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39E352" w14:textId="2B32D659" w:rsidR="00E61F91" w:rsidRDefault="00E61F91" w:rsidP="00C1533F">
      <w:pPr>
        <w:pStyle w:val="CRCoverPage"/>
        <w:tabs>
          <w:tab w:val="right" w:pos="9639"/>
        </w:tabs>
        <w:spacing w:after="0"/>
        <w:rPr>
          <w:b/>
          <w:i/>
          <w:noProof/>
          <w:sz w:val="28"/>
        </w:rPr>
      </w:pPr>
      <w:bookmarkStart w:id="0" w:name="_Toc60776684"/>
      <w:bookmarkStart w:id="1" w:name="_Toc8373963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7-e</w:t>
      </w:r>
      <w:r>
        <w:rPr>
          <w:b/>
          <w:i/>
          <w:noProof/>
          <w:sz w:val="28"/>
        </w:rPr>
        <w:tab/>
      </w:r>
      <w:r w:rsidR="004853F1" w:rsidRPr="004853F1">
        <w:rPr>
          <w:b/>
          <w:sz w:val="24"/>
        </w:rPr>
        <w:t>R2-2204022</w:t>
      </w:r>
    </w:p>
    <w:p w14:paraId="02D2C3C5" w14:textId="3CF5149F" w:rsidR="00E61F91" w:rsidRDefault="00E61F91" w:rsidP="00E61F91">
      <w:pPr>
        <w:pStyle w:val="CRCoverPage"/>
        <w:outlineLvl w:val="0"/>
        <w:rPr>
          <w:b/>
          <w:noProof/>
          <w:sz w:val="24"/>
        </w:rPr>
      </w:pPr>
      <w:r w:rsidRPr="007C6596">
        <w:rPr>
          <w:rFonts w:eastAsia="SimSun"/>
          <w:b/>
          <w:noProof/>
          <w:sz w:val="24"/>
          <w:lang w:val="de-DE"/>
        </w:rPr>
        <w:t xml:space="preserve">Electronic, </w:t>
      </w:r>
      <w:r w:rsidRPr="00E61F91">
        <w:rPr>
          <w:rFonts w:eastAsia="SimSun"/>
          <w:b/>
          <w:noProof/>
          <w:sz w:val="24"/>
          <w:lang w:val="de-DE"/>
        </w:rPr>
        <w:t>21st Feb – 3rd Mar 2022</w:t>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t xml:space="preserve">    Revsion of </w:t>
      </w:r>
      <w:bookmarkStart w:id="14" w:name="_Hlk97148693"/>
      <w:r w:rsidR="002408E0">
        <w:rPr>
          <w:rFonts w:eastAsia="SimSun"/>
          <w:b/>
          <w:noProof/>
          <w:sz w:val="24"/>
          <w:lang w:val="de-DE"/>
        </w:rPr>
        <w:t>R2-2203364</w:t>
      </w:r>
      <w:bookmarkEnd w:id="14"/>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61F91" w14:paraId="3EAFAC65" w14:textId="77777777" w:rsidTr="00C1533F">
        <w:tc>
          <w:tcPr>
            <w:tcW w:w="9641" w:type="dxa"/>
            <w:gridSpan w:val="9"/>
            <w:tcBorders>
              <w:top w:val="single" w:sz="4" w:space="0" w:color="auto"/>
              <w:left w:val="single" w:sz="4" w:space="0" w:color="auto"/>
              <w:right w:val="single" w:sz="4" w:space="0" w:color="auto"/>
            </w:tcBorders>
          </w:tcPr>
          <w:p w14:paraId="40B018AE" w14:textId="77777777" w:rsidR="00E61F91" w:rsidRDefault="00E61F91" w:rsidP="00C1533F">
            <w:pPr>
              <w:pStyle w:val="CRCoverPage"/>
              <w:spacing w:after="0"/>
              <w:jc w:val="right"/>
              <w:rPr>
                <w:i/>
                <w:noProof/>
              </w:rPr>
            </w:pPr>
            <w:r>
              <w:rPr>
                <w:i/>
                <w:noProof/>
                <w:sz w:val="14"/>
              </w:rPr>
              <w:t>CR-Form-v12.2</w:t>
            </w:r>
          </w:p>
        </w:tc>
      </w:tr>
      <w:tr w:rsidR="00E61F91" w14:paraId="573F465D" w14:textId="77777777" w:rsidTr="00C1533F">
        <w:tc>
          <w:tcPr>
            <w:tcW w:w="9641" w:type="dxa"/>
            <w:gridSpan w:val="9"/>
            <w:tcBorders>
              <w:left w:val="single" w:sz="4" w:space="0" w:color="auto"/>
              <w:right w:val="single" w:sz="4" w:space="0" w:color="auto"/>
            </w:tcBorders>
          </w:tcPr>
          <w:p w14:paraId="747568B8" w14:textId="77777777" w:rsidR="00E61F91" w:rsidRDefault="00E61F91" w:rsidP="00C1533F">
            <w:pPr>
              <w:pStyle w:val="CRCoverPage"/>
              <w:spacing w:after="0"/>
              <w:jc w:val="center"/>
              <w:rPr>
                <w:noProof/>
              </w:rPr>
            </w:pPr>
            <w:r>
              <w:rPr>
                <w:b/>
                <w:noProof/>
                <w:sz w:val="32"/>
              </w:rPr>
              <w:t>CHANGE REQUEST</w:t>
            </w:r>
          </w:p>
        </w:tc>
      </w:tr>
      <w:tr w:rsidR="00E61F91" w14:paraId="62D79B57" w14:textId="77777777" w:rsidTr="00C1533F">
        <w:tc>
          <w:tcPr>
            <w:tcW w:w="9641" w:type="dxa"/>
            <w:gridSpan w:val="9"/>
            <w:tcBorders>
              <w:left w:val="single" w:sz="4" w:space="0" w:color="auto"/>
              <w:right w:val="single" w:sz="4" w:space="0" w:color="auto"/>
            </w:tcBorders>
          </w:tcPr>
          <w:p w14:paraId="317B50CD" w14:textId="77777777" w:rsidR="00E61F91" w:rsidRDefault="00E61F91" w:rsidP="00C1533F">
            <w:pPr>
              <w:pStyle w:val="CRCoverPage"/>
              <w:spacing w:after="0"/>
              <w:rPr>
                <w:noProof/>
                <w:sz w:val="8"/>
                <w:szCs w:val="8"/>
              </w:rPr>
            </w:pPr>
          </w:p>
        </w:tc>
      </w:tr>
      <w:tr w:rsidR="00E61F91" w14:paraId="67FF7813" w14:textId="77777777" w:rsidTr="00C1533F">
        <w:tc>
          <w:tcPr>
            <w:tcW w:w="142" w:type="dxa"/>
            <w:tcBorders>
              <w:left w:val="single" w:sz="4" w:space="0" w:color="auto"/>
            </w:tcBorders>
          </w:tcPr>
          <w:p w14:paraId="046F54C4" w14:textId="77777777" w:rsidR="00E61F91" w:rsidRDefault="00E61F91" w:rsidP="00C1533F">
            <w:pPr>
              <w:pStyle w:val="CRCoverPage"/>
              <w:spacing w:after="0"/>
              <w:jc w:val="right"/>
              <w:rPr>
                <w:noProof/>
              </w:rPr>
            </w:pPr>
          </w:p>
        </w:tc>
        <w:tc>
          <w:tcPr>
            <w:tcW w:w="1559" w:type="dxa"/>
            <w:shd w:val="pct30" w:color="FFFF00" w:fill="auto"/>
          </w:tcPr>
          <w:p w14:paraId="3E1395DB" w14:textId="5A668BEB" w:rsidR="00E61F91" w:rsidRPr="00410371" w:rsidRDefault="00217932" w:rsidP="00C1533F">
            <w:pPr>
              <w:pStyle w:val="CRCoverPage"/>
              <w:spacing w:after="0"/>
              <w:jc w:val="right"/>
              <w:rPr>
                <w:b/>
                <w:noProof/>
                <w:sz w:val="28"/>
              </w:rPr>
            </w:pPr>
            <w:fldSimple w:instr=" DOCPROPERTY  Spec#  \* MERGEFORMAT ">
              <w:r w:rsidR="00E61F91" w:rsidRPr="00E61F91">
                <w:rPr>
                  <w:b/>
                  <w:noProof/>
                  <w:sz w:val="28"/>
                </w:rPr>
                <w:t>38.331</w:t>
              </w:r>
            </w:fldSimple>
          </w:p>
        </w:tc>
        <w:tc>
          <w:tcPr>
            <w:tcW w:w="709" w:type="dxa"/>
          </w:tcPr>
          <w:p w14:paraId="1068C44F" w14:textId="77777777" w:rsidR="00E61F91" w:rsidRDefault="00E61F91" w:rsidP="00C1533F">
            <w:pPr>
              <w:pStyle w:val="CRCoverPage"/>
              <w:spacing w:after="0"/>
              <w:jc w:val="center"/>
              <w:rPr>
                <w:noProof/>
              </w:rPr>
            </w:pPr>
            <w:r>
              <w:rPr>
                <w:b/>
                <w:noProof/>
                <w:sz w:val="28"/>
              </w:rPr>
              <w:t>CR</w:t>
            </w:r>
          </w:p>
        </w:tc>
        <w:tc>
          <w:tcPr>
            <w:tcW w:w="1276" w:type="dxa"/>
            <w:shd w:val="pct30" w:color="FFFF00" w:fill="auto"/>
          </w:tcPr>
          <w:p w14:paraId="1E3FC4B2" w14:textId="54951033" w:rsidR="00E61F91" w:rsidRPr="00F9457C" w:rsidRDefault="008E2B24" w:rsidP="00C1533F">
            <w:pPr>
              <w:pStyle w:val="CRCoverPage"/>
              <w:spacing w:after="0"/>
              <w:rPr>
                <w:b/>
                <w:noProof/>
              </w:rPr>
            </w:pPr>
            <w:r w:rsidRPr="009C68E4">
              <w:rPr>
                <w:b/>
                <w:sz w:val="28"/>
              </w:rPr>
              <w:t>2952</w:t>
            </w:r>
          </w:p>
        </w:tc>
        <w:tc>
          <w:tcPr>
            <w:tcW w:w="709" w:type="dxa"/>
          </w:tcPr>
          <w:p w14:paraId="0F69AAC5" w14:textId="77777777" w:rsidR="00E61F91" w:rsidRDefault="00E61F91" w:rsidP="00C1533F">
            <w:pPr>
              <w:pStyle w:val="CRCoverPage"/>
              <w:tabs>
                <w:tab w:val="right" w:pos="625"/>
              </w:tabs>
              <w:spacing w:after="0"/>
              <w:jc w:val="center"/>
              <w:rPr>
                <w:noProof/>
              </w:rPr>
            </w:pPr>
            <w:r>
              <w:rPr>
                <w:b/>
                <w:bCs/>
                <w:noProof/>
                <w:sz w:val="28"/>
              </w:rPr>
              <w:t>rev</w:t>
            </w:r>
          </w:p>
        </w:tc>
        <w:tc>
          <w:tcPr>
            <w:tcW w:w="992" w:type="dxa"/>
            <w:shd w:val="pct30" w:color="FFFF00" w:fill="auto"/>
          </w:tcPr>
          <w:p w14:paraId="63C913B1" w14:textId="6DB69826" w:rsidR="00E61F91" w:rsidRPr="00410371" w:rsidRDefault="00CC0905" w:rsidP="00C1533F">
            <w:pPr>
              <w:pStyle w:val="CRCoverPage"/>
              <w:spacing w:after="0"/>
              <w:jc w:val="center"/>
              <w:rPr>
                <w:b/>
                <w:noProof/>
              </w:rPr>
            </w:pPr>
            <w:r>
              <w:rPr>
                <w:b/>
                <w:noProof/>
                <w:sz w:val="28"/>
              </w:rPr>
              <w:t>2</w:t>
            </w:r>
          </w:p>
        </w:tc>
        <w:tc>
          <w:tcPr>
            <w:tcW w:w="2410" w:type="dxa"/>
          </w:tcPr>
          <w:p w14:paraId="34055C1F" w14:textId="77777777" w:rsidR="00E61F91" w:rsidRDefault="00E61F91" w:rsidP="00C1533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CABDD8A" w14:textId="37FECB8C" w:rsidR="00E61F91" w:rsidRPr="00410371" w:rsidRDefault="00217932" w:rsidP="00C1533F">
            <w:pPr>
              <w:pStyle w:val="CRCoverPage"/>
              <w:spacing w:after="0"/>
              <w:jc w:val="center"/>
              <w:rPr>
                <w:noProof/>
                <w:sz w:val="28"/>
              </w:rPr>
            </w:pPr>
            <w:fldSimple w:instr=" DOCPROPERTY  Version  \* MERGEFORMAT ">
              <w:r w:rsidR="00E61F91" w:rsidRPr="00E61F91">
                <w:rPr>
                  <w:b/>
                  <w:noProof/>
                  <w:sz w:val="28"/>
                </w:rPr>
                <w:t>16.</w:t>
              </w:r>
              <w:r w:rsidR="00E61F91">
                <w:rPr>
                  <w:b/>
                  <w:noProof/>
                  <w:sz w:val="28"/>
                </w:rPr>
                <w:t>7</w:t>
              </w:r>
              <w:r w:rsidR="00E61F91" w:rsidRPr="00E61F91">
                <w:rPr>
                  <w:b/>
                  <w:noProof/>
                  <w:sz w:val="28"/>
                </w:rPr>
                <w:t>.0</w:t>
              </w:r>
            </w:fldSimple>
          </w:p>
        </w:tc>
        <w:tc>
          <w:tcPr>
            <w:tcW w:w="143" w:type="dxa"/>
            <w:tcBorders>
              <w:right w:val="single" w:sz="4" w:space="0" w:color="auto"/>
            </w:tcBorders>
          </w:tcPr>
          <w:p w14:paraId="785ECD86" w14:textId="77777777" w:rsidR="00E61F91" w:rsidRDefault="00E61F91" w:rsidP="00C1533F">
            <w:pPr>
              <w:pStyle w:val="CRCoverPage"/>
              <w:spacing w:after="0"/>
              <w:rPr>
                <w:noProof/>
              </w:rPr>
            </w:pPr>
          </w:p>
        </w:tc>
      </w:tr>
      <w:tr w:rsidR="00E61F91" w14:paraId="14CE6F24" w14:textId="77777777" w:rsidTr="00C1533F">
        <w:tc>
          <w:tcPr>
            <w:tcW w:w="9641" w:type="dxa"/>
            <w:gridSpan w:val="9"/>
            <w:tcBorders>
              <w:left w:val="single" w:sz="4" w:space="0" w:color="auto"/>
              <w:right w:val="single" w:sz="4" w:space="0" w:color="auto"/>
            </w:tcBorders>
          </w:tcPr>
          <w:p w14:paraId="4EAE6E68" w14:textId="77777777" w:rsidR="00E61F91" w:rsidRDefault="00E61F91" w:rsidP="00C1533F">
            <w:pPr>
              <w:pStyle w:val="CRCoverPage"/>
              <w:spacing w:after="0"/>
              <w:rPr>
                <w:noProof/>
              </w:rPr>
            </w:pPr>
          </w:p>
        </w:tc>
      </w:tr>
      <w:tr w:rsidR="00E61F91" w14:paraId="2E7841D4" w14:textId="77777777" w:rsidTr="00C1533F">
        <w:tc>
          <w:tcPr>
            <w:tcW w:w="9641" w:type="dxa"/>
            <w:gridSpan w:val="9"/>
            <w:tcBorders>
              <w:top w:val="single" w:sz="4" w:space="0" w:color="auto"/>
            </w:tcBorders>
          </w:tcPr>
          <w:p w14:paraId="4E8A6602" w14:textId="77777777" w:rsidR="00E61F91" w:rsidRPr="00F25D98" w:rsidRDefault="00E61F91" w:rsidP="00C1533F">
            <w:pPr>
              <w:pStyle w:val="CRCoverPage"/>
              <w:spacing w:after="0"/>
              <w:jc w:val="center"/>
              <w:rPr>
                <w:rFonts w:cs="Arial"/>
                <w:i/>
                <w:noProof/>
              </w:rPr>
            </w:pPr>
            <w:r w:rsidRPr="00F25D98">
              <w:rPr>
                <w:rFonts w:cs="Arial"/>
                <w:i/>
                <w:noProof/>
              </w:rPr>
              <w:t xml:space="preserve">For </w:t>
            </w:r>
            <w:hyperlink r:id="rId11" w:anchor="_blank" w:history="1">
              <w:r w:rsidRPr="00F9457C">
                <w:rPr>
                  <w:rStyle w:val="Hyperlink"/>
                  <w:rFonts w:cs="Arial"/>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E61F91" w14:paraId="5CE3165E" w14:textId="77777777" w:rsidTr="00C1533F">
        <w:tc>
          <w:tcPr>
            <w:tcW w:w="9641" w:type="dxa"/>
            <w:gridSpan w:val="9"/>
          </w:tcPr>
          <w:p w14:paraId="56823975" w14:textId="77777777" w:rsidR="00E61F91" w:rsidRDefault="00E61F91" w:rsidP="00C1533F">
            <w:pPr>
              <w:pStyle w:val="CRCoverPage"/>
              <w:spacing w:after="0"/>
              <w:rPr>
                <w:noProof/>
                <w:sz w:val="8"/>
                <w:szCs w:val="8"/>
              </w:rPr>
            </w:pPr>
          </w:p>
        </w:tc>
      </w:tr>
    </w:tbl>
    <w:p w14:paraId="0EDDFE53" w14:textId="77777777" w:rsidR="00E61F91" w:rsidRDefault="00E61F91" w:rsidP="00E61F9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61F91" w14:paraId="749286F1" w14:textId="77777777" w:rsidTr="00C1533F">
        <w:tc>
          <w:tcPr>
            <w:tcW w:w="2835" w:type="dxa"/>
          </w:tcPr>
          <w:p w14:paraId="75727863" w14:textId="77777777" w:rsidR="00E61F91" w:rsidRDefault="00E61F91" w:rsidP="00C1533F">
            <w:pPr>
              <w:pStyle w:val="CRCoverPage"/>
              <w:tabs>
                <w:tab w:val="right" w:pos="2751"/>
              </w:tabs>
              <w:spacing w:after="0"/>
              <w:rPr>
                <w:b/>
                <w:i/>
                <w:noProof/>
              </w:rPr>
            </w:pPr>
            <w:r>
              <w:rPr>
                <w:b/>
                <w:i/>
                <w:noProof/>
              </w:rPr>
              <w:t>Proposed change affects:</w:t>
            </w:r>
          </w:p>
        </w:tc>
        <w:tc>
          <w:tcPr>
            <w:tcW w:w="1418" w:type="dxa"/>
          </w:tcPr>
          <w:p w14:paraId="43815DAF" w14:textId="77777777" w:rsidR="00E61F91" w:rsidRDefault="00E61F91" w:rsidP="00C1533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F3D5D2" w14:textId="77777777" w:rsidR="00E61F91" w:rsidRDefault="00E61F91" w:rsidP="00C1533F">
            <w:pPr>
              <w:pStyle w:val="CRCoverPage"/>
              <w:spacing w:after="0"/>
              <w:jc w:val="center"/>
              <w:rPr>
                <w:b/>
                <w:caps/>
                <w:noProof/>
              </w:rPr>
            </w:pPr>
          </w:p>
        </w:tc>
        <w:tc>
          <w:tcPr>
            <w:tcW w:w="709" w:type="dxa"/>
            <w:tcBorders>
              <w:left w:val="single" w:sz="4" w:space="0" w:color="auto"/>
            </w:tcBorders>
          </w:tcPr>
          <w:p w14:paraId="295EAB90" w14:textId="77777777" w:rsidR="00E61F91" w:rsidRDefault="00E61F91" w:rsidP="00C1533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FE877B9" w14:textId="01BE7765" w:rsidR="00E61F91" w:rsidRDefault="008E75A2" w:rsidP="00C1533F">
            <w:pPr>
              <w:pStyle w:val="CRCoverPage"/>
              <w:spacing w:after="0"/>
              <w:jc w:val="center"/>
              <w:rPr>
                <w:b/>
                <w:caps/>
                <w:noProof/>
              </w:rPr>
            </w:pPr>
            <w:r>
              <w:rPr>
                <w:b/>
                <w:caps/>
                <w:noProof/>
              </w:rPr>
              <w:t>X</w:t>
            </w:r>
          </w:p>
        </w:tc>
        <w:tc>
          <w:tcPr>
            <w:tcW w:w="2126" w:type="dxa"/>
          </w:tcPr>
          <w:p w14:paraId="0445C7D5" w14:textId="77777777" w:rsidR="00E61F91" w:rsidRDefault="00E61F91" w:rsidP="00C1533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0FDEC5" w14:textId="02F70A21" w:rsidR="00E61F91" w:rsidRDefault="008E75A2" w:rsidP="00C1533F">
            <w:pPr>
              <w:pStyle w:val="CRCoverPage"/>
              <w:spacing w:after="0"/>
              <w:jc w:val="center"/>
              <w:rPr>
                <w:b/>
                <w:caps/>
                <w:noProof/>
              </w:rPr>
            </w:pPr>
            <w:r>
              <w:rPr>
                <w:b/>
                <w:caps/>
                <w:noProof/>
              </w:rPr>
              <w:t>X</w:t>
            </w:r>
          </w:p>
        </w:tc>
        <w:tc>
          <w:tcPr>
            <w:tcW w:w="1418" w:type="dxa"/>
            <w:tcBorders>
              <w:left w:val="nil"/>
            </w:tcBorders>
          </w:tcPr>
          <w:p w14:paraId="6FE1DB5E" w14:textId="77777777" w:rsidR="00E61F91" w:rsidRDefault="00E61F91" w:rsidP="00C1533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A9A101" w14:textId="77777777" w:rsidR="00E61F91" w:rsidRDefault="00E61F91" w:rsidP="00C1533F">
            <w:pPr>
              <w:pStyle w:val="CRCoverPage"/>
              <w:spacing w:after="0"/>
              <w:jc w:val="center"/>
              <w:rPr>
                <w:b/>
                <w:bCs/>
                <w:caps/>
                <w:noProof/>
              </w:rPr>
            </w:pPr>
          </w:p>
        </w:tc>
      </w:tr>
    </w:tbl>
    <w:p w14:paraId="344FB4C0" w14:textId="77777777" w:rsidR="00E61F91" w:rsidRDefault="00E61F91" w:rsidP="00E61F9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61F91" w14:paraId="5D7707F9" w14:textId="77777777" w:rsidTr="00C1533F">
        <w:tc>
          <w:tcPr>
            <w:tcW w:w="9640" w:type="dxa"/>
            <w:gridSpan w:val="11"/>
          </w:tcPr>
          <w:p w14:paraId="70D6047C" w14:textId="77777777" w:rsidR="00E61F91" w:rsidRDefault="00E61F91" w:rsidP="00C1533F">
            <w:pPr>
              <w:pStyle w:val="CRCoverPage"/>
              <w:spacing w:after="0"/>
              <w:rPr>
                <w:noProof/>
                <w:sz w:val="8"/>
                <w:szCs w:val="8"/>
              </w:rPr>
            </w:pPr>
          </w:p>
        </w:tc>
      </w:tr>
      <w:tr w:rsidR="00E61F91" w14:paraId="6CF5EA2F" w14:textId="77777777" w:rsidTr="00C1533F">
        <w:tc>
          <w:tcPr>
            <w:tcW w:w="1843" w:type="dxa"/>
            <w:tcBorders>
              <w:top w:val="single" w:sz="4" w:space="0" w:color="auto"/>
              <w:left w:val="single" w:sz="4" w:space="0" w:color="auto"/>
            </w:tcBorders>
          </w:tcPr>
          <w:p w14:paraId="3A79D045" w14:textId="77777777" w:rsidR="00E61F91" w:rsidRDefault="00E61F91" w:rsidP="00C1533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37C7B9" w14:textId="31B39647" w:rsidR="00E61F91" w:rsidRDefault="008E2B24" w:rsidP="00C1533F">
            <w:pPr>
              <w:pStyle w:val="CRCoverPage"/>
              <w:spacing w:after="0"/>
              <w:ind w:left="100"/>
              <w:rPr>
                <w:noProof/>
              </w:rPr>
            </w:pPr>
            <w:r w:rsidRPr="008E2B24">
              <w:t>Introduction of Enhanced Positioning feature</w:t>
            </w:r>
          </w:p>
        </w:tc>
      </w:tr>
      <w:tr w:rsidR="00E61F91" w14:paraId="24EBFC72" w14:textId="77777777" w:rsidTr="00C1533F">
        <w:tc>
          <w:tcPr>
            <w:tcW w:w="1843" w:type="dxa"/>
            <w:tcBorders>
              <w:left w:val="single" w:sz="4" w:space="0" w:color="auto"/>
            </w:tcBorders>
          </w:tcPr>
          <w:p w14:paraId="3125EF28" w14:textId="77777777" w:rsidR="00E61F91" w:rsidRDefault="00E61F91" w:rsidP="00C1533F">
            <w:pPr>
              <w:pStyle w:val="CRCoverPage"/>
              <w:spacing w:after="0"/>
              <w:rPr>
                <w:b/>
                <w:i/>
                <w:noProof/>
                <w:sz w:val="8"/>
                <w:szCs w:val="8"/>
              </w:rPr>
            </w:pPr>
          </w:p>
        </w:tc>
        <w:tc>
          <w:tcPr>
            <w:tcW w:w="7797" w:type="dxa"/>
            <w:gridSpan w:val="10"/>
            <w:tcBorders>
              <w:right w:val="single" w:sz="4" w:space="0" w:color="auto"/>
            </w:tcBorders>
          </w:tcPr>
          <w:p w14:paraId="1754A288" w14:textId="77777777" w:rsidR="00E61F91" w:rsidRDefault="00E61F91" w:rsidP="00C1533F">
            <w:pPr>
              <w:pStyle w:val="CRCoverPage"/>
              <w:spacing w:after="0"/>
              <w:rPr>
                <w:noProof/>
                <w:sz w:val="8"/>
                <w:szCs w:val="8"/>
              </w:rPr>
            </w:pPr>
          </w:p>
        </w:tc>
      </w:tr>
      <w:tr w:rsidR="00E61F91" w14:paraId="32A42AB7" w14:textId="77777777" w:rsidTr="00C1533F">
        <w:tc>
          <w:tcPr>
            <w:tcW w:w="1843" w:type="dxa"/>
            <w:tcBorders>
              <w:left w:val="single" w:sz="4" w:space="0" w:color="auto"/>
            </w:tcBorders>
          </w:tcPr>
          <w:p w14:paraId="0C406E5E" w14:textId="77777777" w:rsidR="00E61F91" w:rsidRDefault="00E61F91" w:rsidP="00C1533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D6D488" w14:textId="0023D63B" w:rsidR="00E61F91" w:rsidRDefault="00E61F91" w:rsidP="00C1533F">
            <w:pPr>
              <w:pStyle w:val="CRCoverPage"/>
              <w:spacing w:after="0"/>
              <w:ind w:left="100"/>
              <w:rPr>
                <w:noProof/>
              </w:rPr>
            </w:pPr>
            <w:r>
              <w:t>Ericsson</w:t>
            </w:r>
          </w:p>
        </w:tc>
      </w:tr>
      <w:tr w:rsidR="00E61F91" w14:paraId="320AD846" w14:textId="77777777" w:rsidTr="00C1533F">
        <w:tc>
          <w:tcPr>
            <w:tcW w:w="1843" w:type="dxa"/>
            <w:tcBorders>
              <w:left w:val="single" w:sz="4" w:space="0" w:color="auto"/>
            </w:tcBorders>
          </w:tcPr>
          <w:p w14:paraId="5F0788FE" w14:textId="77777777" w:rsidR="00E61F91" w:rsidRDefault="00E61F91" w:rsidP="00C1533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1F624C" w14:textId="69365CF0" w:rsidR="00E61F91" w:rsidRDefault="00E61F91" w:rsidP="00C1533F">
            <w:pPr>
              <w:pStyle w:val="CRCoverPage"/>
              <w:spacing w:after="0"/>
              <w:ind w:left="100"/>
              <w:rPr>
                <w:noProof/>
              </w:rPr>
            </w:pPr>
            <w:r>
              <w:t>R2</w:t>
            </w:r>
          </w:p>
        </w:tc>
      </w:tr>
      <w:tr w:rsidR="00E61F91" w14:paraId="64C5BB13" w14:textId="77777777" w:rsidTr="00C1533F">
        <w:tc>
          <w:tcPr>
            <w:tcW w:w="1843" w:type="dxa"/>
            <w:tcBorders>
              <w:left w:val="single" w:sz="4" w:space="0" w:color="auto"/>
            </w:tcBorders>
          </w:tcPr>
          <w:p w14:paraId="6517C706" w14:textId="77777777" w:rsidR="00E61F91" w:rsidRDefault="00E61F91" w:rsidP="00C1533F">
            <w:pPr>
              <w:pStyle w:val="CRCoverPage"/>
              <w:spacing w:after="0"/>
              <w:rPr>
                <w:b/>
                <w:i/>
                <w:noProof/>
                <w:sz w:val="8"/>
                <w:szCs w:val="8"/>
              </w:rPr>
            </w:pPr>
          </w:p>
        </w:tc>
        <w:tc>
          <w:tcPr>
            <w:tcW w:w="7797" w:type="dxa"/>
            <w:gridSpan w:val="10"/>
            <w:tcBorders>
              <w:right w:val="single" w:sz="4" w:space="0" w:color="auto"/>
            </w:tcBorders>
          </w:tcPr>
          <w:p w14:paraId="5C3B29F6" w14:textId="77777777" w:rsidR="00E61F91" w:rsidRDefault="00E61F91" w:rsidP="00C1533F">
            <w:pPr>
              <w:pStyle w:val="CRCoverPage"/>
              <w:spacing w:after="0"/>
              <w:rPr>
                <w:noProof/>
                <w:sz w:val="8"/>
                <w:szCs w:val="8"/>
              </w:rPr>
            </w:pPr>
          </w:p>
        </w:tc>
      </w:tr>
      <w:tr w:rsidR="00E61F91" w14:paraId="0AF89910" w14:textId="77777777" w:rsidTr="00C1533F">
        <w:tc>
          <w:tcPr>
            <w:tcW w:w="1843" w:type="dxa"/>
            <w:tcBorders>
              <w:left w:val="single" w:sz="4" w:space="0" w:color="auto"/>
            </w:tcBorders>
          </w:tcPr>
          <w:p w14:paraId="10A6B9A6" w14:textId="77777777" w:rsidR="00E61F91" w:rsidRDefault="00E61F91" w:rsidP="00C1533F">
            <w:pPr>
              <w:pStyle w:val="CRCoverPage"/>
              <w:tabs>
                <w:tab w:val="right" w:pos="1759"/>
              </w:tabs>
              <w:spacing w:after="0"/>
              <w:rPr>
                <w:b/>
                <w:i/>
                <w:noProof/>
              </w:rPr>
            </w:pPr>
            <w:r>
              <w:rPr>
                <w:b/>
                <w:i/>
                <w:noProof/>
              </w:rPr>
              <w:t>Work item code:</w:t>
            </w:r>
          </w:p>
        </w:tc>
        <w:tc>
          <w:tcPr>
            <w:tcW w:w="3686" w:type="dxa"/>
            <w:gridSpan w:val="5"/>
            <w:shd w:val="pct30" w:color="FFFF00" w:fill="auto"/>
          </w:tcPr>
          <w:p w14:paraId="672CBE70" w14:textId="6543D1BF" w:rsidR="00E61F91" w:rsidRDefault="008E2B24" w:rsidP="00C1533F">
            <w:pPr>
              <w:pStyle w:val="CRCoverPage"/>
              <w:spacing w:after="0"/>
              <w:ind w:left="100"/>
              <w:rPr>
                <w:noProof/>
              </w:rPr>
            </w:pPr>
            <w:r w:rsidRPr="00F7727C">
              <w:rPr>
                <w:color w:val="000000"/>
                <w:szCs w:val="27"/>
              </w:rPr>
              <w:t>NR_pos_enh-Core</w:t>
            </w:r>
          </w:p>
        </w:tc>
        <w:tc>
          <w:tcPr>
            <w:tcW w:w="567" w:type="dxa"/>
            <w:tcBorders>
              <w:left w:val="nil"/>
            </w:tcBorders>
          </w:tcPr>
          <w:p w14:paraId="3A92C42D" w14:textId="77777777" w:rsidR="00E61F91" w:rsidRDefault="00E61F91" w:rsidP="00C1533F">
            <w:pPr>
              <w:pStyle w:val="CRCoverPage"/>
              <w:spacing w:after="0"/>
              <w:ind w:right="100"/>
              <w:rPr>
                <w:noProof/>
              </w:rPr>
            </w:pPr>
          </w:p>
        </w:tc>
        <w:tc>
          <w:tcPr>
            <w:tcW w:w="1417" w:type="dxa"/>
            <w:gridSpan w:val="3"/>
            <w:tcBorders>
              <w:left w:val="nil"/>
            </w:tcBorders>
          </w:tcPr>
          <w:p w14:paraId="2B7CC4FF" w14:textId="77777777" w:rsidR="00E61F91" w:rsidRDefault="00E61F91" w:rsidP="00C1533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C9E2B86" w14:textId="1057EBB3" w:rsidR="00E61F91" w:rsidRDefault="00E61F91" w:rsidP="00C1533F">
            <w:pPr>
              <w:pStyle w:val="CRCoverPage"/>
              <w:spacing w:after="0"/>
              <w:ind w:left="100"/>
              <w:rPr>
                <w:noProof/>
              </w:rPr>
            </w:pPr>
            <w:r>
              <w:t>2022-02-</w:t>
            </w:r>
            <w:r w:rsidR="008E2B24">
              <w:t>14</w:t>
            </w:r>
          </w:p>
        </w:tc>
      </w:tr>
      <w:tr w:rsidR="00E61F91" w14:paraId="74562ED1" w14:textId="77777777" w:rsidTr="00C1533F">
        <w:tc>
          <w:tcPr>
            <w:tcW w:w="1843" w:type="dxa"/>
            <w:tcBorders>
              <w:left w:val="single" w:sz="4" w:space="0" w:color="auto"/>
            </w:tcBorders>
          </w:tcPr>
          <w:p w14:paraId="7E14A525" w14:textId="77777777" w:rsidR="00E61F91" w:rsidRDefault="00E61F91" w:rsidP="00C1533F">
            <w:pPr>
              <w:pStyle w:val="CRCoverPage"/>
              <w:spacing w:after="0"/>
              <w:rPr>
                <w:b/>
                <w:i/>
                <w:noProof/>
                <w:sz w:val="8"/>
                <w:szCs w:val="8"/>
              </w:rPr>
            </w:pPr>
          </w:p>
        </w:tc>
        <w:tc>
          <w:tcPr>
            <w:tcW w:w="1986" w:type="dxa"/>
            <w:gridSpan w:val="4"/>
          </w:tcPr>
          <w:p w14:paraId="79106E54" w14:textId="77777777" w:rsidR="00E61F91" w:rsidRDefault="00E61F91" w:rsidP="00C1533F">
            <w:pPr>
              <w:pStyle w:val="CRCoverPage"/>
              <w:spacing w:after="0"/>
              <w:rPr>
                <w:noProof/>
                <w:sz w:val="8"/>
                <w:szCs w:val="8"/>
              </w:rPr>
            </w:pPr>
          </w:p>
        </w:tc>
        <w:tc>
          <w:tcPr>
            <w:tcW w:w="2267" w:type="dxa"/>
            <w:gridSpan w:val="2"/>
          </w:tcPr>
          <w:p w14:paraId="06659051" w14:textId="77777777" w:rsidR="00E61F91" w:rsidRDefault="00E61F91" w:rsidP="00C1533F">
            <w:pPr>
              <w:pStyle w:val="CRCoverPage"/>
              <w:spacing w:after="0"/>
              <w:rPr>
                <w:noProof/>
                <w:sz w:val="8"/>
                <w:szCs w:val="8"/>
              </w:rPr>
            </w:pPr>
          </w:p>
        </w:tc>
        <w:tc>
          <w:tcPr>
            <w:tcW w:w="1417" w:type="dxa"/>
            <w:gridSpan w:val="3"/>
          </w:tcPr>
          <w:p w14:paraId="015E3A63" w14:textId="77777777" w:rsidR="00E61F91" w:rsidRDefault="00E61F91" w:rsidP="00C1533F">
            <w:pPr>
              <w:pStyle w:val="CRCoverPage"/>
              <w:spacing w:after="0"/>
              <w:rPr>
                <w:noProof/>
                <w:sz w:val="8"/>
                <w:szCs w:val="8"/>
              </w:rPr>
            </w:pPr>
          </w:p>
        </w:tc>
        <w:tc>
          <w:tcPr>
            <w:tcW w:w="2127" w:type="dxa"/>
            <w:tcBorders>
              <w:right w:val="single" w:sz="4" w:space="0" w:color="auto"/>
            </w:tcBorders>
          </w:tcPr>
          <w:p w14:paraId="16F29BF8" w14:textId="77777777" w:rsidR="00E61F91" w:rsidRDefault="00E61F91" w:rsidP="00C1533F">
            <w:pPr>
              <w:pStyle w:val="CRCoverPage"/>
              <w:spacing w:after="0"/>
              <w:rPr>
                <w:noProof/>
                <w:sz w:val="8"/>
                <w:szCs w:val="8"/>
              </w:rPr>
            </w:pPr>
          </w:p>
        </w:tc>
      </w:tr>
      <w:tr w:rsidR="00E61F91" w14:paraId="655E10F5" w14:textId="77777777" w:rsidTr="00C1533F">
        <w:trPr>
          <w:cantSplit/>
        </w:trPr>
        <w:tc>
          <w:tcPr>
            <w:tcW w:w="1843" w:type="dxa"/>
            <w:tcBorders>
              <w:left w:val="single" w:sz="4" w:space="0" w:color="auto"/>
            </w:tcBorders>
          </w:tcPr>
          <w:p w14:paraId="294EF656" w14:textId="77777777" w:rsidR="00E61F91" w:rsidRDefault="00E61F91" w:rsidP="00C1533F">
            <w:pPr>
              <w:pStyle w:val="CRCoverPage"/>
              <w:tabs>
                <w:tab w:val="right" w:pos="1759"/>
              </w:tabs>
              <w:spacing w:after="0"/>
              <w:rPr>
                <w:b/>
                <w:i/>
                <w:noProof/>
              </w:rPr>
            </w:pPr>
            <w:r>
              <w:rPr>
                <w:b/>
                <w:i/>
                <w:noProof/>
              </w:rPr>
              <w:t>Category:</w:t>
            </w:r>
          </w:p>
        </w:tc>
        <w:tc>
          <w:tcPr>
            <w:tcW w:w="851" w:type="dxa"/>
            <w:shd w:val="pct30" w:color="FFFF00" w:fill="auto"/>
          </w:tcPr>
          <w:p w14:paraId="554CFA69" w14:textId="574A867A" w:rsidR="00E61F91" w:rsidRDefault="008E2B24" w:rsidP="00C1533F">
            <w:pPr>
              <w:pStyle w:val="CRCoverPage"/>
              <w:spacing w:after="0"/>
              <w:ind w:left="100" w:right="-609"/>
              <w:rPr>
                <w:b/>
                <w:noProof/>
              </w:rPr>
            </w:pPr>
            <w:r>
              <w:t>B</w:t>
            </w:r>
          </w:p>
        </w:tc>
        <w:tc>
          <w:tcPr>
            <w:tcW w:w="3402" w:type="dxa"/>
            <w:gridSpan w:val="5"/>
            <w:tcBorders>
              <w:left w:val="nil"/>
            </w:tcBorders>
          </w:tcPr>
          <w:p w14:paraId="052F7EB1" w14:textId="77777777" w:rsidR="00E61F91" w:rsidRDefault="00E61F91" w:rsidP="00C1533F">
            <w:pPr>
              <w:pStyle w:val="CRCoverPage"/>
              <w:spacing w:after="0"/>
              <w:rPr>
                <w:noProof/>
              </w:rPr>
            </w:pPr>
          </w:p>
        </w:tc>
        <w:tc>
          <w:tcPr>
            <w:tcW w:w="1417" w:type="dxa"/>
            <w:gridSpan w:val="3"/>
            <w:tcBorders>
              <w:left w:val="nil"/>
            </w:tcBorders>
          </w:tcPr>
          <w:p w14:paraId="0A1BF909" w14:textId="77777777" w:rsidR="00E61F91" w:rsidRDefault="00E61F91" w:rsidP="00C1533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E2D929A" w14:textId="7E9C902F" w:rsidR="00E61F91" w:rsidRDefault="00217932" w:rsidP="00C1533F">
            <w:pPr>
              <w:pStyle w:val="CRCoverPage"/>
              <w:spacing w:after="0"/>
              <w:ind w:left="100"/>
              <w:rPr>
                <w:noProof/>
              </w:rPr>
            </w:pPr>
            <w:fldSimple w:instr=" DOCPROPERTY  Release  \* MERGEFORMAT ">
              <w:r w:rsidR="00E61F91">
                <w:rPr>
                  <w:noProof/>
                </w:rPr>
                <w:t>Rel</w:t>
              </w:r>
              <w:r w:rsidR="008E2B24">
                <w:rPr>
                  <w:noProof/>
                </w:rPr>
                <w:t>-17</w:t>
              </w:r>
            </w:fldSimple>
          </w:p>
        </w:tc>
      </w:tr>
      <w:tr w:rsidR="00E61F91" w14:paraId="37C89E05" w14:textId="77777777" w:rsidTr="00C1533F">
        <w:tc>
          <w:tcPr>
            <w:tcW w:w="1843" w:type="dxa"/>
            <w:tcBorders>
              <w:left w:val="single" w:sz="4" w:space="0" w:color="auto"/>
              <w:bottom w:val="single" w:sz="4" w:space="0" w:color="auto"/>
            </w:tcBorders>
          </w:tcPr>
          <w:p w14:paraId="64BD8050" w14:textId="77777777" w:rsidR="00E61F91" w:rsidRDefault="00E61F91" w:rsidP="00C1533F">
            <w:pPr>
              <w:pStyle w:val="CRCoverPage"/>
              <w:spacing w:after="0"/>
              <w:rPr>
                <w:b/>
                <w:i/>
                <w:noProof/>
              </w:rPr>
            </w:pPr>
          </w:p>
        </w:tc>
        <w:tc>
          <w:tcPr>
            <w:tcW w:w="4677" w:type="dxa"/>
            <w:gridSpan w:val="8"/>
            <w:tcBorders>
              <w:bottom w:val="single" w:sz="4" w:space="0" w:color="auto"/>
            </w:tcBorders>
          </w:tcPr>
          <w:p w14:paraId="54F059D3" w14:textId="77777777" w:rsidR="00E61F91" w:rsidRDefault="00E61F91" w:rsidP="00C1533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3B2C88C" w14:textId="77777777" w:rsidR="00E61F91" w:rsidRDefault="00E61F91" w:rsidP="00C1533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CC474FC" w14:textId="77777777" w:rsidR="00E61F91" w:rsidRPr="007C2097" w:rsidRDefault="00E61F91" w:rsidP="00C1533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E61F91" w14:paraId="38137AD4" w14:textId="77777777" w:rsidTr="00C1533F">
        <w:tc>
          <w:tcPr>
            <w:tcW w:w="1843" w:type="dxa"/>
          </w:tcPr>
          <w:p w14:paraId="266301AE" w14:textId="77777777" w:rsidR="00E61F91" w:rsidRDefault="00E61F91" w:rsidP="00C1533F">
            <w:pPr>
              <w:pStyle w:val="CRCoverPage"/>
              <w:spacing w:after="0"/>
              <w:rPr>
                <w:b/>
                <w:i/>
                <w:noProof/>
                <w:sz w:val="8"/>
                <w:szCs w:val="8"/>
              </w:rPr>
            </w:pPr>
          </w:p>
        </w:tc>
        <w:tc>
          <w:tcPr>
            <w:tcW w:w="7797" w:type="dxa"/>
            <w:gridSpan w:val="10"/>
          </w:tcPr>
          <w:p w14:paraId="3F443E36" w14:textId="77777777" w:rsidR="00E61F91" w:rsidRDefault="00E61F91" w:rsidP="00C1533F">
            <w:pPr>
              <w:pStyle w:val="CRCoverPage"/>
              <w:spacing w:after="0"/>
              <w:rPr>
                <w:noProof/>
                <w:sz w:val="8"/>
                <w:szCs w:val="8"/>
              </w:rPr>
            </w:pPr>
          </w:p>
        </w:tc>
      </w:tr>
      <w:tr w:rsidR="00E61F91" w14:paraId="29BB1203" w14:textId="77777777" w:rsidTr="00C1533F">
        <w:tc>
          <w:tcPr>
            <w:tcW w:w="2694" w:type="dxa"/>
            <w:gridSpan w:val="2"/>
            <w:tcBorders>
              <w:top w:val="single" w:sz="4" w:space="0" w:color="auto"/>
              <w:left w:val="single" w:sz="4" w:space="0" w:color="auto"/>
            </w:tcBorders>
          </w:tcPr>
          <w:p w14:paraId="5E5BEF5B" w14:textId="77777777" w:rsidR="00E61F91" w:rsidRDefault="00E61F91" w:rsidP="00C1533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C3F0C8" w14:textId="7B55EFDF" w:rsidR="00E61F91" w:rsidRPr="008E75A2" w:rsidRDefault="008E2B24" w:rsidP="008E75A2">
            <w:pPr>
              <w:pStyle w:val="CRCoverPage"/>
            </w:pPr>
            <w:r w:rsidRPr="008E75A2">
              <w:t>Merge the RRC Running CRs for positioning.</w:t>
            </w:r>
          </w:p>
          <w:p w14:paraId="3A206651" w14:textId="624800AB" w:rsidR="00C1533F" w:rsidRDefault="00C1533F" w:rsidP="00C1533F">
            <w:pPr>
              <w:pStyle w:val="CRCoverPage"/>
              <w:numPr>
                <w:ilvl w:val="0"/>
                <w:numId w:val="26"/>
              </w:numPr>
              <w:spacing w:after="0"/>
              <w:rPr>
                <w:noProof/>
              </w:rPr>
            </w:pPr>
            <w:r>
              <w:rPr>
                <w:noProof/>
              </w:rPr>
              <w:t>RAT Independent Positioning (Addition of posSIBs)</w:t>
            </w:r>
            <w:r w:rsidR="008E75A2">
              <w:rPr>
                <w:noProof/>
              </w:rPr>
              <w:t xml:space="preserve"> </w:t>
            </w:r>
            <w:r w:rsidR="008E75A2">
              <w:t>R2-2201774</w:t>
            </w:r>
          </w:p>
          <w:p w14:paraId="436513E3" w14:textId="2C1FEBBF" w:rsidR="008E2B24" w:rsidRDefault="00C1533F" w:rsidP="00C1533F">
            <w:pPr>
              <w:pStyle w:val="CRCoverPage"/>
              <w:numPr>
                <w:ilvl w:val="0"/>
                <w:numId w:val="26"/>
              </w:numPr>
              <w:spacing w:after="0"/>
              <w:rPr>
                <w:noProof/>
              </w:rPr>
            </w:pPr>
            <w:r>
              <w:rPr>
                <w:noProof/>
              </w:rPr>
              <w:t>RRC Inactive Positioning</w:t>
            </w:r>
            <w:r w:rsidR="008E75A2">
              <w:rPr>
                <w:noProof/>
              </w:rPr>
              <w:t xml:space="preserve"> </w:t>
            </w:r>
            <w:r w:rsidR="008E75A2">
              <w:t>R2-2203921</w:t>
            </w:r>
          </w:p>
          <w:p w14:paraId="0FEFE2D1" w14:textId="15719458" w:rsidR="008E75A2" w:rsidRDefault="00C1533F" w:rsidP="008E75A2">
            <w:pPr>
              <w:pStyle w:val="CRCoverPage"/>
              <w:numPr>
                <w:ilvl w:val="0"/>
                <w:numId w:val="26"/>
              </w:numPr>
              <w:spacing w:after="0"/>
              <w:rPr>
                <w:noProof/>
              </w:rPr>
            </w:pPr>
            <w:r>
              <w:rPr>
                <w:noProof/>
              </w:rPr>
              <w:t>RAN1 parameter list</w:t>
            </w:r>
            <w:r w:rsidR="008E75A2">
              <w:rPr>
                <w:noProof/>
              </w:rPr>
              <w:t xml:space="preserve"> </w:t>
            </w:r>
            <w:r w:rsidR="008E75A2">
              <w:t>R2-2203922</w:t>
            </w:r>
          </w:p>
          <w:p w14:paraId="4154AF3D" w14:textId="77777777" w:rsidR="008E75A2" w:rsidRDefault="008E75A2" w:rsidP="008E75A2">
            <w:pPr>
              <w:pStyle w:val="CRCoverPage"/>
              <w:spacing w:after="0"/>
              <w:ind w:left="644"/>
              <w:rPr>
                <w:noProof/>
              </w:rPr>
            </w:pPr>
          </w:p>
          <w:p w14:paraId="35F4CD95" w14:textId="4FE6CD68" w:rsidR="002F1CBB" w:rsidRDefault="008E75A2" w:rsidP="002F1CBB">
            <w:pPr>
              <w:pStyle w:val="CRCoverPage"/>
            </w:pPr>
            <w:r>
              <w:t>RAN2#117-e</w:t>
            </w:r>
          </w:p>
          <w:p w14:paraId="0B7FA16D" w14:textId="77777777" w:rsidR="002F1CBB" w:rsidRDefault="002F1CBB" w:rsidP="002F1CBB">
            <w:r>
              <w:t>Agreements:</w:t>
            </w:r>
          </w:p>
          <w:p w14:paraId="3A609356" w14:textId="2AC2AC89" w:rsidR="002F1CBB" w:rsidRDefault="002F1CBB" w:rsidP="002F1CBB">
            <w:pPr>
              <w:pStyle w:val="ListParagraph"/>
              <w:numPr>
                <w:ilvl w:val="0"/>
                <w:numId w:val="29"/>
              </w:numPr>
            </w:pPr>
            <w:bookmarkStart w:id="15" w:name="_Hlk97236794"/>
            <w:r w:rsidRPr="002F1CBB">
              <w:rPr>
                <w:rFonts w:ascii="Arial" w:hAnsi="Arial" w:cs="Arial"/>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r>
              <w:t>.</w:t>
            </w:r>
          </w:p>
          <w:p w14:paraId="085D53EB" w14:textId="77777777" w:rsidR="001B360A" w:rsidRPr="001B360A" w:rsidRDefault="001B360A" w:rsidP="001B360A">
            <w:pPr>
              <w:pStyle w:val="ListParagraph"/>
              <w:numPr>
                <w:ilvl w:val="0"/>
                <w:numId w:val="32"/>
              </w:numPr>
              <w:rPr>
                <w:rFonts w:ascii="Arial" w:hAnsi="Arial" w:cs="Arial"/>
              </w:rPr>
            </w:pPr>
            <w:r w:rsidRPr="001B360A">
              <w:rPr>
                <w:rFonts w:ascii="Arial" w:hAnsi="Arial" w:cs="Arial"/>
              </w:rPr>
              <w:t xml:space="preserve">When a request from upper layers to transmit a new request to gNB for a new/modified gap configuration is received </w:t>
            </w:r>
          </w:p>
          <w:p w14:paraId="7F692121" w14:textId="46A96745" w:rsidR="001B360A" w:rsidRPr="001B360A" w:rsidRDefault="001B360A" w:rsidP="001B360A">
            <w:pPr>
              <w:pStyle w:val="ListParagraph"/>
              <w:numPr>
                <w:ilvl w:val="0"/>
                <w:numId w:val="33"/>
              </w:numPr>
              <w:rPr>
                <w:rFonts w:ascii="Arial" w:hAnsi="Arial" w:cs="Arial"/>
              </w:rPr>
            </w:pPr>
            <w:r w:rsidRPr="001B360A">
              <w:rPr>
                <w:rFonts w:ascii="Arial" w:hAnsi="Arial" w:cs="Arial"/>
              </w:rPr>
              <w:t xml:space="preserve">When an indication from upper layers that the gaps are not needed any more or a gap with a new id needs to be activated is received </w:t>
            </w:r>
          </w:p>
          <w:bookmarkEnd w:id="15"/>
          <w:p w14:paraId="199E46AE" w14:textId="77777777" w:rsidR="00DB4F0B" w:rsidRPr="00DB4F0B" w:rsidRDefault="00DB4F0B" w:rsidP="00DB4F0B">
            <w:pPr>
              <w:pStyle w:val="ListParagraph"/>
              <w:numPr>
                <w:ilvl w:val="0"/>
                <w:numId w:val="30"/>
              </w:numPr>
              <w:rPr>
                <w:rFonts w:ascii="Arial" w:hAnsi="Arial" w:cs="Arial"/>
                <w:lang w:val="en-US"/>
              </w:rPr>
            </w:pPr>
            <w:r w:rsidRPr="00DB4F0B">
              <w:rPr>
                <w:rFonts w:ascii="Arial" w:hAnsi="Arial" w:cs="Arial"/>
                <w:lang w:val="en-US"/>
              </w:rPr>
              <w:t>Proposal 3 (modified): The configurable intervals on report of association of TxTEG via RRC are ms120, ms240, ms480, ms640, ms1024, ms2048, ms5120, ms10240.  Relation to SRS intervals can be further checked in running CR discussion.</w:t>
            </w:r>
          </w:p>
          <w:p w14:paraId="680A39B4" w14:textId="5F6B9E23" w:rsidR="00DB4F0B" w:rsidRDefault="00DB4F0B" w:rsidP="00DB4F0B">
            <w:pPr>
              <w:pStyle w:val="ListParagraph"/>
              <w:ind w:left="644"/>
              <w:rPr>
                <w:rFonts w:ascii="Arial" w:hAnsi="Arial" w:cs="Arial"/>
                <w:lang w:val="en-US"/>
              </w:rPr>
            </w:pPr>
            <w:r w:rsidRPr="00DB4F0B">
              <w:rPr>
                <w:rFonts w:ascii="Arial" w:hAnsi="Arial" w:cs="Arial"/>
                <w:lang w:val="en-US"/>
              </w:rPr>
              <w:t>reportingAmount can be 1 or infinity.</w:t>
            </w:r>
          </w:p>
          <w:p w14:paraId="3E9E9110" w14:textId="64110878" w:rsidR="002311DD" w:rsidRPr="00DB4F0B" w:rsidRDefault="002311DD" w:rsidP="002311DD">
            <w:pPr>
              <w:pStyle w:val="ListParagraph"/>
              <w:numPr>
                <w:ilvl w:val="0"/>
                <w:numId w:val="30"/>
              </w:numPr>
              <w:rPr>
                <w:rFonts w:ascii="Arial" w:hAnsi="Arial" w:cs="Arial"/>
                <w:lang w:val="en-US"/>
              </w:rPr>
            </w:pPr>
            <w:r>
              <w:rPr>
                <w:rFonts w:ascii="Arial" w:hAnsi="Arial" w:cs="Arial"/>
                <w:lang w:val="en-US"/>
              </w:rPr>
              <w:t>New PosSIBs have been ad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3545"/>
            </w:tblGrid>
            <w:tr w:rsidR="002311DD" w:rsidRPr="00CD5ABA" w14:paraId="3C69142F" w14:textId="77777777" w:rsidTr="006A33FD">
              <w:trPr>
                <w:jc w:val="center"/>
              </w:trPr>
              <w:tc>
                <w:tcPr>
                  <w:tcW w:w="1710" w:type="dxa"/>
                  <w:tcBorders>
                    <w:top w:val="single" w:sz="4" w:space="0" w:color="auto"/>
                    <w:left w:val="single" w:sz="4" w:space="0" w:color="auto"/>
                    <w:bottom w:val="single" w:sz="4" w:space="0" w:color="auto"/>
                    <w:right w:val="single" w:sz="4" w:space="0" w:color="auto"/>
                  </w:tcBorders>
                </w:tcPr>
                <w:p w14:paraId="4DAF6224" w14:textId="77777777" w:rsidR="002311DD" w:rsidRPr="00CD5ABA" w:rsidRDefault="002311DD" w:rsidP="002311DD">
                  <w:pPr>
                    <w:pStyle w:val="TAL"/>
                    <w:keepNext w:val="0"/>
                    <w:keepLines w:val="0"/>
                    <w:widowControl w:val="0"/>
                    <w:rPr>
                      <w:noProof/>
                      <w:lang w:eastAsia="ko-KR"/>
                    </w:rPr>
                  </w:pPr>
                  <w:r w:rsidRPr="00CD5ABA">
                    <w:t>posSibType1-9</w:t>
                  </w:r>
                </w:p>
              </w:tc>
              <w:tc>
                <w:tcPr>
                  <w:tcW w:w="3545" w:type="dxa"/>
                  <w:tcBorders>
                    <w:top w:val="single" w:sz="4" w:space="0" w:color="auto"/>
                    <w:left w:val="single" w:sz="4" w:space="0" w:color="auto"/>
                    <w:bottom w:val="single" w:sz="4" w:space="0" w:color="auto"/>
                    <w:right w:val="single" w:sz="4" w:space="0" w:color="auto"/>
                  </w:tcBorders>
                </w:tcPr>
                <w:p w14:paraId="5C54CDD4" w14:textId="77777777" w:rsidR="002311DD" w:rsidRPr="00CD5ABA" w:rsidRDefault="002311DD" w:rsidP="002311DD">
                  <w:pPr>
                    <w:pStyle w:val="TAL"/>
                    <w:keepNext w:val="0"/>
                    <w:keepLines w:val="0"/>
                    <w:widowControl w:val="0"/>
                    <w:rPr>
                      <w:snapToGrid w:val="0"/>
                    </w:rPr>
                  </w:pPr>
                  <w:r w:rsidRPr="00CD5ABA">
                    <w:t>GNSS-Integrity-ServiceParameters</w:t>
                  </w:r>
                </w:p>
              </w:tc>
            </w:tr>
            <w:tr w:rsidR="002311DD" w:rsidRPr="00CD5ABA" w14:paraId="6AC370F1" w14:textId="77777777" w:rsidTr="006A33FD">
              <w:trPr>
                <w:jc w:val="center"/>
              </w:trPr>
              <w:tc>
                <w:tcPr>
                  <w:tcW w:w="1710" w:type="dxa"/>
                  <w:tcBorders>
                    <w:top w:val="single" w:sz="4" w:space="0" w:color="auto"/>
                    <w:left w:val="single" w:sz="4" w:space="0" w:color="auto"/>
                    <w:bottom w:val="single" w:sz="4" w:space="0" w:color="auto"/>
                    <w:right w:val="single" w:sz="4" w:space="0" w:color="auto"/>
                  </w:tcBorders>
                </w:tcPr>
                <w:p w14:paraId="26382492" w14:textId="77777777" w:rsidR="002311DD" w:rsidRPr="00CD5ABA" w:rsidRDefault="002311DD" w:rsidP="002311DD">
                  <w:pPr>
                    <w:pStyle w:val="TAL"/>
                    <w:keepNext w:val="0"/>
                    <w:keepLines w:val="0"/>
                    <w:widowControl w:val="0"/>
                  </w:pPr>
                  <w:r w:rsidRPr="00CD5ABA">
                    <w:t>posSibType1-10</w:t>
                  </w:r>
                </w:p>
              </w:tc>
              <w:tc>
                <w:tcPr>
                  <w:tcW w:w="3545" w:type="dxa"/>
                  <w:tcBorders>
                    <w:top w:val="single" w:sz="4" w:space="0" w:color="auto"/>
                    <w:left w:val="single" w:sz="4" w:space="0" w:color="auto"/>
                    <w:bottom w:val="single" w:sz="4" w:space="0" w:color="auto"/>
                    <w:right w:val="single" w:sz="4" w:space="0" w:color="auto"/>
                  </w:tcBorders>
                </w:tcPr>
                <w:p w14:paraId="52DFB22E" w14:textId="77777777" w:rsidR="002311DD" w:rsidRPr="00CD5ABA" w:rsidRDefault="002311DD" w:rsidP="002311DD">
                  <w:pPr>
                    <w:pStyle w:val="TAL"/>
                    <w:keepNext w:val="0"/>
                    <w:keepLines w:val="0"/>
                    <w:widowControl w:val="0"/>
                  </w:pPr>
                  <w:r w:rsidRPr="00CD5ABA">
                    <w:t>GNSS-Integrity-ServiceAlert</w:t>
                  </w:r>
                </w:p>
              </w:tc>
            </w:tr>
            <w:tr w:rsidR="002311DD" w:rsidRPr="00CD5ABA" w14:paraId="4F468510" w14:textId="77777777" w:rsidTr="006A33FD">
              <w:trPr>
                <w:jc w:val="center"/>
              </w:trPr>
              <w:tc>
                <w:tcPr>
                  <w:tcW w:w="1710" w:type="dxa"/>
                  <w:tcBorders>
                    <w:top w:val="single" w:sz="4" w:space="0" w:color="auto"/>
                    <w:left w:val="single" w:sz="4" w:space="0" w:color="auto"/>
                    <w:bottom w:val="single" w:sz="4" w:space="0" w:color="auto"/>
                    <w:right w:val="single" w:sz="4" w:space="0" w:color="auto"/>
                  </w:tcBorders>
                </w:tcPr>
                <w:p w14:paraId="66D0AC68" w14:textId="77777777" w:rsidR="002311DD" w:rsidRPr="00CD5ABA" w:rsidRDefault="002311DD" w:rsidP="002311DD">
                  <w:pPr>
                    <w:pStyle w:val="TAL"/>
                    <w:keepNext w:val="0"/>
                    <w:keepLines w:val="0"/>
                    <w:widowControl w:val="0"/>
                  </w:pPr>
                  <w:r w:rsidRPr="00CD5ABA">
                    <w:rPr>
                      <w:lang w:val="en-US"/>
                    </w:rPr>
                    <w:t xml:space="preserve">posSibType6-5  </w:t>
                  </w:r>
                </w:p>
              </w:tc>
              <w:tc>
                <w:tcPr>
                  <w:tcW w:w="3545" w:type="dxa"/>
                  <w:tcBorders>
                    <w:top w:val="single" w:sz="4" w:space="0" w:color="auto"/>
                    <w:left w:val="single" w:sz="4" w:space="0" w:color="auto"/>
                    <w:bottom w:val="single" w:sz="4" w:space="0" w:color="auto"/>
                    <w:right w:val="single" w:sz="4" w:space="0" w:color="auto"/>
                  </w:tcBorders>
                </w:tcPr>
                <w:p w14:paraId="6E731055" w14:textId="77777777" w:rsidR="002311DD" w:rsidRPr="00CD5ABA" w:rsidRDefault="002311DD" w:rsidP="002311DD">
                  <w:pPr>
                    <w:pStyle w:val="TAL"/>
                    <w:keepNext w:val="0"/>
                    <w:keepLines w:val="0"/>
                    <w:widowControl w:val="0"/>
                  </w:pPr>
                  <w:r w:rsidRPr="00CD5ABA">
                    <w:rPr>
                      <w:lang w:val="en-US"/>
                    </w:rPr>
                    <w:t>NR-DL-PRS-TRP-TEG-Info</w:t>
                  </w:r>
                </w:p>
              </w:tc>
            </w:tr>
          </w:tbl>
          <w:p w14:paraId="6313E788" w14:textId="77777777" w:rsidR="002F1CBB" w:rsidRDefault="002F1CBB" w:rsidP="002F1CBB">
            <w:pPr>
              <w:pStyle w:val="ListParagraph"/>
              <w:numPr>
                <w:ilvl w:val="0"/>
                <w:numId w:val="29"/>
              </w:numPr>
            </w:pPr>
          </w:p>
          <w:p w14:paraId="7D561058" w14:textId="77777777" w:rsidR="008E75A2" w:rsidRDefault="008E75A2" w:rsidP="008E75A2">
            <w:pPr>
              <w:pStyle w:val="CRCoverPage"/>
            </w:pPr>
          </w:p>
          <w:p w14:paraId="07FA55D2" w14:textId="0F12C0D5" w:rsidR="008E75A2" w:rsidRPr="008E75A2" w:rsidRDefault="008E75A2" w:rsidP="008E75A2">
            <w:pPr>
              <w:pStyle w:val="CRCoverPage"/>
            </w:pPr>
          </w:p>
        </w:tc>
      </w:tr>
      <w:tr w:rsidR="00E61F91" w14:paraId="6537899F" w14:textId="77777777" w:rsidTr="00C1533F">
        <w:tc>
          <w:tcPr>
            <w:tcW w:w="2694" w:type="dxa"/>
            <w:gridSpan w:val="2"/>
            <w:tcBorders>
              <w:left w:val="single" w:sz="4" w:space="0" w:color="auto"/>
            </w:tcBorders>
          </w:tcPr>
          <w:p w14:paraId="08AEC3D3" w14:textId="77777777" w:rsidR="00E61F91" w:rsidRDefault="00E61F91" w:rsidP="00C1533F">
            <w:pPr>
              <w:pStyle w:val="CRCoverPage"/>
              <w:spacing w:after="0"/>
              <w:rPr>
                <w:b/>
                <w:i/>
                <w:noProof/>
                <w:sz w:val="8"/>
                <w:szCs w:val="8"/>
              </w:rPr>
            </w:pPr>
          </w:p>
        </w:tc>
        <w:tc>
          <w:tcPr>
            <w:tcW w:w="6946" w:type="dxa"/>
            <w:gridSpan w:val="9"/>
            <w:tcBorders>
              <w:right w:val="single" w:sz="4" w:space="0" w:color="auto"/>
            </w:tcBorders>
          </w:tcPr>
          <w:p w14:paraId="339B3B1D" w14:textId="77777777" w:rsidR="00E61F91" w:rsidRDefault="00E61F91" w:rsidP="00C1533F">
            <w:pPr>
              <w:pStyle w:val="CRCoverPage"/>
              <w:spacing w:after="0"/>
              <w:rPr>
                <w:noProof/>
                <w:sz w:val="8"/>
                <w:szCs w:val="8"/>
              </w:rPr>
            </w:pPr>
          </w:p>
        </w:tc>
      </w:tr>
      <w:tr w:rsidR="00E61F91" w14:paraId="32F71233" w14:textId="77777777" w:rsidTr="00C1533F">
        <w:tc>
          <w:tcPr>
            <w:tcW w:w="2694" w:type="dxa"/>
            <w:gridSpan w:val="2"/>
            <w:tcBorders>
              <w:left w:val="single" w:sz="4" w:space="0" w:color="auto"/>
            </w:tcBorders>
          </w:tcPr>
          <w:p w14:paraId="1EA77A8C" w14:textId="77777777" w:rsidR="00E61F91" w:rsidRDefault="00E61F91" w:rsidP="00C1533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B1C361" w14:textId="1B7939F8" w:rsidR="00E61F91" w:rsidRDefault="00C1533F" w:rsidP="00C1533F">
            <w:pPr>
              <w:pStyle w:val="CRCoverPage"/>
              <w:numPr>
                <w:ilvl w:val="0"/>
                <w:numId w:val="27"/>
              </w:numPr>
              <w:spacing w:after="0"/>
              <w:rPr>
                <w:noProof/>
              </w:rPr>
            </w:pPr>
            <w:r>
              <w:rPr>
                <w:noProof/>
              </w:rPr>
              <w:t>posSIBs have been ad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3545"/>
            </w:tblGrid>
            <w:tr w:rsidR="004E1E51" w14:paraId="79DADAD9"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hideMark/>
                </w:tcPr>
                <w:p w14:paraId="4EC17561" w14:textId="77777777" w:rsidR="004E1E51" w:rsidRPr="00CD5ABA" w:rsidRDefault="004E1E51" w:rsidP="004E1E51">
                  <w:pPr>
                    <w:pStyle w:val="TAL"/>
                    <w:keepNext w:val="0"/>
                    <w:keepLines w:val="0"/>
                    <w:widowControl w:val="0"/>
                    <w:rPr>
                      <w:noProof/>
                      <w:lang w:eastAsia="ko-KR"/>
                    </w:rPr>
                  </w:pPr>
                  <w:r w:rsidRPr="00CD5ABA">
                    <w:rPr>
                      <w:noProof/>
                      <w:lang w:eastAsia="ko-KR"/>
                    </w:rPr>
                    <w:t>posSibType2-24</w:t>
                  </w:r>
                </w:p>
              </w:tc>
              <w:tc>
                <w:tcPr>
                  <w:tcW w:w="3545" w:type="dxa"/>
                  <w:tcBorders>
                    <w:top w:val="single" w:sz="4" w:space="0" w:color="auto"/>
                    <w:left w:val="single" w:sz="4" w:space="0" w:color="auto"/>
                    <w:bottom w:val="single" w:sz="4" w:space="0" w:color="auto"/>
                    <w:right w:val="single" w:sz="4" w:space="0" w:color="auto"/>
                  </w:tcBorders>
                  <w:hideMark/>
                </w:tcPr>
                <w:p w14:paraId="6EC0E9EB" w14:textId="77777777" w:rsidR="004E1E51" w:rsidRPr="00CD5ABA" w:rsidRDefault="004E1E51" w:rsidP="004E1E51">
                  <w:pPr>
                    <w:pStyle w:val="TAL"/>
                    <w:keepNext w:val="0"/>
                    <w:keepLines w:val="0"/>
                    <w:widowControl w:val="0"/>
                    <w:rPr>
                      <w:snapToGrid w:val="0"/>
                      <w:lang w:eastAsia="en-US"/>
                    </w:rPr>
                  </w:pPr>
                  <w:r w:rsidRPr="00CD5ABA">
                    <w:rPr>
                      <w:snapToGrid w:val="0"/>
                    </w:rPr>
                    <w:t>NavIC-DifferentialCorrections</w:t>
                  </w:r>
                </w:p>
              </w:tc>
            </w:tr>
            <w:tr w:rsidR="004E1E51" w14:paraId="19170DAE"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hideMark/>
                </w:tcPr>
                <w:p w14:paraId="5C0AA80C" w14:textId="77777777" w:rsidR="004E1E51" w:rsidRPr="00CD5ABA" w:rsidRDefault="004E1E51" w:rsidP="004E1E51">
                  <w:pPr>
                    <w:pStyle w:val="TAL"/>
                    <w:keepNext w:val="0"/>
                    <w:keepLines w:val="0"/>
                    <w:widowControl w:val="0"/>
                    <w:rPr>
                      <w:noProof/>
                      <w:lang w:eastAsia="ko-KR"/>
                    </w:rPr>
                  </w:pPr>
                  <w:r w:rsidRPr="00CD5ABA">
                    <w:rPr>
                      <w:noProof/>
                      <w:lang w:eastAsia="ko-KR"/>
                    </w:rPr>
                    <w:t>posSibType2-25</w:t>
                  </w:r>
                </w:p>
              </w:tc>
              <w:tc>
                <w:tcPr>
                  <w:tcW w:w="3545" w:type="dxa"/>
                  <w:tcBorders>
                    <w:top w:val="single" w:sz="4" w:space="0" w:color="auto"/>
                    <w:left w:val="single" w:sz="4" w:space="0" w:color="auto"/>
                    <w:bottom w:val="single" w:sz="4" w:space="0" w:color="auto"/>
                    <w:right w:val="single" w:sz="4" w:space="0" w:color="auto"/>
                  </w:tcBorders>
                  <w:hideMark/>
                </w:tcPr>
                <w:p w14:paraId="1FDDBFE2" w14:textId="77777777" w:rsidR="004E1E51" w:rsidRPr="00CD5ABA" w:rsidRDefault="004E1E51" w:rsidP="004E1E51">
                  <w:pPr>
                    <w:pStyle w:val="TAL"/>
                    <w:keepNext w:val="0"/>
                    <w:keepLines w:val="0"/>
                    <w:widowControl w:val="0"/>
                    <w:rPr>
                      <w:snapToGrid w:val="0"/>
                      <w:lang w:eastAsia="en-US"/>
                    </w:rPr>
                  </w:pPr>
                  <w:r w:rsidRPr="00CD5ABA">
                    <w:rPr>
                      <w:snapToGrid w:val="0"/>
                    </w:rPr>
                    <w:t>NavIC-GridModelParameter</w:t>
                  </w:r>
                </w:p>
              </w:tc>
            </w:tr>
            <w:tr w:rsidR="00BB1458" w14:paraId="78085AAE"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tcPr>
                <w:p w14:paraId="3D122056" w14:textId="7F9ACE72" w:rsidR="00BB1458" w:rsidRPr="00CD5ABA" w:rsidRDefault="005633DD" w:rsidP="004E1E51">
                  <w:pPr>
                    <w:pStyle w:val="TAL"/>
                    <w:keepNext w:val="0"/>
                    <w:keepLines w:val="0"/>
                    <w:widowControl w:val="0"/>
                    <w:rPr>
                      <w:noProof/>
                      <w:lang w:eastAsia="ko-KR"/>
                    </w:rPr>
                  </w:pPr>
                  <w:r w:rsidRPr="00CD5ABA">
                    <w:t>posSibType1-9</w:t>
                  </w:r>
                </w:p>
              </w:tc>
              <w:tc>
                <w:tcPr>
                  <w:tcW w:w="3545" w:type="dxa"/>
                  <w:tcBorders>
                    <w:top w:val="single" w:sz="4" w:space="0" w:color="auto"/>
                    <w:left w:val="single" w:sz="4" w:space="0" w:color="auto"/>
                    <w:bottom w:val="single" w:sz="4" w:space="0" w:color="auto"/>
                    <w:right w:val="single" w:sz="4" w:space="0" w:color="auto"/>
                  </w:tcBorders>
                </w:tcPr>
                <w:p w14:paraId="7B6F4DCB" w14:textId="586EE452" w:rsidR="00BB1458" w:rsidRPr="00CD5ABA" w:rsidRDefault="00B1586F" w:rsidP="004E1E51">
                  <w:pPr>
                    <w:pStyle w:val="TAL"/>
                    <w:keepNext w:val="0"/>
                    <w:keepLines w:val="0"/>
                    <w:widowControl w:val="0"/>
                    <w:rPr>
                      <w:snapToGrid w:val="0"/>
                    </w:rPr>
                  </w:pPr>
                  <w:r w:rsidRPr="00CD5ABA">
                    <w:t>GNSS-Integrity-ServiceParameters</w:t>
                  </w:r>
                </w:p>
              </w:tc>
            </w:tr>
            <w:tr w:rsidR="00F555D2" w14:paraId="5C54BDAD"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tcPr>
                <w:p w14:paraId="260F13D8" w14:textId="406ED355" w:rsidR="00F555D2" w:rsidRPr="00CD5ABA" w:rsidRDefault="00F555D2" w:rsidP="00F555D2">
                  <w:pPr>
                    <w:pStyle w:val="TAL"/>
                    <w:keepNext w:val="0"/>
                    <w:keepLines w:val="0"/>
                    <w:widowControl w:val="0"/>
                  </w:pPr>
                  <w:r w:rsidRPr="00CD5ABA">
                    <w:t>posSibType1-10</w:t>
                  </w:r>
                </w:p>
              </w:tc>
              <w:tc>
                <w:tcPr>
                  <w:tcW w:w="3545" w:type="dxa"/>
                  <w:tcBorders>
                    <w:top w:val="single" w:sz="4" w:space="0" w:color="auto"/>
                    <w:left w:val="single" w:sz="4" w:space="0" w:color="auto"/>
                    <w:bottom w:val="single" w:sz="4" w:space="0" w:color="auto"/>
                    <w:right w:val="single" w:sz="4" w:space="0" w:color="auto"/>
                  </w:tcBorders>
                </w:tcPr>
                <w:p w14:paraId="2B79022A" w14:textId="2EE4C2F9" w:rsidR="00F555D2" w:rsidRPr="00CD5ABA" w:rsidRDefault="00F555D2" w:rsidP="00F555D2">
                  <w:pPr>
                    <w:pStyle w:val="TAL"/>
                    <w:keepNext w:val="0"/>
                    <w:keepLines w:val="0"/>
                    <w:widowControl w:val="0"/>
                  </w:pPr>
                  <w:r w:rsidRPr="00CD5ABA">
                    <w:t>GNSS-Integrity-ServiceAlert</w:t>
                  </w:r>
                </w:p>
              </w:tc>
            </w:tr>
            <w:tr w:rsidR="009F0D21" w14:paraId="68CF60FE"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tcPr>
                <w:p w14:paraId="63884A89" w14:textId="63C02980" w:rsidR="009F0D21" w:rsidRPr="00CD5ABA" w:rsidRDefault="009F0D21" w:rsidP="00F555D2">
                  <w:pPr>
                    <w:pStyle w:val="TAL"/>
                    <w:keepNext w:val="0"/>
                    <w:keepLines w:val="0"/>
                    <w:widowControl w:val="0"/>
                  </w:pPr>
                  <w:r w:rsidRPr="00CD5ABA">
                    <w:rPr>
                      <w:lang w:val="en-US"/>
                    </w:rPr>
                    <w:t>posSibType6-</w:t>
                  </w:r>
                  <w:r>
                    <w:rPr>
                      <w:lang w:val="en-US"/>
                    </w:rPr>
                    <w:t>4</w:t>
                  </w:r>
                </w:p>
              </w:tc>
              <w:tc>
                <w:tcPr>
                  <w:tcW w:w="3545" w:type="dxa"/>
                  <w:tcBorders>
                    <w:top w:val="single" w:sz="4" w:space="0" w:color="auto"/>
                    <w:left w:val="single" w:sz="4" w:space="0" w:color="auto"/>
                    <w:bottom w:val="single" w:sz="4" w:space="0" w:color="auto"/>
                    <w:right w:val="single" w:sz="4" w:space="0" w:color="auto"/>
                  </w:tcBorders>
                </w:tcPr>
                <w:p w14:paraId="7EA05AFC" w14:textId="0D9F4B20" w:rsidR="009F0D21" w:rsidRPr="00EA0C93" w:rsidRDefault="00EA0C93" w:rsidP="00F555D2">
                  <w:pPr>
                    <w:pStyle w:val="TAL"/>
                    <w:keepNext w:val="0"/>
                    <w:keepLines w:val="0"/>
                    <w:widowControl w:val="0"/>
                  </w:pPr>
                  <w:r w:rsidRPr="00EA0C93">
                    <w:rPr>
                      <w:snapToGrid w:val="0"/>
                    </w:rPr>
                    <w:t>NR-TRP-BeamAntennaInfo</w:t>
                  </w:r>
                </w:p>
              </w:tc>
            </w:tr>
            <w:tr w:rsidR="00C25E90" w14:paraId="5BE0A2CD"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tcPr>
                <w:p w14:paraId="41FD677C" w14:textId="53D2851D" w:rsidR="00C25E90" w:rsidRPr="00CD5ABA" w:rsidRDefault="00C25E90" w:rsidP="00F555D2">
                  <w:pPr>
                    <w:pStyle w:val="TAL"/>
                    <w:keepNext w:val="0"/>
                    <w:keepLines w:val="0"/>
                    <w:widowControl w:val="0"/>
                  </w:pPr>
                  <w:r w:rsidRPr="00CD5ABA">
                    <w:rPr>
                      <w:lang w:val="en-US"/>
                    </w:rPr>
                    <w:t xml:space="preserve">posSibType6-5  </w:t>
                  </w:r>
                </w:p>
              </w:tc>
              <w:tc>
                <w:tcPr>
                  <w:tcW w:w="3545" w:type="dxa"/>
                  <w:tcBorders>
                    <w:top w:val="single" w:sz="4" w:space="0" w:color="auto"/>
                    <w:left w:val="single" w:sz="4" w:space="0" w:color="auto"/>
                    <w:bottom w:val="single" w:sz="4" w:space="0" w:color="auto"/>
                    <w:right w:val="single" w:sz="4" w:space="0" w:color="auto"/>
                  </w:tcBorders>
                </w:tcPr>
                <w:p w14:paraId="3177CC2D" w14:textId="4BACBAFD" w:rsidR="00C25E90" w:rsidRPr="00CD5ABA" w:rsidRDefault="00CD5ABA" w:rsidP="00F555D2">
                  <w:pPr>
                    <w:pStyle w:val="TAL"/>
                    <w:keepNext w:val="0"/>
                    <w:keepLines w:val="0"/>
                    <w:widowControl w:val="0"/>
                  </w:pPr>
                  <w:r w:rsidRPr="00CD5ABA">
                    <w:rPr>
                      <w:lang w:val="en-US"/>
                    </w:rPr>
                    <w:t>NR-DL-PRS-TRP-TEG-Info</w:t>
                  </w:r>
                </w:p>
              </w:tc>
            </w:tr>
            <w:tr w:rsidR="009F0D21" w14:paraId="65EE91E8"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tcPr>
                <w:p w14:paraId="63C77AAE" w14:textId="7224094B" w:rsidR="009F0D21" w:rsidRPr="00CD5ABA" w:rsidRDefault="009F0D21" w:rsidP="00F555D2">
                  <w:pPr>
                    <w:pStyle w:val="TAL"/>
                    <w:keepNext w:val="0"/>
                    <w:keepLines w:val="0"/>
                    <w:widowControl w:val="0"/>
                    <w:rPr>
                      <w:lang w:val="en-US"/>
                    </w:rPr>
                  </w:pPr>
                  <w:r w:rsidRPr="00CD5ABA">
                    <w:rPr>
                      <w:lang w:val="en-US"/>
                    </w:rPr>
                    <w:t>posSibType6-</w:t>
                  </w:r>
                  <w:r>
                    <w:rPr>
                      <w:lang w:val="en-US"/>
                    </w:rPr>
                    <w:t>6</w:t>
                  </w:r>
                </w:p>
              </w:tc>
              <w:tc>
                <w:tcPr>
                  <w:tcW w:w="3545" w:type="dxa"/>
                  <w:tcBorders>
                    <w:top w:val="single" w:sz="4" w:space="0" w:color="auto"/>
                    <w:left w:val="single" w:sz="4" w:space="0" w:color="auto"/>
                    <w:bottom w:val="single" w:sz="4" w:space="0" w:color="auto"/>
                    <w:right w:val="single" w:sz="4" w:space="0" w:color="auto"/>
                  </w:tcBorders>
                </w:tcPr>
                <w:p w14:paraId="76BA58D3" w14:textId="49846AA6" w:rsidR="009F0D21" w:rsidRPr="00EA0C93" w:rsidRDefault="00EA0C93" w:rsidP="00F555D2">
                  <w:pPr>
                    <w:pStyle w:val="TAL"/>
                    <w:keepNext w:val="0"/>
                    <w:keepLines w:val="0"/>
                    <w:widowControl w:val="0"/>
                    <w:rPr>
                      <w:lang w:val="en-US"/>
                    </w:rPr>
                  </w:pPr>
                  <w:r w:rsidRPr="00EA0C93">
                    <w:rPr>
                      <w:iCs/>
                      <w:snapToGrid w:val="0"/>
                    </w:rPr>
                    <w:t>NR-On-Demand-DL-PRS-Configurations</w:t>
                  </w:r>
                </w:p>
              </w:tc>
            </w:tr>
          </w:tbl>
          <w:p w14:paraId="1B4CC4D3" w14:textId="77777777" w:rsidR="00E61F91" w:rsidRDefault="00E61F91" w:rsidP="00C1533F">
            <w:pPr>
              <w:pStyle w:val="CRCoverPage"/>
              <w:spacing w:after="0"/>
              <w:ind w:left="100"/>
              <w:rPr>
                <w:noProof/>
              </w:rPr>
            </w:pPr>
          </w:p>
          <w:p w14:paraId="0A1792C1" w14:textId="1944A726" w:rsidR="008B12EC" w:rsidRDefault="008B12EC" w:rsidP="008B12EC">
            <w:pPr>
              <w:pStyle w:val="CRCoverPage"/>
              <w:numPr>
                <w:ilvl w:val="0"/>
                <w:numId w:val="26"/>
              </w:numPr>
              <w:spacing w:after="0"/>
              <w:rPr>
                <w:noProof/>
              </w:rPr>
            </w:pPr>
            <w:r>
              <w:rPr>
                <w:noProof/>
              </w:rPr>
              <w:t>Support for RRC Inactive Positioning has been added</w:t>
            </w:r>
          </w:p>
          <w:p w14:paraId="6C41BAB3" w14:textId="1F8AF6A9" w:rsidR="00E61F91" w:rsidRDefault="008B12EC" w:rsidP="008B12EC">
            <w:pPr>
              <w:pStyle w:val="CRCoverPage"/>
              <w:numPr>
                <w:ilvl w:val="0"/>
                <w:numId w:val="26"/>
              </w:numPr>
              <w:spacing w:after="0"/>
              <w:rPr>
                <w:noProof/>
              </w:rPr>
            </w:pPr>
            <w:r>
              <w:rPr>
                <w:noProof/>
              </w:rPr>
              <w:t>RAN1 parameter list has been added</w:t>
            </w:r>
          </w:p>
          <w:p w14:paraId="312569B4" w14:textId="226CBFBE" w:rsidR="00B60189" w:rsidRDefault="00B60189" w:rsidP="008B12EC">
            <w:pPr>
              <w:pStyle w:val="CRCoverPage"/>
              <w:numPr>
                <w:ilvl w:val="0"/>
                <w:numId w:val="26"/>
              </w:numPr>
              <w:spacing w:after="0"/>
              <w:rPr>
                <w:noProof/>
              </w:rPr>
            </w:pPr>
            <w:r>
              <w:rPr>
                <w:noProof/>
              </w:rPr>
              <w:t>Agreements from RAN2#117-e has been added</w:t>
            </w:r>
          </w:p>
          <w:p w14:paraId="1A1501E9" w14:textId="35572C0D" w:rsidR="008E75A2" w:rsidRDefault="008E75A2" w:rsidP="008E75A2">
            <w:pPr>
              <w:pStyle w:val="CRCoverPage"/>
              <w:spacing w:after="0"/>
              <w:ind w:left="644"/>
              <w:rPr>
                <w:noProof/>
              </w:rPr>
            </w:pPr>
          </w:p>
        </w:tc>
      </w:tr>
      <w:tr w:rsidR="00E61F91" w14:paraId="2F8DD9A9" w14:textId="77777777" w:rsidTr="00C1533F">
        <w:tc>
          <w:tcPr>
            <w:tcW w:w="2694" w:type="dxa"/>
            <w:gridSpan w:val="2"/>
            <w:tcBorders>
              <w:left w:val="single" w:sz="4" w:space="0" w:color="auto"/>
            </w:tcBorders>
          </w:tcPr>
          <w:p w14:paraId="4B81FE1A" w14:textId="77777777" w:rsidR="00E61F91" w:rsidRDefault="00E61F91" w:rsidP="00C1533F">
            <w:pPr>
              <w:pStyle w:val="CRCoverPage"/>
              <w:spacing w:after="0"/>
              <w:rPr>
                <w:b/>
                <w:i/>
                <w:noProof/>
                <w:sz w:val="8"/>
                <w:szCs w:val="8"/>
              </w:rPr>
            </w:pPr>
          </w:p>
        </w:tc>
        <w:tc>
          <w:tcPr>
            <w:tcW w:w="6946" w:type="dxa"/>
            <w:gridSpan w:val="9"/>
            <w:tcBorders>
              <w:right w:val="single" w:sz="4" w:space="0" w:color="auto"/>
            </w:tcBorders>
          </w:tcPr>
          <w:p w14:paraId="54FE0189" w14:textId="77777777" w:rsidR="00E61F91" w:rsidRDefault="00E61F91" w:rsidP="00C1533F">
            <w:pPr>
              <w:pStyle w:val="CRCoverPage"/>
              <w:spacing w:after="0"/>
              <w:rPr>
                <w:noProof/>
                <w:sz w:val="8"/>
                <w:szCs w:val="8"/>
              </w:rPr>
            </w:pPr>
          </w:p>
        </w:tc>
      </w:tr>
      <w:tr w:rsidR="00E61F91" w14:paraId="120CEE00" w14:textId="77777777" w:rsidTr="00C1533F">
        <w:tc>
          <w:tcPr>
            <w:tcW w:w="2694" w:type="dxa"/>
            <w:gridSpan w:val="2"/>
            <w:tcBorders>
              <w:left w:val="single" w:sz="4" w:space="0" w:color="auto"/>
              <w:bottom w:val="single" w:sz="4" w:space="0" w:color="auto"/>
            </w:tcBorders>
          </w:tcPr>
          <w:p w14:paraId="6FE3E9A8" w14:textId="77777777" w:rsidR="00E61F91" w:rsidRDefault="00E61F91" w:rsidP="00C1533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61CD91" w14:textId="77777777" w:rsidR="00E61F91" w:rsidRDefault="00C1533F" w:rsidP="00C1533F">
            <w:pPr>
              <w:pStyle w:val="CRCoverPage"/>
              <w:numPr>
                <w:ilvl w:val="0"/>
                <w:numId w:val="27"/>
              </w:numPr>
              <w:spacing w:after="0"/>
              <w:rPr>
                <w:noProof/>
              </w:rPr>
            </w:pPr>
            <w:r>
              <w:rPr>
                <w:noProof/>
              </w:rPr>
              <w:t>Broadcast functionality for new a</w:t>
            </w:r>
            <w:r w:rsidR="004E1E51">
              <w:rPr>
                <w:noProof/>
              </w:rPr>
              <w:t>greed</w:t>
            </w:r>
            <w:r>
              <w:rPr>
                <w:noProof/>
              </w:rPr>
              <w:t xml:space="preserve"> posSIBs will not be supported</w:t>
            </w:r>
          </w:p>
          <w:p w14:paraId="03DF27CB" w14:textId="77777777" w:rsidR="008B12EC" w:rsidRDefault="008B12EC" w:rsidP="00C1533F">
            <w:pPr>
              <w:pStyle w:val="CRCoverPage"/>
              <w:numPr>
                <w:ilvl w:val="0"/>
                <w:numId w:val="27"/>
              </w:numPr>
              <w:spacing w:after="0"/>
              <w:rPr>
                <w:noProof/>
              </w:rPr>
            </w:pPr>
            <w:r>
              <w:rPr>
                <w:noProof/>
              </w:rPr>
              <w:t>RRC Inactive Positioning may not be supported</w:t>
            </w:r>
          </w:p>
          <w:p w14:paraId="1587B3E4" w14:textId="4D19B3F8" w:rsidR="008B12EC" w:rsidRDefault="008B12EC" w:rsidP="00C1533F">
            <w:pPr>
              <w:pStyle w:val="CRCoverPage"/>
              <w:numPr>
                <w:ilvl w:val="0"/>
                <w:numId w:val="27"/>
              </w:numPr>
              <w:spacing w:after="0"/>
              <w:rPr>
                <w:noProof/>
              </w:rPr>
            </w:pPr>
            <w:r>
              <w:rPr>
                <w:noProof/>
              </w:rPr>
              <w:t>High Accuracy and Low latency use cases may not be supported</w:t>
            </w:r>
          </w:p>
        </w:tc>
      </w:tr>
      <w:tr w:rsidR="00E61F91" w14:paraId="6970FDA4" w14:textId="77777777" w:rsidTr="00C1533F">
        <w:tc>
          <w:tcPr>
            <w:tcW w:w="2694" w:type="dxa"/>
            <w:gridSpan w:val="2"/>
          </w:tcPr>
          <w:p w14:paraId="15132402" w14:textId="77777777" w:rsidR="00E61F91" w:rsidRDefault="00E61F91" w:rsidP="00C1533F">
            <w:pPr>
              <w:pStyle w:val="CRCoverPage"/>
              <w:spacing w:after="0"/>
              <w:rPr>
                <w:b/>
                <w:i/>
                <w:noProof/>
                <w:sz w:val="8"/>
                <w:szCs w:val="8"/>
              </w:rPr>
            </w:pPr>
          </w:p>
        </w:tc>
        <w:tc>
          <w:tcPr>
            <w:tcW w:w="6946" w:type="dxa"/>
            <w:gridSpan w:val="9"/>
          </w:tcPr>
          <w:p w14:paraId="1A592870" w14:textId="77777777" w:rsidR="00E61F91" w:rsidRDefault="00E61F91" w:rsidP="00C1533F">
            <w:pPr>
              <w:pStyle w:val="CRCoverPage"/>
              <w:spacing w:after="0"/>
              <w:rPr>
                <w:noProof/>
                <w:sz w:val="8"/>
                <w:szCs w:val="8"/>
              </w:rPr>
            </w:pPr>
          </w:p>
        </w:tc>
      </w:tr>
      <w:tr w:rsidR="00E61F91" w14:paraId="7851DEC7" w14:textId="77777777" w:rsidTr="00C1533F">
        <w:tc>
          <w:tcPr>
            <w:tcW w:w="2694" w:type="dxa"/>
            <w:gridSpan w:val="2"/>
            <w:tcBorders>
              <w:top w:val="single" w:sz="4" w:space="0" w:color="auto"/>
              <w:left w:val="single" w:sz="4" w:space="0" w:color="auto"/>
            </w:tcBorders>
          </w:tcPr>
          <w:p w14:paraId="2EBF7C2F" w14:textId="77777777" w:rsidR="00E61F91" w:rsidRDefault="00E61F91" w:rsidP="00C1533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30BD75E" w14:textId="6499B8E1" w:rsidR="00E61F91" w:rsidRDefault="00E0294F" w:rsidP="00C1533F">
            <w:pPr>
              <w:pStyle w:val="CRCoverPage"/>
              <w:spacing w:after="0"/>
              <w:ind w:left="100"/>
              <w:rPr>
                <w:noProof/>
              </w:rPr>
            </w:pPr>
            <w:r>
              <w:rPr>
                <w:noProof/>
              </w:rPr>
              <w:t>5.3.12, 5.3.13</w:t>
            </w:r>
            <w:r w:rsidR="001F0553">
              <w:rPr>
                <w:noProof/>
              </w:rPr>
              <w:t>.2</w:t>
            </w:r>
            <w:r>
              <w:rPr>
                <w:noProof/>
              </w:rPr>
              <w:t>,</w:t>
            </w:r>
            <w:r w:rsidR="001F0553">
              <w:rPr>
                <w:noProof/>
              </w:rPr>
              <w:t xml:space="preserve"> </w:t>
            </w:r>
            <w:r w:rsidR="00822717">
              <w:rPr>
                <w:noProof/>
              </w:rPr>
              <w:t>5.5.6.2,</w:t>
            </w:r>
            <w:r>
              <w:rPr>
                <w:noProof/>
              </w:rPr>
              <w:t xml:space="preserve"> </w:t>
            </w:r>
            <w:r w:rsidR="00822717">
              <w:rPr>
                <w:noProof/>
              </w:rPr>
              <w:t>(5.7.X),</w:t>
            </w:r>
            <w:r w:rsidR="00E6749C">
              <w:rPr>
                <w:noProof/>
              </w:rPr>
              <w:t xml:space="preserve"> (5.7.Y),</w:t>
            </w:r>
            <w:r w:rsidR="00822717">
              <w:rPr>
                <w:noProof/>
              </w:rPr>
              <w:t xml:space="preserve"> </w:t>
            </w:r>
            <w:r>
              <w:rPr>
                <w:noProof/>
              </w:rPr>
              <w:t xml:space="preserve">6.2.2, 6.3.1a, </w:t>
            </w:r>
            <w:r w:rsidR="00C32C40">
              <w:rPr>
                <w:noProof/>
              </w:rPr>
              <w:t>6.</w:t>
            </w:r>
            <w:r w:rsidR="00822717">
              <w:rPr>
                <w:noProof/>
              </w:rPr>
              <w:t>3</w:t>
            </w:r>
            <w:r w:rsidR="00C32C40">
              <w:rPr>
                <w:noProof/>
              </w:rPr>
              <w:t>.2</w:t>
            </w:r>
            <w:r w:rsidR="00F86012">
              <w:rPr>
                <w:noProof/>
              </w:rPr>
              <w:t>, 6.4</w:t>
            </w:r>
            <w:bookmarkStart w:id="16" w:name="_GoBack"/>
            <w:bookmarkEnd w:id="16"/>
          </w:p>
        </w:tc>
      </w:tr>
      <w:tr w:rsidR="00E61F91" w14:paraId="1C789B28" w14:textId="77777777" w:rsidTr="00C1533F">
        <w:tc>
          <w:tcPr>
            <w:tcW w:w="2694" w:type="dxa"/>
            <w:gridSpan w:val="2"/>
            <w:tcBorders>
              <w:left w:val="single" w:sz="4" w:space="0" w:color="auto"/>
            </w:tcBorders>
          </w:tcPr>
          <w:p w14:paraId="77DC69E2" w14:textId="77777777" w:rsidR="00E61F91" w:rsidRDefault="00E61F91" w:rsidP="00C1533F">
            <w:pPr>
              <w:pStyle w:val="CRCoverPage"/>
              <w:spacing w:after="0"/>
              <w:rPr>
                <w:b/>
                <w:i/>
                <w:noProof/>
                <w:sz w:val="8"/>
                <w:szCs w:val="8"/>
              </w:rPr>
            </w:pPr>
          </w:p>
        </w:tc>
        <w:tc>
          <w:tcPr>
            <w:tcW w:w="6946" w:type="dxa"/>
            <w:gridSpan w:val="9"/>
            <w:tcBorders>
              <w:right w:val="single" w:sz="4" w:space="0" w:color="auto"/>
            </w:tcBorders>
          </w:tcPr>
          <w:p w14:paraId="5DD7021B" w14:textId="77777777" w:rsidR="00E61F91" w:rsidRDefault="00E61F91" w:rsidP="00C1533F">
            <w:pPr>
              <w:pStyle w:val="CRCoverPage"/>
              <w:spacing w:after="0"/>
              <w:rPr>
                <w:noProof/>
                <w:sz w:val="8"/>
                <w:szCs w:val="8"/>
              </w:rPr>
            </w:pPr>
          </w:p>
        </w:tc>
      </w:tr>
      <w:tr w:rsidR="00E61F91" w14:paraId="55B27630" w14:textId="77777777" w:rsidTr="00C1533F">
        <w:tc>
          <w:tcPr>
            <w:tcW w:w="2694" w:type="dxa"/>
            <w:gridSpan w:val="2"/>
            <w:tcBorders>
              <w:left w:val="single" w:sz="4" w:space="0" w:color="auto"/>
            </w:tcBorders>
          </w:tcPr>
          <w:p w14:paraId="59E4FCBC" w14:textId="77777777" w:rsidR="00E61F91" w:rsidRDefault="00E61F91" w:rsidP="00C1533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0C0A2C5" w14:textId="77777777" w:rsidR="00E61F91" w:rsidRDefault="00E61F91" w:rsidP="00C1533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313DAD" w14:textId="77777777" w:rsidR="00E61F91" w:rsidRDefault="00E61F91" w:rsidP="00C1533F">
            <w:pPr>
              <w:pStyle w:val="CRCoverPage"/>
              <w:spacing w:after="0"/>
              <w:jc w:val="center"/>
              <w:rPr>
                <w:b/>
                <w:caps/>
                <w:noProof/>
              </w:rPr>
            </w:pPr>
            <w:r>
              <w:rPr>
                <w:b/>
                <w:caps/>
                <w:noProof/>
              </w:rPr>
              <w:t>N</w:t>
            </w:r>
          </w:p>
        </w:tc>
        <w:tc>
          <w:tcPr>
            <w:tcW w:w="2977" w:type="dxa"/>
            <w:gridSpan w:val="4"/>
          </w:tcPr>
          <w:p w14:paraId="3117F515" w14:textId="77777777" w:rsidR="00E61F91" w:rsidRDefault="00E61F91" w:rsidP="00C1533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21FB4B" w14:textId="77777777" w:rsidR="00E61F91" w:rsidRDefault="00E61F91" w:rsidP="00C1533F">
            <w:pPr>
              <w:pStyle w:val="CRCoverPage"/>
              <w:spacing w:after="0"/>
              <w:ind w:left="99"/>
              <w:rPr>
                <w:noProof/>
              </w:rPr>
            </w:pPr>
          </w:p>
        </w:tc>
      </w:tr>
      <w:tr w:rsidR="00E61F91" w14:paraId="48C3B2AD" w14:textId="77777777" w:rsidTr="00C1533F">
        <w:tc>
          <w:tcPr>
            <w:tcW w:w="2694" w:type="dxa"/>
            <w:gridSpan w:val="2"/>
            <w:tcBorders>
              <w:left w:val="single" w:sz="4" w:space="0" w:color="auto"/>
            </w:tcBorders>
          </w:tcPr>
          <w:p w14:paraId="3A6CF8B6" w14:textId="77777777" w:rsidR="00E61F91" w:rsidRDefault="00E61F91" w:rsidP="00C1533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8E3FD4" w14:textId="77777777" w:rsidR="00E61F91" w:rsidRDefault="00E61F91" w:rsidP="00C1533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335619" w14:textId="0D3674E1" w:rsidR="00E61F91" w:rsidRDefault="00C1533F" w:rsidP="00C1533F">
            <w:pPr>
              <w:pStyle w:val="CRCoverPage"/>
              <w:spacing w:after="0"/>
              <w:jc w:val="center"/>
              <w:rPr>
                <w:b/>
                <w:caps/>
                <w:noProof/>
              </w:rPr>
            </w:pPr>
            <w:r>
              <w:rPr>
                <w:b/>
                <w:caps/>
                <w:noProof/>
              </w:rPr>
              <w:t>X</w:t>
            </w:r>
          </w:p>
        </w:tc>
        <w:tc>
          <w:tcPr>
            <w:tcW w:w="2977" w:type="dxa"/>
            <w:gridSpan w:val="4"/>
          </w:tcPr>
          <w:p w14:paraId="517ACBC2" w14:textId="77777777" w:rsidR="00E61F91" w:rsidRDefault="00E61F91" w:rsidP="00C1533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EE7AC23" w14:textId="77777777" w:rsidR="00E61F91" w:rsidRDefault="00E61F91" w:rsidP="00C1533F">
            <w:pPr>
              <w:pStyle w:val="CRCoverPage"/>
              <w:spacing w:after="0"/>
              <w:ind w:left="99"/>
              <w:rPr>
                <w:noProof/>
              </w:rPr>
            </w:pPr>
            <w:r>
              <w:rPr>
                <w:noProof/>
              </w:rPr>
              <w:t xml:space="preserve">TS/TR ... CR ... </w:t>
            </w:r>
          </w:p>
        </w:tc>
      </w:tr>
      <w:tr w:rsidR="00E61F91" w14:paraId="1461EB1D" w14:textId="77777777" w:rsidTr="00C1533F">
        <w:tc>
          <w:tcPr>
            <w:tcW w:w="2694" w:type="dxa"/>
            <w:gridSpan w:val="2"/>
            <w:tcBorders>
              <w:left w:val="single" w:sz="4" w:space="0" w:color="auto"/>
            </w:tcBorders>
          </w:tcPr>
          <w:p w14:paraId="16AA6959" w14:textId="77777777" w:rsidR="00E61F91" w:rsidRDefault="00E61F91" w:rsidP="00C1533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982E49" w14:textId="77777777" w:rsidR="00E61F91" w:rsidRDefault="00E61F91" w:rsidP="00C1533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346DC7" w14:textId="7D2E9CFF" w:rsidR="00E61F91" w:rsidRDefault="00C1533F" w:rsidP="00C1533F">
            <w:pPr>
              <w:pStyle w:val="CRCoverPage"/>
              <w:spacing w:after="0"/>
              <w:jc w:val="center"/>
              <w:rPr>
                <w:b/>
                <w:caps/>
                <w:noProof/>
              </w:rPr>
            </w:pPr>
            <w:r>
              <w:rPr>
                <w:b/>
                <w:caps/>
                <w:noProof/>
              </w:rPr>
              <w:t>X</w:t>
            </w:r>
          </w:p>
        </w:tc>
        <w:tc>
          <w:tcPr>
            <w:tcW w:w="2977" w:type="dxa"/>
            <w:gridSpan w:val="4"/>
          </w:tcPr>
          <w:p w14:paraId="4D643B2B" w14:textId="77777777" w:rsidR="00E61F91" w:rsidRDefault="00E61F91" w:rsidP="00C1533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3EAC3A" w14:textId="77777777" w:rsidR="00E61F91" w:rsidRDefault="00E61F91" w:rsidP="00C1533F">
            <w:pPr>
              <w:pStyle w:val="CRCoverPage"/>
              <w:spacing w:after="0"/>
              <w:ind w:left="99"/>
              <w:rPr>
                <w:noProof/>
              </w:rPr>
            </w:pPr>
            <w:r>
              <w:rPr>
                <w:noProof/>
              </w:rPr>
              <w:t xml:space="preserve">TS/TR ... CR ... </w:t>
            </w:r>
          </w:p>
        </w:tc>
      </w:tr>
      <w:tr w:rsidR="00E61F91" w14:paraId="32FD8BB2" w14:textId="77777777" w:rsidTr="00C1533F">
        <w:tc>
          <w:tcPr>
            <w:tcW w:w="2694" w:type="dxa"/>
            <w:gridSpan w:val="2"/>
            <w:tcBorders>
              <w:left w:val="single" w:sz="4" w:space="0" w:color="auto"/>
            </w:tcBorders>
          </w:tcPr>
          <w:p w14:paraId="0B857A4D" w14:textId="77777777" w:rsidR="00E61F91" w:rsidRDefault="00E61F91" w:rsidP="00C1533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B18962" w14:textId="77777777" w:rsidR="00E61F91" w:rsidRDefault="00E61F91" w:rsidP="00C1533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02AED" w14:textId="0049EADC" w:rsidR="00E61F91" w:rsidRDefault="00C1533F" w:rsidP="00C1533F">
            <w:pPr>
              <w:pStyle w:val="CRCoverPage"/>
              <w:spacing w:after="0"/>
              <w:jc w:val="center"/>
              <w:rPr>
                <w:b/>
                <w:caps/>
                <w:noProof/>
              </w:rPr>
            </w:pPr>
            <w:r>
              <w:rPr>
                <w:b/>
                <w:caps/>
                <w:noProof/>
              </w:rPr>
              <w:t>X</w:t>
            </w:r>
          </w:p>
        </w:tc>
        <w:tc>
          <w:tcPr>
            <w:tcW w:w="2977" w:type="dxa"/>
            <w:gridSpan w:val="4"/>
          </w:tcPr>
          <w:p w14:paraId="43AB9406" w14:textId="77777777" w:rsidR="00E61F91" w:rsidRDefault="00E61F91" w:rsidP="00C1533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85A806D" w14:textId="77777777" w:rsidR="00E61F91" w:rsidRDefault="00E61F91" w:rsidP="00C1533F">
            <w:pPr>
              <w:pStyle w:val="CRCoverPage"/>
              <w:spacing w:after="0"/>
              <w:ind w:left="99"/>
              <w:rPr>
                <w:noProof/>
              </w:rPr>
            </w:pPr>
            <w:r>
              <w:rPr>
                <w:noProof/>
              </w:rPr>
              <w:t xml:space="preserve">TS/TR ... CR ... </w:t>
            </w:r>
          </w:p>
        </w:tc>
      </w:tr>
      <w:tr w:rsidR="00E61F91" w14:paraId="3A4FB812" w14:textId="77777777" w:rsidTr="00C1533F">
        <w:tc>
          <w:tcPr>
            <w:tcW w:w="2694" w:type="dxa"/>
            <w:gridSpan w:val="2"/>
            <w:tcBorders>
              <w:left w:val="single" w:sz="4" w:space="0" w:color="auto"/>
            </w:tcBorders>
          </w:tcPr>
          <w:p w14:paraId="43E50B0C" w14:textId="77777777" w:rsidR="00E61F91" w:rsidRDefault="00E61F91" w:rsidP="00C1533F">
            <w:pPr>
              <w:pStyle w:val="CRCoverPage"/>
              <w:spacing w:after="0"/>
              <w:rPr>
                <w:b/>
                <w:i/>
                <w:noProof/>
              </w:rPr>
            </w:pPr>
          </w:p>
        </w:tc>
        <w:tc>
          <w:tcPr>
            <w:tcW w:w="6946" w:type="dxa"/>
            <w:gridSpan w:val="9"/>
            <w:tcBorders>
              <w:right w:val="single" w:sz="4" w:space="0" w:color="auto"/>
            </w:tcBorders>
          </w:tcPr>
          <w:p w14:paraId="44E5ADF7" w14:textId="77777777" w:rsidR="00E61F91" w:rsidRDefault="00E61F91" w:rsidP="00C1533F">
            <w:pPr>
              <w:pStyle w:val="CRCoverPage"/>
              <w:spacing w:after="0"/>
              <w:rPr>
                <w:noProof/>
              </w:rPr>
            </w:pPr>
          </w:p>
        </w:tc>
      </w:tr>
      <w:tr w:rsidR="00E61F91" w14:paraId="54AA2082" w14:textId="77777777" w:rsidTr="00C1533F">
        <w:tc>
          <w:tcPr>
            <w:tcW w:w="2694" w:type="dxa"/>
            <w:gridSpan w:val="2"/>
            <w:tcBorders>
              <w:left w:val="single" w:sz="4" w:space="0" w:color="auto"/>
              <w:bottom w:val="single" w:sz="4" w:space="0" w:color="auto"/>
            </w:tcBorders>
          </w:tcPr>
          <w:p w14:paraId="1F554E20" w14:textId="77777777" w:rsidR="00E61F91" w:rsidRDefault="00E61F91" w:rsidP="00C1533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A2F552" w14:textId="438F319A" w:rsidR="00E61F91" w:rsidRDefault="00C1533F" w:rsidP="00C1533F">
            <w:pPr>
              <w:pStyle w:val="CRCoverPage"/>
              <w:spacing w:after="0"/>
              <w:ind w:left="100"/>
              <w:rPr>
                <w:noProof/>
              </w:rPr>
            </w:pPr>
            <w:r>
              <w:rPr>
                <w:noProof/>
              </w:rPr>
              <w:t>Merges CR</w:t>
            </w:r>
            <w:r w:rsidR="002408E0">
              <w:rPr>
                <w:noProof/>
              </w:rPr>
              <w:t>s</w:t>
            </w:r>
            <w:r>
              <w:rPr>
                <w:noProof/>
              </w:rPr>
              <w:t xml:space="preserve"> </w:t>
            </w:r>
            <w:r w:rsidR="002408E0">
              <w:rPr>
                <w:noProof/>
              </w:rPr>
              <w:t>from</w:t>
            </w:r>
            <w:r>
              <w:rPr>
                <w:noProof/>
              </w:rPr>
              <w:t xml:space="preserve"> </w:t>
            </w:r>
            <w:r w:rsidR="004E1E51">
              <w:t>R2-2201774</w:t>
            </w:r>
            <w:r w:rsidR="002408E0">
              <w:t>, R2-2203921, R2-2203922</w:t>
            </w:r>
          </w:p>
        </w:tc>
      </w:tr>
      <w:tr w:rsidR="00E61F91" w:rsidRPr="008863B9" w14:paraId="716B7F97" w14:textId="77777777" w:rsidTr="00C1533F">
        <w:tc>
          <w:tcPr>
            <w:tcW w:w="2694" w:type="dxa"/>
            <w:gridSpan w:val="2"/>
            <w:tcBorders>
              <w:top w:val="single" w:sz="4" w:space="0" w:color="auto"/>
              <w:bottom w:val="single" w:sz="4" w:space="0" w:color="auto"/>
            </w:tcBorders>
          </w:tcPr>
          <w:p w14:paraId="1DADED47" w14:textId="77777777" w:rsidR="00E61F91" w:rsidRPr="008863B9" w:rsidRDefault="00E61F91" w:rsidP="00C1533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4746C4C" w14:textId="77777777" w:rsidR="00E61F91" w:rsidRPr="008863B9" w:rsidRDefault="00E61F91" w:rsidP="00C1533F">
            <w:pPr>
              <w:pStyle w:val="CRCoverPage"/>
              <w:spacing w:after="0"/>
              <w:ind w:left="100"/>
              <w:rPr>
                <w:noProof/>
                <w:sz w:val="8"/>
                <w:szCs w:val="8"/>
              </w:rPr>
            </w:pPr>
          </w:p>
        </w:tc>
      </w:tr>
      <w:tr w:rsidR="00E61F91" w14:paraId="1063237A" w14:textId="77777777" w:rsidTr="00C1533F">
        <w:tc>
          <w:tcPr>
            <w:tcW w:w="2694" w:type="dxa"/>
            <w:gridSpan w:val="2"/>
            <w:tcBorders>
              <w:top w:val="single" w:sz="4" w:space="0" w:color="auto"/>
              <w:left w:val="single" w:sz="4" w:space="0" w:color="auto"/>
              <w:bottom w:val="single" w:sz="4" w:space="0" w:color="auto"/>
            </w:tcBorders>
          </w:tcPr>
          <w:p w14:paraId="440AB7D8" w14:textId="77777777" w:rsidR="00E61F91" w:rsidRDefault="00E61F91" w:rsidP="00C1533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3BBA33" w14:textId="77777777" w:rsidR="00E61F91" w:rsidRDefault="00E61F91" w:rsidP="00C1533F">
            <w:pPr>
              <w:pStyle w:val="CRCoverPage"/>
              <w:spacing w:after="0"/>
              <w:ind w:left="100"/>
              <w:rPr>
                <w:noProof/>
              </w:rPr>
            </w:pPr>
          </w:p>
        </w:tc>
      </w:tr>
    </w:tbl>
    <w:p w14:paraId="4654B6D8" w14:textId="77777777" w:rsidR="00E61F91" w:rsidRDefault="00E61F91" w:rsidP="00E61F91">
      <w:pPr>
        <w:pStyle w:val="CRCoverPage"/>
        <w:spacing w:after="0"/>
        <w:rPr>
          <w:noProof/>
          <w:sz w:val="8"/>
          <w:szCs w:val="8"/>
        </w:rPr>
      </w:pPr>
    </w:p>
    <w:p w14:paraId="6B2616DF" w14:textId="79B72C80" w:rsidR="00527F96" w:rsidRDefault="00527F96" w:rsidP="00527F96">
      <w:pPr>
        <w:overflowPunct/>
        <w:autoSpaceDE/>
        <w:autoSpaceDN/>
        <w:adjustRightInd/>
        <w:spacing w:after="0"/>
        <w:textAlignment w:val="auto"/>
        <w:rPr>
          <w:noProof/>
        </w:rPr>
      </w:pPr>
      <w:r>
        <w:rPr>
          <w:noProof/>
        </w:rPr>
        <w:br w:type="page"/>
      </w:r>
    </w:p>
    <w:p w14:paraId="2F4850DD" w14:textId="77777777" w:rsidR="00527F96" w:rsidRDefault="00527F96" w:rsidP="00527F96">
      <w:pPr>
        <w:rPr>
          <w:noProof/>
        </w:rPr>
        <w:sectPr w:rsidR="00527F96">
          <w:headerReference w:type="even" r:id="rId14"/>
          <w:footnotePr>
            <w:numRestart w:val="eachSect"/>
          </w:footnotePr>
          <w:pgSz w:w="11907" w:h="16840" w:code="9"/>
          <w:pgMar w:top="1418" w:right="1134" w:bottom="1134" w:left="1134" w:header="680" w:footer="567" w:gutter="0"/>
          <w:cols w:space="720"/>
        </w:sectPr>
      </w:pPr>
    </w:p>
    <w:p w14:paraId="5E793B8D" w14:textId="77777777" w:rsidR="00D46B4D" w:rsidRPr="00D27132" w:rsidRDefault="00D46B4D" w:rsidP="00D46B4D">
      <w:pPr>
        <w:pStyle w:val="Heading1"/>
        <w:rPr>
          <w:rFonts w:eastAsia="MS Mincho"/>
        </w:rPr>
      </w:pPr>
      <w:bookmarkStart w:id="17" w:name="_Toc90650556"/>
      <w:bookmarkEnd w:id="0"/>
      <w:bookmarkEnd w:id="1"/>
      <w:bookmarkEnd w:id="2"/>
      <w:bookmarkEnd w:id="3"/>
      <w:bookmarkEnd w:id="4"/>
      <w:bookmarkEnd w:id="5"/>
      <w:bookmarkEnd w:id="6"/>
      <w:bookmarkEnd w:id="7"/>
      <w:bookmarkEnd w:id="8"/>
      <w:bookmarkEnd w:id="9"/>
      <w:bookmarkEnd w:id="10"/>
      <w:bookmarkEnd w:id="11"/>
      <w:bookmarkEnd w:id="12"/>
      <w:bookmarkEnd w:id="13"/>
      <w:r w:rsidRPr="00D27132">
        <w:rPr>
          <w:rFonts w:eastAsia="MS Mincho"/>
        </w:rPr>
        <w:lastRenderedPageBreak/>
        <w:t>2</w:t>
      </w:r>
      <w:r w:rsidRPr="00D27132">
        <w:rPr>
          <w:rFonts w:eastAsia="MS Mincho"/>
        </w:rPr>
        <w:tab/>
        <w:t>References</w:t>
      </w:r>
      <w:bookmarkEnd w:id="17"/>
    </w:p>
    <w:p w14:paraId="6BEE6E68" w14:textId="77777777" w:rsidR="00D46B4D" w:rsidRPr="00D27132" w:rsidRDefault="00D46B4D" w:rsidP="00D46B4D">
      <w:r w:rsidRPr="00D27132">
        <w:t>The following documents contain provisions which, through reference in this text, constitute provisions of the present document.</w:t>
      </w:r>
    </w:p>
    <w:p w14:paraId="350E71FC" w14:textId="77777777" w:rsidR="00D46B4D" w:rsidRPr="00D27132" w:rsidRDefault="00D46B4D" w:rsidP="00D46B4D">
      <w:pPr>
        <w:pStyle w:val="B1"/>
      </w:pPr>
      <w:r w:rsidRPr="00D27132">
        <w:t>-</w:t>
      </w:r>
      <w:r w:rsidRPr="00D27132">
        <w:tab/>
        <w:t>References are either specific (identified by date of publication, edition number, version number, etc.) or non</w:t>
      </w:r>
      <w:r w:rsidRPr="00D27132">
        <w:noBreakHyphen/>
        <w:t>specific.</w:t>
      </w:r>
    </w:p>
    <w:p w14:paraId="0637A119" w14:textId="77777777" w:rsidR="00D46B4D" w:rsidRPr="00D27132" w:rsidRDefault="00D46B4D" w:rsidP="00D46B4D">
      <w:pPr>
        <w:pStyle w:val="B1"/>
      </w:pPr>
      <w:r w:rsidRPr="00D27132">
        <w:t>-</w:t>
      </w:r>
      <w:r w:rsidRPr="00D27132">
        <w:tab/>
        <w:t>For a specific reference, subsequent revisions do not apply.</w:t>
      </w:r>
    </w:p>
    <w:p w14:paraId="1F2BF9AD" w14:textId="77777777" w:rsidR="00D46B4D" w:rsidRPr="00D27132" w:rsidRDefault="00D46B4D" w:rsidP="00D46B4D">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75162129" w14:textId="77777777" w:rsidR="00D46B4D" w:rsidRPr="00D27132" w:rsidRDefault="00D46B4D" w:rsidP="00D46B4D"/>
    <w:p w14:paraId="6D030E63" w14:textId="77777777" w:rsidR="00D46B4D" w:rsidRPr="00D27132" w:rsidRDefault="00D46B4D" w:rsidP="00D46B4D">
      <w:pPr>
        <w:pStyle w:val="EX"/>
      </w:pPr>
      <w:r w:rsidRPr="00D27132">
        <w:t>[1]</w:t>
      </w:r>
      <w:r w:rsidRPr="00D27132">
        <w:tab/>
        <w:t>3GPP TR 21.905: "Vocabulary for 3GPP Specifications".</w:t>
      </w:r>
    </w:p>
    <w:p w14:paraId="294BECC5" w14:textId="77777777" w:rsidR="00D46B4D" w:rsidRPr="00D27132" w:rsidRDefault="00D46B4D" w:rsidP="00D46B4D">
      <w:pPr>
        <w:pStyle w:val="EX"/>
      </w:pPr>
      <w:r w:rsidRPr="00D27132">
        <w:t>[2]</w:t>
      </w:r>
      <w:r w:rsidRPr="00D27132">
        <w:tab/>
        <w:t>3GPP TS 38.300: "NR; Overall description; Stage 2".</w:t>
      </w:r>
    </w:p>
    <w:p w14:paraId="60C6FE55" w14:textId="77777777" w:rsidR="00D46B4D" w:rsidRPr="00D27132" w:rsidRDefault="00D46B4D" w:rsidP="00D46B4D">
      <w:pPr>
        <w:pStyle w:val="EX"/>
      </w:pPr>
      <w:r w:rsidRPr="00D27132">
        <w:t>[3]</w:t>
      </w:r>
      <w:r w:rsidRPr="00D27132">
        <w:tab/>
        <w:t>3GPP TS 38.321: "NR; Medium Access Control (MAC); Protocol specification".</w:t>
      </w:r>
    </w:p>
    <w:p w14:paraId="4D17E8A2" w14:textId="77777777" w:rsidR="00D46B4D" w:rsidRPr="00D27132" w:rsidRDefault="00D46B4D" w:rsidP="00D46B4D">
      <w:pPr>
        <w:pStyle w:val="EX"/>
      </w:pPr>
      <w:r w:rsidRPr="00D27132">
        <w:t>[4]</w:t>
      </w:r>
      <w:r w:rsidRPr="00D27132">
        <w:tab/>
        <w:t>3GPP TS 38.322: "NR; Radio Link Control (RLC) protocol specification".</w:t>
      </w:r>
    </w:p>
    <w:p w14:paraId="29445BF4" w14:textId="77777777" w:rsidR="00D46B4D" w:rsidRPr="00D27132" w:rsidRDefault="00D46B4D" w:rsidP="00D46B4D">
      <w:pPr>
        <w:pStyle w:val="EX"/>
      </w:pPr>
      <w:r w:rsidRPr="00D27132">
        <w:t>[5]</w:t>
      </w:r>
      <w:r w:rsidRPr="00D27132">
        <w:tab/>
        <w:t>3GPP TS 38.323: "NR; Packet Data Convergence Protocol (PDCP) protocol specification".</w:t>
      </w:r>
    </w:p>
    <w:p w14:paraId="3E8875F5" w14:textId="77777777" w:rsidR="00D46B4D" w:rsidRPr="00D27132" w:rsidRDefault="00D46B4D" w:rsidP="00D46B4D">
      <w:pPr>
        <w:pStyle w:val="EX"/>
      </w:pPr>
      <w:r w:rsidRPr="00D27132">
        <w:t>[6]</w:t>
      </w:r>
      <w:r w:rsidRPr="00D27132">
        <w:tab/>
        <w:t>ITU-T Recommendation X.680 (08/2015) "Information Technology – Abstract Syntax Notation One (ASN.1): Specification of basic notation" (Same as the ISO/IEC International Standard 8824-1).</w:t>
      </w:r>
    </w:p>
    <w:p w14:paraId="14221B70" w14:textId="77777777" w:rsidR="00D46B4D" w:rsidRPr="00D27132" w:rsidRDefault="00D46B4D" w:rsidP="00D46B4D">
      <w:pPr>
        <w:pStyle w:val="EX"/>
      </w:pPr>
      <w:r w:rsidRPr="00D27132">
        <w:t>[7]</w:t>
      </w:r>
      <w:r w:rsidRPr="00D27132">
        <w:tab/>
        <w:t>ITU-T Recommendation X.681 (08/2015) "Information Technology – Abstract Syntax Notation One (ASN.1): Information object specification" (Same as the ISO/IEC International Standard 8824-2).</w:t>
      </w:r>
    </w:p>
    <w:p w14:paraId="7B834C95" w14:textId="77777777" w:rsidR="00D46B4D" w:rsidRPr="00D27132" w:rsidRDefault="00D46B4D" w:rsidP="00D46B4D">
      <w:pPr>
        <w:pStyle w:val="EX"/>
      </w:pPr>
      <w:r w:rsidRPr="00D27132">
        <w:t>[8]</w:t>
      </w:r>
      <w:r w:rsidRPr="00D27132">
        <w:tab/>
        <w:t>ITU-T Recommendation X.691 (08/2015) "Information technology – ASN.1 encoding rules: Specification of Packed Encoding Rules (PER)" (Same as the ISO/IEC International Standard 8825-2).</w:t>
      </w:r>
    </w:p>
    <w:p w14:paraId="771DF978" w14:textId="77777777" w:rsidR="00D46B4D" w:rsidRPr="00D27132" w:rsidRDefault="00D46B4D" w:rsidP="00D46B4D">
      <w:pPr>
        <w:pStyle w:val="EX"/>
      </w:pPr>
      <w:r w:rsidRPr="00D27132">
        <w:t>[9]</w:t>
      </w:r>
      <w:r w:rsidRPr="00D27132">
        <w:tab/>
        <w:t>3GPP TS 38.215: "NR; Physical layer measurements".</w:t>
      </w:r>
    </w:p>
    <w:p w14:paraId="53F86ED9" w14:textId="77777777" w:rsidR="00D46B4D" w:rsidRPr="00D27132" w:rsidRDefault="00D46B4D" w:rsidP="00D46B4D">
      <w:pPr>
        <w:pStyle w:val="EX"/>
      </w:pPr>
      <w:r w:rsidRPr="00D27132">
        <w:t>[10]</w:t>
      </w:r>
      <w:r w:rsidRPr="00D27132">
        <w:tab/>
        <w:t>3GPP TS 36.331: "Evolved Universal Terrestrial Radio Access (E-UTRA) Radio Resource Control (RRC); Protocol Specification".</w:t>
      </w:r>
    </w:p>
    <w:p w14:paraId="7CC15737" w14:textId="77777777" w:rsidR="00D46B4D" w:rsidRPr="00D27132" w:rsidRDefault="00D46B4D" w:rsidP="00D46B4D">
      <w:pPr>
        <w:pStyle w:val="EX"/>
      </w:pPr>
      <w:r w:rsidRPr="00D27132">
        <w:t>[11]</w:t>
      </w:r>
      <w:r w:rsidRPr="00D27132">
        <w:tab/>
        <w:t>3GPP TS 33.501: "Security Architecture and Procedures for 5G System".</w:t>
      </w:r>
    </w:p>
    <w:p w14:paraId="203BD7C3" w14:textId="77777777" w:rsidR="00D46B4D" w:rsidRPr="00D27132" w:rsidRDefault="00D46B4D" w:rsidP="00D46B4D">
      <w:pPr>
        <w:pStyle w:val="EX"/>
      </w:pPr>
      <w:r w:rsidRPr="00D27132">
        <w:t>[12]</w:t>
      </w:r>
      <w:r w:rsidRPr="00D27132">
        <w:tab/>
        <w:t>3GPP TS 38.104: "NR; Base Station (BS) radio transmission and reception".</w:t>
      </w:r>
    </w:p>
    <w:p w14:paraId="32D11434" w14:textId="77777777" w:rsidR="00D46B4D" w:rsidRPr="00D27132" w:rsidRDefault="00D46B4D" w:rsidP="00D46B4D">
      <w:pPr>
        <w:pStyle w:val="EX"/>
      </w:pPr>
      <w:r w:rsidRPr="00D27132">
        <w:t>[13]</w:t>
      </w:r>
      <w:r w:rsidRPr="00D27132">
        <w:tab/>
        <w:t>3GPP TS 38.213: "NR; Physical layer procedures for control".</w:t>
      </w:r>
    </w:p>
    <w:p w14:paraId="1A00E9DB" w14:textId="77777777" w:rsidR="00D46B4D" w:rsidRPr="00D27132" w:rsidRDefault="00D46B4D" w:rsidP="00D46B4D">
      <w:pPr>
        <w:pStyle w:val="EX"/>
      </w:pPr>
      <w:r w:rsidRPr="00D27132">
        <w:t>[14]</w:t>
      </w:r>
      <w:r w:rsidRPr="00D27132">
        <w:tab/>
        <w:t>3GPP TS 38.133: "NR; Requirements for support of radio resource management".</w:t>
      </w:r>
    </w:p>
    <w:p w14:paraId="30183DAB" w14:textId="77777777" w:rsidR="00D46B4D" w:rsidRPr="00D27132" w:rsidRDefault="00D46B4D" w:rsidP="00D46B4D">
      <w:pPr>
        <w:pStyle w:val="EX"/>
      </w:pPr>
      <w:r w:rsidRPr="00D27132">
        <w:t>[15]</w:t>
      </w:r>
      <w:r w:rsidRPr="00D27132">
        <w:tab/>
        <w:t>3GPP TS 38.101-1: "NR; User Equipment (UE) radio transmission and reception; Part 1: Range 1 Standalone".</w:t>
      </w:r>
    </w:p>
    <w:p w14:paraId="2D028B0F" w14:textId="77777777" w:rsidR="00D46B4D" w:rsidRPr="00D27132" w:rsidRDefault="00D46B4D" w:rsidP="00D46B4D">
      <w:pPr>
        <w:pStyle w:val="EX"/>
      </w:pPr>
      <w:r w:rsidRPr="00D27132">
        <w:t>[16]</w:t>
      </w:r>
      <w:r w:rsidRPr="00D27132">
        <w:tab/>
        <w:t>3GPP TS 38.211: "NR; Physical channels and modulation".</w:t>
      </w:r>
    </w:p>
    <w:p w14:paraId="559D924B" w14:textId="77777777" w:rsidR="00D46B4D" w:rsidRPr="00D27132" w:rsidRDefault="00D46B4D" w:rsidP="00D46B4D">
      <w:pPr>
        <w:pStyle w:val="EX"/>
      </w:pPr>
      <w:r w:rsidRPr="00D27132">
        <w:t>[17]</w:t>
      </w:r>
      <w:r w:rsidRPr="00D27132">
        <w:tab/>
        <w:t>3GPP TS 38.212: "NR; Multiplexing and channel coding".</w:t>
      </w:r>
    </w:p>
    <w:p w14:paraId="19022AE7" w14:textId="77777777" w:rsidR="00D46B4D" w:rsidRPr="00D27132" w:rsidRDefault="00D46B4D" w:rsidP="00D46B4D">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0334A9BA" w14:textId="77777777" w:rsidR="00D46B4D" w:rsidRPr="00D27132" w:rsidRDefault="00D46B4D" w:rsidP="00D46B4D">
      <w:pPr>
        <w:pStyle w:val="EX"/>
      </w:pPr>
      <w:r w:rsidRPr="00D27132">
        <w:t>[19]</w:t>
      </w:r>
      <w:r w:rsidRPr="00D27132">
        <w:tab/>
        <w:t>3GPP TS 38.214: "NR; Physical layer procedures for data".</w:t>
      </w:r>
    </w:p>
    <w:p w14:paraId="165FF4D4" w14:textId="77777777" w:rsidR="00D46B4D" w:rsidRPr="00D27132" w:rsidRDefault="00D46B4D" w:rsidP="00D46B4D">
      <w:pPr>
        <w:pStyle w:val="EX"/>
      </w:pPr>
      <w:r w:rsidRPr="00D27132">
        <w:t>[20]</w:t>
      </w:r>
      <w:r w:rsidRPr="00D27132">
        <w:tab/>
        <w:t>3GPP TS 38.304: "NR; User Equipment (UE) procedures in Idle mode and RRC Inactive state".</w:t>
      </w:r>
    </w:p>
    <w:p w14:paraId="7A401B97" w14:textId="77777777" w:rsidR="00D46B4D" w:rsidRPr="00D27132" w:rsidRDefault="00D46B4D" w:rsidP="00D46B4D">
      <w:pPr>
        <w:pStyle w:val="EX"/>
      </w:pPr>
      <w:r w:rsidRPr="00D27132">
        <w:lastRenderedPageBreak/>
        <w:t>[21]</w:t>
      </w:r>
      <w:r w:rsidRPr="00D27132">
        <w:tab/>
        <w:t>3GPP TS 23.003: "Numbering, addressing and identification".</w:t>
      </w:r>
    </w:p>
    <w:p w14:paraId="086F7801" w14:textId="77777777" w:rsidR="00D46B4D" w:rsidRPr="00D27132" w:rsidRDefault="00D46B4D" w:rsidP="00D46B4D">
      <w:pPr>
        <w:pStyle w:val="EX"/>
      </w:pPr>
      <w:r w:rsidRPr="00D27132">
        <w:t>[22]</w:t>
      </w:r>
      <w:r w:rsidRPr="00D27132">
        <w:tab/>
        <w:t>3GPP TS 36.101: "E-UTRA; User Equipment (UE) radio transmission and reception".</w:t>
      </w:r>
    </w:p>
    <w:p w14:paraId="375B737D" w14:textId="77777777" w:rsidR="00D46B4D" w:rsidRPr="00D27132" w:rsidRDefault="00D46B4D" w:rsidP="00D46B4D">
      <w:pPr>
        <w:pStyle w:val="EX"/>
      </w:pPr>
      <w:r w:rsidRPr="00D27132">
        <w:t>[23]</w:t>
      </w:r>
      <w:r w:rsidRPr="00D27132">
        <w:tab/>
        <w:t>3GPP TS 24.501: "Non-Access-Stratum (NAS) protocol for 5G System (5GS); Stage 3".</w:t>
      </w:r>
    </w:p>
    <w:p w14:paraId="4A6A53EF" w14:textId="77777777" w:rsidR="00D46B4D" w:rsidRPr="00D27132" w:rsidRDefault="00D46B4D" w:rsidP="00D46B4D">
      <w:pPr>
        <w:pStyle w:val="EX"/>
      </w:pPr>
      <w:r w:rsidRPr="00D27132">
        <w:t>[24]</w:t>
      </w:r>
      <w:r w:rsidRPr="00D27132">
        <w:tab/>
        <w:t>3GPP TS 37.324: "Service Data Adaptation Protocol (SDAP) specification".</w:t>
      </w:r>
    </w:p>
    <w:p w14:paraId="6C22C346" w14:textId="77777777" w:rsidR="00D46B4D" w:rsidRPr="00D27132" w:rsidRDefault="00D46B4D" w:rsidP="00D46B4D">
      <w:pPr>
        <w:pStyle w:val="EX"/>
      </w:pPr>
      <w:r w:rsidRPr="00D27132">
        <w:t>[25]</w:t>
      </w:r>
      <w:r w:rsidRPr="00D27132">
        <w:tab/>
        <w:t>3GPP TS 22.261: "Service requirements for the 5G System".</w:t>
      </w:r>
    </w:p>
    <w:p w14:paraId="0CAA5144" w14:textId="77777777" w:rsidR="00D46B4D" w:rsidRPr="00D27132" w:rsidRDefault="00D46B4D" w:rsidP="00D46B4D">
      <w:pPr>
        <w:pStyle w:val="EX"/>
      </w:pPr>
      <w:r w:rsidRPr="00D27132">
        <w:t>[26]</w:t>
      </w:r>
      <w:r w:rsidRPr="00D27132">
        <w:tab/>
        <w:t>3GPP TS 38.306: "User Equipment (UE) radio access capabilities".</w:t>
      </w:r>
    </w:p>
    <w:p w14:paraId="7CFC427D" w14:textId="77777777" w:rsidR="00D46B4D" w:rsidRPr="00D27132" w:rsidRDefault="00D46B4D" w:rsidP="00D46B4D">
      <w:pPr>
        <w:pStyle w:val="EX"/>
      </w:pPr>
      <w:r w:rsidRPr="00D27132">
        <w:t>[27]</w:t>
      </w:r>
      <w:r w:rsidRPr="00D27132">
        <w:tab/>
        <w:t>3GPP TS 36.304: "E-UTRA; User Equipment (UE) procedures in idle mode".</w:t>
      </w:r>
    </w:p>
    <w:p w14:paraId="748FBCBA" w14:textId="77777777" w:rsidR="00D46B4D" w:rsidRPr="00D27132" w:rsidRDefault="00D46B4D" w:rsidP="00D46B4D">
      <w:pPr>
        <w:pStyle w:val="EX"/>
      </w:pPr>
      <w:r w:rsidRPr="00D27132">
        <w:t>[28]</w:t>
      </w:r>
      <w:r w:rsidRPr="00D27132">
        <w:tab/>
        <w:t>ATIS 0700041: "WEA 3.0: Device-Based Geo-Fencing".</w:t>
      </w:r>
    </w:p>
    <w:p w14:paraId="49482D92" w14:textId="77777777" w:rsidR="00D46B4D" w:rsidRPr="00D27132" w:rsidRDefault="00D46B4D" w:rsidP="00D46B4D">
      <w:pPr>
        <w:pStyle w:val="EX"/>
      </w:pPr>
      <w:r w:rsidRPr="00D27132">
        <w:t>[29]</w:t>
      </w:r>
      <w:r w:rsidRPr="00D27132">
        <w:tab/>
        <w:t>3GPP TS 23.041: "Technical realization of Cell Broadcast Service (CBS)".</w:t>
      </w:r>
    </w:p>
    <w:p w14:paraId="71091992" w14:textId="77777777" w:rsidR="00D46B4D" w:rsidRPr="00D27132" w:rsidRDefault="00D46B4D" w:rsidP="00D46B4D">
      <w:pPr>
        <w:pStyle w:val="EX"/>
      </w:pPr>
      <w:r w:rsidRPr="00D27132">
        <w:t>[30]</w:t>
      </w:r>
      <w:r w:rsidRPr="00D27132">
        <w:tab/>
        <w:t>3GPP TS 33.401: "3GPP System Architecture Evolution (SAE); Security architecture".</w:t>
      </w:r>
    </w:p>
    <w:p w14:paraId="0526E696" w14:textId="77777777" w:rsidR="00D46B4D" w:rsidRPr="00D27132" w:rsidRDefault="00D46B4D" w:rsidP="00D46B4D">
      <w:pPr>
        <w:pStyle w:val="EX"/>
      </w:pPr>
      <w:r w:rsidRPr="00D27132">
        <w:t>[31]</w:t>
      </w:r>
      <w:r w:rsidRPr="00D27132">
        <w:tab/>
        <w:t>3GPP TS 36.211: "E-UTRA; Physical channels and modulation".</w:t>
      </w:r>
    </w:p>
    <w:p w14:paraId="4068B560" w14:textId="77777777" w:rsidR="00D46B4D" w:rsidRPr="00D27132" w:rsidRDefault="00D46B4D" w:rsidP="00D46B4D">
      <w:pPr>
        <w:pStyle w:val="EX"/>
      </w:pPr>
      <w:r w:rsidRPr="00D27132">
        <w:t>[32]</w:t>
      </w:r>
      <w:r w:rsidRPr="00D27132">
        <w:tab/>
        <w:t>3GPP TS 23.501: "System Architecture for the 5G System; Stage 2".</w:t>
      </w:r>
    </w:p>
    <w:p w14:paraId="0C02F626" w14:textId="77777777" w:rsidR="00D46B4D" w:rsidRPr="00D27132" w:rsidRDefault="00D46B4D" w:rsidP="00D46B4D">
      <w:pPr>
        <w:pStyle w:val="EX"/>
      </w:pPr>
      <w:r w:rsidRPr="00D27132">
        <w:t>[33]</w:t>
      </w:r>
      <w:r w:rsidRPr="00D27132">
        <w:tab/>
        <w:t>3GPP TS 36.104:"E-UTRA; Base Station (BS) radio transmission and reception".</w:t>
      </w:r>
    </w:p>
    <w:p w14:paraId="68A9D436" w14:textId="77777777" w:rsidR="00D46B4D" w:rsidRPr="00D27132" w:rsidRDefault="00D46B4D" w:rsidP="00D46B4D">
      <w:pPr>
        <w:pStyle w:val="EX"/>
      </w:pPr>
      <w:r w:rsidRPr="00D27132">
        <w:t>[34]</w:t>
      </w:r>
      <w:r w:rsidRPr="00D27132">
        <w:tab/>
        <w:t>3GPP TS 38.101-3 "NR; User Equipment (UE) radio transmission and reception; Part 3: Range 1 and Range 2 Interworking operation with other radios".</w:t>
      </w:r>
    </w:p>
    <w:p w14:paraId="563F1599" w14:textId="77777777" w:rsidR="00D46B4D" w:rsidRPr="00D27132" w:rsidRDefault="00D46B4D" w:rsidP="00D46B4D">
      <w:pPr>
        <w:pStyle w:val="EX"/>
      </w:pPr>
      <w:r w:rsidRPr="00D27132">
        <w:t>[35]</w:t>
      </w:r>
      <w:r w:rsidRPr="00D27132">
        <w:tab/>
        <w:t>3GPP TS 38.423: "NG-RAN, Xn application protocol (XnAP)".</w:t>
      </w:r>
    </w:p>
    <w:p w14:paraId="4D2C83B2" w14:textId="77777777" w:rsidR="00D46B4D" w:rsidRPr="00D27132" w:rsidRDefault="00D46B4D" w:rsidP="00D46B4D">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3FC519D5" w14:textId="77777777" w:rsidR="00D46B4D" w:rsidRPr="00D27132" w:rsidRDefault="00D46B4D" w:rsidP="00D46B4D">
      <w:pPr>
        <w:pStyle w:val="EX"/>
      </w:pPr>
      <w:r w:rsidRPr="00D27132">
        <w:t>[37]</w:t>
      </w:r>
      <w:r w:rsidRPr="00D27132">
        <w:tab/>
        <w:t>3GPP TS 36.423: "E-UTRA; X2 application protocol (X2AP)".</w:t>
      </w:r>
    </w:p>
    <w:p w14:paraId="077CD5E0" w14:textId="77777777" w:rsidR="00D46B4D" w:rsidRPr="00D27132" w:rsidRDefault="00D46B4D" w:rsidP="00D46B4D">
      <w:pPr>
        <w:pStyle w:val="EX"/>
      </w:pPr>
      <w:r w:rsidRPr="00D27132">
        <w:t>[38]</w:t>
      </w:r>
      <w:r w:rsidRPr="00D27132">
        <w:tab/>
      </w:r>
      <w:r w:rsidRPr="00D27132">
        <w:rPr>
          <w:noProof/>
        </w:rPr>
        <w:t>3GPP TS 24.008: "Mobile radio interface layer 3 specification; Core network protocols; Stage 3</w:t>
      </w:r>
      <w:r w:rsidRPr="00D27132">
        <w:t>".</w:t>
      </w:r>
    </w:p>
    <w:p w14:paraId="5B25AF84" w14:textId="77777777" w:rsidR="00D46B4D" w:rsidRPr="00D27132" w:rsidRDefault="00D46B4D" w:rsidP="00D46B4D">
      <w:pPr>
        <w:pStyle w:val="EX"/>
      </w:pPr>
      <w:r w:rsidRPr="00D27132">
        <w:t>[39]</w:t>
      </w:r>
      <w:r w:rsidRPr="00D27132">
        <w:tab/>
        <w:t>3GPP TS 38.101-2 "NR; User Equipment (UE) radio transmission and reception; Part 2: Range 2 Standalone".</w:t>
      </w:r>
    </w:p>
    <w:p w14:paraId="4FCB3D2F" w14:textId="77777777" w:rsidR="00D46B4D" w:rsidRPr="00D27132" w:rsidRDefault="00D46B4D" w:rsidP="00D46B4D">
      <w:pPr>
        <w:pStyle w:val="EX"/>
      </w:pPr>
      <w:r w:rsidRPr="00D27132">
        <w:t>[40]</w:t>
      </w:r>
      <w:r w:rsidRPr="00D27132">
        <w:tab/>
        <w:t>3GPP TS 36.133:"E-UTRA; Requirements for support of radio resource management".</w:t>
      </w:r>
    </w:p>
    <w:p w14:paraId="42F712EF" w14:textId="77777777" w:rsidR="00D46B4D" w:rsidRPr="00D27132" w:rsidRDefault="00D46B4D" w:rsidP="00D46B4D">
      <w:pPr>
        <w:pStyle w:val="EX"/>
      </w:pPr>
      <w:r w:rsidRPr="00D27132">
        <w:t>[41]</w:t>
      </w:r>
      <w:r w:rsidRPr="00D27132">
        <w:tab/>
        <w:t>3GPP TS 37.340: "E-UTRA and NR; Multi-connectivity; Stage 2".</w:t>
      </w:r>
    </w:p>
    <w:p w14:paraId="1B9E3304" w14:textId="77777777" w:rsidR="00D46B4D" w:rsidRPr="00D27132" w:rsidRDefault="00D46B4D" w:rsidP="00D46B4D">
      <w:pPr>
        <w:pStyle w:val="EX"/>
      </w:pPr>
      <w:r w:rsidRPr="00D27132">
        <w:t>[42]</w:t>
      </w:r>
      <w:r w:rsidRPr="00D27132">
        <w:tab/>
        <w:t>3GPP TS 38.413: "NG-RAN, NG Application Protocol (NGAP)".</w:t>
      </w:r>
    </w:p>
    <w:p w14:paraId="1F17F247" w14:textId="77777777" w:rsidR="00D46B4D" w:rsidRPr="00D27132" w:rsidRDefault="00D46B4D" w:rsidP="00D46B4D">
      <w:pPr>
        <w:pStyle w:val="EX"/>
      </w:pPr>
      <w:r w:rsidRPr="00D27132">
        <w:rPr>
          <w:rFonts w:eastAsia="Yu Mincho"/>
        </w:rPr>
        <w:t>[43]</w:t>
      </w:r>
      <w:r w:rsidRPr="00D27132">
        <w:rPr>
          <w:rFonts w:eastAsia="Yu Mincho"/>
        </w:rPr>
        <w:tab/>
      </w:r>
      <w:r w:rsidRPr="00D27132">
        <w:t>3GPP TS 23.502: "Procedures for the 5G System; Stage 2".</w:t>
      </w:r>
    </w:p>
    <w:p w14:paraId="74B64EC1" w14:textId="77777777" w:rsidR="00D46B4D" w:rsidRPr="00D27132" w:rsidRDefault="00D46B4D" w:rsidP="00D46B4D">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10F82E76" w14:textId="77777777" w:rsidR="00D46B4D" w:rsidRPr="00D27132" w:rsidRDefault="00D46B4D" w:rsidP="00D46B4D">
      <w:pPr>
        <w:pStyle w:val="EX"/>
      </w:pPr>
      <w:r w:rsidRPr="00D27132">
        <w:t>[45]</w:t>
      </w:r>
      <w:r w:rsidRPr="00D27132">
        <w:tab/>
        <w:t>3GPP TS 25.331: "Universal Terrestrial Radio Access (UTRA); Radio Resource Control (RRC); Protocol specification".</w:t>
      </w:r>
    </w:p>
    <w:p w14:paraId="1C1B3185" w14:textId="77777777" w:rsidR="00D46B4D" w:rsidRPr="00D27132" w:rsidRDefault="00D46B4D" w:rsidP="00D46B4D">
      <w:pPr>
        <w:pStyle w:val="EX"/>
      </w:pPr>
      <w:r w:rsidRPr="00D27132">
        <w:t>[46]</w:t>
      </w:r>
      <w:r w:rsidRPr="00D27132">
        <w:tab/>
        <w:t>3GPP TS 25.133: "Requirements for Support of Radio Resource Management (FDD)".</w:t>
      </w:r>
    </w:p>
    <w:p w14:paraId="5A478E30" w14:textId="77777777" w:rsidR="00D46B4D" w:rsidRPr="00D27132" w:rsidRDefault="00D46B4D" w:rsidP="00D46B4D">
      <w:pPr>
        <w:pStyle w:val="EX"/>
      </w:pPr>
      <w:r w:rsidRPr="00D27132">
        <w:t>[47]</w:t>
      </w:r>
      <w:r w:rsidRPr="00D27132">
        <w:tab/>
        <w:t>3GPP TS 38.340: "Backhaul Adaptation Protocol (BAP) specification"</w:t>
      </w:r>
    </w:p>
    <w:p w14:paraId="06269D3C" w14:textId="77777777" w:rsidR="00D46B4D" w:rsidRPr="00D27132" w:rsidRDefault="00D46B4D" w:rsidP="00D46B4D">
      <w:pPr>
        <w:pStyle w:val="EX"/>
      </w:pPr>
      <w:r w:rsidRPr="00D27132">
        <w:t>[48]</w:t>
      </w:r>
      <w:r w:rsidRPr="00D27132">
        <w:tab/>
        <w:t>3GPP TS 37.213: "Physical layer procedures for shared spectrum channel access".</w:t>
      </w:r>
    </w:p>
    <w:p w14:paraId="126AB974" w14:textId="77777777" w:rsidR="00D46B4D" w:rsidRPr="00D27132" w:rsidRDefault="00D46B4D" w:rsidP="00D46B4D">
      <w:pPr>
        <w:pStyle w:val="EX"/>
      </w:pPr>
      <w:r w:rsidRPr="00D27132">
        <w:t>[49]</w:t>
      </w:r>
      <w:r w:rsidRPr="00D27132">
        <w:tab/>
        <w:t>3GPP TS 37.355: "LTE Positioning Protocol (LPP)".</w:t>
      </w:r>
    </w:p>
    <w:p w14:paraId="23594287" w14:textId="77777777" w:rsidR="00D46B4D" w:rsidRPr="00D27132" w:rsidRDefault="00D46B4D" w:rsidP="00D46B4D">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259EF0A" w14:textId="77777777" w:rsidR="00D46B4D" w:rsidRPr="00D27132" w:rsidRDefault="00D46B4D" w:rsidP="00D46B4D">
      <w:pPr>
        <w:pStyle w:val="EX"/>
      </w:pPr>
      <w:r w:rsidRPr="00D27132">
        <w:t>[51]</w:t>
      </w:r>
      <w:r w:rsidRPr="00D27132">
        <w:tab/>
        <w:t>Bluetooth Special Interest Group: "Bluetooth Core Specification v5.0", December 2016.</w:t>
      </w:r>
    </w:p>
    <w:p w14:paraId="3F341CBD" w14:textId="77777777" w:rsidR="00D46B4D" w:rsidRPr="00D27132" w:rsidRDefault="00D46B4D" w:rsidP="00D46B4D">
      <w:pPr>
        <w:pStyle w:val="EX"/>
      </w:pPr>
      <w:r w:rsidRPr="00D27132">
        <w:lastRenderedPageBreak/>
        <w:t>[52]</w:t>
      </w:r>
      <w:r w:rsidRPr="00D27132">
        <w:tab/>
        <w:t>3GPP TS 32.422: "Telecommunication management; Subscriber and equipment trace; Trace control and configuration management".</w:t>
      </w:r>
    </w:p>
    <w:p w14:paraId="4D3F4AC9" w14:textId="77777777" w:rsidR="00D46B4D" w:rsidRPr="00D27132" w:rsidRDefault="00D46B4D" w:rsidP="00D46B4D">
      <w:pPr>
        <w:pStyle w:val="EX"/>
      </w:pPr>
      <w:r w:rsidRPr="00D27132">
        <w:t>[53]</w:t>
      </w:r>
      <w:r w:rsidRPr="00D27132">
        <w:tab/>
        <w:t>3GPP TS 38.314: "NR; layer 2 measurements".</w:t>
      </w:r>
    </w:p>
    <w:p w14:paraId="1024EFD7" w14:textId="77777777" w:rsidR="00D46B4D" w:rsidRPr="00D27132" w:rsidRDefault="00D46B4D" w:rsidP="00D46B4D">
      <w:pPr>
        <w:pStyle w:val="EX"/>
      </w:pPr>
      <w:r w:rsidRPr="00D27132">
        <w:t>[54]</w:t>
      </w:r>
      <w:r w:rsidRPr="00D27132">
        <w:tab/>
        <w:t>Void.</w:t>
      </w:r>
    </w:p>
    <w:p w14:paraId="7411D761" w14:textId="77777777" w:rsidR="00D46B4D" w:rsidRPr="00D27132" w:rsidRDefault="00D46B4D" w:rsidP="00D46B4D">
      <w:pPr>
        <w:pStyle w:val="EX"/>
      </w:pPr>
      <w:r w:rsidRPr="00D27132">
        <w:t>[55]</w:t>
      </w:r>
      <w:r w:rsidRPr="00D27132">
        <w:tab/>
        <w:t>3GPP TS 23.287: "Architecture enhancements for 5G System (5GS) to support Vehicle-to-Everything (V2X) services".</w:t>
      </w:r>
    </w:p>
    <w:p w14:paraId="6B80A0FE" w14:textId="77777777" w:rsidR="00D46B4D" w:rsidRPr="00D27132" w:rsidRDefault="00D46B4D" w:rsidP="00D46B4D">
      <w:pPr>
        <w:pStyle w:val="EX"/>
      </w:pPr>
      <w:r w:rsidRPr="00D27132">
        <w:t>[56]</w:t>
      </w:r>
      <w:r w:rsidRPr="00D27132">
        <w:tab/>
        <w:t>3GPP TS 23.285: "Technical Specification Group Services and System Aspects; Architecture enhancements for V2X services".</w:t>
      </w:r>
    </w:p>
    <w:p w14:paraId="40AD1ABF" w14:textId="77777777" w:rsidR="00D46B4D" w:rsidRPr="00D27132" w:rsidRDefault="00D46B4D" w:rsidP="00D46B4D">
      <w:pPr>
        <w:pStyle w:val="EX"/>
      </w:pPr>
      <w:r w:rsidRPr="00D27132">
        <w:t>[57]</w:t>
      </w:r>
      <w:r w:rsidRPr="00D27132">
        <w:tab/>
        <w:t>3GPP TS 24.587: " Technical Specification Group Core Network and Terminals; Vehicle-to-Everything (V2X) services in 5G System (5GS)".</w:t>
      </w:r>
    </w:p>
    <w:p w14:paraId="4BE7EF92" w14:textId="77777777" w:rsidR="00D46B4D" w:rsidRPr="00D27132" w:rsidRDefault="00D46B4D" w:rsidP="00D46B4D">
      <w:pPr>
        <w:pStyle w:val="EX"/>
      </w:pPr>
      <w:r w:rsidRPr="00D27132">
        <w:t>[58]</w:t>
      </w:r>
      <w:r w:rsidRPr="00D27132">
        <w:tab/>
        <w:t>Military Standard WGS84 Metric MIL-STD-2401 (11 January 1994): "Military Standard Department of Defence World Geodetic System (WGS)".</w:t>
      </w:r>
    </w:p>
    <w:p w14:paraId="1BDE9A3E" w14:textId="77777777" w:rsidR="00D46B4D" w:rsidRPr="00D27132" w:rsidRDefault="00D46B4D" w:rsidP="00D46B4D">
      <w:pPr>
        <w:pStyle w:val="EX"/>
      </w:pPr>
      <w:r w:rsidRPr="00D27132">
        <w:t>[59]</w:t>
      </w:r>
      <w:r w:rsidRPr="00D27132">
        <w:tab/>
        <w:t>3GPP TS 38.101-4 "NR; User Equipment (UE) radio transmission and reception; Part 4: Performance Requirements".</w:t>
      </w:r>
    </w:p>
    <w:p w14:paraId="45D00D12" w14:textId="77777777" w:rsidR="00D46B4D" w:rsidRPr="00D27132" w:rsidRDefault="00D46B4D" w:rsidP="00D46B4D">
      <w:pPr>
        <w:pStyle w:val="EX"/>
      </w:pPr>
      <w:r w:rsidRPr="00D27132">
        <w:t>[60]</w:t>
      </w:r>
      <w:r w:rsidRPr="00D27132">
        <w:tab/>
        <w:t>3GPP TS 33.536: "Technical Specification Group Services and System Aspects; Security aspects of 3GPP support for advanced Vehicle-to-Everything (V2X) services".</w:t>
      </w:r>
    </w:p>
    <w:p w14:paraId="59924F7E" w14:textId="77777777" w:rsidR="00D46B4D" w:rsidRPr="00D27132" w:rsidRDefault="00D46B4D" w:rsidP="00D46B4D">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D007A73" w14:textId="77777777" w:rsidR="00D46B4D" w:rsidRPr="00D27132" w:rsidRDefault="00D46B4D" w:rsidP="00D46B4D">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6667A45" w14:textId="77777777" w:rsidR="00D46B4D" w:rsidRPr="00D27132" w:rsidRDefault="00D46B4D" w:rsidP="00D46B4D">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546DA9DE" w14:textId="77777777" w:rsidR="00D46B4D" w:rsidRPr="00D27132" w:rsidRDefault="00D46B4D" w:rsidP="00D46B4D">
      <w:pPr>
        <w:pStyle w:val="Heading1"/>
        <w:rPr>
          <w:rFonts w:eastAsia="MS Mincho"/>
        </w:rPr>
      </w:pPr>
      <w:bookmarkStart w:id="18" w:name="_Toc60776685"/>
      <w:bookmarkStart w:id="19" w:name="_Toc90650557"/>
      <w:r w:rsidRPr="00D27132">
        <w:rPr>
          <w:rFonts w:eastAsia="MS Mincho"/>
        </w:rPr>
        <w:t>3</w:t>
      </w:r>
      <w:r w:rsidRPr="00D27132">
        <w:rPr>
          <w:rFonts w:eastAsia="MS Mincho"/>
        </w:rPr>
        <w:tab/>
        <w:t>Definitions, symbols and abbreviations</w:t>
      </w:r>
      <w:bookmarkEnd w:id="18"/>
      <w:bookmarkEnd w:id="19"/>
    </w:p>
    <w:p w14:paraId="0E1A8CC8" w14:textId="77777777" w:rsidR="00D46B4D" w:rsidRPr="00D27132" w:rsidRDefault="00D46B4D" w:rsidP="00D46B4D">
      <w:pPr>
        <w:pStyle w:val="Heading2"/>
        <w:rPr>
          <w:rFonts w:eastAsia="MS Mincho"/>
        </w:rPr>
      </w:pPr>
      <w:bookmarkStart w:id="20" w:name="_Toc60776686"/>
      <w:bookmarkStart w:id="21" w:name="_Toc90650558"/>
      <w:r w:rsidRPr="00D27132">
        <w:rPr>
          <w:rFonts w:eastAsia="MS Mincho"/>
        </w:rPr>
        <w:t>3.1</w:t>
      </w:r>
      <w:r w:rsidRPr="00D27132">
        <w:rPr>
          <w:rFonts w:eastAsia="MS Mincho"/>
        </w:rPr>
        <w:tab/>
        <w:t>Definitions</w:t>
      </w:r>
      <w:bookmarkEnd w:id="20"/>
      <w:bookmarkEnd w:id="21"/>
    </w:p>
    <w:p w14:paraId="2B97940C" w14:textId="77777777" w:rsidR="00D46B4D" w:rsidRPr="00D27132" w:rsidRDefault="00D46B4D" w:rsidP="00D46B4D">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71175D75" w14:textId="77777777" w:rsidR="00D46B4D" w:rsidRPr="00D27132" w:rsidRDefault="00D46B4D" w:rsidP="00D46B4D">
      <w:r w:rsidRPr="00D27132">
        <w:rPr>
          <w:b/>
        </w:rPr>
        <w:t>BH RLC channel:</w:t>
      </w:r>
      <w:r w:rsidRPr="00D27132">
        <w:t xml:space="preserve"> An RLC channel between two nodes, which is used to transport backhaul packets.</w:t>
      </w:r>
    </w:p>
    <w:p w14:paraId="28694E30" w14:textId="77777777" w:rsidR="00D46B4D" w:rsidRPr="00D27132" w:rsidRDefault="00D46B4D" w:rsidP="00D46B4D">
      <w:r w:rsidRPr="00D27132">
        <w:rPr>
          <w:b/>
        </w:rPr>
        <w:t>CEIL:</w:t>
      </w:r>
      <w:r w:rsidRPr="00D27132">
        <w:t xml:space="preserve"> Mathematical function used to 'round up' i.e. to the nearest integer having a higher or equal value.</w:t>
      </w:r>
    </w:p>
    <w:p w14:paraId="6AE94480" w14:textId="77777777" w:rsidR="00D46B4D" w:rsidRPr="00D27132" w:rsidRDefault="00D46B4D" w:rsidP="00D46B4D">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11F5E421" w14:textId="77777777" w:rsidR="00D46B4D" w:rsidRPr="00D27132" w:rsidRDefault="00D46B4D" w:rsidP="00D46B4D">
      <w:r w:rsidRPr="00D27132">
        <w:rPr>
          <w:b/>
        </w:rPr>
        <w:t>Dedicated signalling:</w:t>
      </w:r>
      <w:r w:rsidRPr="00D27132">
        <w:t xml:space="preserve"> Signalling sent on DCCH logical channel between the network and a single UE.</w:t>
      </w:r>
    </w:p>
    <w:p w14:paraId="213D82C2" w14:textId="77777777" w:rsidR="00D46B4D" w:rsidRPr="00D27132" w:rsidRDefault="00D46B4D" w:rsidP="00D46B4D">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FCE0BDE" w14:textId="77777777" w:rsidR="00D46B4D" w:rsidRPr="00D27132" w:rsidRDefault="00D46B4D" w:rsidP="00D46B4D">
      <w:r w:rsidRPr="00D27132">
        <w:rPr>
          <w:b/>
        </w:rPr>
        <w:t>Field:</w:t>
      </w:r>
      <w:r w:rsidRPr="00D27132">
        <w:t xml:space="preserve"> The individual contents of an information element are referred to as fields.</w:t>
      </w:r>
    </w:p>
    <w:p w14:paraId="2EAA10C0" w14:textId="77777777" w:rsidR="00D46B4D" w:rsidRPr="00D27132" w:rsidRDefault="00D46B4D" w:rsidP="00D46B4D">
      <w:r w:rsidRPr="00D27132">
        <w:rPr>
          <w:b/>
        </w:rPr>
        <w:t>FLOOR:</w:t>
      </w:r>
      <w:r w:rsidRPr="00D27132">
        <w:t xml:space="preserve"> Mathematical function used to 'round down' i.e. to the nearest integer having a lower or equal value.</w:t>
      </w:r>
    </w:p>
    <w:p w14:paraId="4D516C11" w14:textId="77777777" w:rsidR="00D46B4D" w:rsidRPr="00D27132" w:rsidRDefault="00D46B4D" w:rsidP="00D46B4D">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47ABAB9B" w14:textId="77777777" w:rsidR="00D46B4D" w:rsidRPr="00D27132" w:rsidRDefault="00D46B4D" w:rsidP="00D46B4D">
      <w:r w:rsidRPr="00D27132">
        <w:rPr>
          <w:b/>
        </w:rPr>
        <w:t>Information element:</w:t>
      </w:r>
      <w:r w:rsidRPr="00D27132">
        <w:t xml:space="preserve"> A structural element containing single or multiple fields is referred as information element.</w:t>
      </w:r>
    </w:p>
    <w:p w14:paraId="1FE33493" w14:textId="77777777" w:rsidR="00D46B4D" w:rsidRPr="00D27132" w:rsidRDefault="00D46B4D" w:rsidP="00D46B4D">
      <w:r w:rsidRPr="00D27132">
        <w:rPr>
          <w:b/>
        </w:rPr>
        <w:lastRenderedPageBreak/>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6A64A804" w14:textId="77777777" w:rsidR="00D46B4D" w:rsidRPr="00D27132" w:rsidRDefault="00D46B4D" w:rsidP="00D46B4D">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328E9FA2" w14:textId="77777777" w:rsidR="00D46B4D" w:rsidRPr="00D27132" w:rsidRDefault="00D46B4D" w:rsidP="00D46B4D">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248EDF32" w14:textId="77777777" w:rsidR="00D46B4D" w:rsidRPr="00D27132" w:rsidRDefault="00D46B4D" w:rsidP="00D46B4D">
      <w:r w:rsidRPr="00D27132">
        <w:rPr>
          <w:b/>
        </w:rPr>
        <w:t>Primary Cell</w:t>
      </w:r>
      <w:r w:rsidRPr="00D27132">
        <w:t>: The MCG cell, operating on the primary frequency, in which the UE either performs the initial connection establishment procedure or initiates the connection re-establishment procedure.</w:t>
      </w:r>
    </w:p>
    <w:p w14:paraId="181556BC" w14:textId="77777777" w:rsidR="00D46B4D" w:rsidRPr="00D27132" w:rsidRDefault="00D46B4D" w:rsidP="00D46B4D">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05AD2E69" w14:textId="77777777" w:rsidR="00D46B4D" w:rsidRPr="00D27132" w:rsidRDefault="00D46B4D" w:rsidP="00D46B4D">
      <w:pPr>
        <w:rPr>
          <w:lang w:eastAsia="en-US"/>
        </w:rPr>
      </w:pPr>
      <w:r w:rsidRPr="00D27132">
        <w:rPr>
          <w:b/>
        </w:rPr>
        <w:t>Primary Timing Advance Group</w:t>
      </w:r>
      <w:r w:rsidRPr="00D27132">
        <w:t>: Timing Advance Group containing the SpCell.</w:t>
      </w:r>
    </w:p>
    <w:p w14:paraId="5FDA29E4" w14:textId="77777777" w:rsidR="00D46B4D" w:rsidRPr="00D27132" w:rsidRDefault="00D46B4D" w:rsidP="00D46B4D">
      <w:r w:rsidRPr="00D27132">
        <w:rPr>
          <w:b/>
        </w:rPr>
        <w:t>PUCCH SCell:</w:t>
      </w:r>
      <w:r w:rsidRPr="00D27132">
        <w:t xml:space="preserve"> An SCell configured with PUCCH.</w:t>
      </w:r>
    </w:p>
    <w:p w14:paraId="4F85EF10" w14:textId="77777777" w:rsidR="00D46B4D" w:rsidRPr="00D27132" w:rsidRDefault="00D46B4D" w:rsidP="00D46B4D">
      <w:pPr>
        <w:rPr>
          <w:b/>
        </w:rPr>
      </w:pPr>
      <w:r w:rsidRPr="00D27132">
        <w:rPr>
          <w:b/>
        </w:rPr>
        <w:t>PUSCH-Less SCell:</w:t>
      </w:r>
      <w:r w:rsidRPr="00D27132">
        <w:t xml:space="preserve"> An SCell configured without PUSCH</w:t>
      </w:r>
      <w:r w:rsidRPr="00D27132">
        <w:rPr>
          <w:lang w:eastAsia="zh-CN"/>
        </w:rPr>
        <w:t>.</w:t>
      </w:r>
    </w:p>
    <w:p w14:paraId="60310D7B" w14:textId="77777777" w:rsidR="00D46B4D" w:rsidRPr="00D27132" w:rsidRDefault="00D46B4D" w:rsidP="00D46B4D">
      <w:r w:rsidRPr="00D27132">
        <w:rPr>
          <w:b/>
        </w:rPr>
        <w:t xml:space="preserve">RLC bearer configuration: </w:t>
      </w:r>
      <w:r w:rsidRPr="00D27132">
        <w:t>The lower layer part of the radio bearer configuration comprising the RLC and logical channel configurations.</w:t>
      </w:r>
    </w:p>
    <w:p w14:paraId="54DF0B43" w14:textId="77777777" w:rsidR="00D46B4D" w:rsidRPr="00D27132" w:rsidRDefault="00D46B4D" w:rsidP="00D46B4D">
      <w:r w:rsidRPr="00D27132">
        <w:rPr>
          <w:b/>
        </w:rPr>
        <w:t>Secondary Cell</w:t>
      </w:r>
      <w:r w:rsidRPr="00D27132">
        <w:t>: For a UE configured with CA, a cell providing additional radio resources on top of Special Cell.</w:t>
      </w:r>
    </w:p>
    <w:p w14:paraId="0BBFF28B" w14:textId="77777777" w:rsidR="00D46B4D" w:rsidRPr="00D27132" w:rsidRDefault="00D46B4D" w:rsidP="00D46B4D">
      <w:r w:rsidRPr="00D27132">
        <w:rPr>
          <w:b/>
        </w:rPr>
        <w:t>Secondary Cell Group</w:t>
      </w:r>
      <w:r w:rsidRPr="00D27132">
        <w:t>: For a UE configured with dual connectivity, the subset of serving cells comprising of the PSCell and zero or more secondary cells.</w:t>
      </w:r>
    </w:p>
    <w:p w14:paraId="5DC872DF" w14:textId="77777777" w:rsidR="00D46B4D" w:rsidRPr="00D27132" w:rsidRDefault="00D46B4D" w:rsidP="00D46B4D">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DEBAD93" w14:textId="77777777" w:rsidR="00D46B4D" w:rsidRPr="00D27132" w:rsidRDefault="00D46B4D" w:rsidP="00D46B4D">
      <w:pPr>
        <w:rPr>
          <w:b/>
        </w:rPr>
      </w:pPr>
      <w:r w:rsidRPr="00D27132">
        <w:rPr>
          <w:b/>
        </w:rPr>
        <w:t xml:space="preserve">SNPN identity: </w:t>
      </w:r>
      <w:r w:rsidRPr="00D27132">
        <w:rPr>
          <w:bCs/>
        </w:rPr>
        <w:t>an identifier of an SNPN comprising of a PLMN ID and an NID combination.</w:t>
      </w:r>
    </w:p>
    <w:p w14:paraId="056ED512" w14:textId="77777777" w:rsidR="00D46B4D" w:rsidRPr="00D27132" w:rsidRDefault="00D46B4D" w:rsidP="00D46B4D">
      <w:r w:rsidRPr="00D27132">
        <w:rPr>
          <w:b/>
        </w:rPr>
        <w:t>Special Cell:</w:t>
      </w:r>
      <w:r w:rsidRPr="00D27132">
        <w:t xml:space="preserve"> For Dual Connectivity operation the term Special Cell refers to the PCell of the MCG or the PSCell of the SCG, otherwise the term Special Cell refers to the PCell.</w:t>
      </w:r>
    </w:p>
    <w:p w14:paraId="07F0BFFA" w14:textId="77777777" w:rsidR="00D46B4D" w:rsidRPr="00D27132" w:rsidRDefault="00D46B4D" w:rsidP="00D46B4D">
      <w:pPr>
        <w:rPr>
          <w:noProof/>
        </w:rPr>
      </w:pPr>
      <w:r w:rsidRPr="00D27132">
        <w:rPr>
          <w:b/>
          <w:noProof/>
        </w:rPr>
        <w:t>Split SRB</w:t>
      </w:r>
      <w:r w:rsidRPr="00D27132">
        <w:rPr>
          <w:noProof/>
        </w:rPr>
        <w:t>: In MR-DC, an SRB that supports transmission via MCG and SCG as well as duplication of RRC PDUs as defined in TS 37.340 [41].</w:t>
      </w:r>
    </w:p>
    <w:p w14:paraId="3A018248" w14:textId="77777777" w:rsidR="00D46B4D" w:rsidRPr="00D27132" w:rsidRDefault="00D46B4D" w:rsidP="00D46B4D">
      <w:r w:rsidRPr="00D27132">
        <w:rPr>
          <w:b/>
        </w:rPr>
        <w:t>SSB Frequency</w:t>
      </w:r>
      <w:r w:rsidRPr="00D27132">
        <w:t>: Frequency referring to the position of resource element RE=#0 (subcarrier #0) of resource block RB#10 of the SS block.</w:t>
      </w:r>
    </w:p>
    <w:p w14:paraId="66EFE14A" w14:textId="77777777" w:rsidR="00D46B4D" w:rsidRPr="00D27132" w:rsidRDefault="00D46B4D" w:rsidP="00D46B4D">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1BA2CB9F" w14:textId="77777777" w:rsidR="00D46B4D" w:rsidRPr="00D27132" w:rsidRDefault="00D46B4D" w:rsidP="00D46B4D">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4F6A5047" w14:textId="77777777" w:rsidR="00D46B4D" w:rsidRPr="00D27132" w:rsidRDefault="00D46B4D" w:rsidP="00D46B4D">
      <w:pPr>
        <w:pStyle w:val="Heading2"/>
        <w:rPr>
          <w:rFonts w:eastAsia="MS Mincho"/>
        </w:rPr>
      </w:pPr>
      <w:bookmarkStart w:id="22" w:name="_Toc60776687"/>
      <w:bookmarkStart w:id="23" w:name="_Toc90650559"/>
      <w:r w:rsidRPr="00D27132">
        <w:rPr>
          <w:rFonts w:eastAsia="MS Mincho"/>
        </w:rPr>
        <w:t>3.2</w:t>
      </w:r>
      <w:r w:rsidRPr="00D27132">
        <w:rPr>
          <w:rFonts w:eastAsia="MS Mincho"/>
        </w:rPr>
        <w:tab/>
        <w:t>Abbreviations</w:t>
      </w:r>
      <w:bookmarkEnd w:id="22"/>
      <w:bookmarkEnd w:id="23"/>
    </w:p>
    <w:p w14:paraId="3C969281" w14:textId="77777777" w:rsidR="00D46B4D" w:rsidRPr="00D27132" w:rsidRDefault="00D46B4D" w:rsidP="00D46B4D">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777F291D" w14:textId="77777777" w:rsidR="00D46B4D" w:rsidRPr="00D27132" w:rsidRDefault="00D46B4D" w:rsidP="00D46B4D">
      <w:pPr>
        <w:pStyle w:val="EW"/>
      </w:pPr>
      <w:r w:rsidRPr="00D27132">
        <w:t>5GC</w:t>
      </w:r>
      <w:r w:rsidRPr="00D27132">
        <w:tab/>
        <w:t>5G Core Network</w:t>
      </w:r>
    </w:p>
    <w:p w14:paraId="64593DF6" w14:textId="77777777" w:rsidR="00D46B4D" w:rsidRPr="00D27132" w:rsidRDefault="00D46B4D" w:rsidP="00D46B4D">
      <w:pPr>
        <w:pStyle w:val="EW"/>
      </w:pPr>
      <w:r w:rsidRPr="00D27132">
        <w:t>ACK</w:t>
      </w:r>
      <w:r w:rsidRPr="00D27132">
        <w:tab/>
        <w:t>Acknowledgement</w:t>
      </w:r>
    </w:p>
    <w:p w14:paraId="4EAAED18" w14:textId="77777777" w:rsidR="00D46B4D" w:rsidRPr="00D27132" w:rsidRDefault="00D46B4D" w:rsidP="00D46B4D">
      <w:pPr>
        <w:pStyle w:val="EW"/>
      </w:pPr>
      <w:r w:rsidRPr="00D27132">
        <w:t>AM</w:t>
      </w:r>
      <w:r w:rsidRPr="00D27132">
        <w:tab/>
        <w:t>Acknowledged Mode</w:t>
      </w:r>
    </w:p>
    <w:p w14:paraId="0E568CAF" w14:textId="77777777" w:rsidR="00D46B4D" w:rsidRPr="00D27132" w:rsidRDefault="00D46B4D" w:rsidP="00D46B4D">
      <w:pPr>
        <w:pStyle w:val="EW"/>
      </w:pPr>
      <w:r w:rsidRPr="00D27132">
        <w:t>ARQ</w:t>
      </w:r>
      <w:r w:rsidRPr="00D27132">
        <w:tab/>
        <w:t>Automatic Repeat Request</w:t>
      </w:r>
    </w:p>
    <w:p w14:paraId="295FDCAF" w14:textId="77777777" w:rsidR="00D46B4D" w:rsidRPr="00D27132" w:rsidRDefault="00D46B4D" w:rsidP="00D46B4D">
      <w:pPr>
        <w:pStyle w:val="EW"/>
      </w:pPr>
      <w:r w:rsidRPr="00D27132">
        <w:t>AS</w:t>
      </w:r>
      <w:r w:rsidRPr="00D27132">
        <w:tab/>
        <w:t>Access Stratum</w:t>
      </w:r>
    </w:p>
    <w:p w14:paraId="5DA1E782" w14:textId="77777777" w:rsidR="00D46B4D" w:rsidRPr="00D27132" w:rsidRDefault="00D46B4D" w:rsidP="00D46B4D">
      <w:pPr>
        <w:pStyle w:val="EW"/>
      </w:pPr>
      <w:r w:rsidRPr="00D27132">
        <w:t>ASN.1</w:t>
      </w:r>
      <w:r w:rsidRPr="00D27132">
        <w:tab/>
        <w:t>Abstract Syntax Notation One</w:t>
      </w:r>
    </w:p>
    <w:p w14:paraId="273B6070" w14:textId="77777777" w:rsidR="00D46B4D" w:rsidRPr="00D27132" w:rsidRDefault="00D46B4D" w:rsidP="00D46B4D">
      <w:pPr>
        <w:pStyle w:val="EW"/>
      </w:pPr>
      <w:r w:rsidRPr="00D27132">
        <w:t>BAP</w:t>
      </w:r>
      <w:r w:rsidRPr="00D27132">
        <w:tab/>
        <w:t>Backhaul Adaptation Protocol</w:t>
      </w:r>
    </w:p>
    <w:p w14:paraId="2BEF65FB" w14:textId="77777777" w:rsidR="00D46B4D" w:rsidRPr="00D27132" w:rsidRDefault="00D46B4D" w:rsidP="00D46B4D">
      <w:pPr>
        <w:pStyle w:val="EW"/>
      </w:pPr>
      <w:r w:rsidRPr="00D27132">
        <w:t>BCD</w:t>
      </w:r>
      <w:r w:rsidRPr="00D27132">
        <w:tab/>
        <w:t>Binary Coded Decimal</w:t>
      </w:r>
    </w:p>
    <w:p w14:paraId="1A2817FE" w14:textId="77777777" w:rsidR="00D46B4D" w:rsidRPr="00D27132" w:rsidRDefault="00D46B4D" w:rsidP="00D46B4D">
      <w:pPr>
        <w:pStyle w:val="EW"/>
      </w:pPr>
      <w:r w:rsidRPr="00D27132">
        <w:t>BH</w:t>
      </w:r>
      <w:r w:rsidRPr="00D27132">
        <w:tab/>
        <w:t>Backhaul</w:t>
      </w:r>
    </w:p>
    <w:p w14:paraId="0F2D1B88" w14:textId="77777777" w:rsidR="00D46B4D" w:rsidRPr="00D27132" w:rsidRDefault="00D46B4D" w:rsidP="00D46B4D">
      <w:pPr>
        <w:pStyle w:val="EW"/>
      </w:pPr>
      <w:r w:rsidRPr="00D27132">
        <w:lastRenderedPageBreak/>
        <w:t>BLER</w:t>
      </w:r>
      <w:r w:rsidRPr="00D27132">
        <w:tab/>
        <w:t>Block Error Rate</w:t>
      </w:r>
    </w:p>
    <w:p w14:paraId="5085E2FB" w14:textId="77777777" w:rsidR="00D46B4D" w:rsidRPr="00D27132" w:rsidRDefault="00D46B4D" w:rsidP="00D46B4D">
      <w:pPr>
        <w:pStyle w:val="EW"/>
      </w:pPr>
      <w:r w:rsidRPr="00D27132">
        <w:t>BWP</w:t>
      </w:r>
      <w:r w:rsidRPr="00D27132">
        <w:tab/>
        <w:t>Bandwidth Part</w:t>
      </w:r>
    </w:p>
    <w:p w14:paraId="3B61A853" w14:textId="77777777" w:rsidR="00D46B4D" w:rsidRPr="00D27132" w:rsidRDefault="00D46B4D" w:rsidP="00D46B4D">
      <w:pPr>
        <w:pStyle w:val="EW"/>
      </w:pPr>
      <w:r w:rsidRPr="00D27132">
        <w:t>CA</w:t>
      </w:r>
      <w:r w:rsidRPr="00D27132">
        <w:tab/>
        <w:t>Carrier Aggregation</w:t>
      </w:r>
    </w:p>
    <w:p w14:paraId="2C835CA2" w14:textId="77777777" w:rsidR="00D46B4D" w:rsidRPr="00D27132" w:rsidRDefault="00D46B4D" w:rsidP="00D46B4D">
      <w:pPr>
        <w:pStyle w:val="EW"/>
      </w:pPr>
      <w:r w:rsidRPr="00D27132">
        <w:t>CAG</w:t>
      </w:r>
      <w:r w:rsidRPr="00D27132">
        <w:tab/>
        <w:t>Closed Access Group</w:t>
      </w:r>
    </w:p>
    <w:p w14:paraId="46857C95" w14:textId="77777777" w:rsidR="00D46B4D" w:rsidRPr="00D27132" w:rsidRDefault="00D46B4D" w:rsidP="00D46B4D">
      <w:pPr>
        <w:pStyle w:val="EW"/>
      </w:pPr>
      <w:r w:rsidRPr="00D27132">
        <w:t>CAG-ID</w:t>
      </w:r>
      <w:r w:rsidRPr="00D27132">
        <w:tab/>
        <w:t>Closed Access Group Identifier</w:t>
      </w:r>
    </w:p>
    <w:p w14:paraId="0A092FC8" w14:textId="77777777" w:rsidR="00D46B4D" w:rsidRPr="00D27132" w:rsidRDefault="00D46B4D" w:rsidP="00D46B4D">
      <w:pPr>
        <w:pStyle w:val="EW"/>
      </w:pPr>
      <w:r w:rsidRPr="00D27132">
        <w:t>CAPC</w:t>
      </w:r>
      <w:r w:rsidRPr="00D27132">
        <w:tab/>
        <w:t>Channel Access Priority Class</w:t>
      </w:r>
    </w:p>
    <w:p w14:paraId="1D7AC25B" w14:textId="77777777" w:rsidR="00D46B4D" w:rsidRPr="00D27132" w:rsidRDefault="00D46B4D" w:rsidP="00D46B4D">
      <w:pPr>
        <w:pStyle w:val="EW"/>
      </w:pPr>
      <w:r w:rsidRPr="00D27132">
        <w:t>CBR</w:t>
      </w:r>
      <w:r w:rsidRPr="00D27132">
        <w:tab/>
        <w:t>Channel Busy Ratio</w:t>
      </w:r>
    </w:p>
    <w:p w14:paraId="097EE777" w14:textId="77777777" w:rsidR="00D46B4D" w:rsidRPr="00D27132" w:rsidRDefault="00D46B4D" w:rsidP="00D46B4D">
      <w:pPr>
        <w:pStyle w:val="EW"/>
      </w:pPr>
      <w:r w:rsidRPr="00D27132">
        <w:t>CCCH</w:t>
      </w:r>
      <w:r w:rsidRPr="00D27132">
        <w:tab/>
        <w:t>Common Control Channel</w:t>
      </w:r>
    </w:p>
    <w:p w14:paraId="648281DE" w14:textId="77777777" w:rsidR="00D46B4D" w:rsidRPr="00D27132" w:rsidRDefault="00D46B4D" w:rsidP="00D46B4D">
      <w:pPr>
        <w:pStyle w:val="EW"/>
      </w:pPr>
      <w:r w:rsidRPr="00D27132">
        <w:t>CG</w:t>
      </w:r>
      <w:r w:rsidRPr="00D27132">
        <w:tab/>
        <w:t>Cell Group</w:t>
      </w:r>
    </w:p>
    <w:p w14:paraId="7DBCFFFB" w14:textId="77777777" w:rsidR="00D46B4D" w:rsidRPr="00D27132" w:rsidRDefault="00D46B4D" w:rsidP="00D46B4D">
      <w:pPr>
        <w:pStyle w:val="EW"/>
      </w:pPr>
      <w:r w:rsidRPr="00D27132">
        <w:t>CHO</w:t>
      </w:r>
      <w:r w:rsidRPr="00D27132">
        <w:tab/>
        <w:t>Conditional Handover</w:t>
      </w:r>
    </w:p>
    <w:p w14:paraId="56B53452" w14:textId="77777777" w:rsidR="00D46B4D" w:rsidRPr="00D27132" w:rsidRDefault="00D46B4D" w:rsidP="00D46B4D">
      <w:pPr>
        <w:pStyle w:val="EW"/>
      </w:pPr>
      <w:r w:rsidRPr="00D27132">
        <w:t>CLI</w:t>
      </w:r>
      <w:r w:rsidRPr="00D27132">
        <w:tab/>
        <w:t>Cross Link Interference</w:t>
      </w:r>
    </w:p>
    <w:p w14:paraId="00A51C9D" w14:textId="77777777" w:rsidR="00D46B4D" w:rsidRPr="00D27132" w:rsidRDefault="00D46B4D" w:rsidP="00D46B4D">
      <w:pPr>
        <w:pStyle w:val="EW"/>
      </w:pPr>
      <w:r w:rsidRPr="00D27132">
        <w:t>CMAS</w:t>
      </w:r>
      <w:r w:rsidRPr="00D27132">
        <w:tab/>
        <w:t>Commercial Mobile Alert Service</w:t>
      </w:r>
    </w:p>
    <w:p w14:paraId="594758F3" w14:textId="77777777" w:rsidR="00D46B4D" w:rsidRPr="00D27132" w:rsidRDefault="00D46B4D" w:rsidP="00D46B4D">
      <w:pPr>
        <w:pStyle w:val="EW"/>
      </w:pPr>
      <w:r w:rsidRPr="00D27132">
        <w:t>CP</w:t>
      </w:r>
      <w:r w:rsidRPr="00D27132">
        <w:tab/>
        <w:t>Control Plane</w:t>
      </w:r>
    </w:p>
    <w:p w14:paraId="212C38AC" w14:textId="77777777" w:rsidR="00D46B4D" w:rsidRPr="00D27132" w:rsidRDefault="00D46B4D" w:rsidP="00D46B4D">
      <w:pPr>
        <w:pStyle w:val="EW"/>
      </w:pPr>
      <w:r w:rsidRPr="00D27132">
        <w:t>CPC</w:t>
      </w:r>
      <w:r w:rsidRPr="00D27132">
        <w:tab/>
        <w:t>Conditional PSCell Change</w:t>
      </w:r>
    </w:p>
    <w:p w14:paraId="3886EDFC" w14:textId="77777777" w:rsidR="00D46B4D" w:rsidRPr="00D27132" w:rsidRDefault="00D46B4D" w:rsidP="00D46B4D">
      <w:pPr>
        <w:pStyle w:val="EW"/>
      </w:pPr>
      <w:r w:rsidRPr="00D27132">
        <w:t>C-RNTI</w:t>
      </w:r>
      <w:r w:rsidRPr="00D27132">
        <w:tab/>
        <w:t>Cell RNTI</w:t>
      </w:r>
    </w:p>
    <w:p w14:paraId="2B64ABAC" w14:textId="77777777" w:rsidR="00D46B4D" w:rsidRPr="00D27132" w:rsidRDefault="00D46B4D" w:rsidP="00D46B4D">
      <w:pPr>
        <w:pStyle w:val="EW"/>
      </w:pPr>
      <w:r w:rsidRPr="00D27132">
        <w:t>CSI</w:t>
      </w:r>
      <w:r w:rsidRPr="00D27132">
        <w:tab/>
        <w:t>Channel State Information</w:t>
      </w:r>
    </w:p>
    <w:p w14:paraId="501AB821" w14:textId="77777777" w:rsidR="00D46B4D" w:rsidRPr="00D27132" w:rsidRDefault="00D46B4D" w:rsidP="00D46B4D">
      <w:pPr>
        <w:pStyle w:val="EW"/>
      </w:pPr>
      <w:r w:rsidRPr="00D27132">
        <w:t>DAPS</w:t>
      </w:r>
      <w:r w:rsidRPr="00D27132">
        <w:tab/>
        <w:t>Dual Active Protocol Stack</w:t>
      </w:r>
    </w:p>
    <w:p w14:paraId="2C16B13E" w14:textId="77777777" w:rsidR="00D46B4D" w:rsidRPr="00D27132" w:rsidRDefault="00D46B4D" w:rsidP="00D46B4D">
      <w:pPr>
        <w:pStyle w:val="EW"/>
      </w:pPr>
      <w:r w:rsidRPr="00D27132">
        <w:t>DC</w:t>
      </w:r>
      <w:r w:rsidRPr="00D27132">
        <w:tab/>
        <w:t>Dual Connectivity</w:t>
      </w:r>
    </w:p>
    <w:p w14:paraId="7D9A5689" w14:textId="77777777" w:rsidR="00D46B4D" w:rsidRPr="00D27132" w:rsidRDefault="00D46B4D" w:rsidP="00D46B4D">
      <w:pPr>
        <w:pStyle w:val="EW"/>
      </w:pPr>
      <w:r w:rsidRPr="00D27132">
        <w:t>DCCH</w:t>
      </w:r>
      <w:r w:rsidRPr="00D27132">
        <w:tab/>
        <w:t>Dedicated Control Channel</w:t>
      </w:r>
    </w:p>
    <w:p w14:paraId="24F6BCC2" w14:textId="77777777" w:rsidR="00D46B4D" w:rsidRPr="00D27132" w:rsidRDefault="00D46B4D" w:rsidP="00D46B4D">
      <w:pPr>
        <w:pStyle w:val="EW"/>
      </w:pPr>
      <w:r w:rsidRPr="00D27132">
        <w:t>DCI</w:t>
      </w:r>
      <w:r w:rsidRPr="00D27132">
        <w:tab/>
        <w:t>Downlink Control Information</w:t>
      </w:r>
    </w:p>
    <w:p w14:paraId="28B4230A" w14:textId="77777777" w:rsidR="00D46B4D" w:rsidRPr="00D27132" w:rsidRDefault="00D46B4D" w:rsidP="00D46B4D">
      <w:pPr>
        <w:pStyle w:val="EW"/>
      </w:pPr>
      <w:r w:rsidRPr="00D27132">
        <w:t>DCP</w:t>
      </w:r>
      <w:r w:rsidRPr="00D27132">
        <w:tab/>
        <w:t>DCI with CRC scrambled by PS-RNTI</w:t>
      </w:r>
    </w:p>
    <w:p w14:paraId="21B0F1D4" w14:textId="77777777" w:rsidR="00D46B4D" w:rsidRPr="00D27132" w:rsidRDefault="00D46B4D" w:rsidP="00D46B4D">
      <w:pPr>
        <w:pStyle w:val="EW"/>
      </w:pPr>
      <w:r w:rsidRPr="00D27132">
        <w:t>DFN</w:t>
      </w:r>
      <w:r w:rsidRPr="00D27132">
        <w:tab/>
        <w:t>Direct Frame Number</w:t>
      </w:r>
    </w:p>
    <w:p w14:paraId="1C3A1887" w14:textId="77777777" w:rsidR="00D46B4D" w:rsidRPr="00D27132" w:rsidRDefault="00D46B4D" w:rsidP="00D46B4D">
      <w:pPr>
        <w:pStyle w:val="EW"/>
      </w:pPr>
      <w:r w:rsidRPr="00D27132">
        <w:t>DL</w:t>
      </w:r>
      <w:r w:rsidRPr="00D27132">
        <w:tab/>
        <w:t>Downlink</w:t>
      </w:r>
    </w:p>
    <w:p w14:paraId="7BCBA398" w14:textId="77777777" w:rsidR="00D46B4D" w:rsidRPr="00D27132" w:rsidRDefault="00D46B4D" w:rsidP="00D46B4D">
      <w:pPr>
        <w:pStyle w:val="EW"/>
      </w:pPr>
      <w:r w:rsidRPr="00D27132">
        <w:t>DL-PRS</w:t>
      </w:r>
      <w:r w:rsidRPr="00D27132">
        <w:tab/>
        <w:t>Downlink Positioning Reference Signal</w:t>
      </w:r>
    </w:p>
    <w:p w14:paraId="4E4FF308" w14:textId="77777777" w:rsidR="00D46B4D" w:rsidRPr="00D27132" w:rsidRDefault="00D46B4D" w:rsidP="00D46B4D">
      <w:pPr>
        <w:pStyle w:val="EW"/>
      </w:pPr>
      <w:r w:rsidRPr="00D27132">
        <w:t>DL-SCH</w:t>
      </w:r>
      <w:r w:rsidRPr="00D27132">
        <w:tab/>
        <w:t>Downlink Shared Channel</w:t>
      </w:r>
    </w:p>
    <w:p w14:paraId="6C2B5AA3" w14:textId="77777777" w:rsidR="00D46B4D" w:rsidRPr="00D27132" w:rsidRDefault="00D46B4D" w:rsidP="00D46B4D">
      <w:pPr>
        <w:pStyle w:val="EW"/>
      </w:pPr>
      <w:r w:rsidRPr="00D27132">
        <w:t>DM-RS</w:t>
      </w:r>
      <w:r w:rsidRPr="00D27132">
        <w:tab/>
        <w:t>Demodulation Reference Signal</w:t>
      </w:r>
    </w:p>
    <w:p w14:paraId="56410C29" w14:textId="77777777" w:rsidR="00D46B4D" w:rsidRPr="00D27132" w:rsidRDefault="00D46B4D" w:rsidP="00D46B4D">
      <w:pPr>
        <w:pStyle w:val="EW"/>
      </w:pPr>
      <w:r w:rsidRPr="00D27132">
        <w:t>DRB</w:t>
      </w:r>
      <w:r w:rsidRPr="00D27132">
        <w:tab/>
        <w:t>(user) Data Radio Bearer</w:t>
      </w:r>
    </w:p>
    <w:p w14:paraId="187C5EEF" w14:textId="77777777" w:rsidR="00D46B4D" w:rsidRPr="00D27132" w:rsidRDefault="00D46B4D" w:rsidP="00D46B4D">
      <w:pPr>
        <w:pStyle w:val="EW"/>
      </w:pPr>
      <w:r w:rsidRPr="00D27132">
        <w:t>DRX</w:t>
      </w:r>
      <w:r w:rsidRPr="00D27132">
        <w:tab/>
        <w:t>Discontinuous Reception</w:t>
      </w:r>
    </w:p>
    <w:p w14:paraId="7652A8B9" w14:textId="77777777" w:rsidR="00D46B4D" w:rsidRPr="00D27132" w:rsidRDefault="00D46B4D" w:rsidP="00D46B4D">
      <w:pPr>
        <w:pStyle w:val="EW"/>
      </w:pPr>
      <w:r w:rsidRPr="00D27132">
        <w:t>DTCH</w:t>
      </w:r>
      <w:r w:rsidRPr="00D27132">
        <w:tab/>
        <w:t>Dedicated Traffic Channel</w:t>
      </w:r>
    </w:p>
    <w:p w14:paraId="5C1FC05C" w14:textId="77777777" w:rsidR="00D46B4D" w:rsidRPr="00D27132" w:rsidRDefault="00D46B4D" w:rsidP="00D46B4D">
      <w:pPr>
        <w:pStyle w:val="EW"/>
      </w:pPr>
      <w:r w:rsidRPr="00D27132">
        <w:t>EN-DC</w:t>
      </w:r>
      <w:r w:rsidRPr="00D27132">
        <w:tab/>
        <w:t>E-UTRA NR Dual Connectivity with E-UTRA connected to EPC</w:t>
      </w:r>
    </w:p>
    <w:p w14:paraId="49236CB4" w14:textId="77777777" w:rsidR="00D46B4D" w:rsidRPr="00D27132" w:rsidRDefault="00D46B4D" w:rsidP="00D46B4D">
      <w:pPr>
        <w:pStyle w:val="EW"/>
      </w:pPr>
      <w:r w:rsidRPr="00D27132">
        <w:t>EPC</w:t>
      </w:r>
      <w:r w:rsidRPr="00D27132">
        <w:tab/>
        <w:t>Evolved Packet Core</w:t>
      </w:r>
    </w:p>
    <w:p w14:paraId="6F0E02B7" w14:textId="77777777" w:rsidR="00D46B4D" w:rsidRPr="00D27132" w:rsidRDefault="00D46B4D" w:rsidP="00D46B4D">
      <w:pPr>
        <w:pStyle w:val="EW"/>
      </w:pPr>
      <w:r w:rsidRPr="00D27132">
        <w:t>EPS</w:t>
      </w:r>
      <w:r w:rsidRPr="00D27132">
        <w:tab/>
        <w:t>Evolved Packet System</w:t>
      </w:r>
    </w:p>
    <w:p w14:paraId="078B11B5" w14:textId="77777777" w:rsidR="00D46B4D" w:rsidRPr="00D27132" w:rsidRDefault="00D46B4D" w:rsidP="00D46B4D">
      <w:pPr>
        <w:pStyle w:val="EW"/>
      </w:pPr>
      <w:r w:rsidRPr="00D27132">
        <w:t>ETWS</w:t>
      </w:r>
      <w:r w:rsidRPr="00D27132">
        <w:tab/>
        <w:t>Earthquake and Tsunami Warning System</w:t>
      </w:r>
    </w:p>
    <w:p w14:paraId="7D32FD87" w14:textId="77777777" w:rsidR="00D46B4D" w:rsidRPr="00D27132" w:rsidRDefault="00D46B4D" w:rsidP="00D46B4D">
      <w:pPr>
        <w:pStyle w:val="EW"/>
      </w:pPr>
      <w:r w:rsidRPr="00D27132">
        <w:t>E-UTRA</w:t>
      </w:r>
      <w:r w:rsidRPr="00D27132">
        <w:tab/>
        <w:t>Evolved Universal Terrestrial Radio Access</w:t>
      </w:r>
    </w:p>
    <w:p w14:paraId="28352DC3" w14:textId="77777777" w:rsidR="00D46B4D" w:rsidRPr="00D27132" w:rsidRDefault="00D46B4D" w:rsidP="00D46B4D">
      <w:pPr>
        <w:pStyle w:val="EW"/>
      </w:pPr>
      <w:r w:rsidRPr="00D27132">
        <w:t>E-UTRA/5GC</w:t>
      </w:r>
      <w:r w:rsidRPr="00D27132">
        <w:tab/>
        <w:t>E-UTRA connected to 5GC</w:t>
      </w:r>
    </w:p>
    <w:p w14:paraId="1B296649" w14:textId="77777777" w:rsidR="00D46B4D" w:rsidRPr="00D27132" w:rsidRDefault="00D46B4D" w:rsidP="00D46B4D">
      <w:pPr>
        <w:pStyle w:val="EW"/>
      </w:pPr>
      <w:r w:rsidRPr="00D27132">
        <w:t>E-UTRA/EPC</w:t>
      </w:r>
      <w:r w:rsidRPr="00D27132">
        <w:tab/>
        <w:t>E-UTRA connected to EPC</w:t>
      </w:r>
    </w:p>
    <w:p w14:paraId="1E45CD32" w14:textId="77777777" w:rsidR="00D46B4D" w:rsidRPr="00D27132" w:rsidRDefault="00D46B4D" w:rsidP="00D46B4D">
      <w:pPr>
        <w:pStyle w:val="EW"/>
      </w:pPr>
      <w:r w:rsidRPr="00D27132">
        <w:t>E-UTRAN</w:t>
      </w:r>
      <w:r w:rsidRPr="00D27132">
        <w:tab/>
        <w:t>Evolved Universal Terrestrial Radio Access Network</w:t>
      </w:r>
    </w:p>
    <w:p w14:paraId="76DDC65C" w14:textId="77777777" w:rsidR="00D46B4D" w:rsidRPr="00D27132" w:rsidRDefault="00D46B4D" w:rsidP="00D46B4D">
      <w:pPr>
        <w:pStyle w:val="EW"/>
      </w:pPr>
      <w:r w:rsidRPr="00D27132">
        <w:t>FDD</w:t>
      </w:r>
      <w:r w:rsidRPr="00D27132">
        <w:tab/>
        <w:t>Frequency Division Duplex</w:t>
      </w:r>
    </w:p>
    <w:p w14:paraId="350FB766" w14:textId="77777777" w:rsidR="00D46B4D" w:rsidRPr="00D27132" w:rsidRDefault="00D46B4D" w:rsidP="00D46B4D">
      <w:pPr>
        <w:pStyle w:val="EW"/>
      </w:pPr>
      <w:r w:rsidRPr="00D27132">
        <w:t>FFS</w:t>
      </w:r>
      <w:r w:rsidRPr="00D27132">
        <w:tab/>
        <w:t>For Further Study</w:t>
      </w:r>
    </w:p>
    <w:p w14:paraId="36FBA730" w14:textId="77777777" w:rsidR="00D46B4D" w:rsidRPr="00D27132" w:rsidRDefault="00D46B4D" w:rsidP="00D46B4D">
      <w:pPr>
        <w:pStyle w:val="EW"/>
      </w:pPr>
      <w:r w:rsidRPr="00D27132">
        <w:t>GERAN</w:t>
      </w:r>
      <w:r w:rsidRPr="00D27132">
        <w:tab/>
        <w:t>GSM/EDGE Radio Access Network</w:t>
      </w:r>
    </w:p>
    <w:p w14:paraId="6F499BD3" w14:textId="77777777" w:rsidR="00D46B4D" w:rsidRPr="00D27132" w:rsidRDefault="00D46B4D" w:rsidP="00D46B4D">
      <w:pPr>
        <w:pStyle w:val="EW"/>
      </w:pPr>
      <w:r w:rsidRPr="00D27132">
        <w:rPr>
          <w:rFonts w:eastAsia="PMingLiU"/>
        </w:rPr>
        <w:t>GNSS</w:t>
      </w:r>
      <w:r w:rsidRPr="00D27132">
        <w:tab/>
      </w:r>
      <w:r w:rsidRPr="00D27132">
        <w:rPr>
          <w:rFonts w:eastAsia="PMingLiU"/>
        </w:rPr>
        <w:t>Global Navigation Satellite System</w:t>
      </w:r>
    </w:p>
    <w:p w14:paraId="75EBE11D" w14:textId="77777777" w:rsidR="00D46B4D" w:rsidRPr="00D27132" w:rsidRDefault="00D46B4D" w:rsidP="00D46B4D">
      <w:pPr>
        <w:pStyle w:val="EW"/>
      </w:pPr>
      <w:r w:rsidRPr="00D27132">
        <w:t>GSM</w:t>
      </w:r>
      <w:r w:rsidRPr="00D27132">
        <w:tab/>
        <w:t>Global System for Mobile Communications</w:t>
      </w:r>
    </w:p>
    <w:p w14:paraId="7528124A" w14:textId="77777777" w:rsidR="00D46B4D" w:rsidRPr="00D27132" w:rsidRDefault="00D46B4D" w:rsidP="00D46B4D">
      <w:pPr>
        <w:pStyle w:val="EW"/>
      </w:pPr>
      <w:r w:rsidRPr="00D27132">
        <w:t>HARQ</w:t>
      </w:r>
      <w:r w:rsidRPr="00D27132">
        <w:tab/>
        <w:t>Hybrid Automatic Repeat Request</w:t>
      </w:r>
    </w:p>
    <w:p w14:paraId="1D528B5C" w14:textId="77777777" w:rsidR="00D46B4D" w:rsidRPr="00D27132" w:rsidRDefault="00D46B4D" w:rsidP="00D46B4D">
      <w:pPr>
        <w:pStyle w:val="EW"/>
      </w:pPr>
      <w:r w:rsidRPr="00D27132">
        <w:t>HRNN</w:t>
      </w:r>
      <w:r w:rsidRPr="00D27132">
        <w:tab/>
        <w:t>Human Readable Network Name</w:t>
      </w:r>
    </w:p>
    <w:p w14:paraId="02B9003F" w14:textId="77777777" w:rsidR="00D46B4D" w:rsidRPr="00D27132" w:rsidRDefault="00D46B4D" w:rsidP="00D46B4D">
      <w:pPr>
        <w:pStyle w:val="EW"/>
      </w:pPr>
      <w:r w:rsidRPr="00D27132">
        <w:t>IAB</w:t>
      </w:r>
      <w:r w:rsidRPr="00D27132">
        <w:tab/>
        <w:t>Integrated Access and Backhaul</w:t>
      </w:r>
    </w:p>
    <w:p w14:paraId="0E4B30BB" w14:textId="77777777" w:rsidR="00D46B4D" w:rsidRPr="00D27132" w:rsidRDefault="00D46B4D" w:rsidP="00D46B4D">
      <w:pPr>
        <w:pStyle w:val="EW"/>
      </w:pPr>
      <w:r w:rsidRPr="00D27132">
        <w:t>IAB-DU</w:t>
      </w:r>
      <w:r w:rsidRPr="00D27132">
        <w:tab/>
        <w:t>IAB-node DU</w:t>
      </w:r>
    </w:p>
    <w:p w14:paraId="7599201E" w14:textId="77777777" w:rsidR="00D46B4D" w:rsidRPr="00D27132" w:rsidRDefault="00D46B4D" w:rsidP="00D46B4D">
      <w:pPr>
        <w:pStyle w:val="EW"/>
      </w:pPr>
      <w:r w:rsidRPr="00D27132">
        <w:t>IAB-MT</w:t>
      </w:r>
      <w:r w:rsidRPr="00D27132">
        <w:tab/>
        <w:t>IAB Mobile Termination</w:t>
      </w:r>
    </w:p>
    <w:p w14:paraId="0E7219DC" w14:textId="77777777" w:rsidR="00D46B4D" w:rsidRPr="00D27132" w:rsidRDefault="00D46B4D" w:rsidP="00D46B4D">
      <w:pPr>
        <w:pStyle w:val="EW"/>
      </w:pPr>
      <w:r w:rsidRPr="00D27132">
        <w:t>IDC</w:t>
      </w:r>
      <w:r w:rsidRPr="00D27132">
        <w:tab/>
        <w:t>In-Device Coexistence</w:t>
      </w:r>
    </w:p>
    <w:p w14:paraId="4A56C33F" w14:textId="77777777" w:rsidR="00D46B4D" w:rsidRPr="00D27132" w:rsidRDefault="00D46B4D" w:rsidP="00D46B4D">
      <w:pPr>
        <w:pStyle w:val="EW"/>
      </w:pPr>
      <w:r w:rsidRPr="00D27132">
        <w:t>IE</w:t>
      </w:r>
      <w:r w:rsidRPr="00D27132">
        <w:tab/>
        <w:t>Information element</w:t>
      </w:r>
    </w:p>
    <w:p w14:paraId="7D8D15CF" w14:textId="77777777" w:rsidR="00D46B4D" w:rsidRPr="00D27132" w:rsidRDefault="00D46B4D" w:rsidP="00D46B4D">
      <w:pPr>
        <w:pStyle w:val="EW"/>
      </w:pPr>
      <w:r w:rsidRPr="00D27132">
        <w:t>IMSI</w:t>
      </w:r>
      <w:r w:rsidRPr="00D27132">
        <w:tab/>
        <w:t>International Mobile Subscriber Identity</w:t>
      </w:r>
    </w:p>
    <w:p w14:paraId="288AA2CF" w14:textId="77777777" w:rsidR="00D46B4D" w:rsidRPr="00D27132" w:rsidRDefault="00D46B4D" w:rsidP="00D46B4D">
      <w:pPr>
        <w:pStyle w:val="EW"/>
      </w:pPr>
      <w:r w:rsidRPr="00D27132">
        <w:t>kB</w:t>
      </w:r>
      <w:r w:rsidRPr="00D27132">
        <w:tab/>
        <w:t>Kilobyte (1000 bytes)</w:t>
      </w:r>
    </w:p>
    <w:p w14:paraId="6994955F" w14:textId="77777777" w:rsidR="00D46B4D" w:rsidRPr="00D27132" w:rsidRDefault="00D46B4D" w:rsidP="00D46B4D">
      <w:pPr>
        <w:pStyle w:val="EW"/>
      </w:pPr>
      <w:r w:rsidRPr="00D27132">
        <w:t>L1</w:t>
      </w:r>
      <w:r w:rsidRPr="00D27132">
        <w:tab/>
        <w:t>Layer 1</w:t>
      </w:r>
    </w:p>
    <w:p w14:paraId="043343DE" w14:textId="77777777" w:rsidR="00D46B4D" w:rsidRPr="00D27132" w:rsidRDefault="00D46B4D" w:rsidP="00D46B4D">
      <w:pPr>
        <w:pStyle w:val="EW"/>
      </w:pPr>
      <w:r w:rsidRPr="00D27132">
        <w:t>L2</w:t>
      </w:r>
      <w:r w:rsidRPr="00D27132">
        <w:tab/>
        <w:t>Layer 2</w:t>
      </w:r>
    </w:p>
    <w:p w14:paraId="3DBF53C5" w14:textId="77777777" w:rsidR="00D46B4D" w:rsidRPr="00D27132" w:rsidRDefault="00D46B4D" w:rsidP="00D46B4D">
      <w:pPr>
        <w:pStyle w:val="EW"/>
      </w:pPr>
      <w:r w:rsidRPr="00D27132">
        <w:t>L3</w:t>
      </w:r>
      <w:r w:rsidRPr="00D27132">
        <w:tab/>
        <w:t>Layer 3</w:t>
      </w:r>
    </w:p>
    <w:p w14:paraId="6FFD8847" w14:textId="77777777" w:rsidR="00D46B4D" w:rsidRPr="00D27132" w:rsidRDefault="00D46B4D" w:rsidP="00D46B4D">
      <w:pPr>
        <w:pStyle w:val="EW"/>
      </w:pPr>
      <w:r w:rsidRPr="00D27132">
        <w:t>LBT</w:t>
      </w:r>
      <w:r w:rsidRPr="00D27132">
        <w:tab/>
        <w:t>Listen Before Talk</w:t>
      </w:r>
    </w:p>
    <w:p w14:paraId="6C61F238" w14:textId="77777777" w:rsidR="00D46B4D" w:rsidRPr="00D27132" w:rsidRDefault="00D46B4D" w:rsidP="00D46B4D">
      <w:pPr>
        <w:pStyle w:val="EW"/>
      </w:pPr>
      <w:r w:rsidRPr="00D27132">
        <w:t>MAC</w:t>
      </w:r>
      <w:r w:rsidRPr="00D27132">
        <w:tab/>
        <w:t>Medium Access Control</w:t>
      </w:r>
    </w:p>
    <w:p w14:paraId="049633E0" w14:textId="77777777" w:rsidR="00D46B4D" w:rsidRPr="00D27132" w:rsidRDefault="00D46B4D" w:rsidP="00D46B4D">
      <w:pPr>
        <w:pStyle w:val="EW"/>
      </w:pPr>
      <w:r w:rsidRPr="00D27132">
        <w:t>MCG</w:t>
      </w:r>
      <w:r w:rsidRPr="00D27132">
        <w:tab/>
        <w:t>Master Cell Group</w:t>
      </w:r>
    </w:p>
    <w:p w14:paraId="1150D0A6" w14:textId="77777777" w:rsidR="00D46B4D" w:rsidRPr="00D27132" w:rsidRDefault="00D46B4D" w:rsidP="00D46B4D">
      <w:pPr>
        <w:pStyle w:val="EW"/>
      </w:pPr>
      <w:r w:rsidRPr="00D27132">
        <w:t>MDT</w:t>
      </w:r>
      <w:r w:rsidRPr="00D27132">
        <w:tab/>
        <w:t>Minimization of Drive Tests</w:t>
      </w:r>
    </w:p>
    <w:p w14:paraId="64613397" w14:textId="77777777" w:rsidR="00D46B4D" w:rsidRPr="00D27132" w:rsidRDefault="00D46B4D" w:rsidP="00D46B4D">
      <w:pPr>
        <w:pStyle w:val="EW"/>
      </w:pPr>
      <w:r w:rsidRPr="00D27132">
        <w:t>MIB</w:t>
      </w:r>
      <w:r w:rsidRPr="00D27132">
        <w:tab/>
        <w:t>Master Information Block</w:t>
      </w:r>
    </w:p>
    <w:p w14:paraId="0005060B" w14:textId="77777777" w:rsidR="00D46B4D" w:rsidRPr="00D27132" w:rsidRDefault="00D46B4D" w:rsidP="00D46B4D">
      <w:pPr>
        <w:pStyle w:val="EW"/>
      </w:pPr>
      <w:r w:rsidRPr="00D27132">
        <w:t>MPE</w:t>
      </w:r>
      <w:r w:rsidRPr="00D27132">
        <w:tab/>
        <w:t>Maximum Permissible Exposure</w:t>
      </w:r>
    </w:p>
    <w:p w14:paraId="5BC593D5" w14:textId="77777777" w:rsidR="00D46B4D" w:rsidRPr="00D27132" w:rsidRDefault="00D46B4D" w:rsidP="00D46B4D">
      <w:pPr>
        <w:pStyle w:val="EW"/>
      </w:pPr>
      <w:r w:rsidRPr="00D27132">
        <w:t>MR-DC</w:t>
      </w:r>
      <w:r w:rsidRPr="00D27132">
        <w:tab/>
        <w:t>Multi-Radio Dual Connectivity</w:t>
      </w:r>
    </w:p>
    <w:p w14:paraId="45C5494B" w14:textId="77777777" w:rsidR="00D46B4D" w:rsidRPr="00D27132" w:rsidRDefault="00D46B4D" w:rsidP="00D46B4D">
      <w:pPr>
        <w:pStyle w:val="EW"/>
      </w:pPr>
      <w:r w:rsidRPr="00D27132">
        <w:t>N/A</w:t>
      </w:r>
      <w:r w:rsidRPr="00D27132">
        <w:tab/>
        <w:t>Not Applicable</w:t>
      </w:r>
    </w:p>
    <w:p w14:paraId="3C998DB3" w14:textId="77777777" w:rsidR="00D46B4D" w:rsidRPr="00D27132" w:rsidRDefault="00D46B4D" w:rsidP="00D46B4D">
      <w:pPr>
        <w:pStyle w:val="EW"/>
      </w:pPr>
      <w:r w:rsidRPr="00D27132">
        <w:lastRenderedPageBreak/>
        <w:t>NE-DC</w:t>
      </w:r>
      <w:r w:rsidRPr="00D27132">
        <w:tab/>
        <w:t>NR E-UTRA Dual Connectivity</w:t>
      </w:r>
    </w:p>
    <w:p w14:paraId="69DDE27E" w14:textId="77777777" w:rsidR="00D46B4D" w:rsidRPr="00D27132" w:rsidRDefault="00D46B4D" w:rsidP="00D46B4D">
      <w:pPr>
        <w:pStyle w:val="EW"/>
        <w:rPr>
          <w:lang w:eastAsia="x-none"/>
        </w:rPr>
      </w:pPr>
      <w:r w:rsidRPr="00D27132">
        <w:t>(NG)EN-DC</w:t>
      </w:r>
      <w:r w:rsidRPr="00D27132">
        <w:tab/>
        <w:t>E-UTRA NR Dual Connectivity (covering E-UTRA connected to EPC or 5GC)</w:t>
      </w:r>
    </w:p>
    <w:p w14:paraId="0046ED25" w14:textId="77777777" w:rsidR="00D46B4D" w:rsidRPr="00D27132" w:rsidRDefault="00D46B4D" w:rsidP="00D46B4D">
      <w:pPr>
        <w:pStyle w:val="EW"/>
      </w:pPr>
      <w:r w:rsidRPr="00D27132">
        <w:t>NGEN-DC</w:t>
      </w:r>
      <w:r w:rsidRPr="00D27132">
        <w:tab/>
        <w:t>E-UTRA NR Dual Connectivity with E-UTRA connected to 5GC</w:t>
      </w:r>
    </w:p>
    <w:p w14:paraId="3C045119" w14:textId="77777777" w:rsidR="00D46B4D" w:rsidRPr="00D27132" w:rsidRDefault="00D46B4D" w:rsidP="00D46B4D">
      <w:pPr>
        <w:pStyle w:val="EW"/>
      </w:pPr>
      <w:r w:rsidRPr="00D27132">
        <w:t>NID</w:t>
      </w:r>
      <w:r w:rsidRPr="00D27132">
        <w:tab/>
        <w:t>Network Identifier</w:t>
      </w:r>
    </w:p>
    <w:p w14:paraId="0CA80FD1" w14:textId="77777777" w:rsidR="00D46B4D" w:rsidRPr="00D27132" w:rsidRDefault="00D46B4D" w:rsidP="00D46B4D">
      <w:pPr>
        <w:pStyle w:val="EW"/>
      </w:pPr>
      <w:r w:rsidRPr="00D27132">
        <w:t>NPN</w:t>
      </w:r>
      <w:r w:rsidRPr="00D27132">
        <w:tab/>
        <w:t>Non-Public Network</w:t>
      </w:r>
    </w:p>
    <w:p w14:paraId="26737DB9" w14:textId="77777777" w:rsidR="00D46B4D" w:rsidRPr="00D27132" w:rsidRDefault="00D46B4D" w:rsidP="00D46B4D">
      <w:pPr>
        <w:pStyle w:val="EW"/>
        <w:rPr>
          <w:lang w:eastAsia="x-none"/>
        </w:rPr>
      </w:pPr>
      <w:r w:rsidRPr="00D27132">
        <w:t>NR-DC</w:t>
      </w:r>
      <w:r w:rsidRPr="00D27132">
        <w:tab/>
        <w:t>NR-NR Dual Connectivity</w:t>
      </w:r>
    </w:p>
    <w:p w14:paraId="37AAEFE9" w14:textId="77777777" w:rsidR="00D46B4D" w:rsidRPr="00D27132" w:rsidRDefault="00D46B4D" w:rsidP="00D46B4D">
      <w:pPr>
        <w:pStyle w:val="EW"/>
      </w:pPr>
      <w:r w:rsidRPr="00D27132">
        <w:t>NR/5GC</w:t>
      </w:r>
      <w:r w:rsidRPr="00D27132">
        <w:tab/>
        <w:t>NR connected to 5GC</w:t>
      </w:r>
    </w:p>
    <w:p w14:paraId="33C27EFC" w14:textId="77777777" w:rsidR="00D46B4D" w:rsidRPr="00D27132" w:rsidRDefault="00D46B4D" w:rsidP="00D46B4D">
      <w:pPr>
        <w:pStyle w:val="EW"/>
      </w:pPr>
      <w:r w:rsidRPr="00D27132">
        <w:t>PCell</w:t>
      </w:r>
      <w:r w:rsidRPr="00D27132">
        <w:tab/>
        <w:t>Primary Cell</w:t>
      </w:r>
    </w:p>
    <w:p w14:paraId="478E4C02" w14:textId="77777777" w:rsidR="00D46B4D" w:rsidRPr="00D27132" w:rsidRDefault="00D46B4D" w:rsidP="00D46B4D">
      <w:pPr>
        <w:pStyle w:val="EW"/>
      </w:pPr>
      <w:r w:rsidRPr="00D27132">
        <w:t>PDCP</w:t>
      </w:r>
      <w:r w:rsidRPr="00D27132">
        <w:tab/>
        <w:t>Packet Data Convergence Protocol</w:t>
      </w:r>
    </w:p>
    <w:p w14:paraId="3906C6FD" w14:textId="77777777" w:rsidR="00D46B4D" w:rsidRPr="00D27132" w:rsidRDefault="00D46B4D" w:rsidP="00D46B4D">
      <w:pPr>
        <w:pStyle w:val="EW"/>
      </w:pPr>
      <w:r w:rsidRPr="00D27132">
        <w:t>PDU</w:t>
      </w:r>
      <w:r w:rsidRPr="00D27132">
        <w:tab/>
        <w:t>Protocol Data Unit</w:t>
      </w:r>
    </w:p>
    <w:p w14:paraId="540C9EB7" w14:textId="77777777" w:rsidR="00D46B4D" w:rsidRPr="00D27132" w:rsidRDefault="00D46B4D" w:rsidP="00D46B4D">
      <w:pPr>
        <w:pStyle w:val="EW"/>
      </w:pPr>
      <w:r w:rsidRPr="00D27132">
        <w:t>PLMN</w:t>
      </w:r>
      <w:r w:rsidRPr="00D27132">
        <w:tab/>
        <w:t>Public Land Mobile Network</w:t>
      </w:r>
    </w:p>
    <w:p w14:paraId="0331C546" w14:textId="77777777" w:rsidR="00D46B4D" w:rsidRPr="00D27132" w:rsidRDefault="00D46B4D" w:rsidP="00D46B4D">
      <w:pPr>
        <w:pStyle w:val="EW"/>
      </w:pPr>
      <w:r w:rsidRPr="00D27132">
        <w:t>PNI-NPN</w:t>
      </w:r>
      <w:r w:rsidRPr="00D27132">
        <w:tab/>
        <w:t>Public Network Integrated Non-Public Network</w:t>
      </w:r>
    </w:p>
    <w:p w14:paraId="2769CC66" w14:textId="77777777" w:rsidR="00D46B4D" w:rsidRPr="00D27132" w:rsidRDefault="00D46B4D" w:rsidP="00D46B4D">
      <w:pPr>
        <w:pStyle w:val="EW"/>
      </w:pPr>
      <w:r w:rsidRPr="00D27132">
        <w:t>posSIB</w:t>
      </w:r>
      <w:r w:rsidRPr="00D27132">
        <w:tab/>
        <w:t>Positioning SIB</w:t>
      </w:r>
    </w:p>
    <w:p w14:paraId="20D320DA" w14:textId="77777777" w:rsidR="00D46B4D" w:rsidRPr="00D27132" w:rsidRDefault="00D46B4D" w:rsidP="00D46B4D">
      <w:pPr>
        <w:pStyle w:val="EW"/>
      </w:pPr>
      <w:r w:rsidRPr="00D27132">
        <w:t>PRS</w:t>
      </w:r>
      <w:r w:rsidRPr="00D27132">
        <w:tab/>
        <w:t>Positioning Reference Signal</w:t>
      </w:r>
    </w:p>
    <w:p w14:paraId="5EA013B9" w14:textId="77777777" w:rsidR="00D46B4D" w:rsidRPr="00D27132" w:rsidRDefault="00D46B4D" w:rsidP="00D46B4D">
      <w:pPr>
        <w:pStyle w:val="EW"/>
      </w:pPr>
      <w:r w:rsidRPr="00D27132">
        <w:t>PSCell</w:t>
      </w:r>
      <w:r w:rsidRPr="00D27132">
        <w:tab/>
        <w:t>Primary SCG Cell</w:t>
      </w:r>
    </w:p>
    <w:p w14:paraId="3E2199D1" w14:textId="77777777" w:rsidR="00D46B4D" w:rsidRPr="00D27132" w:rsidRDefault="00D46B4D" w:rsidP="00D46B4D">
      <w:pPr>
        <w:pStyle w:val="EW"/>
      </w:pPr>
      <w:r w:rsidRPr="00D27132">
        <w:t>PWS</w:t>
      </w:r>
      <w:r w:rsidRPr="00D27132">
        <w:tab/>
        <w:t>Public Warning System</w:t>
      </w:r>
    </w:p>
    <w:p w14:paraId="2A16B933" w14:textId="77777777" w:rsidR="00D46B4D" w:rsidRPr="00D27132" w:rsidRDefault="00D46B4D" w:rsidP="00D46B4D">
      <w:pPr>
        <w:pStyle w:val="EW"/>
      </w:pPr>
      <w:r w:rsidRPr="00D27132">
        <w:t>QoS</w:t>
      </w:r>
      <w:r w:rsidRPr="00D27132">
        <w:tab/>
        <w:t>Quality of Service</w:t>
      </w:r>
    </w:p>
    <w:p w14:paraId="44CB9DF0" w14:textId="77777777" w:rsidR="00D46B4D" w:rsidRPr="00D27132" w:rsidRDefault="00D46B4D" w:rsidP="00D46B4D">
      <w:pPr>
        <w:pStyle w:val="EW"/>
      </w:pPr>
      <w:r w:rsidRPr="00D27132">
        <w:t>RAN</w:t>
      </w:r>
      <w:r w:rsidRPr="00D27132">
        <w:tab/>
        <w:t>Radio Access Network</w:t>
      </w:r>
    </w:p>
    <w:p w14:paraId="5276D3CF" w14:textId="77777777" w:rsidR="00D46B4D" w:rsidRPr="00D27132" w:rsidRDefault="00D46B4D" w:rsidP="00D46B4D">
      <w:pPr>
        <w:pStyle w:val="EW"/>
      </w:pPr>
      <w:r w:rsidRPr="00D27132">
        <w:t>RAT</w:t>
      </w:r>
      <w:r w:rsidRPr="00D27132">
        <w:tab/>
        <w:t>Radio Access Technology</w:t>
      </w:r>
    </w:p>
    <w:p w14:paraId="33A87AF3" w14:textId="77777777" w:rsidR="00D46B4D" w:rsidRPr="00D27132" w:rsidRDefault="00D46B4D" w:rsidP="00D46B4D">
      <w:pPr>
        <w:pStyle w:val="EW"/>
      </w:pPr>
      <w:r w:rsidRPr="00D27132">
        <w:t>RLC</w:t>
      </w:r>
      <w:r w:rsidRPr="00D27132">
        <w:tab/>
        <w:t>Radio Link Control</w:t>
      </w:r>
    </w:p>
    <w:p w14:paraId="61819271" w14:textId="77777777" w:rsidR="00D46B4D" w:rsidRPr="00D27132" w:rsidRDefault="00D46B4D" w:rsidP="00D46B4D">
      <w:pPr>
        <w:pStyle w:val="EW"/>
      </w:pPr>
      <w:r w:rsidRPr="00D27132">
        <w:t>RMTC</w:t>
      </w:r>
      <w:r w:rsidRPr="00D27132">
        <w:tab/>
        <w:t>RSSI Measurement Timing Configuration</w:t>
      </w:r>
    </w:p>
    <w:p w14:paraId="42DBF4E8" w14:textId="77777777" w:rsidR="00D46B4D" w:rsidRPr="00D27132" w:rsidRDefault="00D46B4D" w:rsidP="00D46B4D">
      <w:pPr>
        <w:pStyle w:val="EW"/>
      </w:pPr>
      <w:r w:rsidRPr="00D27132">
        <w:t>RNA</w:t>
      </w:r>
      <w:r w:rsidRPr="00D27132">
        <w:tab/>
        <w:t>RAN-based Notification Area</w:t>
      </w:r>
    </w:p>
    <w:p w14:paraId="0B4F4BCA" w14:textId="77777777" w:rsidR="00D46B4D" w:rsidRPr="00D27132" w:rsidRDefault="00D46B4D" w:rsidP="00D46B4D">
      <w:pPr>
        <w:pStyle w:val="EW"/>
      </w:pPr>
      <w:r w:rsidRPr="00D27132">
        <w:t>RNTI</w:t>
      </w:r>
      <w:r w:rsidRPr="00D27132">
        <w:tab/>
        <w:t>Radio Network Temporary Identifier</w:t>
      </w:r>
    </w:p>
    <w:p w14:paraId="7C1B403F" w14:textId="77777777" w:rsidR="00D46B4D" w:rsidRPr="00D27132" w:rsidRDefault="00D46B4D" w:rsidP="00D46B4D">
      <w:pPr>
        <w:pStyle w:val="EW"/>
      </w:pPr>
      <w:r w:rsidRPr="00D27132">
        <w:t>ROHC</w:t>
      </w:r>
      <w:r w:rsidRPr="00D27132">
        <w:tab/>
        <w:t>Robust Header Compression</w:t>
      </w:r>
    </w:p>
    <w:p w14:paraId="3C7CB61C" w14:textId="77777777" w:rsidR="00D46B4D" w:rsidRPr="00D27132" w:rsidRDefault="00D46B4D" w:rsidP="00D46B4D">
      <w:pPr>
        <w:pStyle w:val="EW"/>
      </w:pPr>
      <w:r w:rsidRPr="00D27132">
        <w:t>RPLMN</w:t>
      </w:r>
      <w:r w:rsidRPr="00D27132">
        <w:tab/>
        <w:t>Registered Public Land Mobile Network</w:t>
      </w:r>
    </w:p>
    <w:p w14:paraId="17632884" w14:textId="77777777" w:rsidR="00D46B4D" w:rsidRPr="00D27132" w:rsidRDefault="00D46B4D" w:rsidP="00D46B4D">
      <w:pPr>
        <w:pStyle w:val="EW"/>
      </w:pPr>
      <w:r w:rsidRPr="00D27132">
        <w:t>RRC</w:t>
      </w:r>
      <w:r w:rsidRPr="00D27132">
        <w:tab/>
        <w:t>Radio Resource Control</w:t>
      </w:r>
    </w:p>
    <w:p w14:paraId="52160959" w14:textId="77777777" w:rsidR="00D46B4D" w:rsidRPr="00D27132" w:rsidRDefault="00D46B4D" w:rsidP="00D46B4D">
      <w:pPr>
        <w:pStyle w:val="EW"/>
      </w:pPr>
      <w:r w:rsidRPr="00D27132">
        <w:t>RS</w:t>
      </w:r>
      <w:r w:rsidRPr="00D27132">
        <w:tab/>
        <w:t>Reference Signal</w:t>
      </w:r>
    </w:p>
    <w:p w14:paraId="32717A6B" w14:textId="77777777" w:rsidR="00D46B4D" w:rsidRPr="00D27132" w:rsidRDefault="00D46B4D" w:rsidP="00D46B4D">
      <w:pPr>
        <w:pStyle w:val="EW"/>
      </w:pPr>
      <w:r w:rsidRPr="00D27132">
        <w:t>SBAS</w:t>
      </w:r>
      <w:r w:rsidRPr="00D27132">
        <w:tab/>
        <w:t>Satellite Based Augmentation System</w:t>
      </w:r>
    </w:p>
    <w:p w14:paraId="4672219A" w14:textId="77777777" w:rsidR="00D46B4D" w:rsidRPr="00D27132" w:rsidRDefault="00D46B4D" w:rsidP="00D46B4D">
      <w:pPr>
        <w:pStyle w:val="EW"/>
      </w:pPr>
      <w:r w:rsidRPr="00D27132">
        <w:t>SCell</w:t>
      </w:r>
      <w:r w:rsidRPr="00D27132">
        <w:tab/>
        <w:t>Secondary Cell</w:t>
      </w:r>
    </w:p>
    <w:p w14:paraId="237FFCC5" w14:textId="77777777" w:rsidR="00D46B4D" w:rsidRPr="00D27132" w:rsidRDefault="00D46B4D" w:rsidP="00D46B4D">
      <w:pPr>
        <w:pStyle w:val="EW"/>
      </w:pPr>
      <w:r w:rsidRPr="00D27132">
        <w:t>SCG</w:t>
      </w:r>
      <w:r w:rsidRPr="00D27132">
        <w:tab/>
        <w:t>Secondary Cell Group</w:t>
      </w:r>
    </w:p>
    <w:p w14:paraId="0010D3A8" w14:textId="77777777" w:rsidR="00D46B4D" w:rsidRPr="00D27132" w:rsidRDefault="00D46B4D" w:rsidP="00D46B4D">
      <w:pPr>
        <w:pStyle w:val="EW"/>
      </w:pPr>
      <w:r w:rsidRPr="00D27132">
        <w:t>SCS</w:t>
      </w:r>
      <w:r w:rsidRPr="00D27132">
        <w:tab/>
        <w:t>Subcarrier Spacing</w:t>
      </w:r>
    </w:p>
    <w:p w14:paraId="20948F74" w14:textId="77777777" w:rsidR="00D46B4D" w:rsidRPr="00D27132" w:rsidRDefault="00D46B4D" w:rsidP="00D46B4D">
      <w:pPr>
        <w:pStyle w:val="EW"/>
      </w:pPr>
      <w:r w:rsidRPr="00D27132">
        <w:t>SFN</w:t>
      </w:r>
      <w:r w:rsidRPr="00D27132">
        <w:tab/>
        <w:t>System Frame Number</w:t>
      </w:r>
    </w:p>
    <w:p w14:paraId="7E500A30" w14:textId="77777777" w:rsidR="00D46B4D" w:rsidRPr="00D27132" w:rsidRDefault="00D46B4D" w:rsidP="00D46B4D">
      <w:pPr>
        <w:pStyle w:val="EW"/>
      </w:pPr>
      <w:r w:rsidRPr="00D27132">
        <w:t>SFTD</w:t>
      </w:r>
      <w:r w:rsidRPr="00D27132">
        <w:tab/>
        <w:t>SFN and Frame Timing Difference</w:t>
      </w:r>
    </w:p>
    <w:p w14:paraId="5FA3D1FD" w14:textId="77777777" w:rsidR="00D46B4D" w:rsidRPr="00D27132" w:rsidRDefault="00D46B4D" w:rsidP="00D46B4D">
      <w:pPr>
        <w:pStyle w:val="EW"/>
      </w:pPr>
      <w:r w:rsidRPr="00D27132">
        <w:t>SI</w:t>
      </w:r>
      <w:r w:rsidRPr="00D27132">
        <w:tab/>
        <w:t>System Information</w:t>
      </w:r>
    </w:p>
    <w:p w14:paraId="2ABBCF2C" w14:textId="77777777" w:rsidR="00D46B4D" w:rsidRPr="00D27132" w:rsidRDefault="00D46B4D" w:rsidP="00D46B4D">
      <w:pPr>
        <w:pStyle w:val="EW"/>
      </w:pPr>
      <w:r w:rsidRPr="00D27132">
        <w:t>SIB</w:t>
      </w:r>
      <w:r w:rsidRPr="00D27132">
        <w:tab/>
        <w:t>System Information Block</w:t>
      </w:r>
    </w:p>
    <w:p w14:paraId="020792EB" w14:textId="77777777" w:rsidR="00D46B4D" w:rsidRPr="00D27132" w:rsidRDefault="00D46B4D" w:rsidP="00D46B4D">
      <w:pPr>
        <w:pStyle w:val="EW"/>
      </w:pPr>
      <w:r w:rsidRPr="00D27132">
        <w:t>SL</w:t>
      </w:r>
      <w:r w:rsidRPr="00D27132">
        <w:tab/>
        <w:t>Sidelink</w:t>
      </w:r>
    </w:p>
    <w:p w14:paraId="779C033B" w14:textId="77777777" w:rsidR="00D46B4D" w:rsidRPr="00D27132" w:rsidRDefault="00D46B4D" w:rsidP="00D46B4D">
      <w:pPr>
        <w:pStyle w:val="EW"/>
      </w:pPr>
      <w:r w:rsidRPr="00D27132">
        <w:t>SLSS</w:t>
      </w:r>
      <w:r w:rsidRPr="00D27132">
        <w:tab/>
        <w:t>Sidelink Synchronisation Signal</w:t>
      </w:r>
    </w:p>
    <w:p w14:paraId="3734E1AD" w14:textId="77777777" w:rsidR="00D46B4D" w:rsidRPr="00D27132" w:rsidRDefault="00D46B4D" w:rsidP="00D46B4D">
      <w:pPr>
        <w:pStyle w:val="EW"/>
      </w:pPr>
      <w:r w:rsidRPr="00D27132">
        <w:t>SNPN</w:t>
      </w:r>
      <w:r w:rsidRPr="00D27132">
        <w:tab/>
        <w:t>Stand-alone Non-Public Network</w:t>
      </w:r>
    </w:p>
    <w:p w14:paraId="02C28258" w14:textId="77777777" w:rsidR="00D46B4D" w:rsidRPr="00D27132" w:rsidRDefault="00D46B4D" w:rsidP="00D46B4D">
      <w:pPr>
        <w:pStyle w:val="EW"/>
      </w:pPr>
      <w:r w:rsidRPr="00D27132">
        <w:t>SpCell</w:t>
      </w:r>
      <w:r w:rsidRPr="00D27132">
        <w:tab/>
        <w:t>Special Cell</w:t>
      </w:r>
    </w:p>
    <w:p w14:paraId="7B0F0AEF" w14:textId="77777777" w:rsidR="00D46B4D" w:rsidRPr="00D27132" w:rsidRDefault="00D46B4D" w:rsidP="00D46B4D">
      <w:pPr>
        <w:pStyle w:val="EW"/>
      </w:pPr>
      <w:r w:rsidRPr="00D27132">
        <w:t>SRB</w:t>
      </w:r>
      <w:r w:rsidRPr="00D27132">
        <w:tab/>
        <w:t>Signalling Radio Bearer</w:t>
      </w:r>
    </w:p>
    <w:p w14:paraId="0B237009" w14:textId="77777777" w:rsidR="00D46B4D" w:rsidRPr="00D27132" w:rsidRDefault="00D46B4D" w:rsidP="00D46B4D">
      <w:pPr>
        <w:pStyle w:val="EW"/>
      </w:pPr>
      <w:r w:rsidRPr="00D27132">
        <w:t>SRS</w:t>
      </w:r>
      <w:r w:rsidRPr="00D27132">
        <w:tab/>
        <w:t>Sounding Reference Signal</w:t>
      </w:r>
    </w:p>
    <w:p w14:paraId="698DC163" w14:textId="77777777" w:rsidR="00D46B4D" w:rsidRPr="00D27132" w:rsidRDefault="00D46B4D" w:rsidP="00D46B4D">
      <w:pPr>
        <w:pStyle w:val="EW"/>
      </w:pPr>
      <w:r w:rsidRPr="00D27132">
        <w:t>SSB</w:t>
      </w:r>
      <w:r w:rsidRPr="00D27132">
        <w:tab/>
        <w:t>Synchronization Signal Block</w:t>
      </w:r>
    </w:p>
    <w:p w14:paraId="7E40F509" w14:textId="77777777" w:rsidR="00D46B4D" w:rsidRPr="00D27132" w:rsidRDefault="00D46B4D" w:rsidP="00D46B4D">
      <w:pPr>
        <w:pStyle w:val="EW"/>
      </w:pPr>
      <w:r w:rsidRPr="00D27132">
        <w:t>TAG</w:t>
      </w:r>
      <w:r w:rsidRPr="00D27132">
        <w:tab/>
        <w:t>Timing Advance Group</w:t>
      </w:r>
    </w:p>
    <w:p w14:paraId="1D056710" w14:textId="6A06953B" w:rsidR="00D46B4D" w:rsidRDefault="00D46B4D" w:rsidP="00D46B4D">
      <w:pPr>
        <w:pStyle w:val="EW"/>
        <w:rPr>
          <w:ins w:id="24" w:author="RAN2-117e_change" w:date="2022-02-27T15:30:00Z"/>
        </w:rPr>
      </w:pPr>
      <w:r w:rsidRPr="00D27132">
        <w:t>TDD</w:t>
      </w:r>
      <w:r w:rsidRPr="00D27132">
        <w:tab/>
        <w:t>Time Division Duplex</w:t>
      </w:r>
    </w:p>
    <w:p w14:paraId="7677F364" w14:textId="5391EC18" w:rsidR="00760ACC" w:rsidRDefault="00760ACC" w:rsidP="00760ACC">
      <w:pPr>
        <w:pStyle w:val="EW"/>
        <w:rPr>
          <w:ins w:id="25" w:author="RAN2-117e_change2" w:date="2022-03-03T20:15:00Z"/>
        </w:rPr>
      </w:pPr>
      <w:ins w:id="26" w:author="RAN2-117e_change" w:date="2022-02-27T15:30:00Z">
        <w:r>
          <w:t>TEG</w:t>
        </w:r>
        <w:r>
          <w:tab/>
          <w:t>Timing Error Group</w:t>
        </w:r>
      </w:ins>
    </w:p>
    <w:p w14:paraId="201B4663" w14:textId="26AFE904" w:rsidR="00A372CC" w:rsidRPr="00D27132" w:rsidRDefault="00A372CC" w:rsidP="00760ACC">
      <w:pPr>
        <w:pStyle w:val="EW"/>
        <w:rPr>
          <w:ins w:id="27" w:author="RAN2-117e_change" w:date="2022-02-27T15:30:00Z"/>
        </w:rPr>
      </w:pPr>
      <w:ins w:id="28" w:author="RAN2-117e_change2" w:date="2022-03-03T20:15:00Z">
        <w:r>
          <w:t>PPW</w:t>
        </w:r>
        <w:r>
          <w:tab/>
          <w:t>PRS Processing Window</w:t>
        </w:r>
      </w:ins>
    </w:p>
    <w:p w14:paraId="734F8FF9" w14:textId="77777777" w:rsidR="00D46B4D" w:rsidRPr="00D27132" w:rsidRDefault="00D46B4D" w:rsidP="00D46B4D">
      <w:pPr>
        <w:pStyle w:val="EW"/>
      </w:pPr>
      <w:r w:rsidRPr="00D27132">
        <w:t>TM</w:t>
      </w:r>
      <w:r w:rsidRPr="00D27132">
        <w:tab/>
        <w:t>Transparent Mode</w:t>
      </w:r>
    </w:p>
    <w:p w14:paraId="4E534861" w14:textId="77777777" w:rsidR="00D46B4D" w:rsidRPr="00D27132" w:rsidRDefault="00D46B4D" w:rsidP="00D46B4D">
      <w:pPr>
        <w:pStyle w:val="EW"/>
      </w:pPr>
      <w:r w:rsidRPr="00D27132">
        <w:t>UE</w:t>
      </w:r>
      <w:r w:rsidRPr="00D27132">
        <w:tab/>
        <w:t>User Equipment</w:t>
      </w:r>
    </w:p>
    <w:p w14:paraId="6C0C9411" w14:textId="77777777" w:rsidR="00D46B4D" w:rsidRPr="00D27132" w:rsidRDefault="00D46B4D" w:rsidP="00D46B4D">
      <w:pPr>
        <w:pStyle w:val="EW"/>
      </w:pPr>
      <w:r w:rsidRPr="00D27132">
        <w:t>UL</w:t>
      </w:r>
      <w:r w:rsidRPr="00D27132">
        <w:tab/>
        <w:t>Uplink</w:t>
      </w:r>
    </w:p>
    <w:p w14:paraId="3999406B" w14:textId="77777777" w:rsidR="00D46B4D" w:rsidRPr="00D27132" w:rsidRDefault="00D46B4D" w:rsidP="00D46B4D">
      <w:pPr>
        <w:pStyle w:val="EW"/>
      </w:pPr>
      <w:r w:rsidRPr="00D27132">
        <w:t>UM</w:t>
      </w:r>
      <w:r w:rsidRPr="00D27132">
        <w:tab/>
        <w:t>Unacknowledged Mode</w:t>
      </w:r>
    </w:p>
    <w:p w14:paraId="4749269B" w14:textId="77777777" w:rsidR="00D46B4D" w:rsidRPr="00D27132" w:rsidRDefault="00D46B4D" w:rsidP="00D46B4D">
      <w:pPr>
        <w:pStyle w:val="EW"/>
      </w:pPr>
      <w:r w:rsidRPr="00D27132">
        <w:t>UP</w:t>
      </w:r>
      <w:r w:rsidRPr="00D27132">
        <w:tab/>
        <w:t>User Plane</w:t>
      </w:r>
    </w:p>
    <w:p w14:paraId="5C5AEB10" w14:textId="77777777" w:rsidR="00D46B4D" w:rsidRPr="00D27132" w:rsidRDefault="00D46B4D" w:rsidP="00D46B4D">
      <w:pPr>
        <w:pStyle w:val="EW"/>
      </w:pPr>
    </w:p>
    <w:p w14:paraId="26F8AE17" w14:textId="77777777" w:rsidR="00D46B4D" w:rsidRPr="00D27132" w:rsidRDefault="00D46B4D" w:rsidP="00D46B4D">
      <w:r w:rsidRPr="00D27132">
        <w:t>In the ASN.1, lower case may be used for some (parts) of the above abbreviations e.g. c-RNTI.</w:t>
      </w:r>
    </w:p>
    <w:p w14:paraId="2D3B63B3" w14:textId="77777777" w:rsidR="00D46B4D" w:rsidRPr="00D27132" w:rsidRDefault="00D46B4D" w:rsidP="00D46B4D">
      <w:pPr>
        <w:pStyle w:val="Heading1"/>
        <w:rPr>
          <w:rFonts w:eastAsia="MS Mincho"/>
        </w:rPr>
      </w:pPr>
      <w:bookmarkStart w:id="29" w:name="_Toc60776688"/>
      <w:bookmarkStart w:id="30" w:name="_Toc90650560"/>
      <w:r w:rsidRPr="00D27132">
        <w:rPr>
          <w:rFonts w:eastAsia="MS Mincho"/>
        </w:rPr>
        <w:t>4</w:t>
      </w:r>
      <w:r w:rsidRPr="00D27132">
        <w:rPr>
          <w:rFonts w:eastAsia="MS Mincho"/>
        </w:rPr>
        <w:tab/>
        <w:t>General</w:t>
      </w:r>
      <w:bookmarkEnd w:id="29"/>
      <w:bookmarkEnd w:id="30"/>
    </w:p>
    <w:p w14:paraId="5A6C9E78" w14:textId="77777777" w:rsidR="00D46B4D" w:rsidRPr="00D27132" w:rsidRDefault="00D46B4D" w:rsidP="00D46B4D">
      <w:pPr>
        <w:pStyle w:val="Heading2"/>
        <w:rPr>
          <w:rFonts w:eastAsia="MS Mincho"/>
        </w:rPr>
      </w:pPr>
      <w:bookmarkStart w:id="31" w:name="_Toc60776689"/>
      <w:bookmarkStart w:id="32" w:name="_Toc90650561"/>
      <w:r w:rsidRPr="00D27132">
        <w:rPr>
          <w:rFonts w:eastAsia="MS Mincho"/>
        </w:rPr>
        <w:t>4.1</w:t>
      </w:r>
      <w:r w:rsidRPr="00D27132">
        <w:rPr>
          <w:rFonts w:eastAsia="MS Mincho"/>
        </w:rPr>
        <w:tab/>
        <w:t>Introduction</w:t>
      </w:r>
      <w:bookmarkEnd w:id="31"/>
      <w:bookmarkEnd w:id="32"/>
    </w:p>
    <w:p w14:paraId="140856A2" w14:textId="77777777" w:rsidR="00D46B4D" w:rsidRPr="00D27132" w:rsidRDefault="00D46B4D" w:rsidP="00D46B4D">
      <w:pPr>
        <w:rPr>
          <w:rFonts w:eastAsia="MS Mincho"/>
          <w:lang w:eastAsia="ko-KR"/>
        </w:rPr>
      </w:pPr>
      <w:r w:rsidRPr="00D27132">
        <w:rPr>
          <w:lang w:eastAsia="ko-KR"/>
        </w:rPr>
        <w:t>This specification is organised as follows:</w:t>
      </w:r>
    </w:p>
    <w:p w14:paraId="1EF0540E" w14:textId="77777777" w:rsidR="00D46B4D" w:rsidRPr="00D27132" w:rsidRDefault="00D46B4D" w:rsidP="00D46B4D">
      <w:pPr>
        <w:pStyle w:val="B1"/>
      </w:pPr>
      <w:r w:rsidRPr="00D27132">
        <w:lastRenderedPageBreak/>
        <w:t>-</w:t>
      </w:r>
      <w:r w:rsidRPr="00D27132">
        <w:tab/>
        <w:t>clause 4.2 describes the RRC protocol model;</w:t>
      </w:r>
    </w:p>
    <w:p w14:paraId="04D55057" w14:textId="77777777" w:rsidR="00D46B4D" w:rsidRPr="00D27132" w:rsidRDefault="00D46B4D" w:rsidP="00D46B4D">
      <w:pPr>
        <w:pStyle w:val="B1"/>
      </w:pPr>
      <w:r w:rsidRPr="00D27132">
        <w:t>-</w:t>
      </w:r>
      <w:r w:rsidRPr="00D27132">
        <w:tab/>
        <w:t>clause 4.3 specifies the services provided to upper layers as well as the services expected from lower layers;</w:t>
      </w:r>
    </w:p>
    <w:p w14:paraId="0677D660" w14:textId="77777777" w:rsidR="00D46B4D" w:rsidRPr="00D27132" w:rsidRDefault="00D46B4D" w:rsidP="00D46B4D">
      <w:pPr>
        <w:pStyle w:val="B1"/>
      </w:pPr>
      <w:r w:rsidRPr="00D27132">
        <w:t>-</w:t>
      </w:r>
      <w:r w:rsidRPr="00D27132">
        <w:tab/>
        <w:t>clause 4.4 lists the RRC functions;</w:t>
      </w:r>
    </w:p>
    <w:p w14:paraId="3E67E044" w14:textId="77777777" w:rsidR="00D46B4D" w:rsidRPr="00D27132" w:rsidRDefault="00D46B4D" w:rsidP="00D46B4D">
      <w:pPr>
        <w:pStyle w:val="B1"/>
      </w:pPr>
      <w:r w:rsidRPr="00D27132">
        <w:t>-</w:t>
      </w:r>
      <w:r w:rsidRPr="00D27132">
        <w:tab/>
        <w:t>clause 5 specifies RRC procedures, including UE state transitions;</w:t>
      </w:r>
    </w:p>
    <w:p w14:paraId="32135DCE" w14:textId="77777777" w:rsidR="00D46B4D" w:rsidRPr="00D27132" w:rsidRDefault="00D46B4D" w:rsidP="00D46B4D">
      <w:pPr>
        <w:pStyle w:val="B1"/>
      </w:pPr>
      <w:r w:rsidRPr="00D27132">
        <w:t>-</w:t>
      </w:r>
      <w:r w:rsidRPr="00D27132">
        <w:tab/>
        <w:t>clause 6 specifies the RRC messages in ASN.1 and description;</w:t>
      </w:r>
    </w:p>
    <w:p w14:paraId="2C027E28" w14:textId="77777777" w:rsidR="00D46B4D" w:rsidRPr="00D27132" w:rsidRDefault="00D46B4D" w:rsidP="00D46B4D">
      <w:pPr>
        <w:pStyle w:val="B1"/>
      </w:pPr>
      <w:r w:rsidRPr="00D27132">
        <w:t>-</w:t>
      </w:r>
      <w:r w:rsidRPr="00D27132">
        <w:tab/>
        <w:t>clause 7 specifies the variables (including protocol timers and constants) and counters to be used by the UE;</w:t>
      </w:r>
    </w:p>
    <w:p w14:paraId="76AE8198" w14:textId="77777777" w:rsidR="00D46B4D" w:rsidRPr="00D27132" w:rsidRDefault="00D46B4D" w:rsidP="00D46B4D">
      <w:pPr>
        <w:pStyle w:val="B1"/>
      </w:pPr>
      <w:r w:rsidRPr="00D27132">
        <w:t>-</w:t>
      </w:r>
      <w:r w:rsidRPr="00D27132">
        <w:tab/>
        <w:t>clause 8 specifies the encoding of the RRC messages;</w:t>
      </w:r>
    </w:p>
    <w:p w14:paraId="1FAEA5D9" w14:textId="77777777" w:rsidR="00D46B4D" w:rsidRPr="00D27132" w:rsidRDefault="00D46B4D" w:rsidP="00D46B4D">
      <w:pPr>
        <w:pStyle w:val="B1"/>
      </w:pPr>
      <w:r w:rsidRPr="00D27132">
        <w:t>-</w:t>
      </w:r>
      <w:r w:rsidRPr="00D27132">
        <w:tab/>
        <w:t>clause 9 specifies the specified and default radio configurations;</w:t>
      </w:r>
    </w:p>
    <w:p w14:paraId="0A1D329A" w14:textId="77777777" w:rsidR="00D46B4D" w:rsidRPr="00D27132" w:rsidRDefault="00D46B4D" w:rsidP="00D46B4D">
      <w:pPr>
        <w:pStyle w:val="B1"/>
      </w:pPr>
      <w:r w:rsidRPr="00D27132">
        <w:t>-</w:t>
      </w:r>
      <w:r w:rsidRPr="00D27132">
        <w:tab/>
        <w:t>clause 10 specifies generic error handling;</w:t>
      </w:r>
    </w:p>
    <w:p w14:paraId="1D2AFD56" w14:textId="77777777" w:rsidR="00D46B4D" w:rsidRPr="00D27132" w:rsidRDefault="00D46B4D" w:rsidP="00D46B4D">
      <w:pPr>
        <w:pStyle w:val="B1"/>
      </w:pPr>
      <w:r w:rsidRPr="00D27132">
        <w:t>-</w:t>
      </w:r>
      <w:r w:rsidRPr="00D27132">
        <w:tab/>
        <w:t>clause 11 specifies the RRC messages transferred across network nodes;</w:t>
      </w:r>
    </w:p>
    <w:p w14:paraId="15459959" w14:textId="77777777" w:rsidR="00D46B4D" w:rsidRPr="00D27132" w:rsidRDefault="00D46B4D" w:rsidP="00D46B4D">
      <w:pPr>
        <w:pStyle w:val="B1"/>
      </w:pPr>
      <w:r w:rsidRPr="00D27132">
        <w:t>-</w:t>
      </w:r>
      <w:r w:rsidRPr="00D27132">
        <w:tab/>
        <w:t>clause 12 specifies the UE capability related constraints and performance requirements.</w:t>
      </w:r>
    </w:p>
    <w:p w14:paraId="2A189B4A" w14:textId="77777777" w:rsidR="00D46B4D" w:rsidRPr="00D27132" w:rsidRDefault="00D46B4D" w:rsidP="00D46B4D">
      <w:pPr>
        <w:pStyle w:val="Heading2"/>
        <w:rPr>
          <w:rFonts w:eastAsia="MS Mincho"/>
        </w:rPr>
      </w:pPr>
      <w:bookmarkStart w:id="33" w:name="_Toc60776690"/>
      <w:bookmarkStart w:id="34" w:name="_Toc90650562"/>
      <w:r w:rsidRPr="00D27132">
        <w:rPr>
          <w:rFonts w:eastAsia="MS Mincho"/>
        </w:rPr>
        <w:t>4.2</w:t>
      </w:r>
      <w:r w:rsidRPr="00D27132">
        <w:rPr>
          <w:rFonts w:eastAsia="MS Mincho"/>
        </w:rPr>
        <w:tab/>
        <w:t>Architecture</w:t>
      </w:r>
      <w:bookmarkEnd w:id="33"/>
      <w:bookmarkEnd w:id="34"/>
    </w:p>
    <w:p w14:paraId="0D0A22F4" w14:textId="77777777" w:rsidR="00D46B4D" w:rsidRPr="00D27132" w:rsidRDefault="00D46B4D" w:rsidP="00D46B4D">
      <w:pPr>
        <w:pStyle w:val="Heading3"/>
        <w:rPr>
          <w:rFonts w:eastAsia="MS Mincho"/>
        </w:rPr>
      </w:pPr>
      <w:bookmarkStart w:id="35" w:name="_Toc60776691"/>
      <w:bookmarkStart w:id="36" w:name="_Toc90650563"/>
      <w:r w:rsidRPr="00D27132">
        <w:rPr>
          <w:rFonts w:eastAsia="MS Mincho"/>
        </w:rPr>
        <w:t>4.2.1</w:t>
      </w:r>
      <w:r w:rsidRPr="00D27132">
        <w:rPr>
          <w:rFonts w:eastAsia="MS Mincho"/>
        </w:rPr>
        <w:tab/>
        <w:t>UE states and state transitions including inter RAT</w:t>
      </w:r>
      <w:bookmarkEnd w:id="35"/>
      <w:bookmarkEnd w:id="36"/>
    </w:p>
    <w:p w14:paraId="58EB9F8A" w14:textId="77777777" w:rsidR="00D46B4D" w:rsidRPr="00D27132" w:rsidRDefault="00D46B4D" w:rsidP="00D46B4D">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6254541C" w14:textId="77777777" w:rsidR="00D46B4D" w:rsidRPr="00D27132" w:rsidRDefault="00D46B4D" w:rsidP="00D46B4D">
      <w:pPr>
        <w:pStyle w:val="B1"/>
      </w:pPr>
      <w:r w:rsidRPr="00D27132">
        <w:rPr>
          <w:b/>
          <w:bCs/>
        </w:rPr>
        <w:t>-</w:t>
      </w:r>
      <w:r w:rsidRPr="00D27132">
        <w:rPr>
          <w:b/>
          <w:bCs/>
        </w:rPr>
        <w:tab/>
        <w:t>RRC_IDLE</w:t>
      </w:r>
      <w:r w:rsidRPr="00D27132">
        <w:t>:</w:t>
      </w:r>
    </w:p>
    <w:p w14:paraId="582BB45A" w14:textId="77777777" w:rsidR="00D46B4D" w:rsidRPr="00D27132" w:rsidRDefault="00D46B4D" w:rsidP="00D46B4D">
      <w:pPr>
        <w:pStyle w:val="B2"/>
      </w:pPr>
      <w:r w:rsidRPr="00D27132">
        <w:t>-</w:t>
      </w:r>
      <w:r w:rsidRPr="00D27132">
        <w:tab/>
        <w:t>A UE specific DRX may be configured by upper layers;</w:t>
      </w:r>
    </w:p>
    <w:p w14:paraId="1FB2B60A" w14:textId="77777777" w:rsidR="00D46B4D" w:rsidRPr="00D27132" w:rsidRDefault="00D46B4D" w:rsidP="00D46B4D">
      <w:pPr>
        <w:pStyle w:val="B2"/>
      </w:pPr>
      <w:r w:rsidRPr="00D27132">
        <w:t>-</w:t>
      </w:r>
      <w:r w:rsidRPr="00D27132">
        <w:tab/>
        <w:t>UE controlled mobility based on network configuration;</w:t>
      </w:r>
    </w:p>
    <w:p w14:paraId="25FE7334" w14:textId="77777777" w:rsidR="00D46B4D" w:rsidRPr="00D27132" w:rsidRDefault="00D46B4D" w:rsidP="00D46B4D">
      <w:pPr>
        <w:pStyle w:val="B2"/>
      </w:pPr>
      <w:r w:rsidRPr="00D27132">
        <w:t>-</w:t>
      </w:r>
      <w:r w:rsidRPr="00D27132">
        <w:tab/>
        <w:t>The UE:</w:t>
      </w:r>
    </w:p>
    <w:p w14:paraId="2D965600" w14:textId="77777777" w:rsidR="00D46B4D" w:rsidRPr="00D27132" w:rsidRDefault="00D46B4D" w:rsidP="00D46B4D">
      <w:pPr>
        <w:pStyle w:val="B3"/>
      </w:pPr>
      <w:r w:rsidRPr="00D27132">
        <w:t>-</w:t>
      </w:r>
      <w:r w:rsidRPr="00D27132">
        <w:tab/>
        <w:t>Monitors Short Messages transmitted with P-RNTI over DCI (see clause 6.5);</w:t>
      </w:r>
    </w:p>
    <w:p w14:paraId="7B6E1C1B" w14:textId="77777777" w:rsidR="00D46B4D" w:rsidRPr="00D27132" w:rsidRDefault="00D46B4D" w:rsidP="00D46B4D">
      <w:pPr>
        <w:pStyle w:val="B3"/>
      </w:pPr>
      <w:r w:rsidRPr="00D27132">
        <w:t>-</w:t>
      </w:r>
      <w:r w:rsidRPr="00D27132">
        <w:tab/>
        <w:t>Monitors a Paging channel for CN paging using 5G-S-TMSI;</w:t>
      </w:r>
    </w:p>
    <w:p w14:paraId="4A393D68" w14:textId="77777777" w:rsidR="00D46B4D" w:rsidRPr="00D27132" w:rsidRDefault="00D46B4D" w:rsidP="00D46B4D">
      <w:pPr>
        <w:pStyle w:val="B3"/>
      </w:pPr>
      <w:r w:rsidRPr="00D27132">
        <w:t>-</w:t>
      </w:r>
      <w:r w:rsidRPr="00D27132">
        <w:tab/>
        <w:t>Performs neighbouring cell measurements and cell (re-)selection;</w:t>
      </w:r>
    </w:p>
    <w:p w14:paraId="10F59387" w14:textId="77777777" w:rsidR="00D46B4D" w:rsidRPr="00D27132" w:rsidRDefault="00D46B4D" w:rsidP="00D46B4D">
      <w:pPr>
        <w:pStyle w:val="B3"/>
      </w:pPr>
      <w:r w:rsidRPr="00D27132">
        <w:t>-</w:t>
      </w:r>
      <w:r w:rsidRPr="00D27132">
        <w:tab/>
        <w:t>Acquires system information and can send SI request (if configured);</w:t>
      </w:r>
    </w:p>
    <w:p w14:paraId="3829663B" w14:textId="77777777" w:rsidR="00D46B4D" w:rsidRPr="00D27132" w:rsidRDefault="00D46B4D" w:rsidP="00D46B4D">
      <w:pPr>
        <w:pStyle w:val="B3"/>
      </w:pPr>
      <w:r w:rsidRPr="00D27132">
        <w:t>-</w:t>
      </w:r>
      <w:r w:rsidRPr="00D27132">
        <w:tab/>
        <w:t>Performs logging of available measurements together with location and time for logged measurement configured UEs;</w:t>
      </w:r>
    </w:p>
    <w:p w14:paraId="2743A427" w14:textId="77777777" w:rsidR="00D46B4D" w:rsidRPr="00D27132" w:rsidRDefault="00D46B4D" w:rsidP="00D46B4D">
      <w:pPr>
        <w:pStyle w:val="B3"/>
      </w:pPr>
      <w:r w:rsidRPr="00D27132">
        <w:t>-</w:t>
      </w:r>
      <w:r w:rsidRPr="00D27132">
        <w:tab/>
        <w:t>Performs idle/inactive measurements for idle/inactive measurement configured UEs.</w:t>
      </w:r>
    </w:p>
    <w:p w14:paraId="68FD20EA" w14:textId="77777777" w:rsidR="00D46B4D" w:rsidRPr="00D27132" w:rsidRDefault="00D46B4D" w:rsidP="00D46B4D">
      <w:pPr>
        <w:pStyle w:val="B1"/>
      </w:pPr>
      <w:r w:rsidRPr="00D27132">
        <w:rPr>
          <w:b/>
          <w:bCs/>
        </w:rPr>
        <w:t>-</w:t>
      </w:r>
      <w:r w:rsidRPr="00D27132">
        <w:rPr>
          <w:b/>
          <w:bCs/>
        </w:rPr>
        <w:tab/>
        <w:t>RRC_INACTIVE</w:t>
      </w:r>
      <w:r w:rsidRPr="00D27132">
        <w:t>:</w:t>
      </w:r>
    </w:p>
    <w:p w14:paraId="51E4AC6A" w14:textId="77777777" w:rsidR="00D46B4D" w:rsidRPr="00D27132" w:rsidRDefault="00D46B4D" w:rsidP="00D46B4D">
      <w:pPr>
        <w:pStyle w:val="B2"/>
      </w:pPr>
      <w:r w:rsidRPr="00D27132">
        <w:t>-</w:t>
      </w:r>
      <w:r w:rsidRPr="00D27132">
        <w:tab/>
        <w:t>A UE specific DRX may be configured by upper layers or by RRC layer;</w:t>
      </w:r>
    </w:p>
    <w:p w14:paraId="4CB73E91" w14:textId="77777777" w:rsidR="00D46B4D" w:rsidRPr="00D27132" w:rsidRDefault="00D46B4D" w:rsidP="00D46B4D">
      <w:pPr>
        <w:pStyle w:val="B2"/>
      </w:pPr>
      <w:r w:rsidRPr="00D27132">
        <w:t>-</w:t>
      </w:r>
      <w:r w:rsidRPr="00D27132">
        <w:tab/>
        <w:t>UE controlled mobility based on network configuration;</w:t>
      </w:r>
    </w:p>
    <w:p w14:paraId="2CE81545" w14:textId="77777777" w:rsidR="00D46B4D" w:rsidRPr="00D27132" w:rsidRDefault="00D46B4D" w:rsidP="00D46B4D">
      <w:pPr>
        <w:pStyle w:val="B2"/>
      </w:pPr>
      <w:r w:rsidRPr="00D27132">
        <w:t>-</w:t>
      </w:r>
      <w:r w:rsidRPr="00D27132">
        <w:tab/>
        <w:t>The UE stores the UE Inactive AS context;</w:t>
      </w:r>
    </w:p>
    <w:p w14:paraId="5E84D4AD" w14:textId="77777777" w:rsidR="00D46B4D" w:rsidRPr="00D27132" w:rsidRDefault="00D46B4D" w:rsidP="00D46B4D">
      <w:pPr>
        <w:pStyle w:val="B2"/>
      </w:pPr>
      <w:r w:rsidRPr="00D27132">
        <w:t>-</w:t>
      </w:r>
      <w:r w:rsidRPr="00D27132">
        <w:tab/>
        <w:t>A RAN-based notification area is configured by RRC layer;</w:t>
      </w:r>
    </w:p>
    <w:p w14:paraId="28DFDE2B" w14:textId="77777777" w:rsidR="00D46B4D" w:rsidRPr="00D27132" w:rsidRDefault="00D46B4D" w:rsidP="00D46B4D">
      <w:pPr>
        <w:pStyle w:val="B2"/>
      </w:pPr>
      <w:r w:rsidRPr="00D27132">
        <w:t>The UE:</w:t>
      </w:r>
    </w:p>
    <w:p w14:paraId="2F5AF1FC" w14:textId="77777777" w:rsidR="00D46B4D" w:rsidRPr="00D27132" w:rsidRDefault="00D46B4D" w:rsidP="00D46B4D">
      <w:pPr>
        <w:pStyle w:val="B3"/>
      </w:pPr>
      <w:r w:rsidRPr="00D27132">
        <w:t>-</w:t>
      </w:r>
      <w:r w:rsidRPr="00D27132">
        <w:tab/>
        <w:t>Monitors Short Messages transmitted with P-RNTI over DCI (see clause 6.5);</w:t>
      </w:r>
    </w:p>
    <w:p w14:paraId="4F022CA2" w14:textId="77777777" w:rsidR="00D46B4D" w:rsidRPr="00D27132" w:rsidRDefault="00D46B4D" w:rsidP="00D46B4D">
      <w:pPr>
        <w:pStyle w:val="B3"/>
      </w:pPr>
      <w:r w:rsidRPr="00D27132">
        <w:t>-</w:t>
      </w:r>
      <w:r w:rsidRPr="00D27132">
        <w:tab/>
        <w:t>Monitors a Paging channel for CN paging using 5G-S-TMSI and RAN paging using fullI-RNTI;</w:t>
      </w:r>
    </w:p>
    <w:p w14:paraId="217725C2" w14:textId="77777777" w:rsidR="00D46B4D" w:rsidRPr="00D27132" w:rsidRDefault="00D46B4D" w:rsidP="00D46B4D">
      <w:pPr>
        <w:pStyle w:val="B3"/>
      </w:pPr>
      <w:r w:rsidRPr="00D27132">
        <w:t>-</w:t>
      </w:r>
      <w:r w:rsidRPr="00D27132">
        <w:tab/>
        <w:t>Performs neighbouring cell measurements and cell (re-)selection;</w:t>
      </w:r>
    </w:p>
    <w:p w14:paraId="72F05452" w14:textId="77777777" w:rsidR="00D46B4D" w:rsidRPr="00D27132" w:rsidRDefault="00D46B4D" w:rsidP="00D46B4D">
      <w:pPr>
        <w:pStyle w:val="B3"/>
      </w:pPr>
      <w:r w:rsidRPr="00D27132">
        <w:lastRenderedPageBreak/>
        <w:t>-</w:t>
      </w:r>
      <w:r w:rsidRPr="00D27132">
        <w:tab/>
        <w:t>Performs RAN-based notification area updates periodically and when moving outside the configured RAN-based notification area;</w:t>
      </w:r>
    </w:p>
    <w:p w14:paraId="08DFCD9F" w14:textId="77777777" w:rsidR="00D46B4D" w:rsidRPr="00D27132" w:rsidRDefault="00D46B4D" w:rsidP="00D46B4D">
      <w:pPr>
        <w:pStyle w:val="B3"/>
      </w:pPr>
      <w:r w:rsidRPr="00D27132">
        <w:t>-</w:t>
      </w:r>
      <w:r w:rsidRPr="00D27132">
        <w:tab/>
        <w:t>Acquires system information and can send SI request (if configured);</w:t>
      </w:r>
    </w:p>
    <w:p w14:paraId="0CDFFBBF" w14:textId="77777777" w:rsidR="00D46B4D" w:rsidRPr="00D27132" w:rsidRDefault="00D46B4D" w:rsidP="00D46B4D">
      <w:pPr>
        <w:pStyle w:val="B3"/>
      </w:pPr>
      <w:r w:rsidRPr="00D27132">
        <w:t>-</w:t>
      </w:r>
      <w:r w:rsidRPr="00D27132">
        <w:tab/>
        <w:t>Performs logging of available measurements together with location and time for logged measurement configured UEs;</w:t>
      </w:r>
    </w:p>
    <w:p w14:paraId="07C97D98" w14:textId="77777777" w:rsidR="00D46B4D" w:rsidRPr="00D27132" w:rsidRDefault="00D46B4D" w:rsidP="00D46B4D">
      <w:pPr>
        <w:pStyle w:val="B3"/>
      </w:pPr>
      <w:r w:rsidRPr="00D27132">
        <w:t>-</w:t>
      </w:r>
      <w:r w:rsidRPr="00D27132">
        <w:tab/>
        <w:t>Performs idle/inactive measurements for idle/inactive measurement configured UEs.</w:t>
      </w:r>
    </w:p>
    <w:p w14:paraId="57E3F454" w14:textId="77777777" w:rsidR="00D46B4D" w:rsidRPr="00D27132" w:rsidRDefault="00D46B4D" w:rsidP="00D46B4D">
      <w:pPr>
        <w:pStyle w:val="B1"/>
        <w:rPr>
          <w:b/>
          <w:bCs/>
        </w:rPr>
      </w:pPr>
      <w:r w:rsidRPr="00D27132">
        <w:rPr>
          <w:b/>
          <w:bCs/>
        </w:rPr>
        <w:t>-</w:t>
      </w:r>
      <w:r w:rsidRPr="00D27132">
        <w:rPr>
          <w:b/>
          <w:bCs/>
        </w:rPr>
        <w:tab/>
        <w:t>RRC_CONNECTED:</w:t>
      </w:r>
    </w:p>
    <w:p w14:paraId="5F2118A0" w14:textId="77777777" w:rsidR="00D46B4D" w:rsidRPr="00D27132" w:rsidRDefault="00D46B4D" w:rsidP="00D46B4D">
      <w:pPr>
        <w:pStyle w:val="B2"/>
      </w:pPr>
      <w:r w:rsidRPr="00D27132">
        <w:t>-</w:t>
      </w:r>
      <w:r w:rsidRPr="00D27132">
        <w:tab/>
        <w:t>The UE stores the AS context;</w:t>
      </w:r>
    </w:p>
    <w:p w14:paraId="13BA915D" w14:textId="77777777" w:rsidR="00D46B4D" w:rsidRPr="00D27132" w:rsidRDefault="00D46B4D" w:rsidP="00D46B4D">
      <w:pPr>
        <w:pStyle w:val="B2"/>
      </w:pPr>
      <w:r w:rsidRPr="00D27132">
        <w:t>-</w:t>
      </w:r>
      <w:r w:rsidRPr="00D27132">
        <w:tab/>
        <w:t>Transfer of unicast data to/from UE;</w:t>
      </w:r>
    </w:p>
    <w:p w14:paraId="77674B16" w14:textId="77777777" w:rsidR="00D46B4D" w:rsidRPr="00D27132" w:rsidRDefault="00D46B4D" w:rsidP="00D46B4D">
      <w:pPr>
        <w:pStyle w:val="B2"/>
      </w:pPr>
      <w:r w:rsidRPr="00D27132">
        <w:t>-</w:t>
      </w:r>
      <w:r w:rsidRPr="00D27132">
        <w:tab/>
        <w:t>At lower layers, the UE may be configured with a UE specific DRX;</w:t>
      </w:r>
    </w:p>
    <w:p w14:paraId="50B894EF" w14:textId="77777777" w:rsidR="00D46B4D" w:rsidRPr="00D27132" w:rsidRDefault="00D46B4D" w:rsidP="00D46B4D">
      <w:pPr>
        <w:pStyle w:val="B2"/>
      </w:pPr>
      <w:r w:rsidRPr="00D27132">
        <w:t>-</w:t>
      </w:r>
      <w:r w:rsidRPr="00D27132">
        <w:tab/>
        <w:t>For UEs supporting CA, use of one or more SCells, aggregated with the SpCell, for increased bandwidth;</w:t>
      </w:r>
    </w:p>
    <w:p w14:paraId="54367E19" w14:textId="77777777" w:rsidR="00D46B4D" w:rsidRPr="00D27132" w:rsidRDefault="00D46B4D" w:rsidP="00D46B4D">
      <w:pPr>
        <w:pStyle w:val="B2"/>
      </w:pPr>
      <w:r w:rsidRPr="00D27132">
        <w:t>-</w:t>
      </w:r>
      <w:r w:rsidRPr="00D27132">
        <w:tab/>
        <w:t>For UEs supporting DC, use of one SCG, aggregated with the MCG, for increased bandwidth;</w:t>
      </w:r>
    </w:p>
    <w:p w14:paraId="499066CA" w14:textId="77777777" w:rsidR="00D46B4D" w:rsidRPr="00D27132" w:rsidRDefault="00D46B4D" w:rsidP="00D46B4D">
      <w:pPr>
        <w:pStyle w:val="B2"/>
      </w:pPr>
      <w:r w:rsidRPr="00D27132">
        <w:t>-</w:t>
      </w:r>
      <w:r w:rsidRPr="00D27132">
        <w:tab/>
        <w:t>Network controlled mobility within NR and to/from E-UTRA;</w:t>
      </w:r>
    </w:p>
    <w:p w14:paraId="43C427D4" w14:textId="77777777" w:rsidR="00D46B4D" w:rsidRPr="00D27132" w:rsidRDefault="00D46B4D" w:rsidP="00D46B4D">
      <w:pPr>
        <w:pStyle w:val="B2"/>
      </w:pPr>
      <w:r w:rsidRPr="00D27132">
        <w:t>-</w:t>
      </w:r>
      <w:r w:rsidRPr="00D27132">
        <w:tab/>
        <w:t>The UE:</w:t>
      </w:r>
    </w:p>
    <w:p w14:paraId="5738BEB0" w14:textId="77777777" w:rsidR="00D46B4D" w:rsidRPr="00D27132" w:rsidRDefault="00D46B4D" w:rsidP="00D46B4D">
      <w:pPr>
        <w:pStyle w:val="B3"/>
      </w:pPr>
      <w:r w:rsidRPr="00D27132">
        <w:t>-</w:t>
      </w:r>
      <w:r w:rsidRPr="00D27132">
        <w:tab/>
        <w:t>Monitors Short Messages transmitted with P-RNTI over DCI (see clause 6.5), if configured;</w:t>
      </w:r>
    </w:p>
    <w:p w14:paraId="36F85B80" w14:textId="77777777" w:rsidR="00D46B4D" w:rsidRPr="00D27132" w:rsidRDefault="00D46B4D" w:rsidP="00D46B4D">
      <w:pPr>
        <w:pStyle w:val="B3"/>
      </w:pPr>
      <w:r w:rsidRPr="00D27132">
        <w:t>-</w:t>
      </w:r>
      <w:r w:rsidRPr="00D27132">
        <w:tab/>
        <w:t>Monitors control channels associated with the shared data channel to determine if data is scheduled for it;</w:t>
      </w:r>
    </w:p>
    <w:p w14:paraId="70DB171D" w14:textId="77777777" w:rsidR="00D46B4D" w:rsidRPr="00D27132" w:rsidRDefault="00D46B4D" w:rsidP="00D46B4D">
      <w:pPr>
        <w:pStyle w:val="B3"/>
      </w:pPr>
      <w:r w:rsidRPr="00D27132">
        <w:t>-</w:t>
      </w:r>
      <w:r w:rsidRPr="00D27132">
        <w:tab/>
        <w:t>Provides channel quality and feedback information;</w:t>
      </w:r>
    </w:p>
    <w:p w14:paraId="201296AB" w14:textId="77777777" w:rsidR="00D46B4D" w:rsidRPr="00D27132" w:rsidRDefault="00D46B4D" w:rsidP="00D46B4D">
      <w:pPr>
        <w:pStyle w:val="B3"/>
      </w:pPr>
      <w:r w:rsidRPr="00D27132">
        <w:t>-</w:t>
      </w:r>
      <w:r w:rsidRPr="00D27132">
        <w:tab/>
        <w:t>Performs neighbouring cell measurements and measurement reporting;</w:t>
      </w:r>
    </w:p>
    <w:p w14:paraId="042ADD97" w14:textId="77777777" w:rsidR="00D46B4D" w:rsidRPr="00D27132" w:rsidRDefault="00D46B4D" w:rsidP="00D46B4D">
      <w:pPr>
        <w:pStyle w:val="B3"/>
      </w:pPr>
      <w:r w:rsidRPr="00D27132">
        <w:t>-</w:t>
      </w:r>
      <w:r w:rsidRPr="00D27132">
        <w:tab/>
        <w:t>Acquires system information;</w:t>
      </w:r>
    </w:p>
    <w:p w14:paraId="7B83978F" w14:textId="77777777" w:rsidR="00D46B4D" w:rsidRPr="00D27132" w:rsidRDefault="00D46B4D" w:rsidP="00D46B4D">
      <w:pPr>
        <w:pStyle w:val="B3"/>
      </w:pPr>
      <w:r w:rsidRPr="00D27132">
        <w:t>-</w:t>
      </w:r>
      <w:r w:rsidRPr="00D27132">
        <w:tab/>
        <w:t>Performs immediate MDT measurement together with available location reporting.</w:t>
      </w:r>
    </w:p>
    <w:p w14:paraId="025A4183" w14:textId="77777777" w:rsidR="00D46B4D" w:rsidRPr="00D27132" w:rsidRDefault="00D46B4D" w:rsidP="00D46B4D">
      <w:r w:rsidRPr="00D27132">
        <w:t>Figure 4.2.1-1 illustrates an overview of UE RRC state machine and state transitions in NR. A UE has only one RRC state in NR at one time.</w:t>
      </w:r>
    </w:p>
    <w:p w14:paraId="5B8FFC1B" w14:textId="77777777" w:rsidR="00D46B4D" w:rsidRPr="00D27132" w:rsidRDefault="00D46B4D" w:rsidP="00D46B4D">
      <w:pPr>
        <w:pStyle w:val="TH"/>
      </w:pPr>
      <w:r w:rsidRPr="00D27132">
        <w:rPr>
          <w:noProof/>
        </w:rPr>
        <w:object w:dxaOrig="5025" w:dyaOrig="4875" w14:anchorId="169C94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707901576" r:id="rId16">
            <o:FieldCodes>\s</o:FieldCodes>
          </o:OLEObject>
        </w:object>
      </w:r>
    </w:p>
    <w:p w14:paraId="3DC77685" w14:textId="77777777" w:rsidR="00D46B4D" w:rsidRPr="00D27132" w:rsidRDefault="00D46B4D" w:rsidP="00D46B4D">
      <w:pPr>
        <w:pStyle w:val="TF"/>
      </w:pPr>
      <w:r w:rsidRPr="00D27132">
        <w:t>Figure 4.2.1-1:</w:t>
      </w:r>
      <w:r w:rsidRPr="00D27132">
        <w:tab/>
        <w:t>UE state machine and state transitions in NR</w:t>
      </w:r>
    </w:p>
    <w:p w14:paraId="281AAD93" w14:textId="77777777" w:rsidR="00D46B4D" w:rsidRPr="00D27132" w:rsidRDefault="00D46B4D" w:rsidP="00D46B4D">
      <w:r w:rsidRPr="00D27132">
        <w:lastRenderedPageBreak/>
        <w:t>Figure 4.2.1-2 illustrates an overview of UE state machine and state transitions in NR as well as the mobility procedures supported between NR/5GC E-UTRA/EPC and E-UTRA/5GC.</w:t>
      </w:r>
    </w:p>
    <w:p w14:paraId="2281B167" w14:textId="77777777" w:rsidR="00D46B4D" w:rsidRPr="00D27132" w:rsidRDefault="00D46B4D" w:rsidP="00D46B4D">
      <w:pPr>
        <w:pStyle w:val="TH"/>
        <w:rPr>
          <w:noProof/>
        </w:rPr>
      </w:pPr>
      <w:r w:rsidRPr="00D27132">
        <w:rPr>
          <w:noProof/>
        </w:rPr>
        <w:object w:dxaOrig="10500" w:dyaOrig="5475" w14:anchorId="1000C343">
          <v:shape id="_x0000_i1026" type="#_x0000_t75" style="width:525.75pt;height:273.75pt" o:ole="">
            <v:imagedata r:id="rId17" o:title=""/>
          </v:shape>
          <o:OLEObject Type="Embed" ProgID="Word.Document.12" ShapeID="_x0000_i1026" DrawAspect="Content" ObjectID="_1707901577" r:id="rId18">
            <o:FieldCodes>\s</o:FieldCodes>
          </o:OLEObject>
        </w:object>
      </w:r>
    </w:p>
    <w:p w14:paraId="647F7D74" w14:textId="77777777" w:rsidR="00D46B4D" w:rsidRPr="00D27132" w:rsidRDefault="00D46B4D" w:rsidP="00D46B4D">
      <w:pPr>
        <w:pStyle w:val="TF"/>
      </w:pPr>
      <w:r w:rsidRPr="00D27132">
        <w:t>Figure 4.2.1-2:</w:t>
      </w:r>
      <w:r w:rsidRPr="00D27132">
        <w:tab/>
        <w:t>UE state machine and state transitions between NR/5GC, E-UTRA/EPC and E-UTRA/5GC</w:t>
      </w:r>
    </w:p>
    <w:p w14:paraId="09FCBE75" w14:textId="77777777" w:rsidR="00D46B4D" w:rsidRPr="00D27132" w:rsidRDefault="00D46B4D" w:rsidP="00D46B4D">
      <w:pPr>
        <w:pStyle w:val="Heading3"/>
        <w:rPr>
          <w:rFonts w:eastAsia="MS Mincho"/>
        </w:rPr>
      </w:pPr>
      <w:bookmarkStart w:id="37" w:name="_Toc60776692"/>
      <w:bookmarkStart w:id="38" w:name="_Toc90650564"/>
      <w:r w:rsidRPr="00D27132">
        <w:rPr>
          <w:rFonts w:eastAsia="MS Mincho"/>
        </w:rPr>
        <w:t>4.2.2</w:t>
      </w:r>
      <w:r w:rsidRPr="00D27132">
        <w:rPr>
          <w:rFonts w:eastAsia="MS Mincho"/>
        </w:rPr>
        <w:tab/>
        <w:t>Signalling radio bearers</w:t>
      </w:r>
      <w:bookmarkEnd w:id="37"/>
      <w:bookmarkEnd w:id="38"/>
    </w:p>
    <w:p w14:paraId="402356E3" w14:textId="77777777" w:rsidR="00D46B4D" w:rsidRPr="00D27132" w:rsidRDefault="00D46B4D" w:rsidP="00D46B4D">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26C907C6" w14:textId="77777777" w:rsidR="00D46B4D" w:rsidRPr="00D27132" w:rsidRDefault="00D46B4D" w:rsidP="00D46B4D">
      <w:pPr>
        <w:pStyle w:val="B1"/>
      </w:pPr>
      <w:r w:rsidRPr="00D27132">
        <w:t>-</w:t>
      </w:r>
      <w:r w:rsidRPr="00D27132">
        <w:tab/>
        <w:t>SRB0 is for RRC messages using the CCCH logical channel;</w:t>
      </w:r>
    </w:p>
    <w:p w14:paraId="093C1172" w14:textId="77777777" w:rsidR="00D46B4D" w:rsidRPr="00D27132" w:rsidRDefault="00D46B4D" w:rsidP="00D46B4D">
      <w:pPr>
        <w:pStyle w:val="B1"/>
      </w:pPr>
      <w:r w:rsidRPr="00D27132">
        <w:t>-</w:t>
      </w:r>
      <w:r w:rsidRPr="00D27132">
        <w:tab/>
        <w:t>SRB1 is for RRC messages (which may include a piggybacked NAS message) as well as for NAS messages prior to the establishment of SRB2, all using DCCH logical channel;</w:t>
      </w:r>
    </w:p>
    <w:p w14:paraId="60760613" w14:textId="77777777" w:rsidR="00D46B4D" w:rsidRPr="00D27132" w:rsidRDefault="00D46B4D" w:rsidP="00D46B4D">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2AD3E191" w14:textId="77777777" w:rsidR="00D46B4D" w:rsidRPr="00D27132" w:rsidRDefault="00D46B4D" w:rsidP="00D46B4D">
      <w:pPr>
        <w:pStyle w:val="B1"/>
      </w:pPr>
      <w:r w:rsidRPr="00D27132">
        <w:t>-</w:t>
      </w:r>
      <w:r w:rsidRPr="00D27132">
        <w:tab/>
        <w:t>SRB3 is for specific RRC messages when UE is in (NG)EN-DC or NR-DC, all using DCCH logical channel.</w:t>
      </w:r>
    </w:p>
    <w:p w14:paraId="1D814946" w14:textId="77777777" w:rsidR="00D46B4D" w:rsidRPr="00D27132" w:rsidRDefault="00D46B4D" w:rsidP="00D46B4D">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E4D4DB" w14:textId="77777777" w:rsidR="00D46B4D" w:rsidRPr="00D27132" w:rsidRDefault="00D46B4D" w:rsidP="00D46B4D">
      <w:pPr>
        <w:pStyle w:val="NO"/>
      </w:pPr>
      <w:r w:rsidRPr="00D27132">
        <w:t>NOTE 1:</w:t>
      </w:r>
      <w:r w:rsidRPr="00D27132">
        <w:tab/>
        <w:t>The NAS messages transferred via SRB2 are also contained in RRC messages, which however do not include any RRC protocol control information.</w:t>
      </w:r>
    </w:p>
    <w:p w14:paraId="7CC6818A" w14:textId="77777777" w:rsidR="00D46B4D" w:rsidRPr="00D27132" w:rsidRDefault="00D46B4D" w:rsidP="00D46B4D">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66647CDF" w14:textId="77777777" w:rsidR="00D46B4D" w:rsidRPr="00D27132" w:rsidRDefault="00D46B4D" w:rsidP="00D46B4D">
      <w:r w:rsidRPr="00D27132">
        <w:t>Split SRB is supported for all the MR-DC options in both SRB1 and SRB2 (split SRB is not supported for SRB0 and SRB3).</w:t>
      </w:r>
    </w:p>
    <w:p w14:paraId="38176D06" w14:textId="77777777" w:rsidR="00D46B4D" w:rsidRPr="00D27132" w:rsidRDefault="00D46B4D" w:rsidP="00D46B4D">
      <w:r w:rsidRPr="00D27132">
        <w:t>For operation with shared spectrum channel access, SRB0, SRB1 and SRB3 are assigned with the highest priority Channel Access Priority Class (CAPC), (i.e. CAPC = 1) while CAPC for SRB2 is configurable.</w:t>
      </w:r>
    </w:p>
    <w:p w14:paraId="75BE5C3D" w14:textId="77777777" w:rsidR="00D46B4D" w:rsidRPr="00D27132" w:rsidRDefault="00D46B4D" w:rsidP="00D46B4D">
      <w:pPr>
        <w:pStyle w:val="Heading2"/>
        <w:tabs>
          <w:tab w:val="left" w:pos="5245"/>
        </w:tabs>
        <w:rPr>
          <w:rFonts w:eastAsia="MS Mincho"/>
        </w:rPr>
      </w:pPr>
      <w:bookmarkStart w:id="39" w:name="_Toc60776693"/>
      <w:bookmarkStart w:id="40" w:name="_Toc90650565"/>
      <w:r w:rsidRPr="00D27132">
        <w:rPr>
          <w:rFonts w:eastAsia="MS Mincho"/>
        </w:rPr>
        <w:lastRenderedPageBreak/>
        <w:t>4.3</w:t>
      </w:r>
      <w:r w:rsidRPr="00D27132">
        <w:rPr>
          <w:rFonts w:eastAsia="MS Mincho"/>
        </w:rPr>
        <w:tab/>
        <w:t>Services</w:t>
      </w:r>
      <w:bookmarkEnd w:id="39"/>
      <w:bookmarkEnd w:id="40"/>
    </w:p>
    <w:p w14:paraId="22E580EE" w14:textId="77777777" w:rsidR="00D46B4D" w:rsidRPr="00D27132" w:rsidRDefault="00D46B4D" w:rsidP="00D46B4D">
      <w:pPr>
        <w:pStyle w:val="Heading3"/>
        <w:rPr>
          <w:rFonts w:eastAsia="MS Mincho"/>
        </w:rPr>
      </w:pPr>
      <w:bookmarkStart w:id="41" w:name="_Toc60776694"/>
      <w:bookmarkStart w:id="42" w:name="_Toc90650566"/>
      <w:r w:rsidRPr="00D27132">
        <w:rPr>
          <w:rFonts w:eastAsia="MS Mincho"/>
        </w:rPr>
        <w:t>4.3.1</w:t>
      </w:r>
      <w:r w:rsidRPr="00D27132">
        <w:rPr>
          <w:rFonts w:eastAsia="MS Mincho"/>
        </w:rPr>
        <w:tab/>
        <w:t>Services provided to upper layers</w:t>
      </w:r>
      <w:bookmarkEnd w:id="41"/>
      <w:bookmarkEnd w:id="42"/>
    </w:p>
    <w:p w14:paraId="598FEC2C" w14:textId="77777777" w:rsidR="00D46B4D" w:rsidRPr="00D27132" w:rsidRDefault="00D46B4D" w:rsidP="00D46B4D">
      <w:pPr>
        <w:keepNext/>
        <w:keepLines/>
        <w:rPr>
          <w:rFonts w:eastAsia="MS Mincho"/>
        </w:rPr>
      </w:pPr>
      <w:r w:rsidRPr="00D27132">
        <w:t>The RRC protocol offers the following services to upper layers:</w:t>
      </w:r>
    </w:p>
    <w:p w14:paraId="0164394B" w14:textId="77777777" w:rsidR="00D46B4D" w:rsidRPr="00D27132" w:rsidRDefault="00D46B4D" w:rsidP="00D46B4D">
      <w:pPr>
        <w:pStyle w:val="B1"/>
        <w:keepNext/>
        <w:keepLines/>
      </w:pPr>
      <w:r w:rsidRPr="00D27132">
        <w:t>-</w:t>
      </w:r>
      <w:r w:rsidRPr="00D27132">
        <w:tab/>
        <w:t>Broadcast of common control information;</w:t>
      </w:r>
    </w:p>
    <w:p w14:paraId="7CF69589" w14:textId="77777777" w:rsidR="00D46B4D" w:rsidRPr="00D27132" w:rsidRDefault="00D46B4D" w:rsidP="00D46B4D">
      <w:pPr>
        <w:pStyle w:val="B1"/>
        <w:keepNext/>
        <w:keepLines/>
      </w:pPr>
      <w:r w:rsidRPr="00D27132">
        <w:t>-</w:t>
      </w:r>
      <w:r w:rsidRPr="00D27132">
        <w:tab/>
        <w:t>Notification of UEs in RRC_IDLE, e.g. about a mobile terminating call;</w:t>
      </w:r>
    </w:p>
    <w:p w14:paraId="1AD397D1" w14:textId="77777777" w:rsidR="00D46B4D" w:rsidRPr="00D27132" w:rsidRDefault="00D46B4D" w:rsidP="00D46B4D">
      <w:pPr>
        <w:pStyle w:val="B1"/>
        <w:keepNext/>
        <w:keepLines/>
      </w:pPr>
      <w:r w:rsidRPr="00D27132">
        <w:t>-</w:t>
      </w:r>
      <w:r w:rsidRPr="00D27132">
        <w:tab/>
        <w:t>Notification of UEs about ETWS and/or CMAS;</w:t>
      </w:r>
    </w:p>
    <w:p w14:paraId="4273F349" w14:textId="77777777" w:rsidR="00D46B4D" w:rsidRPr="00D27132" w:rsidRDefault="00D46B4D" w:rsidP="00D46B4D">
      <w:pPr>
        <w:pStyle w:val="B1"/>
      </w:pPr>
      <w:r w:rsidRPr="00D27132">
        <w:t>-</w:t>
      </w:r>
      <w:r w:rsidRPr="00D27132">
        <w:tab/>
        <w:t>Transfer of dedicated signalling;</w:t>
      </w:r>
    </w:p>
    <w:p w14:paraId="7549007F" w14:textId="77777777" w:rsidR="00D46B4D" w:rsidRPr="00D27132" w:rsidRDefault="00D46B4D" w:rsidP="00D46B4D">
      <w:pPr>
        <w:pStyle w:val="B1"/>
        <w:keepNext/>
        <w:keepLines/>
      </w:pPr>
      <w:r w:rsidRPr="00D27132">
        <w:t>-</w:t>
      </w:r>
      <w:r w:rsidRPr="00D27132">
        <w:tab/>
        <w:t>Broadcast of positioning assistance data.</w:t>
      </w:r>
    </w:p>
    <w:p w14:paraId="0CA50532" w14:textId="77777777" w:rsidR="00D46B4D" w:rsidRPr="00D27132" w:rsidRDefault="00D46B4D" w:rsidP="00D46B4D">
      <w:pPr>
        <w:pStyle w:val="Heading3"/>
        <w:rPr>
          <w:rFonts w:eastAsia="MS Mincho"/>
        </w:rPr>
      </w:pPr>
      <w:bookmarkStart w:id="43" w:name="_Toc60776695"/>
      <w:bookmarkStart w:id="44" w:name="_Toc90650567"/>
      <w:r w:rsidRPr="00D27132">
        <w:rPr>
          <w:rFonts w:eastAsia="MS Mincho"/>
        </w:rPr>
        <w:t>4.3.2</w:t>
      </w:r>
      <w:r w:rsidRPr="00D27132">
        <w:rPr>
          <w:rFonts w:eastAsia="MS Mincho"/>
        </w:rPr>
        <w:tab/>
        <w:t>Services expected from lower layers</w:t>
      </w:r>
      <w:bookmarkEnd w:id="43"/>
      <w:bookmarkEnd w:id="44"/>
    </w:p>
    <w:p w14:paraId="31C508C9" w14:textId="77777777" w:rsidR="00D46B4D" w:rsidRPr="00D27132" w:rsidRDefault="00D46B4D" w:rsidP="00D46B4D">
      <w:pPr>
        <w:keepNext/>
        <w:keepLines/>
        <w:rPr>
          <w:rFonts w:eastAsia="MS Mincho"/>
        </w:rPr>
      </w:pPr>
      <w:r w:rsidRPr="00D27132">
        <w:t>In brief, the following are the main services that RRC expects from lower layers:</w:t>
      </w:r>
    </w:p>
    <w:p w14:paraId="6EEED4A5" w14:textId="77777777" w:rsidR="00D46B4D" w:rsidRPr="00D27132" w:rsidRDefault="00D46B4D" w:rsidP="00D46B4D">
      <w:pPr>
        <w:pStyle w:val="B1"/>
        <w:keepNext/>
        <w:keepLines/>
      </w:pPr>
      <w:r w:rsidRPr="00D27132">
        <w:t>-</w:t>
      </w:r>
      <w:r w:rsidRPr="00D27132">
        <w:tab/>
        <w:t>Integrity protection, ciphering and loss-less in-sequence delivery of information without duplication;</w:t>
      </w:r>
    </w:p>
    <w:p w14:paraId="5B609EAC" w14:textId="77777777" w:rsidR="00D46B4D" w:rsidRPr="00D27132" w:rsidRDefault="00D46B4D" w:rsidP="00D46B4D">
      <w:pPr>
        <w:pStyle w:val="Heading2"/>
        <w:rPr>
          <w:rFonts w:eastAsia="MS Mincho"/>
        </w:rPr>
      </w:pPr>
      <w:bookmarkStart w:id="45" w:name="_Toc60776696"/>
      <w:bookmarkStart w:id="46" w:name="_Toc90650568"/>
      <w:r w:rsidRPr="00D27132">
        <w:rPr>
          <w:rFonts w:eastAsia="MS Mincho"/>
        </w:rPr>
        <w:t>4.4</w:t>
      </w:r>
      <w:r w:rsidRPr="00D27132">
        <w:rPr>
          <w:rFonts w:eastAsia="MS Mincho"/>
        </w:rPr>
        <w:tab/>
        <w:t>Functions</w:t>
      </w:r>
      <w:bookmarkEnd w:id="45"/>
      <w:bookmarkEnd w:id="46"/>
    </w:p>
    <w:p w14:paraId="24B41982" w14:textId="77777777" w:rsidR="00D46B4D" w:rsidRPr="00D27132" w:rsidRDefault="00D46B4D" w:rsidP="00D46B4D">
      <w:pPr>
        <w:keepNext/>
        <w:rPr>
          <w:rFonts w:eastAsia="MS Mincho"/>
        </w:rPr>
      </w:pPr>
      <w:r w:rsidRPr="00D27132">
        <w:t>The RRC protocol includes the following main functions:</w:t>
      </w:r>
    </w:p>
    <w:p w14:paraId="2C434EB8" w14:textId="77777777" w:rsidR="00D46B4D" w:rsidRPr="00D27132" w:rsidRDefault="00D46B4D" w:rsidP="00D46B4D">
      <w:pPr>
        <w:pStyle w:val="B1"/>
      </w:pPr>
      <w:r w:rsidRPr="00D27132">
        <w:t>-</w:t>
      </w:r>
      <w:r w:rsidRPr="00D27132">
        <w:tab/>
        <w:t>Broadcast of system information:</w:t>
      </w:r>
    </w:p>
    <w:p w14:paraId="2D2FAF0E" w14:textId="77777777" w:rsidR="00D46B4D" w:rsidRPr="00D27132" w:rsidRDefault="00D46B4D" w:rsidP="00D46B4D">
      <w:pPr>
        <w:pStyle w:val="B2"/>
      </w:pPr>
      <w:r w:rsidRPr="00D27132">
        <w:t>-</w:t>
      </w:r>
      <w:r w:rsidRPr="00D27132">
        <w:tab/>
        <w:t>Including NAS common information;</w:t>
      </w:r>
    </w:p>
    <w:p w14:paraId="195B6722" w14:textId="77777777" w:rsidR="00D46B4D" w:rsidRPr="00D27132" w:rsidRDefault="00D46B4D" w:rsidP="00D46B4D">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62903BEC" w14:textId="77777777" w:rsidR="00D46B4D" w:rsidRPr="00D27132" w:rsidRDefault="00D46B4D" w:rsidP="00D46B4D">
      <w:pPr>
        <w:pStyle w:val="B2"/>
      </w:pPr>
      <w:r w:rsidRPr="00D27132">
        <w:t>-</w:t>
      </w:r>
      <w:r w:rsidRPr="00D27132">
        <w:tab/>
        <w:t>Including ETWS notification, CMAS notification;</w:t>
      </w:r>
    </w:p>
    <w:p w14:paraId="5257ABE4" w14:textId="77777777" w:rsidR="00D46B4D" w:rsidRPr="00D27132" w:rsidRDefault="00D46B4D" w:rsidP="00D46B4D">
      <w:pPr>
        <w:pStyle w:val="B2"/>
      </w:pPr>
      <w:r w:rsidRPr="00D27132">
        <w:t>-</w:t>
      </w:r>
      <w:r w:rsidRPr="00D27132">
        <w:tab/>
        <w:t>Including positioning assistance data.</w:t>
      </w:r>
    </w:p>
    <w:p w14:paraId="086A3DE5" w14:textId="77777777" w:rsidR="00D46B4D" w:rsidRPr="00D27132" w:rsidRDefault="00D46B4D" w:rsidP="00D46B4D">
      <w:pPr>
        <w:pStyle w:val="B1"/>
      </w:pPr>
      <w:r w:rsidRPr="00D27132">
        <w:t>-</w:t>
      </w:r>
      <w:r w:rsidRPr="00D27132">
        <w:tab/>
        <w:t>RRC connection control:</w:t>
      </w:r>
    </w:p>
    <w:p w14:paraId="6ED53B87" w14:textId="77777777" w:rsidR="00D46B4D" w:rsidRPr="00D27132" w:rsidRDefault="00D46B4D" w:rsidP="00D46B4D">
      <w:pPr>
        <w:pStyle w:val="B2"/>
      </w:pPr>
      <w:r w:rsidRPr="00D27132">
        <w:t>-</w:t>
      </w:r>
      <w:r w:rsidRPr="00D27132">
        <w:tab/>
        <w:t>Paging;</w:t>
      </w:r>
    </w:p>
    <w:p w14:paraId="055992DF" w14:textId="77777777" w:rsidR="00D46B4D" w:rsidRPr="00D27132" w:rsidRDefault="00D46B4D" w:rsidP="00D46B4D">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58642CFB" w14:textId="77777777" w:rsidR="00D46B4D" w:rsidRPr="00D27132" w:rsidRDefault="00D46B4D" w:rsidP="00D46B4D">
      <w:pPr>
        <w:pStyle w:val="B2"/>
      </w:pPr>
      <w:r w:rsidRPr="00D27132">
        <w:t>-</w:t>
      </w:r>
      <w:r w:rsidRPr="00D27132">
        <w:tab/>
        <w:t>Access barring;</w:t>
      </w:r>
    </w:p>
    <w:p w14:paraId="161E8D53" w14:textId="77777777" w:rsidR="00D46B4D" w:rsidRPr="00D27132" w:rsidRDefault="00D46B4D" w:rsidP="00D46B4D">
      <w:pPr>
        <w:pStyle w:val="B2"/>
      </w:pPr>
      <w:r w:rsidRPr="00D27132">
        <w:t>-</w:t>
      </w:r>
      <w:r w:rsidRPr="00D27132">
        <w:tab/>
        <w:t>Initial AS security activation, i.e. initial configuration of AS integrity protection (SRBs, DRBs) and AS ciphering (SRBs, DRBs);</w:t>
      </w:r>
    </w:p>
    <w:p w14:paraId="2D207176" w14:textId="77777777" w:rsidR="00D46B4D" w:rsidRPr="00D27132" w:rsidRDefault="00D46B4D" w:rsidP="00D46B4D">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50AD7A35" w14:textId="77777777" w:rsidR="00D46B4D" w:rsidRPr="00D27132" w:rsidRDefault="00D46B4D" w:rsidP="00D46B4D">
      <w:pPr>
        <w:pStyle w:val="B2"/>
      </w:pPr>
      <w:r w:rsidRPr="00D27132">
        <w:t>-</w:t>
      </w:r>
      <w:r w:rsidRPr="00D27132">
        <w:tab/>
        <w:t>Establishment/modification/suspension/resumption/release of RBs carrying user data (DRBs);</w:t>
      </w:r>
    </w:p>
    <w:p w14:paraId="2A3621E4" w14:textId="77777777" w:rsidR="00D46B4D" w:rsidRPr="00D27132" w:rsidRDefault="00D46B4D" w:rsidP="00D46B4D">
      <w:pPr>
        <w:pStyle w:val="B2"/>
      </w:pPr>
      <w:r w:rsidRPr="00D27132">
        <w:t>-</w:t>
      </w:r>
      <w:r w:rsidRPr="00D27132">
        <w:tab/>
        <w:t>Radio configuration control including e.g. assignment/modification of ARQ configuration, HARQ configuration, DRX configuration;</w:t>
      </w:r>
    </w:p>
    <w:p w14:paraId="79BEEB1C" w14:textId="77777777" w:rsidR="00D46B4D" w:rsidRPr="00D27132" w:rsidRDefault="00D46B4D" w:rsidP="00D46B4D">
      <w:pPr>
        <w:pStyle w:val="B2"/>
      </w:pPr>
      <w:r w:rsidRPr="00D27132">
        <w:t>-</w:t>
      </w:r>
      <w:r w:rsidRPr="00D27132">
        <w:tab/>
        <w:t>In case of DC, cell management including e.g. change of PSCell, addition/modification/release of SCG cell(s);</w:t>
      </w:r>
    </w:p>
    <w:p w14:paraId="2C4E95B9" w14:textId="77777777" w:rsidR="00D46B4D" w:rsidRPr="00D27132" w:rsidRDefault="00D46B4D" w:rsidP="00D46B4D">
      <w:pPr>
        <w:pStyle w:val="B2"/>
      </w:pPr>
      <w:r w:rsidRPr="00D27132">
        <w:t>-</w:t>
      </w:r>
      <w:r w:rsidRPr="00D27132">
        <w:tab/>
        <w:t>In case of CA, cell management including e.g. addition/modification/release of SCell(s);</w:t>
      </w:r>
    </w:p>
    <w:p w14:paraId="5DD29A1F" w14:textId="77777777" w:rsidR="00D46B4D" w:rsidRPr="00D27132" w:rsidRDefault="00D46B4D" w:rsidP="00D46B4D">
      <w:pPr>
        <w:pStyle w:val="B2"/>
      </w:pPr>
      <w:r w:rsidRPr="00D27132">
        <w:lastRenderedPageBreak/>
        <w:t>-</w:t>
      </w:r>
      <w:r w:rsidRPr="00D27132">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D27132">
        <w:rPr>
          <w:rFonts w:cs="Arial"/>
        </w:rPr>
        <w:t>of UE and logical channel of IAB-MT</w:t>
      </w:r>
      <w:r w:rsidRPr="00D27132">
        <w:t>.</w:t>
      </w:r>
    </w:p>
    <w:p w14:paraId="736F6EC6" w14:textId="77777777" w:rsidR="00D46B4D" w:rsidRPr="00D27132" w:rsidRDefault="00D46B4D" w:rsidP="00D46B4D">
      <w:pPr>
        <w:pStyle w:val="B2"/>
      </w:pPr>
      <w:r w:rsidRPr="00D27132">
        <w:t>-</w:t>
      </w:r>
      <w:r w:rsidRPr="00D27132">
        <w:tab/>
        <w:t>Recovery from radio link failure.</w:t>
      </w:r>
    </w:p>
    <w:p w14:paraId="14F9A821" w14:textId="77777777" w:rsidR="00D46B4D" w:rsidRPr="00D27132" w:rsidRDefault="00D46B4D" w:rsidP="00D46B4D">
      <w:pPr>
        <w:pStyle w:val="B1"/>
      </w:pPr>
      <w:r w:rsidRPr="00D27132">
        <w:t>-</w:t>
      </w:r>
      <w:r w:rsidRPr="00D27132">
        <w:tab/>
        <w:t>Inter-RAT mobility including e.g. AS security activation, transfer of RRC context information;</w:t>
      </w:r>
    </w:p>
    <w:p w14:paraId="48B3B9C1" w14:textId="77777777" w:rsidR="00D46B4D" w:rsidRPr="00D27132" w:rsidRDefault="00D46B4D" w:rsidP="00D46B4D">
      <w:pPr>
        <w:pStyle w:val="B1"/>
      </w:pPr>
      <w:r w:rsidRPr="00D27132">
        <w:t>-</w:t>
      </w:r>
      <w:r w:rsidRPr="00D27132">
        <w:tab/>
        <w:t>Measurement configuration and reporting:</w:t>
      </w:r>
    </w:p>
    <w:p w14:paraId="31E9EAB2" w14:textId="77777777" w:rsidR="00D46B4D" w:rsidRPr="00D27132" w:rsidRDefault="00D46B4D" w:rsidP="00D46B4D">
      <w:pPr>
        <w:pStyle w:val="B2"/>
      </w:pPr>
      <w:r w:rsidRPr="00D27132">
        <w:t>-</w:t>
      </w:r>
      <w:r w:rsidRPr="00D27132">
        <w:tab/>
        <w:t>Establishment/modification/release of measurement configuration (e.g. intra-frequency, inter-frequency and inter- RAT measurements);</w:t>
      </w:r>
    </w:p>
    <w:p w14:paraId="75DD7060" w14:textId="77777777" w:rsidR="00D46B4D" w:rsidRPr="00D27132" w:rsidRDefault="00D46B4D" w:rsidP="00D46B4D">
      <w:pPr>
        <w:pStyle w:val="B2"/>
      </w:pPr>
      <w:r w:rsidRPr="00D27132">
        <w:t>-</w:t>
      </w:r>
      <w:r w:rsidRPr="00D27132">
        <w:tab/>
        <w:t>Setup and release of measurement gaps;</w:t>
      </w:r>
    </w:p>
    <w:p w14:paraId="4B2CF82D" w14:textId="77777777" w:rsidR="00D46B4D" w:rsidRPr="00D27132" w:rsidRDefault="00D46B4D" w:rsidP="00D46B4D">
      <w:pPr>
        <w:pStyle w:val="B2"/>
      </w:pPr>
      <w:r w:rsidRPr="00D27132">
        <w:t>-</w:t>
      </w:r>
      <w:r w:rsidRPr="00D27132">
        <w:tab/>
        <w:t>Measurement reporting.</w:t>
      </w:r>
    </w:p>
    <w:p w14:paraId="1739C65E" w14:textId="77777777" w:rsidR="00D46B4D" w:rsidRPr="00D27132" w:rsidRDefault="00D46B4D" w:rsidP="00D46B4D">
      <w:pPr>
        <w:pStyle w:val="B1"/>
      </w:pPr>
      <w:r w:rsidRPr="00D27132">
        <w:t>-</w:t>
      </w:r>
      <w:r w:rsidRPr="00D27132">
        <w:tab/>
        <w:t>Configuration of BAP entity and BH RLC channels for the support of IAB-node.</w:t>
      </w:r>
    </w:p>
    <w:p w14:paraId="1E7BCCD5" w14:textId="77777777" w:rsidR="00D46B4D" w:rsidRPr="00D27132" w:rsidRDefault="00D46B4D" w:rsidP="00D46B4D">
      <w:pPr>
        <w:pStyle w:val="B1"/>
      </w:pPr>
      <w:r w:rsidRPr="00D27132">
        <w:t>-</w:t>
      </w:r>
      <w:r w:rsidRPr="00D27132">
        <w:tab/>
        <w:t>Other functions including e.g. generic protocol error handling, transfer of dedicated NAS information, transfer of UE radio access capability information.</w:t>
      </w:r>
    </w:p>
    <w:p w14:paraId="0E6DC233" w14:textId="77777777" w:rsidR="00D46B4D" w:rsidRPr="00D27132" w:rsidRDefault="00D46B4D" w:rsidP="00D46B4D">
      <w:pPr>
        <w:pStyle w:val="B1"/>
      </w:pPr>
      <w:r w:rsidRPr="00D27132">
        <w:t>-</w:t>
      </w:r>
      <w:r w:rsidRPr="00D27132">
        <w:tab/>
        <w:t>Support of self-configuration and self-optimisation.</w:t>
      </w:r>
    </w:p>
    <w:p w14:paraId="23BFE88F" w14:textId="77777777" w:rsidR="00D46B4D" w:rsidRPr="00D27132" w:rsidRDefault="00D46B4D" w:rsidP="00D46B4D">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4497B1C" w14:textId="77777777" w:rsidR="00D46B4D" w:rsidRPr="00D27132" w:rsidRDefault="00D46B4D" w:rsidP="00D46B4D">
      <w:pPr>
        <w:pStyle w:val="Heading1"/>
        <w:rPr>
          <w:rFonts w:eastAsia="MS Mincho"/>
        </w:rPr>
      </w:pPr>
      <w:bookmarkStart w:id="47" w:name="_Toc60776697"/>
      <w:bookmarkStart w:id="48" w:name="_Toc90650569"/>
      <w:r w:rsidRPr="00D27132">
        <w:rPr>
          <w:rFonts w:eastAsia="MS Mincho"/>
        </w:rPr>
        <w:t>5</w:t>
      </w:r>
      <w:r w:rsidRPr="00D27132">
        <w:rPr>
          <w:rFonts w:eastAsia="MS Mincho"/>
        </w:rPr>
        <w:tab/>
        <w:t>Procedures</w:t>
      </w:r>
      <w:bookmarkEnd w:id="47"/>
      <w:bookmarkEnd w:id="48"/>
    </w:p>
    <w:p w14:paraId="6204ADBF" w14:textId="77777777" w:rsidR="00D46B4D" w:rsidRPr="00D27132" w:rsidRDefault="00D46B4D" w:rsidP="00D46B4D">
      <w:pPr>
        <w:pStyle w:val="Heading2"/>
        <w:rPr>
          <w:rFonts w:eastAsia="MS Mincho"/>
        </w:rPr>
      </w:pPr>
      <w:bookmarkStart w:id="49" w:name="_Toc60776698"/>
      <w:bookmarkStart w:id="50" w:name="_Toc90650570"/>
      <w:r w:rsidRPr="00D27132">
        <w:rPr>
          <w:rFonts w:eastAsia="MS Mincho"/>
        </w:rPr>
        <w:t>5.1</w:t>
      </w:r>
      <w:r w:rsidRPr="00D27132">
        <w:rPr>
          <w:rFonts w:eastAsia="MS Mincho"/>
        </w:rPr>
        <w:tab/>
        <w:t>General</w:t>
      </w:r>
      <w:bookmarkEnd w:id="49"/>
      <w:bookmarkEnd w:id="50"/>
    </w:p>
    <w:p w14:paraId="688A6AA6" w14:textId="77777777" w:rsidR="00D46B4D" w:rsidRPr="00D27132" w:rsidRDefault="00D46B4D" w:rsidP="00D46B4D">
      <w:pPr>
        <w:pStyle w:val="Heading3"/>
        <w:rPr>
          <w:rFonts w:eastAsia="MS Mincho"/>
        </w:rPr>
      </w:pPr>
      <w:bookmarkStart w:id="51" w:name="_Toc60776699"/>
      <w:bookmarkStart w:id="52" w:name="_Toc90650571"/>
      <w:r w:rsidRPr="00D27132">
        <w:rPr>
          <w:rFonts w:eastAsia="MS Mincho"/>
        </w:rPr>
        <w:t>5.1.1</w:t>
      </w:r>
      <w:r w:rsidRPr="00D27132">
        <w:rPr>
          <w:rFonts w:eastAsia="MS Mincho"/>
        </w:rPr>
        <w:tab/>
        <w:t>Introduction</w:t>
      </w:r>
      <w:bookmarkEnd w:id="51"/>
      <w:bookmarkEnd w:id="52"/>
    </w:p>
    <w:p w14:paraId="212A6296" w14:textId="77777777" w:rsidR="00D46B4D" w:rsidRPr="00D27132" w:rsidRDefault="00D46B4D" w:rsidP="00D46B4D">
      <w:pPr>
        <w:rPr>
          <w:rFonts w:eastAsia="MS Mincho"/>
        </w:rPr>
      </w:pPr>
      <w:r w:rsidRPr="00D27132">
        <w:t>This clause covers the general requirements.</w:t>
      </w:r>
    </w:p>
    <w:p w14:paraId="7214C6C4" w14:textId="77777777" w:rsidR="00D46B4D" w:rsidRPr="00D27132" w:rsidRDefault="00D46B4D" w:rsidP="00D46B4D">
      <w:pPr>
        <w:pStyle w:val="Heading3"/>
        <w:rPr>
          <w:rFonts w:eastAsia="MS Mincho"/>
        </w:rPr>
      </w:pPr>
      <w:bookmarkStart w:id="53" w:name="_Toc60776700"/>
      <w:bookmarkStart w:id="54" w:name="_Toc90650572"/>
      <w:r w:rsidRPr="00D27132">
        <w:t>5.1.2</w:t>
      </w:r>
      <w:r w:rsidRPr="00D27132">
        <w:tab/>
        <w:t>General requirements</w:t>
      </w:r>
      <w:bookmarkEnd w:id="53"/>
      <w:bookmarkEnd w:id="54"/>
    </w:p>
    <w:p w14:paraId="221A48D6" w14:textId="77777777" w:rsidR="00D46B4D" w:rsidRPr="00D27132" w:rsidRDefault="00D46B4D" w:rsidP="00D46B4D">
      <w:pPr>
        <w:rPr>
          <w:rFonts w:eastAsia="MS Mincho"/>
        </w:rPr>
      </w:pPr>
      <w:r w:rsidRPr="00D27132">
        <w:t>The UE shall:</w:t>
      </w:r>
    </w:p>
    <w:p w14:paraId="6569087D" w14:textId="77777777" w:rsidR="00D46B4D" w:rsidRPr="00D27132" w:rsidRDefault="00D46B4D" w:rsidP="00D46B4D">
      <w:pPr>
        <w:pStyle w:val="B1"/>
      </w:pPr>
      <w:r w:rsidRPr="00D27132">
        <w:t>1&gt;</w:t>
      </w:r>
      <w:r w:rsidRPr="00D27132">
        <w:tab/>
        <w:t>process the received messages in order of reception by RRC, i.e. the processing of a message shall be completed before starting the processing of a subsequent message;</w:t>
      </w:r>
    </w:p>
    <w:p w14:paraId="09779FF2" w14:textId="77777777" w:rsidR="00D46B4D" w:rsidRPr="00D27132" w:rsidRDefault="00D46B4D" w:rsidP="00D46B4D">
      <w:pPr>
        <w:pStyle w:val="NO"/>
      </w:pPr>
      <w:r w:rsidRPr="00D27132">
        <w:t>NOTE:</w:t>
      </w:r>
      <w:r w:rsidRPr="00D27132">
        <w:tab/>
        <w:t>Network may initiate a subsequent procedure prior to receiving the UE's response of a previously initiated procedure.</w:t>
      </w:r>
    </w:p>
    <w:p w14:paraId="4D3FB60B" w14:textId="77777777" w:rsidR="00D46B4D" w:rsidRPr="00D27132" w:rsidRDefault="00D46B4D" w:rsidP="00D46B4D">
      <w:pPr>
        <w:pStyle w:val="B1"/>
      </w:pPr>
      <w:r w:rsidRPr="00D27132">
        <w:t>1&gt;</w:t>
      </w:r>
      <w:r w:rsidRPr="00D27132">
        <w:tab/>
        <w:t>within a clause execute the steps according to the order specified in the procedural description;</w:t>
      </w:r>
    </w:p>
    <w:p w14:paraId="2037A781" w14:textId="77777777" w:rsidR="00D46B4D" w:rsidRPr="00D27132" w:rsidRDefault="00D46B4D" w:rsidP="00D46B4D">
      <w:pPr>
        <w:pStyle w:val="B1"/>
      </w:pPr>
      <w:r w:rsidRPr="00D27132">
        <w:t>1&gt;</w:t>
      </w:r>
      <w:r w:rsidRPr="00D27132">
        <w:tab/>
        <w:t>consider the term 'radio bearer' (RB) to cover SRBs and DRBs unless explicitly stated otherwise;</w:t>
      </w:r>
    </w:p>
    <w:p w14:paraId="1221BBBC" w14:textId="77777777" w:rsidR="00D46B4D" w:rsidRPr="00D27132" w:rsidRDefault="00D46B4D" w:rsidP="00D46B4D">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332BD3CB" w14:textId="77777777" w:rsidR="00D46B4D" w:rsidRPr="00D27132" w:rsidRDefault="00D46B4D" w:rsidP="00D46B4D">
      <w:pPr>
        <w:pStyle w:val="B1"/>
      </w:pPr>
      <w:r w:rsidRPr="00D27132">
        <w:t>1&gt;</w:t>
      </w:r>
      <w:r w:rsidRPr="00D27132">
        <w:tab/>
        <w:t xml:space="preserve">upon receiving a choice value set to </w:t>
      </w:r>
      <w:r w:rsidRPr="00D27132">
        <w:rPr>
          <w:i/>
        </w:rPr>
        <w:t>setup</w:t>
      </w:r>
      <w:r w:rsidRPr="00D27132">
        <w:t>:</w:t>
      </w:r>
    </w:p>
    <w:p w14:paraId="3368EAF0" w14:textId="77777777" w:rsidR="00D46B4D" w:rsidRPr="00D27132" w:rsidRDefault="00D46B4D" w:rsidP="00D46B4D">
      <w:pPr>
        <w:pStyle w:val="B2"/>
      </w:pPr>
      <w:r w:rsidRPr="00D27132">
        <w:t>2&gt;</w:t>
      </w:r>
      <w:r w:rsidRPr="00D27132">
        <w:tab/>
        <w:t>apply the corresponding received configuration and start using the associated resources, unless explicitly specified otherwise;</w:t>
      </w:r>
    </w:p>
    <w:p w14:paraId="5B09CB02" w14:textId="77777777" w:rsidR="00D46B4D" w:rsidRPr="00D27132" w:rsidRDefault="00D46B4D" w:rsidP="00D46B4D">
      <w:pPr>
        <w:pStyle w:val="B1"/>
      </w:pPr>
      <w:r w:rsidRPr="00D27132">
        <w:t>1&gt;</w:t>
      </w:r>
      <w:r w:rsidRPr="00D27132">
        <w:tab/>
        <w:t xml:space="preserve">upon receiving a choice value set to </w:t>
      </w:r>
      <w:r w:rsidRPr="00D27132">
        <w:rPr>
          <w:i/>
        </w:rPr>
        <w:t>release</w:t>
      </w:r>
      <w:r w:rsidRPr="00D27132">
        <w:t>:</w:t>
      </w:r>
    </w:p>
    <w:p w14:paraId="21BDF30E" w14:textId="77777777" w:rsidR="00D46B4D" w:rsidRPr="00D27132" w:rsidRDefault="00D46B4D" w:rsidP="00D46B4D">
      <w:pPr>
        <w:pStyle w:val="B2"/>
      </w:pPr>
      <w:r w:rsidRPr="00D27132">
        <w:t>2&gt;</w:t>
      </w:r>
      <w:r w:rsidRPr="00D27132">
        <w:tab/>
        <w:t>clear the corresponding configuration and stop using the associated resources;</w:t>
      </w:r>
    </w:p>
    <w:p w14:paraId="0F222613" w14:textId="77777777" w:rsidR="00D46B4D" w:rsidRPr="00D27132" w:rsidRDefault="00D46B4D" w:rsidP="00D46B4D">
      <w:pPr>
        <w:pStyle w:val="B1"/>
      </w:pPr>
      <w:r w:rsidRPr="00D27132">
        <w:lastRenderedPageBreak/>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C1B4D0B" w14:textId="77777777" w:rsidR="00D46B4D" w:rsidRPr="00D27132" w:rsidRDefault="00D46B4D" w:rsidP="00D46B4D">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E6763EE" w14:textId="77777777" w:rsidR="00D46B4D" w:rsidRPr="00D27132" w:rsidRDefault="00D46B4D" w:rsidP="00D46B4D">
      <w:pPr>
        <w:pStyle w:val="B2"/>
      </w:pPr>
      <w:r w:rsidRPr="00D27132">
        <w:t>2&gt;</w:t>
      </w:r>
      <w:r w:rsidRPr="00D27132">
        <w:tab/>
        <w:t>for the combined list, created according to the previous, apply the same behaviour as defined for the original field.</w:t>
      </w:r>
    </w:p>
    <w:p w14:paraId="4F717F7F" w14:textId="77777777" w:rsidR="00D46B4D" w:rsidRPr="00D27132" w:rsidRDefault="00D46B4D" w:rsidP="00D46B4D">
      <w:pPr>
        <w:pStyle w:val="Heading3"/>
      </w:pPr>
      <w:bookmarkStart w:id="55" w:name="_Toc60776701"/>
      <w:bookmarkStart w:id="56" w:name="_Toc90650573"/>
      <w:r w:rsidRPr="00D27132">
        <w:t>5.1.3</w:t>
      </w:r>
      <w:r w:rsidRPr="00D27132">
        <w:tab/>
        <w:t>Requirements for UE in MR-DC</w:t>
      </w:r>
      <w:bookmarkEnd w:id="55"/>
      <w:bookmarkEnd w:id="56"/>
    </w:p>
    <w:p w14:paraId="50350367" w14:textId="77777777" w:rsidR="00D46B4D" w:rsidRPr="00D27132" w:rsidRDefault="00D46B4D" w:rsidP="00D46B4D">
      <w:r w:rsidRPr="00D27132">
        <w:t>In this specification, the UE considers itself to be in:</w:t>
      </w:r>
    </w:p>
    <w:p w14:paraId="1CD05F36" w14:textId="77777777" w:rsidR="00D46B4D" w:rsidRPr="00D27132" w:rsidRDefault="00D46B4D" w:rsidP="00D46B4D">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57" w:name="_Hlk54254669"/>
      <w:r w:rsidRPr="00D27132">
        <w:t xml:space="preserve">TS 36.331[10], </w:t>
      </w:r>
      <w:bookmarkEnd w:id="57"/>
      <w:r w:rsidRPr="00D27132">
        <w:t>and it is connected to EPC,</w:t>
      </w:r>
    </w:p>
    <w:p w14:paraId="00E15777" w14:textId="77777777" w:rsidR="00D46B4D" w:rsidRPr="00D27132" w:rsidRDefault="00D46B4D" w:rsidP="00D46B4D">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5FE51039" w14:textId="77777777" w:rsidR="00D46B4D" w:rsidRPr="00D27132" w:rsidRDefault="00D46B4D" w:rsidP="00D46B4D">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71AC4A0D" w14:textId="77777777" w:rsidR="00D46B4D" w:rsidRPr="00D27132" w:rsidRDefault="00D46B4D" w:rsidP="00D46B4D">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79A1B6E0" w14:textId="77777777" w:rsidR="00D46B4D" w:rsidRPr="00D27132" w:rsidRDefault="00D46B4D" w:rsidP="00D46B4D">
      <w:pPr>
        <w:pStyle w:val="B1"/>
      </w:pPr>
      <w:r w:rsidRPr="00D27132">
        <w:t>-</w:t>
      </w:r>
      <w:r w:rsidRPr="00D27132">
        <w:tab/>
        <w:t>MR-DC, if and only if it is in (NG)EN-DC, NE-DC or NR-DC.</w:t>
      </w:r>
    </w:p>
    <w:p w14:paraId="4BF1ADC7" w14:textId="77777777" w:rsidR="00D46B4D" w:rsidRPr="00D27132" w:rsidRDefault="00D46B4D" w:rsidP="00D46B4D">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11A4959F" w14:textId="77777777" w:rsidR="00D46B4D" w:rsidRPr="00D27132" w:rsidRDefault="00D46B4D" w:rsidP="00D46B4D">
      <w:r w:rsidRPr="00D27132">
        <w:t>The UE in (NG)EN-DC only executes a sub-clause of clause 5 in this specification when the subclause:</w:t>
      </w:r>
    </w:p>
    <w:p w14:paraId="720C9E92" w14:textId="77777777" w:rsidR="00D46B4D" w:rsidRPr="00D27132" w:rsidRDefault="00D46B4D" w:rsidP="00D46B4D">
      <w:pPr>
        <w:pStyle w:val="B1"/>
      </w:pPr>
      <w:r w:rsidRPr="00D27132">
        <w:t>-</w:t>
      </w:r>
      <w:r w:rsidRPr="00D27132">
        <w:tab/>
        <w:t>is referred to from a subclause under execution, either in this specification or in TS 36.331 [10]; or</w:t>
      </w:r>
    </w:p>
    <w:p w14:paraId="692C2E83" w14:textId="77777777" w:rsidR="00D46B4D" w:rsidRPr="00D27132" w:rsidRDefault="00D46B4D" w:rsidP="00D46B4D">
      <w:pPr>
        <w:pStyle w:val="B1"/>
      </w:pPr>
      <w:r w:rsidRPr="00D27132">
        <w:t>-</w:t>
      </w:r>
      <w:r w:rsidRPr="00D27132">
        <w:tab/>
        <w:t>applies to a message received on SRB3 (if SRB3 is established); or</w:t>
      </w:r>
    </w:p>
    <w:p w14:paraId="5F0151F2" w14:textId="77777777" w:rsidR="00D46B4D" w:rsidRPr="00D27132" w:rsidRDefault="00D46B4D" w:rsidP="00D46B4D">
      <w:pPr>
        <w:pStyle w:val="B1"/>
      </w:pPr>
      <w:r w:rsidRPr="00D27132">
        <w:t>-</w:t>
      </w:r>
      <w:r w:rsidRPr="00D27132">
        <w:tab/>
        <w:t>applies to field(s), IE(s), UE variable(s) or timer(s) in this specification that the UE is configured with.</w:t>
      </w:r>
    </w:p>
    <w:p w14:paraId="50B1A281" w14:textId="77777777" w:rsidR="00D46B4D" w:rsidRPr="00D27132" w:rsidRDefault="00D46B4D" w:rsidP="00D46B4D">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9B416CA" w14:textId="77777777" w:rsidR="00D46B4D" w:rsidRPr="00D27132" w:rsidRDefault="00D46B4D" w:rsidP="00D46B4D">
      <w:pPr>
        <w:pStyle w:val="Heading2"/>
        <w:rPr>
          <w:rFonts w:eastAsia="MS Mincho"/>
        </w:rPr>
      </w:pPr>
      <w:bookmarkStart w:id="58" w:name="_Toc60776702"/>
      <w:bookmarkStart w:id="59" w:name="_Toc90650574"/>
      <w:r w:rsidRPr="00D27132">
        <w:rPr>
          <w:rFonts w:eastAsia="MS Mincho"/>
        </w:rPr>
        <w:t>5.2</w:t>
      </w:r>
      <w:r w:rsidRPr="00D27132">
        <w:rPr>
          <w:rFonts w:eastAsia="MS Mincho"/>
        </w:rPr>
        <w:tab/>
        <w:t>System information</w:t>
      </w:r>
      <w:bookmarkEnd w:id="58"/>
      <w:bookmarkEnd w:id="59"/>
    </w:p>
    <w:p w14:paraId="1CDB1AC0" w14:textId="77777777" w:rsidR="00D46B4D" w:rsidRPr="00D27132" w:rsidRDefault="00D46B4D" w:rsidP="00D46B4D">
      <w:pPr>
        <w:pStyle w:val="Heading3"/>
        <w:rPr>
          <w:rFonts w:eastAsia="MS Mincho"/>
        </w:rPr>
      </w:pPr>
      <w:bookmarkStart w:id="60" w:name="_Toc60776703"/>
      <w:bookmarkStart w:id="61" w:name="_Toc90650575"/>
      <w:r w:rsidRPr="00D27132">
        <w:rPr>
          <w:rFonts w:eastAsia="MS Mincho"/>
        </w:rPr>
        <w:t>5.2.1</w:t>
      </w:r>
      <w:r w:rsidRPr="00D27132">
        <w:rPr>
          <w:rFonts w:eastAsia="MS Mincho"/>
        </w:rPr>
        <w:tab/>
        <w:t>Introduction</w:t>
      </w:r>
      <w:bookmarkEnd w:id="60"/>
      <w:bookmarkEnd w:id="61"/>
    </w:p>
    <w:p w14:paraId="1C9E09A6" w14:textId="77777777" w:rsidR="00D46B4D" w:rsidRPr="00D27132" w:rsidRDefault="00D46B4D" w:rsidP="00D46B4D">
      <w:pPr>
        <w:rPr>
          <w:rFonts w:eastAsia="MS Mincho"/>
        </w:rPr>
      </w:pPr>
      <w:r w:rsidRPr="00D27132">
        <w:t xml:space="preserve">System Information (SI) is divided into the </w:t>
      </w:r>
      <w:r w:rsidRPr="00D27132">
        <w:rPr>
          <w:i/>
        </w:rPr>
        <w:t>MIB</w:t>
      </w:r>
      <w:r w:rsidRPr="00D27132">
        <w:t xml:space="preserve"> and a number of SIBs and posSIBs where:</w:t>
      </w:r>
    </w:p>
    <w:p w14:paraId="75E4ED3C" w14:textId="77777777" w:rsidR="00D46B4D" w:rsidRPr="00D27132" w:rsidRDefault="00D46B4D" w:rsidP="00D46B4D">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6A6DFF05" w14:textId="77777777" w:rsidR="00D46B4D" w:rsidRPr="00D27132" w:rsidRDefault="00D46B4D" w:rsidP="00D46B4D">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8DD5622" w14:textId="77777777" w:rsidR="00D46B4D" w:rsidRPr="00D27132" w:rsidRDefault="00D46B4D" w:rsidP="00D46B4D">
      <w:pPr>
        <w:pStyle w:val="B1"/>
      </w:pPr>
      <w:r w:rsidRPr="00D27132">
        <w:lastRenderedPageBreak/>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7E3E1EBB" w14:textId="77777777" w:rsidR="00D46B4D" w:rsidRPr="00D27132" w:rsidRDefault="00D46B4D" w:rsidP="00D46B4D">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 xml:space="preserve">posSchedulingInfoList. </w:t>
      </w:r>
      <w:r w:rsidRPr="00D27132">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302DD79B" w14:textId="77777777" w:rsidR="00D46B4D" w:rsidRPr="00D27132" w:rsidRDefault="00D46B4D" w:rsidP="00D46B4D">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69B52FE5" w14:textId="77777777" w:rsidR="00D46B4D" w:rsidRPr="00D27132" w:rsidRDefault="00D46B4D" w:rsidP="00D46B4D">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6FB552E" w14:textId="77777777" w:rsidR="00D46B4D" w:rsidRPr="00D27132" w:rsidRDefault="00D46B4D" w:rsidP="00D46B4D">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52FFC29E" w14:textId="77777777" w:rsidR="00D46B4D" w:rsidRPr="00D27132" w:rsidRDefault="00D46B4D" w:rsidP="00D46B4D">
      <w:pPr>
        <w:pStyle w:val="Heading3"/>
        <w:rPr>
          <w:rFonts w:eastAsia="MS Mincho"/>
        </w:rPr>
      </w:pPr>
      <w:bookmarkStart w:id="62" w:name="_Toc60776704"/>
      <w:bookmarkStart w:id="63" w:name="_Toc90650576"/>
      <w:r w:rsidRPr="00D27132">
        <w:rPr>
          <w:rFonts w:eastAsia="MS Mincho"/>
        </w:rPr>
        <w:t>5.2.2</w:t>
      </w:r>
      <w:r w:rsidRPr="00D27132">
        <w:rPr>
          <w:rFonts w:eastAsia="MS Mincho"/>
        </w:rPr>
        <w:tab/>
        <w:t>System information acquisition</w:t>
      </w:r>
      <w:bookmarkEnd w:id="62"/>
      <w:bookmarkEnd w:id="63"/>
    </w:p>
    <w:p w14:paraId="38D9F95F" w14:textId="77777777" w:rsidR="00D46B4D" w:rsidRPr="00D27132" w:rsidRDefault="00D46B4D" w:rsidP="00D46B4D">
      <w:pPr>
        <w:pStyle w:val="Heading4"/>
        <w:rPr>
          <w:rFonts w:eastAsia="MS Mincho"/>
        </w:rPr>
      </w:pPr>
      <w:bookmarkStart w:id="64" w:name="_Toc60776705"/>
      <w:bookmarkStart w:id="65" w:name="_Toc90650577"/>
      <w:r w:rsidRPr="00D27132">
        <w:rPr>
          <w:rFonts w:eastAsia="MS Mincho"/>
        </w:rPr>
        <w:t>5.2.2.1</w:t>
      </w:r>
      <w:r w:rsidRPr="00D27132">
        <w:rPr>
          <w:rFonts w:eastAsia="MS Mincho"/>
        </w:rPr>
        <w:tab/>
        <w:t>General UE requirements</w:t>
      </w:r>
      <w:bookmarkEnd w:id="64"/>
      <w:bookmarkEnd w:id="65"/>
    </w:p>
    <w:p w14:paraId="1D40806A" w14:textId="77777777" w:rsidR="00D46B4D" w:rsidRPr="00D27132" w:rsidRDefault="00D46B4D" w:rsidP="00D46B4D">
      <w:pPr>
        <w:pStyle w:val="TH"/>
        <w:rPr>
          <w:rFonts w:eastAsia="MS Mincho"/>
        </w:rPr>
      </w:pPr>
      <w:r w:rsidRPr="00D27132">
        <w:rPr>
          <w:rFonts w:ascii="Times New Roman" w:hAnsi="Times New Roman"/>
          <w:noProof/>
        </w:rPr>
        <w:object w:dxaOrig="3165" w:dyaOrig="2460" w14:anchorId="084F91F9">
          <v:shape id="_x0000_i1027" type="#_x0000_t75" style="width:158.25pt;height:122.25pt" o:ole="">
            <v:imagedata r:id="rId19" o:title=""/>
          </v:shape>
          <o:OLEObject Type="Embed" ProgID="Mscgen.Chart" ShapeID="_x0000_i1027" DrawAspect="Content" ObjectID="_1707901578" r:id="rId20"/>
        </w:object>
      </w:r>
    </w:p>
    <w:p w14:paraId="4E8B2040" w14:textId="77777777" w:rsidR="00D46B4D" w:rsidRPr="00D27132" w:rsidRDefault="00D46B4D" w:rsidP="00D46B4D">
      <w:pPr>
        <w:pStyle w:val="TF"/>
      </w:pPr>
      <w:r w:rsidRPr="00D27132">
        <w:t>Figure 5.2.2.1-1: System information acquisition</w:t>
      </w:r>
    </w:p>
    <w:p w14:paraId="4A610480" w14:textId="77777777" w:rsidR="00D46B4D" w:rsidRPr="00D27132" w:rsidRDefault="00D46B4D" w:rsidP="00D46B4D">
      <w:r w:rsidRPr="00D27132">
        <w:t>The UE applies the SI acquisition procedure to acquire the AS, NAS- and positioning assistance data information. The procedure applies to UEs in RRC_IDLE, in RRC_INACTIVE and in RRC_CONNECTED.</w:t>
      </w:r>
    </w:p>
    <w:p w14:paraId="06F686C2" w14:textId="77777777" w:rsidR="00D46B4D" w:rsidRPr="00D27132" w:rsidRDefault="00D46B4D" w:rsidP="00D46B4D">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3A9C754D" w14:textId="77777777" w:rsidR="00D46B4D" w:rsidRPr="00D27132" w:rsidRDefault="00D46B4D" w:rsidP="00D46B4D">
      <w:pPr>
        <w:rPr>
          <w:lang w:eastAsia="zh-CN"/>
        </w:rPr>
      </w:pPr>
      <w:bookmarkStart w:id="66" w:name="_Toc60776706"/>
      <w:r w:rsidRPr="00D27132">
        <w:rPr>
          <w:lang w:eastAsia="zh-CN"/>
        </w:rPr>
        <w:t>The UE shall ensure having a valid version of the posSIB requested by upper layers.</w:t>
      </w:r>
    </w:p>
    <w:p w14:paraId="1F4CE6FD" w14:textId="77777777" w:rsidR="00D46B4D" w:rsidRPr="00D27132" w:rsidRDefault="00D46B4D" w:rsidP="00D46B4D">
      <w:pPr>
        <w:pStyle w:val="Heading4"/>
        <w:rPr>
          <w:rFonts w:eastAsia="MS Mincho"/>
        </w:rPr>
      </w:pPr>
      <w:bookmarkStart w:id="6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66"/>
      <w:bookmarkEnd w:id="67"/>
    </w:p>
    <w:p w14:paraId="64462D7B" w14:textId="77777777" w:rsidR="00D46B4D" w:rsidRPr="00D27132" w:rsidRDefault="00D46B4D" w:rsidP="00D46B4D">
      <w:pPr>
        <w:pStyle w:val="Heading5"/>
        <w:rPr>
          <w:rFonts w:eastAsia="MS Mincho"/>
        </w:rPr>
      </w:pPr>
      <w:bookmarkStart w:id="68" w:name="_Toc60776707"/>
      <w:bookmarkStart w:id="69" w:name="_Toc90650579"/>
      <w:r w:rsidRPr="00D27132">
        <w:rPr>
          <w:rFonts w:eastAsia="MS Mincho"/>
        </w:rPr>
        <w:t>5.2.2.2.1</w:t>
      </w:r>
      <w:r w:rsidRPr="00D27132">
        <w:rPr>
          <w:rFonts w:eastAsia="MS Mincho"/>
        </w:rPr>
        <w:tab/>
        <w:t>SIB validity</w:t>
      </w:r>
      <w:bookmarkEnd w:id="68"/>
      <w:bookmarkEnd w:id="69"/>
    </w:p>
    <w:p w14:paraId="734BC303" w14:textId="77777777" w:rsidR="00D46B4D" w:rsidRPr="00D27132" w:rsidRDefault="00D46B4D" w:rsidP="00D46B4D">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 xml:space="preserve">completion, after entering the network </w:t>
      </w:r>
      <w:r w:rsidRPr="00D27132">
        <w:lastRenderedPageBreak/>
        <w:t>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3C85498B" w14:textId="77777777" w:rsidR="00D46B4D" w:rsidRPr="00D27132" w:rsidRDefault="00D46B4D" w:rsidP="00D46B4D">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Pr="00D27132">
        <w:rPr>
          <w:lang w:eastAsia="zh-CN"/>
        </w:rPr>
        <w:t xml:space="preserve">If the UE stores the acquired posSIB, then the UE shall store </w:t>
      </w:r>
      <w:r w:rsidRPr="00D27132">
        <w:t xml:space="preserve">the associated </w:t>
      </w:r>
      <w:r w:rsidRPr="00D27132">
        <w:rPr>
          <w:i/>
        </w:rPr>
        <w:t>areaScope</w:t>
      </w:r>
      <w:r w:rsidRPr="00D27132">
        <w:t xml:space="preserve">, if present, the </w:t>
      </w:r>
      <w:r w:rsidRPr="00D27132">
        <w:rPr>
          <w:i/>
        </w:rPr>
        <w:t>cellIdentity</w:t>
      </w:r>
      <w:r w:rsidRPr="00D27132">
        <w:t xml:space="preserve">, the </w:t>
      </w:r>
      <w:r w:rsidRPr="00D27132">
        <w:rPr>
          <w:i/>
        </w:rPr>
        <w:t>systemInformationAreaID</w:t>
      </w:r>
      <w:r w:rsidRPr="00D27132">
        <w:t xml:space="preserve">, if present, the </w:t>
      </w:r>
      <w:r w:rsidRPr="00D27132">
        <w:rPr>
          <w:i/>
        </w:rPr>
        <w:t>valueTag</w:t>
      </w:r>
      <w:r w:rsidRPr="00D27132">
        <w:t xml:space="preserve">, </w:t>
      </w:r>
      <w:r w:rsidRPr="00D27132">
        <w:rPr>
          <w:lang w:eastAsia="zh-CN"/>
        </w:rPr>
        <w:t xml:space="preserve">if provided in </w:t>
      </w:r>
      <w:r w:rsidRPr="00D27132">
        <w:rPr>
          <w:i/>
          <w:iCs/>
        </w:rPr>
        <w:t>assistanceDataSIB-Element</w:t>
      </w:r>
      <w:r w:rsidRPr="00D27132">
        <w:rPr>
          <w:lang w:eastAsia="zh-CN"/>
        </w:rPr>
        <w:t xml:space="preserve">, and the </w:t>
      </w:r>
      <w:r w:rsidRPr="00D27132">
        <w:rPr>
          <w:i/>
        </w:rPr>
        <w:t>expirationTime</w:t>
      </w:r>
      <w:r w:rsidRPr="00D27132">
        <w:t xml:space="preserve"> </w:t>
      </w:r>
      <w:r w:rsidRPr="00D27132">
        <w:rPr>
          <w:lang w:eastAsia="zh-CN"/>
        </w:rPr>
        <w:t xml:space="preserve">if provided in </w:t>
      </w:r>
      <w:r w:rsidRPr="00D27132">
        <w:rPr>
          <w:i/>
          <w:iCs/>
        </w:rPr>
        <w:t>assistanceDataSIB-Element</w:t>
      </w:r>
      <w:r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Pr="00D27132">
        <w:rPr>
          <w:i/>
        </w:rPr>
        <w:t>valueTag</w:t>
      </w:r>
      <w:r w:rsidRPr="00D27132">
        <w:rPr>
          <w:lang w:eastAsia="zh-CN"/>
        </w:rPr>
        <w:t xml:space="preserve"> and </w:t>
      </w:r>
      <w:r w:rsidRPr="00D27132">
        <w:rPr>
          <w:i/>
          <w:lang w:eastAsia="zh-CN"/>
        </w:rPr>
        <w:t>expirationTime</w:t>
      </w:r>
      <w:r w:rsidRPr="00D27132">
        <w:t xml:space="preserve"> for posSIB is optionally provided in </w:t>
      </w:r>
      <w:r w:rsidRPr="00D27132">
        <w:rPr>
          <w:i/>
          <w:iCs/>
        </w:rPr>
        <w:t>assistanceDataSIB-Element</w:t>
      </w:r>
      <w:r w:rsidRPr="00D27132">
        <w:rPr>
          <w:lang w:eastAsia="zh-CN"/>
        </w:rPr>
        <w:t>, as specified in TS 37.355</w:t>
      </w:r>
      <w:r w:rsidRPr="00D27132">
        <w:t xml:space="preserve"> [49].</w:t>
      </w:r>
    </w:p>
    <w:p w14:paraId="60633249" w14:textId="77777777" w:rsidR="00D46B4D" w:rsidRPr="00D27132" w:rsidRDefault="00D46B4D" w:rsidP="00D46B4D"/>
    <w:p w14:paraId="588CFDB9" w14:textId="77777777" w:rsidR="00D46B4D" w:rsidRPr="00D27132" w:rsidRDefault="00D46B4D" w:rsidP="00D46B4D">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33EE8EEE" w14:textId="77777777" w:rsidR="00D46B4D" w:rsidRPr="00D27132" w:rsidRDefault="00D46B4D" w:rsidP="00D46B4D">
      <w:pPr>
        <w:rPr>
          <w:rFonts w:eastAsia="MS Mincho"/>
        </w:rPr>
      </w:pPr>
      <w:r w:rsidRPr="00D27132">
        <w:t>The UE shall:</w:t>
      </w:r>
    </w:p>
    <w:p w14:paraId="61EE0970" w14:textId="77777777" w:rsidR="00D46B4D" w:rsidRPr="00D27132" w:rsidRDefault="00D46B4D" w:rsidP="00D46B4D">
      <w:pPr>
        <w:pStyle w:val="B1"/>
      </w:pPr>
      <w:r w:rsidRPr="00D27132">
        <w:t>1&gt;</w:t>
      </w:r>
      <w:r w:rsidRPr="00D27132">
        <w:tab/>
        <w:t>delete any stored version of a SIB after 3 hours from the moment it was successfully confirmed as valid;</w:t>
      </w:r>
    </w:p>
    <w:p w14:paraId="03ED0ABF" w14:textId="77777777" w:rsidR="00D46B4D" w:rsidRPr="00D27132" w:rsidRDefault="00D46B4D" w:rsidP="00D46B4D">
      <w:pPr>
        <w:pStyle w:val="B1"/>
      </w:pPr>
      <w:r w:rsidRPr="00D27132">
        <w:t>1&gt;</w:t>
      </w:r>
      <w:r w:rsidRPr="00D27132">
        <w:tab/>
        <w:t>for each stored version of a SIB:</w:t>
      </w:r>
    </w:p>
    <w:p w14:paraId="37C1FAEF" w14:textId="77777777" w:rsidR="00D46B4D" w:rsidRPr="00D27132" w:rsidRDefault="00D46B4D" w:rsidP="00D46B4D">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7C4697C" w14:textId="77777777" w:rsidR="00D46B4D" w:rsidRPr="00D27132" w:rsidRDefault="00D46B4D" w:rsidP="00D46B4D">
      <w:pPr>
        <w:pStyle w:val="B3"/>
      </w:pPr>
      <w:r w:rsidRPr="00D27132">
        <w:t>3&gt;</w:t>
      </w:r>
      <w:r w:rsidRPr="00D27132">
        <w:tab/>
        <w:t>if the UE is NPN capable and the cell is an NPN-only cell:</w:t>
      </w:r>
    </w:p>
    <w:p w14:paraId="350F788A" w14:textId="77777777" w:rsidR="00D46B4D" w:rsidRPr="00D27132" w:rsidRDefault="00D46B4D" w:rsidP="00D46B4D">
      <w:pPr>
        <w:pStyle w:val="B4"/>
      </w:pPr>
      <w:r w:rsidRPr="00D27132">
        <w:t>4&gt;</w:t>
      </w:r>
      <w:r w:rsidRPr="00D27132">
        <w:tab/>
        <w:t xml:space="preserve">if the first </w:t>
      </w:r>
      <w:r w:rsidRPr="00D27132">
        <w:rPr>
          <w:lang w:eastAsia="zh-CN"/>
        </w:rPr>
        <w:t>NPN identity</w:t>
      </w:r>
      <w:r w:rsidRPr="00D27132">
        <w:t xml:space="preserve"> included in the </w:t>
      </w:r>
      <w:r w:rsidRPr="00D27132">
        <w:rPr>
          <w:i/>
        </w:rPr>
        <w:t>NPN-Identity</w:t>
      </w:r>
      <w:r w:rsidRPr="00D27132">
        <w:rPr>
          <w:i/>
          <w:lang w:eastAsia="zh-CN"/>
        </w:rPr>
        <w:t>Info</w:t>
      </w:r>
      <w:r w:rsidRPr="00D27132">
        <w:rPr>
          <w:i/>
        </w:rPr>
        <w:t>List</w:t>
      </w:r>
      <w:r w:rsidRPr="00D27132">
        <w:t xml:space="preserve">, the </w:t>
      </w:r>
      <w:r w:rsidRPr="00D27132">
        <w:rPr>
          <w:i/>
        </w:rPr>
        <w:t>systemInformationAreaID</w:t>
      </w:r>
      <w:r w:rsidRPr="00D27132">
        <w:rPr>
          <w:lang w:eastAsia="zh-CN"/>
        </w:rPr>
        <w:t xml:space="preserve"> and the v</w:t>
      </w:r>
      <w:r w:rsidRPr="00D27132">
        <w:rPr>
          <w:i/>
          <w:lang w:eastAsia="zh-CN"/>
        </w:rPr>
        <w:t>alueTag</w:t>
      </w:r>
      <w:r w:rsidRPr="00D27132">
        <w:rPr>
          <w:lang w:eastAsia="zh-CN"/>
        </w:rPr>
        <w:t xml:space="preserve"> that are included</w:t>
      </w:r>
      <w:r w:rsidRPr="00D27132">
        <w:t xml:space="preserve"> in the </w:t>
      </w:r>
      <w:r w:rsidRPr="00D27132">
        <w:rPr>
          <w:i/>
        </w:rPr>
        <w:t>si-SchedulingInfo</w:t>
      </w:r>
      <w:r w:rsidRPr="00D27132">
        <w:t xml:space="preserve"> for the SIB </w:t>
      </w:r>
      <w:r w:rsidRPr="00D27132">
        <w:rPr>
          <w:lang w:eastAsia="zh-CN"/>
        </w:rPr>
        <w:t xml:space="preserve">received </w:t>
      </w:r>
      <w:r w:rsidRPr="00D27132">
        <w:t>from the serving cell</w:t>
      </w:r>
      <w:r w:rsidRPr="00D27132">
        <w:rPr>
          <w:lang w:eastAsia="zh-CN"/>
        </w:rPr>
        <w:t xml:space="preserve"> are</w:t>
      </w:r>
      <w:r w:rsidRPr="00D27132">
        <w:t xml:space="preserve"> identical to the </w:t>
      </w:r>
      <w:r w:rsidRPr="00D27132">
        <w:rPr>
          <w:lang w:eastAsia="zh-CN"/>
        </w:rPr>
        <w:t>NPN identity</w:t>
      </w:r>
      <w:r w:rsidRPr="00D27132">
        <w:t xml:space="preserve">, the </w:t>
      </w:r>
      <w:r w:rsidRPr="00D27132">
        <w:rPr>
          <w:i/>
        </w:rPr>
        <w:t>systemInformationAreaID</w:t>
      </w:r>
      <w:r w:rsidRPr="00D27132">
        <w:t xml:space="preserve"> and the </w:t>
      </w:r>
      <w:r w:rsidRPr="00D27132">
        <w:rPr>
          <w:i/>
        </w:rPr>
        <w:t>valueTag</w:t>
      </w:r>
      <w:r w:rsidRPr="00D27132">
        <w:rPr>
          <w:lang w:eastAsia="zh-CN"/>
        </w:rPr>
        <w:t xml:space="preserve"> </w:t>
      </w:r>
      <w:r w:rsidRPr="00D27132">
        <w:t>associated with the stored version of that SIB:</w:t>
      </w:r>
    </w:p>
    <w:p w14:paraId="2D900C58" w14:textId="77777777" w:rsidR="00D46B4D" w:rsidRPr="00D27132" w:rsidRDefault="00D46B4D" w:rsidP="00D46B4D">
      <w:pPr>
        <w:pStyle w:val="B5"/>
      </w:pPr>
      <w:r w:rsidRPr="00D27132">
        <w:t>5&gt;</w:t>
      </w:r>
      <w:r w:rsidRPr="00D27132">
        <w:tab/>
        <w:t>consider the stored SIB as valid for the cell;</w:t>
      </w:r>
    </w:p>
    <w:p w14:paraId="0A364704" w14:textId="77777777" w:rsidR="00D46B4D" w:rsidRPr="00D27132" w:rsidRDefault="00D46B4D" w:rsidP="00D46B4D">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5F4F1D06" w14:textId="77777777" w:rsidR="00D46B4D" w:rsidRPr="00D27132" w:rsidRDefault="00D46B4D" w:rsidP="00D46B4D">
      <w:pPr>
        <w:pStyle w:val="B4"/>
      </w:pPr>
      <w:r w:rsidRPr="00D27132">
        <w:t>4&gt;</w:t>
      </w:r>
      <w:r w:rsidRPr="00D27132">
        <w:tab/>
        <w:t>consider the stored SIB as valid for the cell;</w:t>
      </w:r>
    </w:p>
    <w:p w14:paraId="79194E56" w14:textId="77777777" w:rsidR="00D46B4D" w:rsidRPr="00D27132" w:rsidRDefault="00D46B4D" w:rsidP="00D46B4D">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5ADF2D4E" w14:textId="77777777" w:rsidR="00D46B4D" w:rsidRPr="00D27132" w:rsidRDefault="00D46B4D" w:rsidP="00D46B4D">
      <w:pPr>
        <w:pStyle w:val="B3"/>
      </w:pPr>
      <w:r w:rsidRPr="00D27132">
        <w:t>3&gt;</w:t>
      </w:r>
      <w:r w:rsidRPr="00D27132">
        <w:tab/>
        <w:t>if the UE is NPN capable and the cell is an NPN-only cell:</w:t>
      </w:r>
    </w:p>
    <w:p w14:paraId="3ED9F11D" w14:textId="77777777" w:rsidR="00D46B4D" w:rsidRPr="00D27132" w:rsidRDefault="00D46B4D" w:rsidP="00D46B4D">
      <w:pPr>
        <w:pStyle w:val="B4"/>
      </w:pPr>
      <w:r w:rsidRPr="00D27132">
        <w:t>4&gt;</w:t>
      </w:r>
      <w:r w:rsidRPr="00D27132">
        <w:tab/>
        <w:t xml:space="preserve">if the first </w:t>
      </w:r>
      <w:r w:rsidRPr="00D27132">
        <w:rPr>
          <w:lang w:eastAsia="zh-CN"/>
        </w:rPr>
        <w:t>NPN identity</w:t>
      </w:r>
      <w:r w:rsidRPr="00D27132">
        <w:t xml:space="preserve"> in the </w:t>
      </w:r>
      <w:r w:rsidRPr="00D27132">
        <w:rPr>
          <w:i/>
        </w:rPr>
        <w:t>NPN-IdentityInfoList,</w:t>
      </w:r>
      <w:r w:rsidRPr="00D27132">
        <w:t xml:space="preserve"> the </w:t>
      </w:r>
      <w:r w:rsidRPr="00D27132">
        <w:rPr>
          <w:i/>
        </w:rPr>
        <w:t>cellIdentity</w:t>
      </w:r>
      <w:r w:rsidRPr="00D27132">
        <w:t xml:space="preserve"> and </w:t>
      </w:r>
      <w:r w:rsidRPr="00D27132">
        <w:rPr>
          <w:i/>
        </w:rPr>
        <w:t>valueTag</w:t>
      </w:r>
      <w:r w:rsidRPr="00D27132">
        <w:t xml:space="preserve"> that are included in the </w:t>
      </w:r>
      <w:r w:rsidRPr="00D27132">
        <w:rPr>
          <w:i/>
        </w:rPr>
        <w:t>si-SchedulingInfo</w:t>
      </w:r>
      <w:r w:rsidRPr="00D27132">
        <w:t xml:space="preserve"> for the SIB received from the serving cell are identical to the </w:t>
      </w:r>
      <w:r w:rsidRPr="00D27132">
        <w:rPr>
          <w:lang w:eastAsia="zh-CN"/>
        </w:rPr>
        <w:t>NPN identity</w:t>
      </w:r>
      <w:r w:rsidRPr="00D27132">
        <w:rPr>
          <w:i/>
        </w:rPr>
        <w:t>,</w:t>
      </w:r>
      <w:r w:rsidRPr="00D27132">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A03AEF7" w14:textId="77777777" w:rsidR="00D46B4D" w:rsidRPr="00D27132" w:rsidRDefault="00D46B4D" w:rsidP="00D46B4D">
      <w:pPr>
        <w:pStyle w:val="B5"/>
      </w:pPr>
      <w:r w:rsidRPr="00D27132">
        <w:rPr>
          <w:lang w:eastAsia="zh-CN"/>
        </w:rPr>
        <w:t>5</w:t>
      </w:r>
      <w:r w:rsidRPr="00D27132">
        <w:t>&gt;</w:t>
      </w:r>
      <w:r w:rsidRPr="00D27132">
        <w:tab/>
        <w:t>consider the stored SIB as valid for the cell;</w:t>
      </w:r>
    </w:p>
    <w:p w14:paraId="0A5C13DF" w14:textId="77777777" w:rsidR="00D46B4D" w:rsidRPr="00D27132" w:rsidRDefault="00D46B4D" w:rsidP="00D46B4D">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09731932" w14:textId="77777777" w:rsidR="00D46B4D" w:rsidRPr="00D27132" w:rsidRDefault="00D46B4D" w:rsidP="00D46B4D">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1F9A5C12" w14:textId="77777777" w:rsidR="00D46B4D" w:rsidRPr="00D27132" w:rsidRDefault="00D46B4D" w:rsidP="00D46B4D">
      <w:pPr>
        <w:pStyle w:val="B1"/>
      </w:pPr>
      <w:r w:rsidRPr="00D27132">
        <w:t>1&gt;</w:t>
      </w:r>
      <w:r w:rsidRPr="00D27132">
        <w:tab/>
        <w:t>for each stored version of a posSIB:</w:t>
      </w:r>
    </w:p>
    <w:p w14:paraId="7FCAEE42" w14:textId="77777777" w:rsidR="00D46B4D" w:rsidRPr="00D27132" w:rsidRDefault="00D46B4D" w:rsidP="00D46B4D">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Pr="00D27132">
        <w:rPr>
          <w:lang w:eastAsia="zh-CN"/>
        </w:rPr>
        <w:t xml:space="preserve"> and </w:t>
      </w:r>
      <w:r w:rsidRPr="00D27132">
        <w:t xml:space="preserve">the </w:t>
      </w:r>
      <w:r w:rsidRPr="00D27132">
        <w:rPr>
          <w:i/>
        </w:rPr>
        <w:t>systemInformationAreaID</w:t>
      </w:r>
      <w:r w:rsidRPr="00D27132">
        <w:rPr>
          <w:rFonts w:eastAsia="SimSun"/>
          <w:lang w:eastAsia="zh-CN"/>
        </w:rPr>
        <w:t xml:space="preserve"> </w:t>
      </w:r>
      <w:r w:rsidRPr="00D27132">
        <w:rPr>
          <w:rFonts w:eastAsia="SimSun"/>
          <w:lang w:eastAsia="zh-CN"/>
        </w:rPr>
        <w:lastRenderedPageBreak/>
        <w:t>included</w:t>
      </w:r>
      <w:r w:rsidRPr="00D27132">
        <w:rPr>
          <w:rFonts w:eastAsia="SimSun"/>
        </w:rPr>
        <w:t xml:space="preserve"> in the </w:t>
      </w:r>
      <w:r w:rsidRPr="00D27132">
        <w:rPr>
          <w:i/>
        </w:rPr>
        <w:t>si-SchedulingInfo</w:t>
      </w:r>
      <w:r w:rsidRPr="00D27132">
        <w:rPr>
          <w:i/>
          <w:lang w:eastAsia="zh-CN"/>
        </w:rPr>
        <w:t xml:space="preserve"> </w:t>
      </w:r>
      <w:r w:rsidRPr="00D27132">
        <w:rPr>
          <w:lang w:eastAsia="zh-CN"/>
        </w:rPr>
        <w:t>is</w:t>
      </w:r>
      <w:r w:rsidRPr="00D27132">
        <w:t xml:space="preserve"> identical to the </w:t>
      </w:r>
      <w:r w:rsidRPr="00D27132">
        <w:rPr>
          <w:i/>
        </w:rPr>
        <w:t>systemInformationAreaID</w:t>
      </w:r>
      <w:r w:rsidRPr="00D27132">
        <w:rPr>
          <w:i/>
          <w:lang w:eastAsia="zh-CN"/>
        </w:rPr>
        <w:t xml:space="preserve"> </w:t>
      </w:r>
      <w:r w:rsidRPr="00D27132">
        <w:t>associated with the stored version of that posSIB:</w:t>
      </w:r>
    </w:p>
    <w:p w14:paraId="2723645F" w14:textId="77777777" w:rsidR="00D46B4D" w:rsidRPr="00D27132" w:rsidRDefault="00D46B4D" w:rsidP="00D46B4D">
      <w:pPr>
        <w:pStyle w:val="B3"/>
      </w:pPr>
      <w:r w:rsidRPr="00D27132">
        <w:rPr>
          <w:rFonts w:eastAsia="SimSun"/>
        </w:rPr>
        <w:t>3</w:t>
      </w:r>
      <w:r w:rsidRPr="00D27132">
        <w:t>&gt;</w:t>
      </w:r>
      <w:r w:rsidRPr="00D27132">
        <w:tab/>
        <w:t xml:space="preserve">if the </w:t>
      </w:r>
      <w:r w:rsidRPr="00D27132">
        <w:rPr>
          <w:i/>
          <w:iCs/>
        </w:rPr>
        <w:t>valueTag</w:t>
      </w:r>
      <w:r w:rsidRPr="00D27132">
        <w:t xml:space="preserve"> (see TS 37.355 [49]) 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r w:rsidRPr="00D27132">
        <w:rPr>
          <w:i/>
          <w:iCs/>
        </w:rPr>
        <w:t xml:space="preserve">valueTag </w:t>
      </w:r>
      <w:r w:rsidRPr="00D27132">
        <w:t xml:space="preserve">associated with the stored version of that posSIB; </w:t>
      </w:r>
      <w:r w:rsidRPr="00D27132">
        <w:rPr>
          <w:lang w:eastAsia="zh-CN"/>
        </w:rPr>
        <w:t>or</w:t>
      </w:r>
      <w:r w:rsidRPr="00D27132">
        <w:t xml:space="preserve"> if </w:t>
      </w:r>
      <w:r w:rsidRPr="00D27132">
        <w:rPr>
          <w:lang w:eastAsia="zh-CN"/>
        </w:rPr>
        <w:t xml:space="preserve">the </w:t>
      </w:r>
      <w:r w:rsidRPr="00D27132">
        <w:rPr>
          <w:i/>
        </w:rPr>
        <w:t>expirationTime</w:t>
      </w:r>
      <w:r w:rsidRPr="00D27132">
        <w:t xml:space="preserve"> (see TS 37.355 [49]) associated with the stored posSIB has not been expired:</w:t>
      </w:r>
    </w:p>
    <w:p w14:paraId="13CE56DF" w14:textId="77777777" w:rsidR="00D46B4D" w:rsidRPr="00D27132" w:rsidRDefault="00D46B4D" w:rsidP="00D46B4D">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6DE771FD" w14:textId="77777777" w:rsidR="00D46B4D" w:rsidRPr="00D27132" w:rsidRDefault="00D46B4D" w:rsidP="00D46B4D">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Pr="00D27132">
        <w:rPr>
          <w:lang w:eastAsia="zh-CN"/>
        </w:rPr>
        <w:t xml:space="preserve"> and </w:t>
      </w:r>
      <w:r w:rsidRPr="00D27132">
        <w:rPr>
          <w:rFonts w:eastAsia="SimSun"/>
          <w:lang w:eastAsia="zh-CN"/>
        </w:rPr>
        <w:t xml:space="preserve">the </w:t>
      </w:r>
      <w:r w:rsidRPr="00D27132">
        <w:rPr>
          <w:i/>
        </w:rPr>
        <w:t>cellIdentity</w:t>
      </w:r>
      <w:r w:rsidRPr="00D27132">
        <w:rPr>
          <w:i/>
          <w:lang w:eastAsia="zh-CN"/>
        </w:rPr>
        <w:t xml:space="preserve"> </w:t>
      </w:r>
      <w:r w:rsidRPr="00D27132">
        <w:t xml:space="preserve">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w:t>
      </w:r>
      <w:r w:rsidRPr="00D27132">
        <w:rPr>
          <w:rFonts w:eastAsia="SimSun"/>
          <w:lang w:eastAsia="zh-CN"/>
        </w:rPr>
        <w:t xml:space="preserve">the </w:t>
      </w:r>
      <w:r w:rsidRPr="00D27132">
        <w:rPr>
          <w:i/>
        </w:rPr>
        <w:t>cellIdentity</w:t>
      </w:r>
      <w:r w:rsidRPr="00D27132">
        <w:rPr>
          <w:i/>
          <w:lang w:eastAsia="zh-CN"/>
        </w:rPr>
        <w:t xml:space="preserve"> </w:t>
      </w:r>
      <w:r w:rsidRPr="00D27132">
        <w:t>associated with the stored version of that posSIB:</w:t>
      </w:r>
    </w:p>
    <w:p w14:paraId="630CF3F7" w14:textId="77777777" w:rsidR="00D46B4D" w:rsidRPr="00D27132" w:rsidRDefault="00D46B4D" w:rsidP="00D46B4D">
      <w:pPr>
        <w:pStyle w:val="B3"/>
      </w:pPr>
      <w:r w:rsidRPr="00D27132">
        <w:rPr>
          <w:rFonts w:eastAsia="SimSun"/>
        </w:rPr>
        <w:t>3</w:t>
      </w:r>
      <w:r w:rsidRPr="00D27132">
        <w:t>&gt;</w:t>
      </w:r>
      <w:r w:rsidRPr="00D27132">
        <w:tab/>
        <w:t xml:space="preserve">if the </w:t>
      </w:r>
      <w:r w:rsidRPr="00D27132">
        <w:rPr>
          <w:i/>
          <w:iCs/>
        </w:rPr>
        <w:t>valueTag</w:t>
      </w:r>
      <w:r w:rsidRPr="00D27132">
        <w:t xml:space="preserve"> (see TS 37.355 [49]) 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r w:rsidRPr="00D27132">
        <w:rPr>
          <w:i/>
          <w:iCs/>
        </w:rPr>
        <w:t xml:space="preserve">valueTag </w:t>
      </w:r>
      <w:r w:rsidRPr="00D27132">
        <w:t xml:space="preserve">associated with the stored version of that posSIB; </w:t>
      </w:r>
      <w:r w:rsidRPr="00D27132">
        <w:rPr>
          <w:lang w:eastAsia="zh-CN"/>
        </w:rPr>
        <w:t>or</w:t>
      </w:r>
      <w:r w:rsidRPr="00D27132">
        <w:t xml:space="preserve"> if </w:t>
      </w:r>
      <w:r w:rsidRPr="00D27132">
        <w:rPr>
          <w:lang w:eastAsia="zh-CN"/>
        </w:rPr>
        <w:t xml:space="preserve">the </w:t>
      </w:r>
      <w:r w:rsidRPr="00D27132">
        <w:rPr>
          <w:i/>
        </w:rPr>
        <w:t>expirationTime</w:t>
      </w:r>
      <w:r w:rsidRPr="00D27132">
        <w:t xml:space="preserve"> (see TS 37.355 [49]) associated with the stored posSIB has not been expired:</w:t>
      </w:r>
    </w:p>
    <w:p w14:paraId="02F82AB8" w14:textId="77777777" w:rsidR="00D46B4D" w:rsidRPr="00D27132" w:rsidRDefault="00D46B4D" w:rsidP="00D46B4D">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058B7C1C" w14:textId="77777777" w:rsidR="00D46B4D" w:rsidRPr="00D27132" w:rsidRDefault="00D46B4D" w:rsidP="00D46B4D">
      <w:pPr>
        <w:pStyle w:val="Heading5"/>
        <w:rPr>
          <w:rFonts w:eastAsia="MS Mincho"/>
        </w:rPr>
      </w:pPr>
      <w:bookmarkStart w:id="70" w:name="_Toc60776708"/>
      <w:bookmarkStart w:id="71" w:name="_Toc90650580"/>
      <w:r w:rsidRPr="00D27132">
        <w:rPr>
          <w:rFonts w:eastAsia="MS Mincho"/>
        </w:rPr>
        <w:t>5.2.2.2.2</w:t>
      </w:r>
      <w:r w:rsidRPr="00D27132">
        <w:rPr>
          <w:rFonts w:eastAsia="MS Mincho"/>
        </w:rPr>
        <w:tab/>
        <w:t>SI change indication and PWS notification</w:t>
      </w:r>
      <w:bookmarkEnd w:id="70"/>
      <w:bookmarkEnd w:id="71"/>
    </w:p>
    <w:p w14:paraId="5324F88B" w14:textId="77777777" w:rsidR="00D46B4D" w:rsidRPr="00D27132" w:rsidRDefault="00D46B4D" w:rsidP="00D46B4D">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4C5FCA12" w14:textId="77777777" w:rsidR="00D46B4D" w:rsidRPr="00D27132" w:rsidRDefault="00D46B4D" w:rsidP="00D46B4D">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 including</w:t>
      </w:r>
      <w:r w:rsidRPr="00D27132">
        <w:rPr>
          <w:i/>
          <w:iCs/>
        </w:rPr>
        <w:t xml:space="preserve"> pagingSearchSpace</w:t>
      </w:r>
      <w:r w:rsidRPr="00D27132">
        <w:t xml:space="preserve">, </w:t>
      </w:r>
      <w:r w:rsidRPr="00D27132">
        <w:rPr>
          <w:i/>
          <w:iCs/>
        </w:rPr>
        <w:t>searchSpaceSIB1</w:t>
      </w:r>
      <w:r w:rsidRPr="00D27132">
        <w:t xml:space="preserve"> and </w:t>
      </w:r>
      <w:r w:rsidRPr="00D27132">
        <w:rPr>
          <w:i/>
          <w:iCs/>
        </w:rPr>
        <w:t>searchSpaceOtherSystemInformation</w:t>
      </w:r>
      <w:r w:rsidRPr="00D27132">
        <w:t>, on the active BWP to monitor paging, as specified in TS 38.213 [13], clause 13.</w:t>
      </w:r>
    </w:p>
    <w:p w14:paraId="11D80070" w14:textId="77777777" w:rsidR="00D46B4D" w:rsidRPr="00D27132" w:rsidRDefault="00D46B4D" w:rsidP="00D46B4D">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269591BF" w14:textId="77777777" w:rsidR="00D46B4D" w:rsidRPr="00D27132" w:rsidRDefault="00D46B4D" w:rsidP="00D46B4D">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 including</w:t>
      </w:r>
      <w:r w:rsidRPr="00D27132">
        <w:rPr>
          <w:i/>
          <w:iCs/>
        </w:rPr>
        <w:t xml:space="preserve"> pagingSearchSpace</w:t>
      </w:r>
      <w:r w:rsidRPr="00D27132">
        <w:t xml:space="preserve">, </w:t>
      </w:r>
      <w:r w:rsidRPr="00D27132">
        <w:rPr>
          <w:i/>
          <w:iCs/>
        </w:rPr>
        <w:t>searchSpaceSIB1</w:t>
      </w:r>
      <w:r w:rsidRPr="00D27132">
        <w:t xml:space="preserve"> and </w:t>
      </w:r>
      <w:r w:rsidRPr="00D27132">
        <w:rPr>
          <w:i/>
          <w:iCs/>
        </w:rPr>
        <w:t>searchSpaceOtherSystemInformation,</w:t>
      </w:r>
      <w:r w:rsidRPr="00D27132">
        <w:t xml:space="preserve"> on the active BWP to monitor paging.</w:t>
      </w:r>
    </w:p>
    <w:p w14:paraId="530503AF" w14:textId="77777777" w:rsidR="00D46B4D" w:rsidRPr="00D27132" w:rsidRDefault="00D46B4D" w:rsidP="00D46B4D">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026B2C5E" w14:textId="77777777" w:rsidR="00D46B4D" w:rsidRPr="00D27132" w:rsidRDefault="00D46B4D" w:rsidP="00D46B4D">
      <w:r w:rsidRPr="00D27132">
        <w:t>If the UE receives a Short Message, the UE shall:</w:t>
      </w:r>
    </w:p>
    <w:p w14:paraId="6491B2D1" w14:textId="77777777" w:rsidR="00D46B4D" w:rsidRPr="00D27132" w:rsidRDefault="00D46B4D" w:rsidP="00D46B4D">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Pr="00D27132">
        <w:rPr>
          <w:i/>
          <w:iCs/>
        </w:rPr>
        <w:t xml:space="preserve">searchSpaceSIB1 </w:t>
      </w:r>
      <w:r w:rsidRPr="00D27132">
        <w:t>and</w:t>
      </w:r>
      <w:r w:rsidRPr="00D27132">
        <w:rPr>
          <w:i/>
          <w:iCs/>
        </w:rPr>
        <w:t xml:space="preserve"> 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4485DD43" w14:textId="77777777" w:rsidR="00D46B4D" w:rsidRPr="00D27132" w:rsidRDefault="00D46B4D" w:rsidP="00D46B4D">
      <w:pPr>
        <w:pStyle w:val="B2"/>
      </w:pPr>
      <w:r w:rsidRPr="00D27132">
        <w:t xml:space="preserve">2&gt; immediately re-acquire the </w:t>
      </w:r>
      <w:r w:rsidRPr="00D27132">
        <w:rPr>
          <w:i/>
        </w:rPr>
        <w:t>SIB1</w:t>
      </w:r>
      <w:r w:rsidRPr="00D27132">
        <w:t>;</w:t>
      </w:r>
    </w:p>
    <w:p w14:paraId="5E861BF2" w14:textId="77777777" w:rsidR="00D46B4D" w:rsidRPr="00D27132" w:rsidRDefault="00D46B4D" w:rsidP="00D46B4D">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59EAED20" w14:textId="77777777" w:rsidR="00D46B4D" w:rsidRPr="00D27132" w:rsidRDefault="00D46B4D" w:rsidP="00D46B4D">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2497D924" w14:textId="77777777" w:rsidR="00D46B4D" w:rsidRPr="00D27132" w:rsidRDefault="00D46B4D" w:rsidP="00D46B4D">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7071FEDC" w14:textId="77777777" w:rsidR="00D46B4D" w:rsidRPr="00D27132" w:rsidRDefault="00D46B4D" w:rsidP="00D46B4D">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604B3462" w14:textId="77777777" w:rsidR="00D46B4D" w:rsidRPr="00D27132" w:rsidRDefault="00D46B4D" w:rsidP="00D46B4D">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4025742F" w14:textId="77777777" w:rsidR="00D46B4D" w:rsidRPr="00D27132" w:rsidRDefault="00D46B4D" w:rsidP="00D46B4D">
      <w:pPr>
        <w:pStyle w:val="B3"/>
      </w:pPr>
      <w:r w:rsidRPr="00D27132">
        <w:lastRenderedPageBreak/>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77E70E15" w14:textId="77777777" w:rsidR="00D46B4D" w:rsidRPr="00D27132" w:rsidRDefault="00D46B4D" w:rsidP="00D46B4D">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761421C1" w14:textId="77777777" w:rsidR="00D46B4D" w:rsidRPr="00D27132" w:rsidRDefault="00D46B4D" w:rsidP="00D46B4D">
      <w:pPr>
        <w:pStyle w:val="B1"/>
      </w:pPr>
      <w:r w:rsidRPr="00D27132">
        <w:t xml:space="preserve">1&gt; if the </w:t>
      </w:r>
      <w:r w:rsidRPr="00D27132">
        <w:rPr>
          <w:rFonts w:eastAsia="DengXian"/>
          <w:i/>
          <w:iCs/>
        </w:rPr>
        <w:t>systemInfoModification</w:t>
      </w:r>
      <w:r w:rsidRPr="00D27132">
        <w:t xml:space="preserve"> bit of Short Message is set:</w:t>
      </w:r>
    </w:p>
    <w:p w14:paraId="7D5FD921" w14:textId="77777777" w:rsidR="00D46B4D" w:rsidRPr="00D27132" w:rsidRDefault="00D46B4D" w:rsidP="00D46B4D">
      <w:pPr>
        <w:pStyle w:val="B2"/>
      </w:pPr>
      <w:r w:rsidRPr="00D27132">
        <w:t>2&gt;</w:t>
      </w:r>
      <w:r w:rsidRPr="00D27132">
        <w:tab/>
        <w:t>apply the SI acquisition procedure as defined in sub-clause 5.2.2.3 from the start of the next modification period.</w:t>
      </w:r>
    </w:p>
    <w:p w14:paraId="6119B61B" w14:textId="77777777" w:rsidR="00D46B4D" w:rsidRPr="00D27132" w:rsidRDefault="00D46B4D" w:rsidP="00D46B4D">
      <w:pPr>
        <w:pStyle w:val="Heading4"/>
        <w:rPr>
          <w:rFonts w:eastAsia="MS Mincho"/>
        </w:rPr>
      </w:pPr>
      <w:bookmarkStart w:id="72" w:name="_Toc60776709"/>
      <w:bookmarkStart w:id="73" w:name="_Toc90650581"/>
      <w:r w:rsidRPr="00D27132">
        <w:rPr>
          <w:rFonts w:eastAsia="MS Mincho"/>
        </w:rPr>
        <w:t>5.2.2.3</w:t>
      </w:r>
      <w:r w:rsidRPr="00D27132">
        <w:rPr>
          <w:rFonts w:eastAsia="MS Mincho"/>
        </w:rPr>
        <w:tab/>
        <w:t>Acquisition of System Information</w:t>
      </w:r>
      <w:bookmarkEnd w:id="72"/>
      <w:bookmarkEnd w:id="73"/>
    </w:p>
    <w:p w14:paraId="326C1209" w14:textId="77777777" w:rsidR="00D46B4D" w:rsidRPr="00D27132" w:rsidRDefault="00D46B4D" w:rsidP="00D46B4D">
      <w:pPr>
        <w:pStyle w:val="Heading5"/>
        <w:rPr>
          <w:rFonts w:eastAsia="MS Mincho"/>
        </w:rPr>
      </w:pPr>
      <w:bookmarkStart w:id="74" w:name="_Toc60776710"/>
      <w:bookmarkStart w:id="7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74"/>
      <w:bookmarkEnd w:id="75"/>
    </w:p>
    <w:p w14:paraId="76FCB025" w14:textId="77777777" w:rsidR="00D46B4D" w:rsidRPr="00D27132" w:rsidRDefault="00D46B4D" w:rsidP="00D46B4D">
      <w:r w:rsidRPr="00D27132">
        <w:t>The UE shall:</w:t>
      </w:r>
    </w:p>
    <w:p w14:paraId="56FE6337" w14:textId="77777777" w:rsidR="00D46B4D" w:rsidRPr="00D27132" w:rsidRDefault="00D46B4D" w:rsidP="00D46B4D">
      <w:pPr>
        <w:pStyle w:val="B1"/>
      </w:pPr>
      <w:r w:rsidRPr="00D27132">
        <w:t>1&gt;</w:t>
      </w:r>
      <w:r w:rsidRPr="00D27132">
        <w:tab/>
        <w:t>apply the specified BCCH configuration defined in 9.1.1.1;</w:t>
      </w:r>
    </w:p>
    <w:p w14:paraId="783124D8" w14:textId="77777777" w:rsidR="00D46B4D" w:rsidRPr="00D27132" w:rsidRDefault="00D46B4D" w:rsidP="00D46B4D">
      <w:pPr>
        <w:pStyle w:val="B1"/>
      </w:pPr>
      <w:r w:rsidRPr="00D27132">
        <w:t>1&gt;</w:t>
      </w:r>
      <w:r w:rsidRPr="00D27132">
        <w:tab/>
        <w:t>if the UE is in RRC_IDLE or in RRC_INACTIVE; or</w:t>
      </w:r>
    </w:p>
    <w:p w14:paraId="105F79F1" w14:textId="77777777" w:rsidR="00D46B4D" w:rsidRPr="00D27132" w:rsidRDefault="00D46B4D" w:rsidP="00D46B4D">
      <w:pPr>
        <w:pStyle w:val="B1"/>
      </w:pPr>
      <w:r w:rsidRPr="00D27132">
        <w:t>1&gt;</w:t>
      </w:r>
      <w:r w:rsidRPr="00D27132">
        <w:rPr>
          <w:rFonts w:eastAsia="MS Mincho"/>
        </w:rPr>
        <w:tab/>
      </w:r>
      <w:r w:rsidRPr="00D27132">
        <w:t>if the UE is in RRC_CONNECTED while T311 is running:</w:t>
      </w:r>
    </w:p>
    <w:p w14:paraId="39D5D59D" w14:textId="77777777" w:rsidR="00D46B4D" w:rsidRPr="00D27132" w:rsidRDefault="00D46B4D" w:rsidP="00D46B4D">
      <w:pPr>
        <w:pStyle w:val="B2"/>
      </w:pPr>
      <w:r w:rsidRPr="00D27132">
        <w:t>2&gt;</w:t>
      </w:r>
      <w:r w:rsidRPr="00D27132">
        <w:tab/>
        <w:t xml:space="preserve">acquire the </w:t>
      </w:r>
      <w:r w:rsidRPr="00D27132">
        <w:rPr>
          <w:i/>
        </w:rPr>
        <w:t>MIB,</w:t>
      </w:r>
      <w:r w:rsidRPr="00D27132">
        <w:t xml:space="preserve"> which is scheduled as specified in TS 38.213 [13];</w:t>
      </w:r>
    </w:p>
    <w:p w14:paraId="5B70B150" w14:textId="77777777" w:rsidR="00D46B4D" w:rsidRPr="00D27132" w:rsidRDefault="00D46B4D" w:rsidP="00D46B4D">
      <w:pPr>
        <w:pStyle w:val="B2"/>
      </w:pPr>
      <w:r w:rsidRPr="00D27132">
        <w:t>2&gt;</w:t>
      </w:r>
      <w:r w:rsidRPr="00D27132">
        <w:tab/>
        <w:t xml:space="preserve">if the UE is unable to acquire the </w:t>
      </w:r>
      <w:r w:rsidRPr="00D27132">
        <w:rPr>
          <w:i/>
        </w:rPr>
        <w:t>MIB</w:t>
      </w:r>
      <w:r w:rsidRPr="00D27132">
        <w:t>;</w:t>
      </w:r>
    </w:p>
    <w:p w14:paraId="0D4F3CA2" w14:textId="77777777" w:rsidR="00D46B4D" w:rsidRPr="00D27132" w:rsidRDefault="00D46B4D" w:rsidP="00D46B4D">
      <w:pPr>
        <w:pStyle w:val="B3"/>
      </w:pPr>
      <w:r w:rsidRPr="00D27132">
        <w:t>3&gt;</w:t>
      </w:r>
      <w:r w:rsidRPr="00D27132">
        <w:tab/>
        <w:t>perform the actions as specified in clause 5.2.2.5;</w:t>
      </w:r>
    </w:p>
    <w:p w14:paraId="33D5BBEA" w14:textId="77777777" w:rsidR="00D46B4D" w:rsidRPr="00D27132" w:rsidRDefault="00D46B4D" w:rsidP="00D46B4D">
      <w:pPr>
        <w:pStyle w:val="B2"/>
      </w:pPr>
      <w:r w:rsidRPr="00D27132">
        <w:t>2&gt;</w:t>
      </w:r>
      <w:r w:rsidRPr="00D27132">
        <w:tab/>
        <w:t>else:</w:t>
      </w:r>
    </w:p>
    <w:p w14:paraId="2996C82A" w14:textId="77777777" w:rsidR="00D46B4D" w:rsidRPr="00D27132" w:rsidRDefault="00D46B4D" w:rsidP="00D46B4D">
      <w:pPr>
        <w:pStyle w:val="B3"/>
      </w:pPr>
      <w:r w:rsidRPr="00D27132">
        <w:t>3&gt;</w:t>
      </w:r>
      <w:r w:rsidRPr="00D27132">
        <w:tab/>
        <w:t>perform the actions specified in clause 5.2.2.4.1.</w:t>
      </w:r>
    </w:p>
    <w:p w14:paraId="1889CA07" w14:textId="77777777" w:rsidR="00D46B4D" w:rsidRPr="00D27132" w:rsidRDefault="00D46B4D" w:rsidP="00D46B4D">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79182F0E" w14:textId="77777777" w:rsidR="00D46B4D" w:rsidRPr="00D27132" w:rsidRDefault="00D46B4D" w:rsidP="00D46B4D">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UE has not acquired SIB1 in current modification period; or</w:t>
      </w:r>
    </w:p>
    <w:p w14:paraId="2FD214FD" w14:textId="77777777" w:rsidR="00D46B4D" w:rsidRPr="00D27132" w:rsidRDefault="00D46B4D" w:rsidP="00D46B4D">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 xml:space="preserve">for the required SIB(s) or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297BECC7" w14:textId="77777777" w:rsidR="00D46B4D" w:rsidRPr="00D27132" w:rsidRDefault="00D46B4D" w:rsidP="00D46B4D">
      <w:pPr>
        <w:pStyle w:val="B1"/>
      </w:pPr>
      <w:r w:rsidRPr="00D27132">
        <w:t>1&gt;</w:t>
      </w:r>
      <w:r w:rsidRPr="00D27132">
        <w:tab/>
        <w:t>if the UE is in RRC_IDLE or in RRC_INACTIVE; or</w:t>
      </w:r>
    </w:p>
    <w:p w14:paraId="123750FB" w14:textId="77777777" w:rsidR="00D46B4D" w:rsidRPr="00D27132" w:rsidRDefault="00D46B4D" w:rsidP="00D46B4D">
      <w:pPr>
        <w:pStyle w:val="B1"/>
      </w:pPr>
      <w:r w:rsidRPr="00D27132">
        <w:t>1&gt;</w:t>
      </w:r>
      <w:r w:rsidRPr="00D27132">
        <w:tab/>
        <w:t>if the UE is in RRC_CONNECTED while T311 is running:</w:t>
      </w:r>
    </w:p>
    <w:p w14:paraId="6F2A79FC" w14:textId="77777777" w:rsidR="00D46B4D" w:rsidRPr="00D27132" w:rsidRDefault="00D46B4D" w:rsidP="00D46B4D">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4B96995B" w14:textId="77777777" w:rsidR="00D46B4D" w:rsidRPr="00D27132" w:rsidRDefault="00D46B4D" w:rsidP="00D46B4D">
      <w:pPr>
        <w:pStyle w:val="B3"/>
      </w:pPr>
      <w:r w:rsidRPr="00D27132">
        <w:t>3&gt;</w:t>
      </w:r>
      <w:r w:rsidRPr="00D27132">
        <w:tab/>
        <w:t xml:space="preserve">acquire the </w:t>
      </w:r>
      <w:r w:rsidRPr="00D27132">
        <w:rPr>
          <w:i/>
        </w:rPr>
        <w:t>SIB1,</w:t>
      </w:r>
      <w:r w:rsidRPr="00D27132">
        <w:t xml:space="preserve"> which is scheduled as specified in TS 38.213 [13];</w:t>
      </w:r>
    </w:p>
    <w:p w14:paraId="6B86059B" w14:textId="77777777" w:rsidR="00D46B4D" w:rsidRPr="00D27132" w:rsidRDefault="00D46B4D" w:rsidP="00D46B4D">
      <w:pPr>
        <w:pStyle w:val="B3"/>
      </w:pPr>
      <w:r w:rsidRPr="00D27132">
        <w:t>3&gt;</w:t>
      </w:r>
      <w:r w:rsidRPr="00D27132">
        <w:tab/>
        <w:t xml:space="preserve">if the UE is unable to acquire the </w:t>
      </w:r>
      <w:r w:rsidRPr="00D27132">
        <w:rPr>
          <w:i/>
        </w:rPr>
        <w:t>SIB1</w:t>
      </w:r>
      <w:r w:rsidRPr="00D27132">
        <w:t>:</w:t>
      </w:r>
    </w:p>
    <w:p w14:paraId="0F920B70" w14:textId="77777777" w:rsidR="00D46B4D" w:rsidRPr="00D27132" w:rsidRDefault="00D46B4D" w:rsidP="00D46B4D">
      <w:pPr>
        <w:pStyle w:val="B4"/>
      </w:pPr>
      <w:r w:rsidRPr="00D27132">
        <w:t>4&gt;</w:t>
      </w:r>
      <w:r w:rsidRPr="00D27132">
        <w:tab/>
        <w:t>perform the actions as specified in clause 5.2.2.5;</w:t>
      </w:r>
    </w:p>
    <w:p w14:paraId="70CD928A" w14:textId="77777777" w:rsidR="00D46B4D" w:rsidRPr="00D27132" w:rsidRDefault="00D46B4D" w:rsidP="00D46B4D">
      <w:pPr>
        <w:pStyle w:val="B3"/>
      </w:pPr>
      <w:r w:rsidRPr="00D27132">
        <w:t>3&gt;</w:t>
      </w:r>
      <w:r w:rsidRPr="00D27132">
        <w:tab/>
        <w:t>else:</w:t>
      </w:r>
    </w:p>
    <w:p w14:paraId="197BA395" w14:textId="77777777" w:rsidR="00D46B4D" w:rsidRPr="00D27132" w:rsidRDefault="00D46B4D" w:rsidP="00D46B4D">
      <w:pPr>
        <w:pStyle w:val="B4"/>
      </w:pPr>
      <w:r w:rsidRPr="00D27132">
        <w:t>4&gt;</w:t>
      </w:r>
      <w:r w:rsidRPr="00D27132">
        <w:tab/>
        <w:t xml:space="preserve">upon acquiring </w:t>
      </w:r>
      <w:r w:rsidRPr="00D27132">
        <w:rPr>
          <w:i/>
        </w:rPr>
        <w:t>SIB1</w:t>
      </w:r>
      <w:r w:rsidRPr="00D27132">
        <w:t>, perform the actions specified in clause 5.2.2.4.2.</w:t>
      </w:r>
    </w:p>
    <w:p w14:paraId="373F50E3" w14:textId="77777777" w:rsidR="00D46B4D" w:rsidRPr="00D27132" w:rsidRDefault="00D46B4D" w:rsidP="00D46B4D">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130EF26E" w14:textId="77777777" w:rsidR="00D46B4D" w:rsidRPr="00D27132" w:rsidRDefault="00D46B4D" w:rsidP="00D46B4D">
      <w:pPr>
        <w:pStyle w:val="B3"/>
      </w:pPr>
      <w:r w:rsidRPr="00D27132">
        <w:t>3&gt;</w:t>
      </w:r>
      <w:r w:rsidRPr="00D27132">
        <w:tab/>
        <w:t>perform the actions as specified in clause 5.2.2.5.</w:t>
      </w:r>
    </w:p>
    <w:p w14:paraId="3F7710E5" w14:textId="77777777" w:rsidR="00D46B4D" w:rsidRPr="00D27132" w:rsidRDefault="00D46B4D" w:rsidP="00D46B4D">
      <w:pPr>
        <w:pStyle w:val="NO"/>
      </w:pPr>
      <w:r w:rsidRPr="00D27132">
        <w:lastRenderedPageBreak/>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55CFFE1A" w14:textId="77777777" w:rsidR="00D46B4D" w:rsidRPr="00D27132" w:rsidRDefault="00D46B4D" w:rsidP="00D46B4D">
      <w:pPr>
        <w:pStyle w:val="Heading5"/>
        <w:rPr>
          <w:rFonts w:eastAsia="MS Mincho"/>
        </w:rPr>
      </w:pPr>
      <w:bookmarkStart w:id="76" w:name="_Toc60776711"/>
      <w:bookmarkStart w:id="77" w:name="_Toc90650583"/>
      <w:r w:rsidRPr="00D27132">
        <w:rPr>
          <w:rFonts w:eastAsia="MS Mincho"/>
        </w:rPr>
        <w:t>5.2.2.3.2</w:t>
      </w:r>
      <w:r w:rsidRPr="00D27132">
        <w:rPr>
          <w:rFonts w:eastAsia="MS Mincho"/>
        </w:rPr>
        <w:tab/>
        <w:t>Acquisition of an SI message</w:t>
      </w:r>
      <w:bookmarkEnd w:id="76"/>
      <w:bookmarkEnd w:id="77"/>
    </w:p>
    <w:p w14:paraId="27540E47" w14:textId="77777777" w:rsidR="00D46B4D" w:rsidRPr="00D27132" w:rsidRDefault="00D46B4D" w:rsidP="00D46B4D">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EB483AC" w14:textId="77777777" w:rsidR="00D46B4D" w:rsidRPr="00D27132" w:rsidRDefault="00D46B4D" w:rsidP="00D46B4D">
      <w:pPr>
        <w:rPr>
          <w:rFonts w:eastAsia="MS Mincho"/>
        </w:rPr>
      </w:pPr>
      <w:r w:rsidRPr="00D27132">
        <w:t>When acquiring an SI message, the UE shall:</w:t>
      </w:r>
    </w:p>
    <w:p w14:paraId="4E2C3B12" w14:textId="77777777" w:rsidR="00D46B4D" w:rsidRPr="00D27132" w:rsidRDefault="00D46B4D" w:rsidP="00D46B4D">
      <w:pPr>
        <w:pStyle w:val="B1"/>
      </w:pPr>
      <w:r w:rsidRPr="00D27132">
        <w:t>1&gt;</w:t>
      </w:r>
      <w:r w:rsidRPr="00D27132">
        <w:tab/>
        <w:t>determine the start of the SI-window for the concerned SI message as follows:</w:t>
      </w:r>
    </w:p>
    <w:p w14:paraId="11E2F65C" w14:textId="77777777" w:rsidR="00D46B4D" w:rsidRPr="00D27132" w:rsidRDefault="00D46B4D" w:rsidP="00D46B4D">
      <w:pPr>
        <w:pStyle w:val="B2"/>
      </w:pPr>
      <w:r w:rsidRPr="00D27132">
        <w:t>2&gt;</w:t>
      </w:r>
      <w:r w:rsidRPr="00D27132">
        <w:tab/>
        <w:t xml:space="preserve">if the concerned SI message is configured in the </w:t>
      </w:r>
      <w:r w:rsidRPr="00D27132">
        <w:rPr>
          <w:i/>
        </w:rPr>
        <w:t>schedulingInfoList</w:t>
      </w:r>
      <w:r w:rsidRPr="00D27132">
        <w:t>:</w:t>
      </w:r>
    </w:p>
    <w:p w14:paraId="4B11F293" w14:textId="77777777" w:rsidR="00D46B4D" w:rsidRPr="00D27132" w:rsidRDefault="00D46B4D" w:rsidP="00D46B4D">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0A93D25D" w14:textId="77777777" w:rsidR="00D46B4D" w:rsidRPr="00D27132" w:rsidRDefault="00D46B4D" w:rsidP="00D46B4D">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63F9EEE8" w14:textId="77777777" w:rsidR="00D46B4D" w:rsidRPr="00D27132" w:rsidRDefault="00D46B4D" w:rsidP="00D46B4D">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064F322C" w14:textId="77777777" w:rsidR="00D46B4D" w:rsidRPr="00D27132" w:rsidRDefault="00D46B4D" w:rsidP="00D46B4D">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27446713" w14:textId="77777777" w:rsidR="00D46B4D" w:rsidRPr="00D27132" w:rsidRDefault="00D46B4D" w:rsidP="00D46B4D">
      <w:pPr>
        <w:pStyle w:val="B3"/>
        <w:rPr>
          <w:iCs/>
        </w:rPr>
      </w:pPr>
      <w:r w:rsidRPr="00D27132">
        <w:t>3&gt;</w:t>
      </w:r>
      <w:r w:rsidRPr="00D27132">
        <w:tab/>
        <w:t xml:space="preserve">create a concatena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rPr>
          <w:iCs/>
        </w:rPr>
        <w:t>;</w:t>
      </w:r>
    </w:p>
    <w:p w14:paraId="06331A60" w14:textId="77777777" w:rsidR="00D46B4D" w:rsidRPr="00D27132" w:rsidRDefault="00D46B4D" w:rsidP="00D46B4D">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71877983" w14:textId="77777777" w:rsidR="00D46B4D" w:rsidRPr="00D27132" w:rsidRDefault="00D46B4D" w:rsidP="00D46B4D">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754D8FF9" w14:textId="77777777" w:rsidR="00D46B4D" w:rsidRPr="00D27132" w:rsidRDefault="00D46B4D" w:rsidP="00D46B4D">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3B992730" w14:textId="77777777" w:rsidR="00D46B4D" w:rsidRPr="00D27132" w:rsidRDefault="00D46B4D" w:rsidP="00D46B4D">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D812D48" w14:textId="77777777" w:rsidR="00D46B4D" w:rsidRPr="00D27132" w:rsidRDefault="00D46B4D" w:rsidP="00D46B4D">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5FB322FB" w14:textId="77777777" w:rsidR="00D46B4D" w:rsidRPr="00D27132" w:rsidRDefault="00D46B4D" w:rsidP="00D46B4D">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7651F2E3" w14:textId="77777777" w:rsidR="00D46B4D" w:rsidRPr="00D27132" w:rsidRDefault="00D46B4D" w:rsidP="00D46B4D">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p>
    <w:p w14:paraId="40DFEA66" w14:textId="77777777" w:rsidR="00D46B4D" w:rsidRPr="00D27132" w:rsidRDefault="00D46B4D" w:rsidP="00D46B4D">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8,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69300F50" w14:textId="77777777" w:rsidR="00D46B4D" w:rsidRPr="00D27132" w:rsidRDefault="00D46B4D" w:rsidP="00D46B4D">
      <w:pPr>
        <w:pStyle w:val="B1"/>
      </w:pPr>
      <w:r w:rsidRPr="00D27132">
        <w:lastRenderedPageBreak/>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73C85C1B" w14:textId="77777777" w:rsidR="00D46B4D" w:rsidRPr="00D27132" w:rsidRDefault="00D46B4D" w:rsidP="00D46B4D">
      <w:pPr>
        <w:pStyle w:val="B1"/>
      </w:pPr>
      <w:r w:rsidRPr="00D27132">
        <w:t>1&gt;</w:t>
      </w:r>
      <w:r w:rsidRPr="00D27132">
        <w:tab/>
        <w:t>if the SI message was not received by the end of the SI-window, repeat reception at the next SI-window occasion for the concerned SI message in the current modification period;</w:t>
      </w:r>
    </w:p>
    <w:p w14:paraId="68827529" w14:textId="77777777" w:rsidR="00D46B4D" w:rsidRPr="00D27132" w:rsidRDefault="00D46B4D" w:rsidP="00D46B4D">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6FD5A1C0" w14:textId="77777777" w:rsidR="00D46B4D" w:rsidRPr="00D27132" w:rsidRDefault="00D46B4D" w:rsidP="00D46B4D">
      <w:pPr>
        <w:pStyle w:val="NO"/>
      </w:pPr>
      <w:r w:rsidRPr="00D27132">
        <w:t>NOTE 2:</w:t>
      </w:r>
      <w:r w:rsidRPr="00D27132">
        <w:tab/>
        <w:t>The UE is not required to monitor PDCCH monitoring occasion(s) corresponding to each transmitted SSB in SI-window.</w:t>
      </w:r>
    </w:p>
    <w:p w14:paraId="71AB2641" w14:textId="77777777" w:rsidR="00D46B4D" w:rsidRPr="00D27132" w:rsidRDefault="00D46B4D" w:rsidP="00D46B4D">
      <w:pPr>
        <w:pStyle w:val="NO"/>
      </w:pPr>
      <w:r w:rsidRPr="00D27132">
        <w:t>NOTE 3:</w:t>
      </w:r>
      <w:r w:rsidRPr="00D27132">
        <w:tab/>
        <w:t>If the concerned SI message was not received in the current modification period, handling of SI message acquisition is left to UE implementation.</w:t>
      </w:r>
    </w:p>
    <w:p w14:paraId="4DE76DD8" w14:textId="77777777" w:rsidR="00D46B4D" w:rsidRPr="00D27132" w:rsidRDefault="00D46B4D" w:rsidP="00D46B4D">
      <w:pPr>
        <w:pStyle w:val="NO"/>
      </w:pPr>
      <w:r w:rsidRPr="00D27132">
        <w:t>NOTE 4:</w:t>
      </w:r>
      <w:r w:rsidRPr="00D27132">
        <w:tab/>
        <w:t>A UE in RRC_CONNECTED may stop the PDCCH monitoring during the SI window for the concerned SI message when the requested SIB(s) are acquired.</w:t>
      </w:r>
    </w:p>
    <w:p w14:paraId="426DD667" w14:textId="77777777" w:rsidR="00D46B4D" w:rsidRPr="00D27132" w:rsidRDefault="00D46B4D" w:rsidP="00D46B4D">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0AC70C95" w14:textId="77777777" w:rsidR="00D46B4D" w:rsidRPr="00D27132" w:rsidRDefault="00D46B4D" w:rsidP="00D46B4D">
      <w:pPr>
        <w:pStyle w:val="B1"/>
      </w:pPr>
      <w:r w:rsidRPr="00D27132">
        <w:t>1&gt;</w:t>
      </w:r>
      <w:r w:rsidRPr="00D27132">
        <w:tab/>
        <w:t>perform the actions for the acquired SI message as specified in sub-clause 5.2.2.4.</w:t>
      </w:r>
    </w:p>
    <w:p w14:paraId="113A5778" w14:textId="77777777" w:rsidR="00D46B4D" w:rsidRPr="00D27132" w:rsidRDefault="00D46B4D" w:rsidP="00D46B4D">
      <w:pPr>
        <w:pStyle w:val="Heading5"/>
        <w:rPr>
          <w:rFonts w:eastAsia="MS Mincho"/>
        </w:rPr>
      </w:pPr>
      <w:bookmarkStart w:id="78" w:name="_Toc60776712"/>
      <w:bookmarkStart w:id="79" w:name="_Toc90650584"/>
      <w:r w:rsidRPr="00D27132">
        <w:rPr>
          <w:rFonts w:eastAsia="MS Mincho"/>
        </w:rPr>
        <w:t>5.2.2.3.3</w:t>
      </w:r>
      <w:r w:rsidRPr="00D27132">
        <w:rPr>
          <w:rFonts w:eastAsia="MS Mincho"/>
        </w:rPr>
        <w:tab/>
        <w:t>Request for on demand system information</w:t>
      </w:r>
      <w:bookmarkEnd w:id="78"/>
      <w:bookmarkEnd w:id="79"/>
    </w:p>
    <w:p w14:paraId="063A57EF" w14:textId="77777777" w:rsidR="00D46B4D" w:rsidRPr="00D27132" w:rsidRDefault="00D46B4D" w:rsidP="00D46B4D">
      <w:pPr>
        <w:rPr>
          <w:rFonts w:eastAsia="MS Mincho"/>
        </w:rPr>
      </w:pPr>
      <w:r w:rsidRPr="00D27132">
        <w:t>The UE shall:</w:t>
      </w:r>
    </w:p>
    <w:p w14:paraId="074C2E4A" w14:textId="77777777" w:rsidR="00D46B4D" w:rsidRPr="00D27132" w:rsidRDefault="00D46B4D" w:rsidP="00D46B4D">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109884C8" w14:textId="77777777" w:rsidR="00D46B4D" w:rsidRPr="00D27132" w:rsidRDefault="00D46B4D" w:rsidP="00D46B4D">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462AB377" w14:textId="77777777" w:rsidR="00D46B4D" w:rsidRPr="00D27132" w:rsidRDefault="00D46B4D" w:rsidP="00D46B4D">
      <w:pPr>
        <w:pStyle w:val="B2"/>
      </w:pPr>
      <w:r w:rsidRPr="00D27132">
        <w:t>2&gt;</w:t>
      </w:r>
      <w:r w:rsidRPr="00D27132">
        <w:tab/>
        <w:t>if acknowledgement for SI request is received from lower layers:</w:t>
      </w:r>
    </w:p>
    <w:p w14:paraId="6F33A8A8" w14:textId="77777777" w:rsidR="00D46B4D" w:rsidRPr="00D27132" w:rsidRDefault="00D46B4D" w:rsidP="00D46B4D">
      <w:pPr>
        <w:pStyle w:val="B3"/>
      </w:pPr>
      <w:r w:rsidRPr="00D27132">
        <w:t>3&gt;</w:t>
      </w:r>
      <w:r w:rsidRPr="00D27132">
        <w:tab/>
        <w:t>acquire the requested SI message(s) as defined in sub-clause 5.2.2.3.2, immediately;</w:t>
      </w:r>
    </w:p>
    <w:p w14:paraId="2BDA195D" w14:textId="77777777" w:rsidR="00D46B4D" w:rsidRPr="00D27132" w:rsidRDefault="00D46B4D" w:rsidP="00D46B4D">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690BC0A7" w14:textId="77777777" w:rsidR="00D46B4D" w:rsidRPr="00D27132" w:rsidRDefault="00D46B4D" w:rsidP="00D46B4D">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02EAA588" w14:textId="77777777" w:rsidR="00D46B4D" w:rsidRPr="00D27132" w:rsidRDefault="00D46B4D" w:rsidP="00D46B4D">
      <w:pPr>
        <w:pStyle w:val="B2"/>
      </w:pPr>
      <w:r w:rsidRPr="00D27132">
        <w:t>2&gt;</w:t>
      </w:r>
      <w:r w:rsidRPr="00D27132">
        <w:tab/>
        <w:t>if acknowledgement for SI request is received from lower layers:</w:t>
      </w:r>
    </w:p>
    <w:p w14:paraId="7EDD043B" w14:textId="77777777" w:rsidR="00D46B4D" w:rsidRPr="00D27132" w:rsidRDefault="00D46B4D" w:rsidP="00D46B4D">
      <w:pPr>
        <w:pStyle w:val="B3"/>
      </w:pPr>
      <w:r w:rsidRPr="00D27132">
        <w:t>3&gt;</w:t>
      </w:r>
      <w:r w:rsidRPr="00D27132">
        <w:tab/>
        <w:t>acquire the requested SI message(s) as defined in sub-clause 5.2.2.3.2, immediately;</w:t>
      </w:r>
    </w:p>
    <w:p w14:paraId="7FF8439E" w14:textId="77777777" w:rsidR="00D46B4D" w:rsidRPr="00D27132" w:rsidRDefault="00D46B4D" w:rsidP="00D46B4D">
      <w:pPr>
        <w:pStyle w:val="B1"/>
      </w:pPr>
      <w:r w:rsidRPr="00D27132">
        <w:t>1&gt;</w:t>
      </w:r>
      <w:r w:rsidRPr="00D27132">
        <w:tab/>
      </w:r>
      <w:r w:rsidRPr="00D27132">
        <w:rPr>
          <w:rFonts w:eastAsia="MS Mincho"/>
        </w:rPr>
        <w:t>else:</w:t>
      </w:r>
    </w:p>
    <w:p w14:paraId="724702CD" w14:textId="77777777" w:rsidR="00D46B4D" w:rsidRPr="00D27132" w:rsidRDefault="00D46B4D" w:rsidP="00D46B4D">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29435CCC" w14:textId="77777777" w:rsidR="00D46B4D" w:rsidRPr="00D27132" w:rsidRDefault="00D46B4D" w:rsidP="00D46B4D">
      <w:pPr>
        <w:pStyle w:val="B1"/>
        <w:ind w:hanging="1"/>
      </w:pPr>
      <w:r w:rsidRPr="00D27132">
        <w:t>2&gt;</w:t>
      </w:r>
      <w:r w:rsidRPr="00D27132">
        <w:tab/>
        <w:t>apply the default MAC Cell Group configuration as specified in 9.2.2;</w:t>
      </w:r>
    </w:p>
    <w:p w14:paraId="184BCE5C" w14:textId="77777777" w:rsidR="00D46B4D" w:rsidRPr="00D27132" w:rsidRDefault="00D46B4D" w:rsidP="00D46B4D">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2F386781" w14:textId="77777777" w:rsidR="00D46B4D" w:rsidRPr="00D27132" w:rsidRDefault="00D46B4D" w:rsidP="00D46B4D">
      <w:pPr>
        <w:pStyle w:val="B2"/>
      </w:pPr>
      <w:r w:rsidRPr="00D27132">
        <w:lastRenderedPageBreak/>
        <w:t>2&gt;</w:t>
      </w:r>
      <w:r w:rsidRPr="00D27132">
        <w:tab/>
        <w:t>apply the CCCH configuration as specified in 9.1.1.2;</w:t>
      </w:r>
    </w:p>
    <w:p w14:paraId="21E78FAA" w14:textId="77777777" w:rsidR="00D46B4D" w:rsidRPr="00D27132" w:rsidRDefault="00D46B4D" w:rsidP="00D46B4D">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4B7F3164" w14:textId="77777777" w:rsidR="00D46B4D" w:rsidRPr="00D27132" w:rsidRDefault="00D46B4D" w:rsidP="00D46B4D">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6996B1DA" w14:textId="77777777" w:rsidR="00D46B4D" w:rsidRPr="00D27132" w:rsidRDefault="00D46B4D" w:rsidP="00D46B4D">
      <w:pPr>
        <w:pStyle w:val="B3"/>
      </w:pPr>
      <w:r w:rsidRPr="00D27132">
        <w:t>3&gt;</w:t>
      </w:r>
      <w:r w:rsidRPr="00D27132">
        <w:tab/>
        <w:t>acquire the requested SI message(s) as defined in sub-clause 5.2.2.3.2, immediately;</w:t>
      </w:r>
    </w:p>
    <w:p w14:paraId="5531E0F2" w14:textId="77777777" w:rsidR="00D46B4D" w:rsidRPr="00D27132" w:rsidRDefault="00D46B4D" w:rsidP="00D46B4D">
      <w:pPr>
        <w:pStyle w:val="B1"/>
      </w:pPr>
      <w:r w:rsidRPr="00D27132">
        <w:t>1&gt;</w:t>
      </w:r>
      <w:r w:rsidRPr="00D27132">
        <w:tab/>
        <w:t>if cell reselection occurs while waiting for the acknowledgment for SI request from lower layers:</w:t>
      </w:r>
    </w:p>
    <w:p w14:paraId="758F7B34" w14:textId="77777777" w:rsidR="00D46B4D" w:rsidRPr="00D27132" w:rsidRDefault="00D46B4D" w:rsidP="00D46B4D">
      <w:pPr>
        <w:pStyle w:val="B2"/>
      </w:pPr>
      <w:r w:rsidRPr="00D27132">
        <w:t>2&gt;</w:t>
      </w:r>
      <w:r w:rsidRPr="00D27132">
        <w:tab/>
        <w:t>reset MAC;</w:t>
      </w:r>
    </w:p>
    <w:p w14:paraId="1C766B2F" w14:textId="77777777" w:rsidR="00D46B4D" w:rsidRPr="00D27132" w:rsidRDefault="00D46B4D" w:rsidP="00D46B4D">
      <w:pPr>
        <w:pStyle w:val="B2"/>
      </w:pPr>
      <w:r w:rsidRPr="00D27132">
        <w:t>2&gt;</w:t>
      </w:r>
      <w:r w:rsidRPr="00D27132">
        <w:tab/>
        <w:t xml:space="preserve">if SI request is based on </w:t>
      </w:r>
      <w:r w:rsidRPr="00D27132">
        <w:rPr>
          <w:i/>
        </w:rPr>
        <w:t>RRCSystemInfoRequest</w:t>
      </w:r>
      <w:r w:rsidRPr="00D27132">
        <w:t xml:space="preserve"> message:</w:t>
      </w:r>
    </w:p>
    <w:p w14:paraId="05FAB621" w14:textId="77777777" w:rsidR="00D46B4D" w:rsidRPr="00D27132" w:rsidRDefault="00D46B4D" w:rsidP="00D46B4D">
      <w:pPr>
        <w:pStyle w:val="B3"/>
      </w:pPr>
      <w:r w:rsidRPr="00D27132">
        <w:t>3&gt;</w:t>
      </w:r>
      <w:r w:rsidRPr="00D27132">
        <w:tab/>
        <w:t>release RLC entity for SRB0.</w:t>
      </w:r>
    </w:p>
    <w:p w14:paraId="7E29D179" w14:textId="77777777" w:rsidR="00D46B4D" w:rsidRPr="00D27132" w:rsidRDefault="00D46B4D" w:rsidP="00D46B4D">
      <w:pPr>
        <w:pStyle w:val="NO"/>
      </w:pPr>
      <w:r w:rsidRPr="00D27132">
        <w:t>NOTE:</w:t>
      </w:r>
      <w:r w:rsidRPr="00D27132">
        <w:tab/>
        <w:t>After RACH failure for SI request it is up to UE implementation when to retry the SI request.</w:t>
      </w:r>
    </w:p>
    <w:p w14:paraId="255605B8" w14:textId="77777777" w:rsidR="00D46B4D" w:rsidRPr="00D27132" w:rsidRDefault="00D46B4D" w:rsidP="00D46B4D">
      <w:pPr>
        <w:pStyle w:val="Heading5"/>
        <w:rPr>
          <w:rFonts w:eastAsia="MS Mincho"/>
        </w:rPr>
      </w:pPr>
      <w:bookmarkStart w:id="80" w:name="_Toc60776713"/>
      <w:bookmarkStart w:id="81" w:name="_Toc90650585"/>
      <w:r w:rsidRPr="00D27132">
        <w:rPr>
          <w:rFonts w:eastAsia="MS Mincho"/>
        </w:rPr>
        <w:t>5.2.2.3.3a</w:t>
      </w:r>
      <w:r w:rsidRPr="00D27132">
        <w:rPr>
          <w:rFonts w:eastAsia="MS Mincho"/>
        </w:rPr>
        <w:tab/>
        <w:t>Request for on demand positioning system information</w:t>
      </w:r>
      <w:bookmarkEnd w:id="80"/>
      <w:bookmarkEnd w:id="81"/>
    </w:p>
    <w:p w14:paraId="702639EF" w14:textId="77777777" w:rsidR="00D46B4D" w:rsidRPr="00D27132" w:rsidRDefault="00D46B4D" w:rsidP="00D46B4D">
      <w:r w:rsidRPr="00D27132">
        <w:t>The UE shall:</w:t>
      </w:r>
    </w:p>
    <w:p w14:paraId="05897AB7" w14:textId="77777777" w:rsidR="00D46B4D" w:rsidRPr="00D27132" w:rsidRDefault="00D46B4D" w:rsidP="00D46B4D">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06357FBF" w14:textId="77777777" w:rsidR="00D46B4D" w:rsidRPr="00D27132" w:rsidRDefault="00D46B4D" w:rsidP="00D46B4D">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4D727DE1" w14:textId="77777777" w:rsidR="00D46B4D" w:rsidRPr="00D27132" w:rsidRDefault="00D46B4D" w:rsidP="00D46B4D">
      <w:pPr>
        <w:pStyle w:val="B2"/>
      </w:pPr>
      <w:r w:rsidRPr="00D27132">
        <w:t>2&gt;</w:t>
      </w:r>
      <w:r w:rsidRPr="00D27132">
        <w:tab/>
        <w:t>if acknowledgement for SI request is received from lower layers:</w:t>
      </w:r>
    </w:p>
    <w:p w14:paraId="3C54031F" w14:textId="77777777" w:rsidR="00D46B4D" w:rsidRPr="00D27132" w:rsidRDefault="00D46B4D" w:rsidP="00D46B4D">
      <w:pPr>
        <w:pStyle w:val="B3"/>
      </w:pPr>
      <w:r w:rsidRPr="00D27132">
        <w:t>3&gt;</w:t>
      </w:r>
      <w:r w:rsidRPr="00D27132">
        <w:tab/>
        <w:t>acquire the requested SI message(s) as defined in sub-clause 5.2.2.3.2, immediately;</w:t>
      </w:r>
    </w:p>
    <w:p w14:paraId="7E0882B1" w14:textId="77777777" w:rsidR="00D46B4D" w:rsidRPr="00D27132" w:rsidRDefault="00D46B4D" w:rsidP="00D46B4D">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278AB69D" w14:textId="77777777" w:rsidR="00D46B4D" w:rsidRPr="00D27132" w:rsidRDefault="00D46B4D" w:rsidP="00D46B4D">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0F8C77AF" w14:textId="77777777" w:rsidR="00D46B4D" w:rsidRPr="00D27132" w:rsidRDefault="00D46B4D" w:rsidP="00D46B4D">
      <w:pPr>
        <w:pStyle w:val="B2"/>
      </w:pPr>
      <w:r w:rsidRPr="00D27132">
        <w:t>2&gt;</w:t>
      </w:r>
      <w:r w:rsidRPr="00D27132">
        <w:tab/>
        <w:t>if acknowledgement for SI request is received from lower layers:</w:t>
      </w:r>
    </w:p>
    <w:p w14:paraId="1AD83577" w14:textId="77777777" w:rsidR="00D46B4D" w:rsidRPr="00D27132" w:rsidRDefault="00D46B4D" w:rsidP="00D46B4D">
      <w:pPr>
        <w:pStyle w:val="B3"/>
      </w:pPr>
      <w:r w:rsidRPr="00D27132">
        <w:t>3&gt;</w:t>
      </w:r>
      <w:r w:rsidRPr="00D27132">
        <w:tab/>
        <w:t>acquire the requested SI message(s) as defined in sub-clause 5.2.2.3.2, immediately;</w:t>
      </w:r>
    </w:p>
    <w:p w14:paraId="7387D53E" w14:textId="77777777" w:rsidR="00D46B4D" w:rsidRPr="00D27132" w:rsidRDefault="00D46B4D" w:rsidP="00D46B4D">
      <w:pPr>
        <w:pStyle w:val="B1"/>
      </w:pPr>
      <w:r w:rsidRPr="00D27132">
        <w:t>1&gt;</w:t>
      </w:r>
      <w:r w:rsidRPr="00D27132">
        <w:tab/>
      </w:r>
      <w:r w:rsidRPr="00D27132">
        <w:rPr>
          <w:rFonts w:eastAsia="MS Mincho"/>
        </w:rPr>
        <w:t>else:</w:t>
      </w:r>
    </w:p>
    <w:p w14:paraId="3D0CA283" w14:textId="77777777" w:rsidR="00D46B4D" w:rsidRPr="00D27132" w:rsidRDefault="00D46B4D" w:rsidP="00D46B4D">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28C34027" w14:textId="77777777" w:rsidR="00D46B4D" w:rsidRPr="00D27132" w:rsidRDefault="00D46B4D" w:rsidP="00D46B4D">
      <w:pPr>
        <w:pStyle w:val="B1"/>
        <w:ind w:hanging="1"/>
      </w:pPr>
      <w:r w:rsidRPr="00D27132">
        <w:t>2&gt;</w:t>
      </w:r>
      <w:r w:rsidRPr="00D27132">
        <w:tab/>
        <w:t>apply the default MAC Cell Group configuration as specified in 9.2.2;</w:t>
      </w:r>
    </w:p>
    <w:p w14:paraId="6580D35C" w14:textId="77777777" w:rsidR="00D46B4D" w:rsidRPr="00D27132" w:rsidRDefault="00D46B4D" w:rsidP="00D46B4D">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A395D4C" w14:textId="77777777" w:rsidR="00D46B4D" w:rsidRPr="00D27132" w:rsidRDefault="00D46B4D" w:rsidP="00D46B4D">
      <w:pPr>
        <w:pStyle w:val="B2"/>
      </w:pPr>
      <w:r w:rsidRPr="00D27132">
        <w:t>2&gt;</w:t>
      </w:r>
      <w:r w:rsidRPr="00D27132">
        <w:tab/>
        <w:t>apply the CCCH configuration as specified in 9.1.1.2;</w:t>
      </w:r>
    </w:p>
    <w:p w14:paraId="25BCDD2A" w14:textId="77777777" w:rsidR="00D46B4D" w:rsidRPr="00D27132" w:rsidRDefault="00D46B4D" w:rsidP="00D46B4D">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597D62B5" w14:textId="77777777" w:rsidR="00D46B4D" w:rsidRPr="00D27132" w:rsidRDefault="00D46B4D" w:rsidP="00D46B4D">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3A409A69" w14:textId="77777777" w:rsidR="00D46B4D" w:rsidRPr="00D27132" w:rsidRDefault="00D46B4D" w:rsidP="00D46B4D">
      <w:pPr>
        <w:pStyle w:val="B3"/>
      </w:pPr>
      <w:r w:rsidRPr="00D27132">
        <w:t>3&gt;</w:t>
      </w:r>
      <w:r w:rsidRPr="00D27132">
        <w:tab/>
        <w:t>acquire the requested SI message(s) as defined in sub-clause 5.2.2.3.2, immediately;</w:t>
      </w:r>
    </w:p>
    <w:p w14:paraId="5B70941F" w14:textId="77777777" w:rsidR="00D46B4D" w:rsidRPr="00D27132" w:rsidRDefault="00D46B4D" w:rsidP="00D46B4D">
      <w:pPr>
        <w:pStyle w:val="B1"/>
      </w:pPr>
      <w:r w:rsidRPr="00D27132">
        <w:t>1&gt;</w:t>
      </w:r>
      <w:r w:rsidRPr="00D27132">
        <w:tab/>
        <w:t>if cell reselection occurs while waiting for the acknowledgment for SI request from lower layers:</w:t>
      </w:r>
    </w:p>
    <w:p w14:paraId="08EF4B46" w14:textId="77777777" w:rsidR="00D46B4D" w:rsidRPr="00D27132" w:rsidRDefault="00D46B4D" w:rsidP="00D46B4D">
      <w:pPr>
        <w:pStyle w:val="B2"/>
      </w:pPr>
      <w:r w:rsidRPr="00D27132">
        <w:t>2&gt;</w:t>
      </w:r>
      <w:r w:rsidRPr="00D27132">
        <w:tab/>
        <w:t>reset MAC;</w:t>
      </w:r>
    </w:p>
    <w:p w14:paraId="5F276005" w14:textId="77777777" w:rsidR="00D46B4D" w:rsidRPr="00D27132" w:rsidRDefault="00D46B4D" w:rsidP="00D46B4D">
      <w:pPr>
        <w:pStyle w:val="B2"/>
      </w:pPr>
      <w:r w:rsidRPr="00D27132">
        <w:lastRenderedPageBreak/>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049B8460" w14:textId="77777777" w:rsidR="00D46B4D" w:rsidRPr="00D27132" w:rsidRDefault="00D46B4D" w:rsidP="00D46B4D">
      <w:pPr>
        <w:pStyle w:val="B3"/>
      </w:pPr>
      <w:r w:rsidRPr="00D27132">
        <w:t>3&gt;</w:t>
      </w:r>
      <w:r w:rsidRPr="00D27132">
        <w:tab/>
        <w:t>release RLC entity for SRB0.</w:t>
      </w:r>
    </w:p>
    <w:p w14:paraId="5D320135" w14:textId="77777777" w:rsidR="00D46B4D" w:rsidRPr="00D27132" w:rsidRDefault="00D46B4D" w:rsidP="00D46B4D">
      <w:pPr>
        <w:pStyle w:val="NO"/>
      </w:pPr>
      <w:r w:rsidRPr="00D27132">
        <w:t>NOTE:</w:t>
      </w:r>
      <w:r w:rsidRPr="00D27132">
        <w:tab/>
        <w:t>After RACH failure for SI request it is up to UE implementation when to retry the SI request.</w:t>
      </w:r>
    </w:p>
    <w:p w14:paraId="62654025" w14:textId="77777777" w:rsidR="00D46B4D" w:rsidRPr="00D27132" w:rsidRDefault="00D46B4D" w:rsidP="00D46B4D">
      <w:pPr>
        <w:pStyle w:val="Heading5"/>
      </w:pPr>
      <w:bookmarkStart w:id="82" w:name="_Toc60776714"/>
      <w:bookmarkStart w:id="83" w:name="_Toc90650586"/>
      <w:r w:rsidRPr="00D27132">
        <w:t>5.2.2.3.4</w:t>
      </w:r>
      <w:r w:rsidRPr="00D27132">
        <w:tab/>
        <w:t xml:space="preserve">Actions related to transmission of </w:t>
      </w:r>
      <w:r w:rsidRPr="00D27132">
        <w:rPr>
          <w:i/>
        </w:rPr>
        <w:t>RRCSystemInfoRequest</w:t>
      </w:r>
      <w:r w:rsidRPr="00D27132">
        <w:t xml:space="preserve"> message</w:t>
      </w:r>
      <w:bookmarkEnd w:id="82"/>
      <w:bookmarkEnd w:id="83"/>
    </w:p>
    <w:p w14:paraId="615AA8E0" w14:textId="77777777" w:rsidR="00D46B4D" w:rsidRPr="00D27132" w:rsidRDefault="00D46B4D" w:rsidP="00D46B4D">
      <w:r w:rsidRPr="00D27132">
        <w:t xml:space="preserve">The UE shall set the contents of </w:t>
      </w:r>
      <w:r w:rsidRPr="00D27132">
        <w:rPr>
          <w:i/>
        </w:rPr>
        <w:t xml:space="preserve">RRCSystemInfoRequest </w:t>
      </w:r>
      <w:r w:rsidRPr="00D27132">
        <w:t>message as follows:</w:t>
      </w:r>
    </w:p>
    <w:p w14:paraId="6E0D869E" w14:textId="77777777" w:rsidR="00D46B4D" w:rsidRPr="00D27132" w:rsidRDefault="00D46B4D" w:rsidP="00D46B4D">
      <w:pPr>
        <w:pStyle w:val="B1"/>
      </w:pPr>
      <w:r w:rsidRPr="00D27132">
        <w:t>1&gt;</w:t>
      </w:r>
      <w:r w:rsidRPr="00D27132">
        <w:tab/>
        <w:t>if the procedure is triggered to request the required SI message(s) other than positioning:</w:t>
      </w:r>
    </w:p>
    <w:p w14:paraId="17F25529" w14:textId="77777777" w:rsidR="00D46B4D" w:rsidRPr="00D27132" w:rsidRDefault="00D46B4D" w:rsidP="00D46B4D">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6B9BFD0" w14:textId="77777777" w:rsidR="00D46B4D" w:rsidRPr="00D27132" w:rsidRDefault="00D46B4D" w:rsidP="00D46B4D">
      <w:pPr>
        <w:pStyle w:val="B1"/>
      </w:pPr>
      <w:r w:rsidRPr="00D27132">
        <w:t>1&gt;</w:t>
      </w:r>
      <w:r w:rsidRPr="00D27132">
        <w:tab/>
        <w:t>else if the procedure is triggered to request the required SI message(s) for positioning:</w:t>
      </w:r>
    </w:p>
    <w:p w14:paraId="5F00780F" w14:textId="77777777" w:rsidR="00D46B4D" w:rsidRPr="00D27132" w:rsidRDefault="00D46B4D" w:rsidP="00D46B4D">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300ACE10" w14:textId="77777777" w:rsidR="00D46B4D" w:rsidRPr="00D27132" w:rsidRDefault="00D46B4D" w:rsidP="00D46B4D">
      <w:r w:rsidRPr="00D27132">
        <w:t xml:space="preserve">The UE shall submit the </w:t>
      </w:r>
      <w:r w:rsidRPr="00D27132">
        <w:rPr>
          <w:i/>
        </w:rPr>
        <w:t xml:space="preserve">RRCSystemInfoRequest </w:t>
      </w:r>
      <w:r w:rsidRPr="00D27132">
        <w:t>message to lower layers for transmission.</w:t>
      </w:r>
    </w:p>
    <w:p w14:paraId="299003E5" w14:textId="77777777" w:rsidR="00D46B4D" w:rsidRPr="00D27132" w:rsidRDefault="00D46B4D" w:rsidP="00D46B4D">
      <w:pPr>
        <w:pStyle w:val="Heading5"/>
      </w:pPr>
      <w:bookmarkStart w:id="84" w:name="_Toc60776715"/>
      <w:bookmarkStart w:id="85" w:name="_Toc90650587"/>
      <w:r w:rsidRPr="00D27132">
        <w:t>5.2.2.3.5</w:t>
      </w:r>
      <w:r w:rsidRPr="00D27132">
        <w:tab/>
        <w:t>Acquisition of SIB(s) or posSIB(s) in RRC_CONNECTED</w:t>
      </w:r>
      <w:bookmarkEnd w:id="84"/>
      <w:bookmarkEnd w:id="85"/>
    </w:p>
    <w:p w14:paraId="14F237FE" w14:textId="77777777" w:rsidR="00D46B4D" w:rsidRPr="00D27132" w:rsidRDefault="00D46B4D" w:rsidP="00D46B4D">
      <w:r w:rsidRPr="00D27132">
        <w:t>The UE shall:</w:t>
      </w:r>
    </w:p>
    <w:p w14:paraId="2B5ACFE9" w14:textId="77777777" w:rsidR="00D46B4D" w:rsidRPr="00D27132" w:rsidRDefault="00D46B4D" w:rsidP="00D46B4D">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 or posSIB, in accordance with sub-clause 5.2.2.2.1, of one or several required SIB(s) or posSIB(s) in accordance with sub-clause 5.2.2.1:</w:t>
      </w:r>
    </w:p>
    <w:p w14:paraId="55E6DFCE" w14:textId="77777777" w:rsidR="00D46B4D" w:rsidRPr="00D27132" w:rsidRDefault="00D46B4D" w:rsidP="00D46B4D">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1524CA97" w14:textId="77777777" w:rsidR="00D46B4D" w:rsidRPr="00D27132" w:rsidRDefault="00D46B4D" w:rsidP="00D46B4D">
      <w:pPr>
        <w:pStyle w:val="B3"/>
      </w:pPr>
      <w:r w:rsidRPr="00D27132">
        <w:t>3&gt;</w:t>
      </w:r>
      <w:r w:rsidRPr="00D27132">
        <w:tab/>
        <w:t xml:space="preserve">if </w:t>
      </w:r>
      <w:r w:rsidRPr="00D27132">
        <w:rPr>
          <w:i/>
          <w:iCs/>
        </w:rPr>
        <w:t>onDemandSIB-Request</w:t>
      </w:r>
      <w:r w:rsidRPr="00D27132">
        <w:t xml:space="preserve"> is configured and timer T350 is not running:</w:t>
      </w:r>
    </w:p>
    <w:p w14:paraId="3F7CB3C9" w14:textId="77777777" w:rsidR="00D46B4D" w:rsidRPr="00D27132" w:rsidRDefault="00D46B4D" w:rsidP="00D46B4D">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2E09F0F3" w14:textId="77777777" w:rsidR="00D46B4D" w:rsidRPr="00D27132" w:rsidRDefault="00D46B4D" w:rsidP="00D46B4D">
      <w:pPr>
        <w:pStyle w:val="B4"/>
      </w:pPr>
      <w:r w:rsidRPr="00D27132">
        <w:t>4&gt;</w:t>
      </w:r>
      <w:r w:rsidRPr="00D27132">
        <w:tab/>
        <w:t xml:space="preserve">start timer T350 with the timer value set to the </w:t>
      </w:r>
      <w:r w:rsidRPr="00D27132">
        <w:rPr>
          <w:i/>
          <w:iCs/>
        </w:rPr>
        <w:t>onDemandSIB-RequestProhibitTimer</w:t>
      </w:r>
      <w:r w:rsidRPr="00D27132">
        <w:t>;</w:t>
      </w:r>
    </w:p>
    <w:p w14:paraId="4E6D6654" w14:textId="77777777" w:rsidR="00D46B4D" w:rsidRPr="00D27132" w:rsidRDefault="00D46B4D" w:rsidP="00D46B4D">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 or posSIB, in accordance with sub-clause 5.2.2.2.1, of one or several required SIB(s) or posSIB(s) in accordance with sub-clause 5.2.2.1:</w:t>
      </w:r>
    </w:p>
    <w:p w14:paraId="55FB8C5D" w14:textId="77777777" w:rsidR="00D46B4D" w:rsidRPr="00D27132" w:rsidRDefault="00D46B4D" w:rsidP="00D46B4D">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2E44C28C" w14:textId="77777777" w:rsidR="00D46B4D" w:rsidRPr="00D27132" w:rsidRDefault="00D46B4D" w:rsidP="00D46B4D">
      <w:pPr>
        <w:pStyle w:val="B3"/>
      </w:pPr>
      <w:r w:rsidRPr="00D27132">
        <w:t>3&gt;</w:t>
      </w:r>
      <w:r w:rsidRPr="00D27132">
        <w:tab/>
        <w:t>acquire the SI message(s) as defined in sub-clause 5.2.2.3.2;</w:t>
      </w:r>
    </w:p>
    <w:p w14:paraId="1EE84AE1" w14:textId="77777777" w:rsidR="00D46B4D" w:rsidRPr="00D27132" w:rsidRDefault="00D46B4D" w:rsidP="00D46B4D">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508D614B" w14:textId="77777777" w:rsidR="00D46B4D" w:rsidRPr="00D27132" w:rsidRDefault="00D46B4D" w:rsidP="00D46B4D">
      <w:pPr>
        <w:pStyle w:val="B3"/>
      </w:pPr>
      <w:r w:rsidRPr="00D27132">
        <w:t>3&gt;</w:t>
      </w:r>
      <w:r w:rsidRPr="00D27132">
        <w:tab/>
        <w:t xml:space="preserve">if </w:t>
      </w:r>
      <w:r w:rsidRPr="00D27132">
        <w:rPr>
          <w:i/>
          <w:iCs/>
        </w:rPr>
        <w:t>onDemandSIB-Request</w:t>
      </w:r>
      <w:r w:rsidRPr="00D27132">
        <w:t xml:space="preserve"> is configured and timer T350 is not running:</w:t>
      </w:r>
    </w:p>
    <w:p w14:paraId="5ADA65FE" w14:textId="77777777" w:rsidR="00D46B4D" w:rsidRPr="00D27132" w:rsidRDefault="00D46B4D" w:rsidP="00D46B4D">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0787A2C2" w14:textId="77777777" w:rsidR="00D46B4D" w:rsidRPr="00D27132" w:rsidRDefault="00D46B4D" w:rsidP="00D46B4D">
      <w:pPr>
        <w:pStyle w:val="B4"/>
      </w:pPr>
      <w:r w:rsidRPr="00D27132">
        <w:t>4&gt;</w:t>
      </w:r>
      <w:r w:rsidRPr="00D27132">
        <w:tab/>
        <w:t xml:space="preserve">start timer T350 with the timer value set to the </w:t>
      </w:r>
      <w:r w:rsidRPr="00D27132">
        <w:rPr>
          <w:i/>
          <w:iCs/>
        </w:rPr>
        <w:t>onDemandSIB-RequestProhibitTimer</w:t>
      </w:r>
      <w:r w:rsidRPr="00D27132">
        <w:t>;</w:t>
      </w:r>
    </w:p>
    <w:p w14:paraId="797BAC03" w14:textId="77777777" w:rsidR="00D46B4D" w:rsidRPr="00D27132" w:rsidRDefault="00D46B4D" w:rsidP="00D46B4D">
      <w:pPr>
        <w:pStyle w:val="B4"/>
      </w:pPr>
      <w:r w:rsidRPr="00D27132">
        <w:t>4&gt;</w:t>
      </w:r>
      <w:r w:rsidRPr="00D27132">
        <w:tab/>
        <w:t>acquire the requested SI message(s) corresponding to the requested SIB(s) as defined in sub-clause 5.2.2.3.2.</w:t>
      </w:r>
    </w:p>
    <w:p w14:paraId="1882F07E" w14:textId="77777777" w:rsidR="00D46B4D" w:rsidRPr="00D27132" w:rsidRDefault="00D46B4D" w:rsidP="00D46B4D">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7250DFEC" w14:textId="77777777" w:rsidR="00D46B4D" w:rsidRPr="00D27132" w:rsidRDefault="00D46B4D" w:rsidP="00D46B4D">
      <w:pPr>
        <w:pStyle w:val="B3"/>
      </w:pPr>
      <w:r w:rsidRPr="00D27132">
        <w:t>3&gt;</w:t>
      </w:r>
      <w:r w:rsidRPr="00D27132">
        <w:tab/>
        <w:t>acquire the SI message(s) as defined in sub-clause 5.2.2.3.2;</w:t>
      </w:r>
    </w:p>
    <w:p w14:paraId="23AB4BE2" w14:textId="77777777" w:rsidR="00D46B4D" w:rsidRPr="00D27132" w:rsidRDefault="00D46B4D" w:rsidP="00D46B4D">
      <w:pPr>
        <w:pStyle w:val="B2"/>
      </w:pPr>
      <w:r w:rsidRPr="00D27132">
        <w:lastRenderedPageBreak/>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7D8AED59" w14:textId="77777777" w:rsidR="00D46B4D" w:rsidRPr="00D27132" w:rsidRDefault="00D46B4D" w:rsidP="00D46B4D">
      <w:pPr>
        <w:pStyle w:val="B3"/>
      </w:pPr>
      <w:r w:rsidRPr="00D27132">
        <w:t>3&gt;</w:t>
      </w:r>
      <w:r w:rsidRPr="00D27132">
        <w:tab/>
        <w:t xml:space="preserve">if </w:t>
      </w:r>
      <w:r w:rsidRPr="00D27132">
        <w:rPr>
          <w:i/>
        </w:rPr>
        <w:t>onDemandSIB-Request</w:t>
      </w:r>
      <w:r w:rsidRPr="00D27132">
        <w:t xml:space="preserve"> is configured and timer T350 is not running:</w:t>
      </w:r>
    </w:p>
    <w:p w14:paraId="55C05DC6" w14:textId="77777777" w:rsidR="00D46B4D" w:rsidRPr="00D27132" w:rsidRDefault="00D46B4D" w:rsidP="00D46B4D">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4FDA6B3E" w14:textId="77777777" w:rsidR="00D46B4D" w:rsidRPr="00D27132" w:rsidRDefault="00D46B4D" w:rsidP="00D46B4D">
      <w:pPr>
        <w:pStyle w:val="B4"/>
      </w:pPr>
      <w:r w:rsidRPr="00D27132">
        <w:t>4&gt;</w:t>
      </w:r>
      <w:r w:rsidRPr="00D27132">
        <w:tab/>
        <w:t xml:space="preserve">start timer T350 with the timer value set to the </w:t>
      </w:r>
      <w:r w:rsidRPr="00D27132">
        <w:rPr>
          <w:i/>
          <w:iCs/>
        </w:rPr>
        <w:t>onDemandSIB-RequestProhibitTimer</w:t>
      </w:r>
      <w:r w:rsidRPr="00D27132">
        <w:t>;</w:t>
      </w:r>
    </w:p>
    <w:p w14:paraId="0950FC19" w14:textId="77777777" w:rsidR="00D46B4D" w:rsidRPr="00D27132" w:rsidRDefault="00D46B4D" w:rsidP="00D46B4D">
      <w:pPr>
        <w:pStyle w:val="B4"/>
      </w:pPr>
      <w:r w:rsidRPr="00D27132">
        <w:t>4&gt;</w:t>
      </w:r>
      <w:r w:rsidRPr="00D27132">
        <w:tab/>
        <w:t>acquire the requested SI message(s) corresponding to the requested posSIB(s) as defined in sub-clause 5.2.2.3.2.</w:t>
      </w:r>
    </w:p>
    <w:p w14:paraId="02E40501" w14:textId="77777777" w:rsidR="00D46B4D" w:rsidRPr="00D27132" w:rsidRDefault="00D46B4D" w:rsidP="00D46B4D">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00A0BA81" w14:textId="77777777" w:rsidR="00D46B4D" w:rsidRPr="00D27132" w:rsidRDefault="00D46B4D" w:rsidP="00D46B4D">
      <w:pPr>
        <w:pStyle w:val="Heading5"/>
      </w:pPr>
      <w:bookmarkStart w:id="86" w:name="_Toc60776716"/>
      <w:bookmarkStart w:id="8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86"/>
      <w:bookmarkEnd w:id="87"/>
    </w:p>
    <w:p w14:paraId="311F90C0" w14:textId="77777777" w:rsidR="00D46B4D" w:rsidRPr="00D27132" w:rsidRDefault="00D46B4D" w:rsidP="00D46B4D">
      <w:r w:rsidRPr="00D27132">
        <w:t xml:space="preserve">The UE shall set the contents of </w:t>
      </w:r>
      <w:r w:rsidRPr="00D27132">
        <w:rPr>
          <w:i/>
          <w:iCs/>
          <w:noProof/>
        </w:rPr>
        <w:t>DedicatedSIBRequest</w:t>
      </w:r>
      <w:r w:rsidRPr="00D27132">
        <w:rPr>
          <w:i/>
        </w:rPr>
        <w:t xml:space="preserve"> </w:t>
      </w:r>
      <w:r w:rsidRPr="00D27132">
        <w:t>message as follows:</w:t>
      </w:r>
    </w:p>
    <w:p w14:paraId="2300F4D5" w14:textId="77777777" w:rsidR="00D46B4D" w:rsidRPr="00D27132" w:rsidRDefault="00D46B4D" w:rsidP="00D46B4D">
      <w:pPr>
        <w:pStyle w:val="B1"/>
      </w:pPr>
      <w:r w:rsidRPr="00D27132">
        <w:t>1&gt;</w:t>
      </w:r>
      <w:r w:rsidRPr="00D27132">
        <w:tab/>
        <w:t>if the procedure is triggered to request the required SIB(s):</w:t>
      </w:r>
    </w:p>
    <w:p w14:paraId="76BD42F7" w14:textId="77777777" w:rsidR="00D46B4D" w:rsidRPr="00D27132" w:rsidRDefault="00D46B4D" w:rsidP="00D46B4D">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5BEED09" w14:textId="77777777" w:rsidR="00D46B4D" w:rsidRPr="00D27132" w:rsidRDefault="00D46B4D" w:rsidP="00D46B4D">
      <w:pPr>
        <w:pStyle w:val="B1"/>
      </w:pPr>
      <w:r w:rsidRPr="00D27132">
        <w:t>1&gt;</w:t>
      </w:r>
      <w:r w:rsidRPr="00D27132">
        <w:tab/>
        <w:t>if the procedure is triggered to request the required posSIB(s):</w:t>
      </w:r>
    </w:p>
    <w:p w14:paraId="189858B3" w14:textId="77777777" w:rsidR="00D46B4D" w:rsidRPr="00D27132" w:rsidRDefault="00D46B4D" w:rsidP="00D46B4D">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78F8A1E" w14:textId="77777777" w:rsidR="00D46B4D" w:rsidRPr="00D27132" w:rsidRDefault="00D46B4D" w:rsidP="00D46B4D">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48B2787D" w14:textId="77777777" w:rsidR="00D46B4D" w:rsidRPr="00D27132" w:rsidRDefault="00D46B4D" w:rsidP="00D46B4D">
      <w:pPr>
        <w:pStyle w:val="Heading4"/>
        <w:rPr>
          <w:rFonts w:eastAsia="MS Mincho"/>
        </w:rPr>
      </w:pPr>
      <w:bookmarkStart w:id="88" w:name="_Toc60776717"/>
      <w:bookmarkStart w:id="89"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88"/>
      <w:bookmarkEnd w:id="89"/>
    </w:p>
    <w:p w14:paraId="01C53A37" w14:textId="77777777" w:rsidR="00D46B4D" w:rsidRPr="00D27132" w:rsidRDefault="00D46B4D" w:rsidP="00D46B4D">
      <w:pPr>
        <w:pStyle w:val="Heading5"/>
        <w:rPr>
          <w:rFonts w:eastAsia="MS Mincho"/>
        </w:rPr>
      </w:pPr>
      <w:bookmarkStart w:id="90" w:name="_Toc60776718"/>
      <w:bookmarkStart w:id="9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90"/>
      <w:bookmarkEnd w:id="91"/>
    </w:p>
    <w:p w14:paraId="06570B8D" w14:textId="77777777" w:rsidR="00D46B4D" w:rsidRPr="00D27132" w:rsidRDefault="00D46B4D" w:rsidP="00D46B4D">
      <w:pPr>
        <w:rPr>
          <w:rFonts w:eastAsia="MS Mincho"/>
        </w:rPr>
      </w:pPr>
      <w:r w:rsidRPr="00D27132">
        <w:t xml:space="preserve">Upon receiving the </w:t>
      </w:r>
      <w:r w:rsidRPr="00D27132">
        <w:rPr>
          <w:i/>
        </w:rPr>
        <w:t>MIB</w:t>
      </w:r>
      <w:r w:rsidRPr="00D27132">
        <w:t xml:space="preserve"> the UE shall:</w:t>
      </w:r>
    </w:p>
    <w:p w14:paraId="5462E336" w14:textId="77777777" w:rsidR="00D46B4D" w:rsidRPr="00D27132" w:rsidRDefault="00D46B4D" w:rsidP="00D46B4D">
      <w:pPr>
        <w:pStyle w:val="B1"/>
      </w:pPr>
      <w:r w:rsidRPr="00D27132">
        <w:t>1&gt;</w:t>
      </w:r>
      <w:r w:rsidRPr="00D27132">
        <w:tab/>
        <w:t xml:space="preserve">store the acquired </w:t>
      </w:r>
      <w:r w:rsidRPr="00D27132">
        <w:rPr>
          <w:i/>
        </w:rPr>
        <w:t>MIB</w:t>
      </w:r>
      <w:r w:rsidRPr="00D27132">
        <w:t>;</w:t>
      </w:r>
    </w:p>
    <w:p w14:paraId="70B367EB" w14:textId="77777777" w:rsidR="00D46B4D" w:rsidRPr="00D27132" w:rsidRDefault="00D46B4D" w:rsidP="00D46B4D">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2DA6A712" w14:textId="77777777" w:rsidR="00D46B4D" w:rsidRPr="00D27132" w:rsidRDefault="00D46B4D" w:rsidP="00D46B4D">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6D642B63" w14:textId="77777777" w:rsidR="00D46B4D" w:rsidRPr="00D27132" w:rsidRDefault="00D46B4D" w:rsidP="00D46B4D">
      <w:pPr>
        <w:pStyle w:val="B3"/>
      </w:pPr>
      <w:r w:rsidRPr="00D27132">
        <w:t>3&gt;</w:t>
      </w:r>
      <w:r w:rsidRPr="00D27132">
        <w:tab/>
        <w:t>consider the cell as barred in accordance with TS 38.304 [20];</w:t>
      </w:r>
    </w:p>
    <w:p w14:paraId="36E16A9A" w14:textId="77777777" w:rsidR="00D46B4D" w:rsidRPr="00D27132" w:rsidRDefault="00D46B4D" w:rsidP="00D46B4D">
      <w:pPr>
        <w:pStyle w:val="B3"/>
      </w:pPr>
      <w:r w:rsidRPr="00D27132">
        <w:t>3&gt;</w:t>
      </w:r>
      <w:r w:rsidRPr="00D27132">
        <w:tab/>
        <w:t>perform cell re-selection to other cells on the same frequency as the barred cell as specified in TS 38.304 [20]</w:t>
      </w:r>
      <w:r w:rsidRPr="00D27132">
        <w:rPr>
          <w:iCs/>
        </w:rPr>
        <w:t>;</w:t>
      </w:r>
    </w:p>
    <w:p w14:paraId="00C376AF" w14:textId="77777777" w:rsidR="00D46B4D" w:rsidRPr="00D27132" w:rsidRDefault="00D46B4D" w:rsidP="00D46B4D">
      <w:pPr>
        <w:pStyle w:val="B2"/>
      </w:pPr>
      <w:r w:rsidRPr="00D27132">
        <w:t>2&gt;</w:t>
      </w:r>
      <w:r w:rsidRPr="00D27132">
        <w:tab/>
        <w:t>else:</w:t>
      </w:r>
    </w:p>
    <w:p w14:paraId="65ACB7CB" w14:textId="77777777" w:rsidR="00D46B4D" w:rsidRPr="00D27132" w:rsidRDefault="00D46B4D" w:rsidP="00D46B4D">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2E13C4A2" w14:textId="77777777" w:rsidR="00D46B4D" w:rsidRPr="00D27132" w:rsidRDefault="00D46B4D" w:rsidP="00D46B4D">
      <w:pPr>
        <w:pStyle w:val="Heading5"/>
        <w:rPr>
          <w:rFonts w:eastAsia="MS Mincho"/>
        </w:rPr>
      </w:pPr>
      <w:bookmarkStart w:id="92" w:name="_Toc60776719"/>
      <w:bookmarkStart w:id="9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92"/>
      <w:bookmarkEnd w:id="93"/>
    </w:p>
    <w:p w14:paraId="476B50A5" w14:textId="77777777" w:rsidR="00D46B4D" w:rsidRPr="00D27132" w:rsidRDefault="00D46B4D" w:rsidP="00D46B4D">
      <w:pPr>
        <w:rPr>
          <w:rFonts w:eastAsia="MS Mincho"/>
        </w:rPr>
      </w:pPr>
      <w:r w:rsidRPr="00D27132">
        <w:t xml:space="preserve">Upon receiving the </w:t>
      </w:r>
      <w:r w:rsidRPr="00D27132">
        <w:rPr>
          <w:i/>
        </w:rPr>
        <w:t>SIB1</w:t>
      </w:r>
      <w:r w:rsidRPr="00D27132">
        <w:t xml:space="preserve"> the UE shall:</w:t>
      </w:r>
    </w:p>
    <w:p w14:paraId="7B01A2F4" w14:textId="77777777" w:rsidR="00D46B4D" w:rsidRPr="00D27132" w:rsidRDefault="00D46B4D" w:rsidP="00D46B4D">
      <w:pPr>
        <w:pStyle w:val="B1"/>
      </w:pPr>
      <w:r w:rsidRPr="00D27132">
        <w:t>1&gt;</w:t>
      </w:r>
      <w:r w:rsidRPr="00D27132">
        <w:tab/>
        <w:t xml:space="preserve">store the acquired </w:t>
      </w:r>
      <w:r w:rsidRPr="00D27132">
        <w:rPr>
          <w:i/>
        </w:rPr>
        <w:t>SIB1</w:t>
      </w:r>
      <w:r w:rsidRPr="00D27132">
        <w:t>;</w:t>
      </w:r>
    </w:p>
    <w:p w14:paraId="08D562C1" w14:textId="77777777" w:rsidR="00D46B4D" w:rsidRPr="00D27132" w:rsidRDefault="00D46B4D" w:rsidP="00D46B4D">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D3A402E" w14:textId="77777777" w:rsidR="00D46B4D" w:rsidRPr="00D27132" w:rsidRDefault="00D46B4D" w:rsidP="00D46B4D">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3EBD1C26" w14:textId="77777777" w:rsidR="00D46B4D" w:rsidRPr="00D27132" w:rsidRDefault="00D46B4D" w:rsidP="00D46B4D">
      <w:pPr>
        <w:pStyle w:val="B1"/>
      </w:pPr>
      <w:r w:rsidRPr="00D27132">
        <w:t>1&gt;</w:t>
      </w:r>
      <w:r w:rsidRPr="00D27132">
        <w:tab/>
        <w:t xml:space="preserve">else 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77EDA5F5" w14:textId="77777777" w:rsidR="00D46B4D" w:rsidRPr="00D27132" w:rsidRDefault="00D46B4D" w:rsidP="00D46B4D">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7304A522" w14:textId="77777777" w:rsidR="00D46B4D" w:rsidRPr="00D27132" w:rsidRDefault="00D46B4D" w:rsidP="00D46B4D">
      <w:pPr>
        <w:pStyle w:val="B1"/>
      </w:pPr>
      <w:r w:rsidRPr="00D27132">
        <w:lastRenderedPageBreak/>
        <w:t>1&gt;</w:t>
      </w:r>
      <w:r w:rsidRPr="00D27132">
        <w:tab/>
        <w:t>if in RRC_CONNECTED while T311 is not running:</w:t>
      </w:r>
    </w:p>
    <w:p w14:paraId="143FF062" w14:textId="77777777" w:rsidR="00D46B4D" w:rsidRPr="00D27132" w:rsidRDefault="00D46B4D" w:rsidP="00D46B4D">
      <w:pPr>
        <w:pStyle w:val="B2"/>
      </w:pPr>
      <w:r w:rsidRPr="00D27132">
        <w:t>2&gt;</w:t>
      </w:r>
      <w:r w:rsidRPr="00D27132">
        <w:tab/>
        <w:t xml:space="preserve">disregard the </w:t>
      </w:r>
      <w:r w:rsidRPr="00D27132">
        <w:rPr>
          <w:i/>
        </w:rPr>
        <w:t>frequencyBandList</w:t>
      </w:r>
      <w:r w:rsidRPr="00D27132">
        <w:t>, if received, while in RRC_CONNECTED;</w:t>
      </w:r>
    </w:p>
    <w:p w14:paraId="73F589C9" w14:textId="77777777" w:rsidR="00D46B4D" w:rsidRPr="00D27132" w:rsidRDefault="00D46B4D" w:rsidP="00D46B4D">
      <w:pPr>
        <w:pStyle w:val="B2"/>
      </w:pPr>
      <w:r w:rsidRPr="00D27132">
        <w:t>2&gt;</w:t>
      </w:r>
      <w:r w:rsidRPr="00D27132">
        <w:tab/>
        <w:t xml:space="preserve">forward the </w:t>
      </w:r>
      <w:r w:rsidRPr="00D27132">
        <w:rPr>
          <w:i/>
        </w:rPr>
        <w:t>cellIdentity</w:t>
      </w:r>
      <w:r w:rsidRPr="00D27132">
        <w:t xml:space="preserve"> to upper layers;</w:t>
      </w:r>
    </w:p>
    <w:p w14:paraId="2DB3C7FA" w14:textId="77777777" w:rsidR="00D46B4D" w:rsidRPr="00D27132" w:rsidRDefault="00D46B4D" w:rsidP="00D46B4D">
      <w:pPr>
        <w:pStyle w:val="B2"/>
      </w:pPr>
      <w:r w:rsidRPr="00D27132">
        <w:t>2&gt;</w:t>
      </w:r>
      <w:r w:rsidRPr="00D27132">
        <w:tab/>
        <w:t xml:space="preserve">forward the </w:t>
      </w:r>
      <w:r w:rsidRPr="00D27132">
        <w:rPr>
          <w:i/>
        </w:rPr>
        <w:t>trackingAreaCode</w:t>
      </w:r>
      <w:r w:rsidRPr="00D27132">
        <w:t xml:space="preserve"> to upper layers;</w:t>
      </w:r>
    </w:p>
    <w:p w14:paraId="650B8148" w14:textId="77777777" w:rsidR="00D46B4D" w:rsidRPr="00D27132" w:rsidRDefault="00D46B4D" w:rsidP="00D46B4D">
      <w:pPr>
        <w:pStyle w:val="B2"/>
      </w:pPr>
      <w:r w:rsidRPr="00D27132">
        <w:t>2&gt;</w:t>
      </w:r>
      <w:r w:rsidRPr="00D27132">
        <w:tab/>
        <w:t xml:space="preserve">forward the received </w:t>
      </w:r>
      <w:r w:rsidRPr="00D27132">
        <w:rPr>
          <w:i/>
          <w:iCs/>
        </w:rPr>
        <w:t>posSIB-MappingInfo</w:t>
      </w:r>
      <w:r w:rsidRPr="00D27132">
        <w:t xml:space="preserve"> to upper layers, if included;</w:t>
      </w:r>
    </w:p>
    <w:p w14:paraId="056BA198" w14:textId="77777777" w:rsidR="00D46B4D" w:rsidRPr="00D27132" w:rsidRDefault="00D46B4D" w:rsidP="00D46B4D">
      <w:pPr>
        <w:pStyle w:val="B2"/>
      </w:pPr>
      <w:r w:rsidRPr="00D27132">
        <w:t>2&gt;</w:t>
      </w:r>
      <w:r w:rsidRPr="00D27132">
        <w:tab/>
        <w:t xml:space="preserve">apply the configuration included in the </w:t>
      </w:r>
      <w:r w:rsidRPr="00D27132">
        <w:rPr>
          <w:i/>
        </w:rPr>
        <w:t>servingCellConfigCommon</w:t>
      </w:r>
      <w:r w:rsidRPr="00D27132">
        <w:t>;</w:t>
      </w:r>
    </w:p>
    <w:p w14:paraId="0D22F00E" w14:textId="77777777" w:rsidR="00D46B4D" w:rsidRPr="00D27132" w:rsidRDefault="00D46B4D" w:rsidP="00D46B4D">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0600688" w14:textId="77777777" w:rsidR="00D46B4D" w:rsidRPr="00D27132" w:rsidRDefault="00D46B4D" w:rsidP="00D46B4D">
      <w:pPr>
        <w:pStyle w:val="B3"/>
      </w:pPr>
      <w:r w:rsidRPr="00D27132">
        <w:t>3&gt;</w:t>
      </w:r>
      <w:r w:rsidRPr="00D27132">
        <w:tab/>
        <w:t>use the stored version of the required SIB or posSIB;</w:t>
      </w:r>
    </w:p>
    <w:p w14:paraId="4EE740C9" w14:textId="77777777" w:rsidR="00D46B4D" w:rsidRPr="00D27132" w:rsidRDefault="00D46B4D" w:rsidP="00D46B4D">
      <w:pPr>
        <w:pStyle w:val="B2"/>
      </w:pPr>
      <w:r w:rsidRPr="00D27132">
        <w:t>2&gt;</w:t>
      </w:r>
      <w:r w:rsidRPr="00D27132">
        <w:tab/>
        <w:t>else:</w:t>
      </w:r>
    </w:p>
    <w:p w14:paraId="18AD2D66" w14:textId="77777777" w:rsidR="00D46B4D" w:rsidRPr="00D27132" w:rsidRDefault="00D46B4D" w:rsidP="00D46B4D">
      <w:pPr>
        <w:pStyle w:val="B3"/>
      </w:pPr>
      <w:r w:rsidRPr="00D27132">
        <w:t>3&gt;</w:t>
      </w:r>
      <w:r w:rsidRPr="00D27132">
        <w:tab/>
        <w:t>acquire the required SIB or posSIB requested by upper layer as defined in sub-clause 5.2.2.3.5;</w:t>
      </w:r>
    </w:p>
    <w:p w14:paraId="46B35561" w14:textId="77777777" w:rsidR="00D46B4D" w:rsidRPr="00D27132" w:rsidRDefault="00D46B4D" w:rsidP="00D46B4D">
      <w:pPr>
        <w:pStyle w:val="NO"/>
      </w:pPr>
      <w:r w:rsidRPr="00D27132">
        <w:t>NOTE:</w:t>
      </w:r>
      <w:r w:rsidRPr="00D27132">
        <w:tab/>
        <w:t>Void.</w:t>
      </w:r>
    </w:p>
    <w:p w14:paraId="68DF5456" w14:textId="77777777" w:rsidR="00D46B4D" w:rsidRPr="00D27132" w:rsidRDefault="00D46B4D" w:rsidP="00D46B4D">
      <w:pPr>
        <w:pStyle w:val="B1"/>
      </w:pPr>
      <w:r w:rsidRPr="00D27132">
        <w:t>1&gt;</w:t>
      </w:r>
      <w:r w:rsidRPr="00D27132">
        <w:tab/>
        <w:t>else:</w:t>
      </w:r>
    </w:p>
    <w:p w14:paraId="5AB348DF" w14:textId="77777777" w:rsidR="00D46B4D" w:rsidRPr="00D27132" w:rsidRDefault="00D46B4D" w:rsidP="00D46B4D">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2AFF86DA" w14:textId="77777777" w:rsidR="00D46B4D" w:rsidRPr="00D27132" w:rsidRDefault="00D46B4D" w:rsidP="00D46B4D">
      <w:pPr>
        <w:pStyle w:val="B2"/>
      </w:pPr>
      <w:r w:rsidRPr="00D27132">
        <w:t>2&gt;</w:t>
      </w:r>
      <w:r w:rsidRPr="00D27132">
        <w:tab/>
        <w:t xml:space="preserve">if the UE is IAB-MT or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27E52BFE" w14:textId="77777777" w:rsidR="00D46B4D" w:rsidRPr="00D27132" w:rsidRDefault="00D46B4D" w:rsidP="00D46B4D">
      <w:pPr>
        <w:pStyle w:val="B2"/>
        <w:spacing w:after="0"/>
      </w:pPr>
      <w:r w:rsidRPr="00D27132">
        <w:t>2&gt;</w:t>
      </w:r>
      <w:r w:rsidRPr="00D27132">
        <w:tab/>
        <w:t>if the UE supports an uplink channel bandwidth with a maximum transmission bandwidth configuration (see TS 38.101-1 [15] and TS 38.101-2 [39]) which</w:t>
      </w:r>
    </w:p>
    <w:p w14:paraId="1DD57E1A" w14:textId="77777777" w:rsidR="00D46B4D" w:rsidRPr="00D27132" w:rsidRDefault="00D46B4D" w:rsidP="00D46B4D">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22536238" w14:textId="77777777" w:rsidR="00D46B4D" w:rsidRPr="00D27132" w:rsidRDefault="00D46B4D" w:rsidP="00D46B4D">
      <w:pPr>
        <w:pStyle w:val="B3"/>
      </w:pPr>
      <w:r w:rsidRPr="00D27132">
        <w:t>-</w:t>
      </w:r>
      <w:r w:rsidRPr="00D27132">
        <w:tab/>
        <w:t>is wider than or equal to the bandwidth of the initial uplink BWP, and</w:t>
      </w:r>
    </w:p>
    <w:p w14:paraId="73EBCFB7" w14:textId="77777777" w:rsidR="00D46B4D" w:rsidRPr="00D27132" w:rsidRDefault="00D46B4D" w:rsidP="00D46B4D">
      <w:pPr>
        <w:pStyle w:val="B2"/>
        <w:spacing w:after="0"/>
      </w:pPr>
      <w:r w:rsidRPr="00D27132">
        <w:t>2&gt;</w:t>
      </w:r>
      <w:r w:rsidRPr="00D27132">
        <w:tab/>
        <w:t>if the UE supports a downlink channel bandwidth with a maximum transmission bandwidth configuration (see TS 38.101-1 [15] and TS 38.101-2 [39]) which</w:t>
      </w:r>
    </w:p>
    <w:p w14:paraId="388C835C" w14:textId="77777777" w:rsidR="00D46B4D" w:rsidRPr="00D27132" w:rsidRDefault="00D46B4D" w:rsidP="00D46B4D">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01983F36" w14:textId="77777777" w:rsidR="00D46B4D" w:rsidRPr="00D27132" w:rsidRDefault="00D46B4D" w:rsidP="00D46B4D">
      <w:pPr>
        <w:pStyle w:val="B3"/>
      </w:pPr>
      <w:r w:rsidRPr="00D27132">
        <w:t>-</w:t>
      </w:r>
      <w:r w:rsidRPr="00D27132">
        <w:tab/>
        <w:t>is wider than or equal to the bandwidth of the initial downlink BWP, and</w:t>
      </w:r>
    </w:p>
    <w:p w14:paraId="48BDA57A" w14:textId="77777777" w:rsidR="00D46B4D" w:rsidRPr="00D27132" w:rsidRDefault="00D46B4D" w:rsidP="00D46B4D">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94" w:name="_Hlk55890539"/>
      <w:r w:rsidRPr="00D27132">
        <w:t xml:space="preserve">or </w:t>
      </w:r>
      <w:r w:rsidRPr="00D27132">
        <w:rPr>
          <w:i/>
          <w:iCs/>
        </w:rPr>
        <w:t>frequencyShift7p5khz</w:t>
      </w:r>
      <w:r w:rsidRPr="00D27132">
        <w:t xml:space="preserve"> </w:t>
      </w:r>
      <w:bookmarkEnd w:id="94"/>
      <w:r w:rsidRPr="00D27132">
        <w:t>is not present:</w:t>
      </w:r>
    </w:p>
    <w:p w14:paraId="2E820F44" w14:textId="77777777" w:rsidR="00D46B4D" w:rsidRPr="00D27132" w:rsidRDefault="00D46B4D" w:rsidP="00D46B4D">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4E906FC1" w14:textId="77777777" w:rsidR="00D46B4D" w:rsidRPr="00D27132" w:rsidRDefault="00D46B4D" w:rsidP="00D46B4D">
      <w:pPr>
        <w:pStyle w:val="B4"/>
      </w:pPr>
      <w:r w:rsidRPr="00D27132">
        <w:t>4&gt;</w:t>
      </w:r>
      <w:r w:rsidRPr="00D27132">
        <w:tab/>
        <w:t>consider the cell as barred in accordance with TS 38.304 [20];</w:t>
      </w:r>
    </w:p>
    <w:p w14:paraId="161C26F7" w14:textId="77777777" w:rsidR="00D46B4D" w:rsidRPr="00D27132" w:rsidRDefault="00D46B4D" w:rsidP="00D46B4D">
      <w:pPr>
        <w:pStyle w:val="B4"/>
      </w:pPr>
      <w:r w:rsidRPr="00D27132">
        <w:t>4&gt;</w:t>
      </w:r>
      <w:r w:rsidRPr="00D27132">
        <w:tab/>
        <w:t>perform cell re-selection to other cells on the same frequency as the barred cell as specified in TS 38.304 [20];</w:t>
      </w:r>
    </w:p>
    <w:p w14:paraId="510FA221" w14:textId="77777777" w:rsidR="00D46B4D" w:rsidRPr="00D27132" w:rsidRDefault="00D46B4D" w:rsidP="00D46B4D">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5FCBA201" w14:textId="77777777" w:rsidR="00D46B4D" w:rsidRPr="00D27132" w:rsidRDefault="00D46B4D" w:rsidP="00D46B4D">
      <w:pPr>
        <w:pStyle w:val="B4"/>
        <w:rPr>
          <w:rFonts w:ascii="Malgun Gothic" w:eastAsiaTheme="minorEastAsia" w:hAnsi="Malgun Gothic"/>
        </w:rPr>
      </w:pPr>
      <w:r w:rsidRPr="00D27132">
        <w:t>4&gt;</w:t>
      </w:r>
      <w:r w:rsidRPr="00D27132">
        <w:tab/>
        <w:t>consider the cell as barred for IAB-MT in accordance with TS 38.304 [20];</w:t>
      </w:r>
    </w:p>
    <w:p w14:paraId="2212EE49" w14:textId="77777777" w:rsidR="00D46B4D" w:rsidRPr="00D27132" w:rsidRDefault="00D46B4D" w:rsidP="00D46B4D">
      <w:pPr>
        <w:pStyle w:val="B3"/>
      </w:pPr>
      <w:r w:rsidRPr="00D27132">
        <w:t>3&gt;</w:t>
      </w:r>
      <w:r w:rsidRPr="00D27132">
        <w:tab/>
        <w:t>else:</w:t>
      </w:r>
    </w:p>
    <w:p w14:paraId="4B4C2BE7" w14:textId="77777777" w:rsidR="00D46B4D" w:rsidRPr="00D27132" w:rsidRDefault="00D46B4D" w:rsidP="00D46B4D">
      <w:pPr>
        <w:pStyle w:val="B4"/>
      </w:pPr>
      <w:r w:rsidRPr="00D27132">
        <w:t>4&gt;</w:t>
      </w:r>
      <w:r w:rsidRPr="00D27132">
        <w:tab/>
        <w:t>apply a supported uplink channel bandwidth with a maximum transmission bandwidth which</w:t>
      </w:r>
    </w:p>
    <w:p w14:paraId="443D1E66" w14:textId="77777777" w:rsidR="00D46B4D" w:rsidRPr="00D27132" w:rsidRDefault="00D46B4D" w:rsidP="00D46B4D">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77C414F4" w14:textId="77777777" w:rsidR="00D46B4D" w:rsidRPr="00D27132" w:rsidRDefault="00D46B4D" w:rsidP="00D46B4D">
      <w:pPr>
        <w:pStyle w:val="B5"/>
      </w:pPr>
      <w:r w:rsidRPr="00D27132">
        <w:lastRenderedPageBreak/>
        <w:t>-</w:t>
      </w:r>
      <w:r w:rsidRPr="00D27132">
        <w:tab/>
        <w:t>is wider than or equal to the bandwidth of the initial BWP for the uplink;</w:t>
      </w:r>
    </w:p>
    <w:p w14:paraId="3864D60B" w14:textId="77777777" w:rsidR="00D46B4D" w:rsidRPr="00D27132" w:rsidRDefault="00D46B4D" w:rsidP="00D46B4D">
      <w:pPr>
        <w:pStyle w:val="B4"/>
      </w:pPr>
      <w:r w:rsidRPr="00D27132">
        <w:t>4&gt;</w:t>
      </w:r>
      <w:r w:rsidRPr="00D27132">
        <w:tab/>
        <w:t>apply a supported downlink channel bandwidth with a maximum transmission bandwidth which</w:t>
      </w:r>
    </w:p>
    <w:p w14:paraId="0F743226" w14:textId="77777777" w:rsidR="00D46B4D" w:rsidRPr="00D27132" w:rsidRDefault="00D46B4D" w:rsidP="00D46B4D">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7B4A096" w14:textId="77777777" w:rsidR="00D46B4D" w:rsidRPr="00D27132" w:rsidRDefault="00D46B4D" w:rsidP="00D46B4D">
      <w:pPr>
        <w:pStyle w:val="B5"/>
      </w:pPr>
      <w:r w:rsidRPr="00D27132">
        <w:t>- is wider than or equal to the bandwidth of the initial BWP for the downlink;</w:t>
      </w:r>
    </w:p>
    <w:p w14:paraId="678190F4" w14:textId="77777777" w:rsidR="00D46B4D" w:rsidRPr="00D27132" w:rsidRDefault="00D46B4D" w:rsidP="00D46B4D">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0A2C138" w14:textId="77777777" w:rsidR="00D46B4D" w:rsidRPr="00D27132" w:rsidRDefault="00D46B4D" w:rsidP="00D46B4D">
      <w:pPr>
        <w:pStyle w:val="B4"/>
      </w:pPr>
      <w:r w:rsidRPr="00D27132">
        <w:t>4&gt;</w:t>
      </w:r>
      <w:r w:rsidRPr="00D27132">
        <w:tab/>
        <w:t xml:space="preserve">forward the </w:t>
      </w:r>
      <w:r w:rsidRPr="00D27132">
        <w:rPr>
          <w:i/>
        </w:rPr>
        <w:t>cellIdentity</w:t>
      </w:r>
      <w:r w:rsidRPr="00D27132">
        <w:t xml:space="preserve"> to upper layers;</w:t>
      </w:r>
    </w:p>
    <w:p w14:paraId="2EDB86B8" w14:textId="77777777" w:rsidR="00D46B4D" w:rsidRPr="00D27132" w:rsidRDefault="00D46B4D" w:rsidP="00D46B4D">
      <w:pPr>
        <w:pStyle w:val="B4"/>
      </w:pPr>
      <w:r w:rsidRPr="00D27132">
        <w:t>4&gt;</w:t>
      </w:r>
      <w:r w:rsidRPr="00D27132">
        <w:tab/>
        <w:t xml:space="preserve">forward the </w:t>
      </w:r>
      <w:r w:rsidRPr="00D27132">
        <w:rPr>
          <w:i/>
        </w:rPr>
        <w:t>trackingAreaCode</w:t>
      </w:r>
      <w:r w:rsidRPr="00D27132">
        <w:t xml:space="preserve"> to upper layers;</w:t>
      </w:r>
    </w:p>
    <w:p w14:paraId="36CC009C" w14:textId="77777777" w:rsidR="00D46B4D" w:rsidRPr="00D27132" w:rsidRDefault="00D46B4D" w:rsidP="00D46B4D">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B402A40" w14:textId="77777777" w:rsidR="00D46B4D" w:rsidRPr="00D27132" w:rsidRDefault="00D46B4D" w:rsidP="00D46B4D">
      <w:pPr>
        <w:pStyle w:val="B4"/>
      </w:pPr>
      <w:r w:rsidRPr="00D27132">
        <w:t>4&gt;</w:t>
      </w:r>
      <w:r w:rsidRPr="00D27132">
        <w:tab/>
        <w:t>forward the PLMN identity or SNPN identity or PNI-NPN identity to upper layers;</w:t>
      </w:r>
    </w:p>
    <w:p w14:paraId="77A1C153" w14:textId="77777777" w:rsidR="00D46B4D" w:rsidRPr="00D27132" w:rsidRDefault="00D46B4D" w:rsidP="00D46B4D">
      <w:pPr>
        <w:pStyle w:val="B4"/>
      </w:pPr>
      <w:r w:rsidRPr="00D27132">
        <w:t>4&gt;</w:t>
      </w:r>
      <w:r w:rsidRPr="00D27132">
        <w:tab/>
        <w:t>if in RRC_INACTIVE and the forwarded information does not trigger message transmission by upper layers:</w:t>
      </w:r>
    </w:p>
    <w:p w14:paraId="13827275" w14:textId="77777777" w:rsidR="00D46B4D" w:rsidRPr="00D27132" w:rsidRDefault="00D46B4D" w:rsidP="00D46B4D">
      <w:pPr>
        <w:pStyle w:val="B5"/>
      </w:pPr>
      <w:r w:rsidRPr="00D27132">
        <w:t>5&gt;</w:t>
      </w:r>
      <w:r w:rsidRPr="00D27132">
        <w:tab/>
        <w:t xml:space="preserve">if the serving cell does not belong to the configured </w:t>
      </w:r>
      <w:r w:rsidRPr="00D27132">
        <w:rPr>
          <w:i/>
        </w:rPr>
        <w:t>ran-NotificationAreaInfo</w:t>
      </w:r>
      <w:r w:rsidRPr="00D27132">
        <w:t>:</w:t>
      </w:r>
    </w:p>
    <w:p w14:paraId="0E6DBC29" w14:textId="77777777" w:rsidR="00D46B4D" w:rsidRPr="00D27132" w:rsidRDefault="00D46B4D" w:rsidP="00D46B4D">
      <w:pPr>
        <w:pStyle w:val="B6"/>
        <w:rPr>
          <w:lang w:val="en-GB"/>
        </w:rPr>
      </w:pPr>
      <w:r w:rsidRPr="00D27132">
        <w:rPr>
          <w:lang w:val="en-GB"/>
        </w:rPr>
        <w:t>6&gt;</w:t>
      </w:r>
      <w:r w:rsidRPr="00D27132">
        <w:rPr>
          <w:lang w:val="en-GB"/>
        </w:rPr>
        <w:tab/>
        <w:t>initiate an RNA update as specified in 5.3.13.8;</w:t>
      </w:r>
    </w:p>
    <w:p w14:paraId="22D83994" w14:textId="77777777" w:rsidR="00D46B4D" w:rsidRPr="00D27132" w:rsidRDefault="00D46B4D" w:rsidP="00D46B4D">
      <w:pPr>
        <w:pStyle w:val="B4"/>
      </w:pPr>
      <w:r w:rsidRPr="00D27132">
        <w:t>4&gt;</w:t>
      </w:r>
      <w:r w:rsidRPr="00D27132">
        <w:tab/>
        <w:t xml:space="preserve">forward the </w:t>
      </w:r>
      <w:r w:rsidRPr="00D27132">
        <w:rPr>
          <w:i/>
        </w:rPr>
        <w:t>ims-EmergencySupport</w:t>
      </w:r>
      <w:r w:rsidRPr="00D27132">
        <w:t xml:space="preserve"> to upper layers, if present;</w:t>
      </w:r>
    </w:p>
    <w:p w14:paraId="5C259D95" w14:textId="77777777" w:rsidR="00D46B4D" w:rsidRPr="00D27132" w:rsidRDefault="00D46B4D" w:rsidP="00D46B4D">
      <w:pPr>
        <w:pStyle w:val="B4"/>
      </w:pPr>
      <w:r w:rsidRPr="00D27132">
        <w:t>4&gt;</w:t>
      </w:r>
      <w:r w:rsidRPr="00D27132">
        <w:tab/>
        <w:t xml:space="preserve">forward the </w:t>
      </w:r>
      <w:r w:rsidRPr="00D27132">
        <w:rPr>
          <w:i/>
        </w:rPr>
        <w:t>eCallOverIMS-Support</w:t>
      </w:r>
      <w:r w:rsidRPr="00D27132">
        <w:t xml:space="preserve"> to upper layers, if present;</w:t>
      </w:r>
    </w:p>
    <w:p w14:paraId="2A1B4D86" w14:textId="77777777" w:rsidR="00D46B4D" w:rsidRPr="00D27132" w:rsidRDefault="00D46B4D" w:rsidP="00D46B4D">
      <w:pPr>
        <w:pStyle w:val="B4"/>
      </w:pPr>
      <w:r w:rsidRPr="00D27132">
        <w:t>4&gt;</w:t>
      </w:r>
      <w:r w:rsidRPr="00D27132">
        <w:tab/>
        <w:t xml:space="preserve">forward the </w:t>
      </w:r>
      <w:r w:rsidRPr="00D27132">
        <w:rPr>
          <w:i/>
        </w:rPr>
        <w:t>UAC-AccessCategory1-SelectionAssistanceInfo</w:t>
      </w:r>
      <w:r w:rsidRPr="00D27132" w:rsidDel="003C03A3">
        <w:rPr>
          <w:i/>
        </w:rPr>
        <w:t xml:space="preserve"> </w:t>
      </w:r>
      <w:r w:rsidRPr="00D27132">
        <w:t xml:space="preserve">or </w:t>
      </w:r>
      <w:r w:rsidRPr="00D27132">
        <w:rPr>
          <w:i/>
        </w:rPr>
        <w:t xml:space="preserve">UAC-AC1-SelectAssistInfo </w:t>
      </w:r>
      <w:r w:rsidRPr="00D27132">
        <w:t>for the selected PLMN/SNPN</w:t>
      </w:r>
      <w:r w:rsidRPr="00D27132">
        <w:rPr>
          <w:i/>
        </w:rPr>
        <w:t xml:space="preserve"> </w:t>
      </w:r>
      <w:r w:rsidRPr="00D27132">
        <w:t xml:space="preserve">to upper layers, if present and set to </w:t>
      </w:r>
      <w:r w:rsidRPr="00D27132">
        <w:rPr>
          <w:i/>
          <w:iCs/>
        </w:rPr>
        <w:t>a</w:t>
      </w:r>
      <w:r w:rsidRPr="00D27132">
        <w:t xml:space="preserve">, </w:t>
      </w:r>
      <w:r w:rsidRPr="00D27132">
        <w:rPr>
          <w:i/>
          <w:iCs/>
        </w:rPr>
        <w:t>b</w:t>
      </w:r>
      <w:r w:rsidRPr="00D27132">
        <w:t xml:space="preserve"> or </w:t>
      </w:r>
      <w:r w:rsidRPr="00D27132">
        <w:rPr>
          <w:i/>
          <w:iCs/>
        </w:rPr>
        <w:t>c</w:t>
      </w:r>
      <w:r w:rsidRPr="00D27132">
        <w:t>;</w:t>
      </w:r>
    </w:p>
    <w:p w14:paraId="7479D2D6" w14:textId="77777777" w:rsidR="00D46B4D" w:rsidRPr="00D27132" w:rsidRDefault="00D46B4D" w:rsidP="00D46B4D">
      <w:pPr>
        <w:pStyle w:val="B4"/>
      </w:pPr>
      <w:r w:rsidRPr="00D27132">
        <w:t>4&gt;</w:t>
      </w:r>
      <w:r w:rsidRPr="00D27132">
        <w:tab/>
        <w:t xml:space="preserve">apply the configuration included in the </w:t>
      </w:r>
      <w:r w:rsidRPr="00D27132">
        <w:rPr>
          <w:i/>
        </w:rPr>
        <w:t>servingCellConfigCommon</w:t>
      </w:r>
      <w:r w:rsidRPr="00D27132">
        <w:t>;</w:t>
      </w:r>
    </w:p>
    <w:p w14:paraId="009A4EB0" w14:textId="77777777" w:rsidR="00D46B4D" w:rsidRPr="00D27132" w:rsidRDefault="00D46B4D" w:rsidP="00D46B4D">
      <w:pPr>
        <w:pStyle w:val="B4"/>
      </w:pPr>
      <w:r w:rsidRPr="00D27132">
        <w:t>4&gt;</w:t>
      </w:r>
      <w:r w:rsidRPr="00D27132">
        <w:tab/>
        <w:t>apply the specified PCCH configuration defined in 9.1.1.3;</w:t>
      </w:r>
    </w:p>
    <w:p w14:paraId="3AC95BA1" w14:textId="77777777" w:rsidR="00D46B4D" w:rsidRPr="00D27132" w:rsidRDefault="00D46B4D" w:rsidP="00D46B4D">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59CCF0FA" w14:textId="77777777" w:rsidR="00D46B4D" w:rsidRPr="00D27132" w:rsidRDefault="00D46B4D" w:rsidP="00D46B4D">
      <w:pPr>
        <w:pStyle w:val="B5"/>
      </w:pPr>
      <w:r w:rsidRPr="00D27132">
        <w:t>5&gt;</w:t>
      </w:r>
      <w:r w:rsidRPr="00D27132">
        <w:tab/>
        <w:t>use the stored version of the required SIB;</w:t>
      </w:r>
    </w:p>
    <w:p w14:paraId="264582AF" w14:textId="77777777" w:rsidR="00D46B4D" w:rsidRPr="00D27132" w:rsidRDefault="00D46B4D" w:rsidP="00D46B4D">
      <w:pPr>
        <w:pStyle w:val="B4"/>
      </w:pPr>
      <w:r w:rsidRPr="00D27132">
        <w:t>4&gt;</w:t>
      </w:r>
      <w:r w:rsidRPr="00D27132">
        <w:tab/>
        <w:t>if the UE has not stored a valid version of a SIB, in accordance with sub-clause 5.2.2.2.1, of one or several required SIB(s), in accordance with sub-clause 5.2.2.1:</w:t>
      </w:r>
    </w:p>
    <w:p w14:paraId="53B34193" w14:textId="77777777" w:rsidR="00D46B4D" w:rsidRPr="00D27132" w:rsidRDefault="00D46B4D" w:rsidP="00D46B4D">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1EE7819E" w14:textId="77777777" w:rsidR="00D46B4D" w:rsidRPr="00D27132" w:rsidRDefault="00D46B4D" w:rsidP="00D46B4D">
      <w:pPr>
        <w:pStyle w:val="B6"/>
        <w:rPr>
          <w:lang w:val="en-GB"/>
        </w:rPr>
      </w:pPr>
      <w:r w:rsidRPr="00D27132">
        <w:rPr>
          <w:lang w:val="en-GB"/>
        </w:rPr>
        <w:t>6&gt;</w:t>
      </w:r>
      <w:r w:rsidRPr="00D27132">
        <w:rPr>
          <w:lang w:val="en-GB"/>
        </w:rPr>
        <w:tab/>
        <w:t>acquire the SI message(s) as defined in sub-clause 5.2.2.3.2;</w:t>
      </w:r>
    </w:p>
    <w:p w14:paraId="32643C60" w14:textId="77777777" w:rsidR="00D46B4D" w:rsidRPr="00D27132" w:rsidRDefault="00D46B4D" w:rsidP="00D46B4D">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4A6D0EA2" w14:textId="77777777" w:rsidR="00D46B4D" w:rsidRPr="00D27132" w:rsidRDefault="00D46B4D" w:rsidP="00D46B4D">
      <w:pPr>
        <w:pStyle w:val="B6"/>
        <w:rPr>
          <w:lang w:val="en-GB"/>
        </w:rPr>
      </w:pPr>
      <w:r w:rsidRPr="00D27132">
        <w:rPr>
          <w:lang w:val="en-GB"/>
        </w:rPr>
        <w:t>6&gt;</w:t>
      </w:r>
      <w:r w:rsidRPr="00D27132">
        <w:rPr>
          <w:lang w:val="en-GB"/>
        </w:rPr>
        <w:tab/>
        <w:t>trigger a request to acquire the SI message(s) as defined in sub-clause 5.2.2.3.3;</w:t>
      </w:r>
    </w:p>
    <w:p w14:paraId="54D73BEF" w14:textId="77777777" w:rsidR="00D46B4D" w:rsidRPr="00D27132" w:rsidRDefault="00D46B4D" w:rsidP="00D46B4D">
      <w:pPr>
        <w:pStyle w:val="B4"/>
      </w:pPr>
      <w:r w:rsidRPr="00D27132">
        <w:t>4&gt;</w:t>
      </w:r>
      <w:r w:rsidRPr="00D27132">
        <w:tab/>
        <w:t>if the UE has a stored valid version of a posSIB, in accordance with sub-clause 5.2.2.2.1, of one or several required posSIB(s), in accordance with sub-clause 5.2.2.1:</w:t>
      </w:r>
    </w:p>
    <w:p w14:paraId="60232CEB" w14:textId="77777777" w:rsidR="00D46B4D" w:rsidRPr="00D27132" w:rsidRDefault="00D46B4D" w:rsidP="00D46B4D">
      <w:pPr>
        <w:pStyle w:val="B5"/>
      </w:pPr>
      <w:r w:rsidRPr="00D27132">
        <w:t>5&gt;</w:t>
      </w:r>
      <w:r w:rsidRPr="00D27132">
        <w:tab/>
        <w:t>use the stored version of the required posSIB;</w:t>
      </w:r>
    </w:p>
    <w:p w14:paraId="407F1F31" w14:textId="77777777" w:rsidR="00D46B4D" w:rsidRPr="00D27132" w:rsidRDefault="00D46B4D" w:rsidP="00D46B4D">
      <w:pPr>
        <w:pStyle w:val="B4"/>
      </w:pPr>
      <w:r w:rsidRPr="00D27132">
        <w:t>4&gt; if the UE has not stored a valid version of a posSIB, in accordance with sub-clause 5.2.2.2.1, of one or several posSIB(s) in accordance with sub-clause 5.2.2.1:</w:t>
      </w:r>
    </w:p>
    <w:p w14:paraId="67DC8340" w14:textId="77777777" w:rsidR="00D46B4D" w:rsidRPr="00D27132" w:rsidRDefault="00D46B4D" w:rsidP="00D46B4D">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11A41009" w14:textId="77777777" w:rsidR="00D46B4D" w:rsidRPr="00D27132" w:rsidRDefault="00D46B4D" w:rsidP="00D46B4D">
      <w:pPr>
        <w:pStyle w:val="B6"/>
        <w:rPr>
          <w:lang w:val="en-GB"/>
        </w:rPr>
      </w:pPr>
      <w:r w:rsidRPr="00D27132">
        <w:rPr>
          <w:lang w:val="en-GB"/>
        </w:rPr>
        <w:lastRenderedPageBreak/>
        <w:t>6&gt;</w:t>
      </w:r>
      <w:r w:rsidRPr="00D27132">
        <w:rPr>
          <w:lang w:val="en-GB"/>
        </w:rPr>
        <w:tab/>
        <w:t>acquire the SI message(s) as defined in sub-clause 5.2.2.3.2;</w:t>
      </w:r>
    </w:p>
    <w:p w14:paraId="5E07DE51" w14:textId="77777777" w:rsidR="00D46B4D" w:rsidRPr="00D27132" w:rsidRDefault="00D46B4D" w:rsidP="00D46B4D">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6EE8BA57" w14:textId="77777777" w:rsidR="00D46B4D" w:rsidRPr="00D27132" w:rsidRDefault="00D46B4D" w:rsidP="00D46B4D">
      <w:pPr>
        <w:pStyle w:val="B6"/>
        <w:rPr>
          <w:lang w:val="en-GB"/>
        </w:rPr>
      </w:pPr>
      <w:r w:rsidRPr="00D27132">
        <w:rPr>
          <w:lang w:val="en-GB"/>
        </w:rPr>
        <w:t>6&gt;</w:t>
      </w:r>
      <w:r w:rsidRPr="00D27132">
        <w:rPr>
          <w:lang w:val="en-GB"/>
        </w:rPr>
        <w:tab/>
        <w:t>trigger a request to acquire the SI message(s) as defined in sub-clause 5.2.2.3.3a;</w:t>
      </w:r>
    </w:p>
    <w:p w14:paraId="7141918A" w14:textId="77777777" w:rsidR="00D46B4D" w:rsidRPr="00D27132" w:rsidRDefault="00D46B4D" w:rsidP="00D46B4D">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7B7957BC" w14:textId="77777777" w:rsidR="00D46B4D" w:rsidRPr="00D27132" w:rsidRDefault="00D46B4D" w:rsidP="00D46B4D">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927CA32" w14:textId="77777777" w:rsidR="00D46B4D" w:rsidRPr="00D27132" w:rsidRDefault="00D46B4D" w:rsidP="00D46B4D">
      <w:pPr>
        <w:pStyle w:val="B5"/>
      </w:pPr>
      <w:r w:rsidRPr="00D27132">
        <w:t>5&gt;</w:t>
      </w:r>
      <w:r w:rsidRPr="00D27132">
        <w:tab/>
        <w:t xml:space="preserve">apply the </w:t>
      </w:r>
      <w:r w:rsidRPr="00D27132">
        <w:rPr>
          <w:i/>
        </w:rPr>
        <w:t>additionalPmax</w:t>
      </w:r>
      <w:r w:rsidRPr="00D27132">
        <w:t xml:space="preserve"> for UL;</w:t>
      </w:r>
    </w:p>
    <w:p w14:paraId="0684C698" w14:textId="77777777" w:rsidR="00D46B4D" w:rsidRPr="00D27132" w:rsidRDefault="00D46B4D" w:rsidP="00D46B4D">
      <w:pPr>
        <w:pStyle w:val="B4"/>
      </w:pPr>
      <w:r w:rsidRPr="00D27132">
        <w:t>4&gt;</w:t>
      </w:r>
      <w:r w:rsidRPr="00D27132">
        <w:tab/>
        <w:t>else:</w:t>
      </w:r>
    </w:p>
    <w:p w14:paraId="2EC37462" w14:textId="77777777" w:rsidR="00D46B4D" w:rsidRPr="00D27132" w:rsidRDefault="00D46B4D" w:rsidP="00D46B4D">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1B54B22A" w14:textId="77777777" w:rsidR="00D46B4D" w:rsidRPr="00D27132" w:rsidRDefault="00D46B4D" w:rsidP="00D46B4D">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1B43B194" w14:textId="77777777" w:rsidR="00D46B4D" w:rsidRPr="00D27132" w:rsidRDefault="00D46B4D" w:rsidP="00D46B4D">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0F0036B6" w14:textId="77777777" w:rsidR="00D46B4D" w:rsidRPr="00D27132" w:rsidRDefault="00D46B4D" w:rsidP="00D46B4D">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63FA396" w14:textId="77777777" w:rsidR="00D46B4D" w:rsidRPr="00D27132" w:rsidRDefault="00D46B4D" w:rsidP="00D46B4D">
      <w:pPr>
        <w:pStyle w:val="B4"/>
      </w:pPr>
      <w:r w:rsidRPr="00D27132">
        <w:t>4&gt;</w:t>
      </w:r>
      <w:r w:rsidRPr="00D27132">
        <w:tab/>
        <w:t>if the UE supports an uplink channel bandwidth with a maximum transmission bandwidth configuration (see TS 38.101-1 [15] and TS 38.101-2 [39]) which</w:t>
      </w:r>
    </w:p>
    <w:p w14:paraId="22735F33" w14:textId="77777777" w:rsidR="00D46B4D" w:rsidRPr="00D27132" w:rsidRDefault="00D46B4D" w:rsidP="00D46B4D">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3F17F9B9" w14:textId="77777777" w:rsidR="00D46B4D" w:rsidRPr="00D27132" w:rsidRDefault="00D46B4D" w:rsidP="00D46B4D">
      <w:pPr>
        <w:pStyle w:val="B5"/>
      </w:pPr>
      <w:r w:rsidRPr="00D27132">
        <w:t>-</w:t>
      </w:r>
      <w:r w:rsidRPr="00D27132">
        <w:tab/>
        <w:t>is wider than or equal to the bandwidth of the initial uplink BWP of the SUL:</w:t>
      </w:r>
    </w:p>
    <w:p w14:paraId="15D41204" w14:textId="77777777" w:rsidR="00D46B4D" w:rsidRPr="00D27132" w:rsidRDefault="00D46B4D" w:rsidP="00D46B4D">
      <w:pPr>
        <w:pStyle w:val="B5"/>
      </w:pPr>
      <w:r w:rsidRPr="00D27132">
        <w:t>5&gt;</w:t>
      </w:r>
      <w:r w:rsidRPr="00D27132">
        <w:tab/>
        <w:t>consider supplementary uplink as configured in the serving cell;</w:t>
      </w:r>
    </w:p>
    <w:p w14:paraId="03C3D4D6" w14:textId="77777777" w:rsidR="00D46B4D" w:rsidRPr="00D27132" w:rsidRDefault="00D46B4D" w:rsidP="00D46B4D">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0AC8BDC2" w14:textId="77777777" w:rsidR="00D46B4D" w:rsidRPr="00D27132" w:rsidRDefault="00D46B4D" w:rsidP="00D46B4D">
      <w:pPr>
        <w:pStyle w:val="B5"/>
      </w:pPr>
      <w:r w:rsidRPr="00D27132">
        <w:t>5&gt;</w:t>
      </w:r>
      <w:r w:rsidRPr="00D27132">
        <w:tab/>
        <w:t>apply a supported supplementary uplink channel bandwidth with a maximum transmission bandwidth which</w:t>
      </w:r>
    </w:p>
    <w:p w14:paraId="52246ECD" w14:textId="77777777" w:rsidR="00D46B4D" w:rsidRPr="00D27132" w:rsidRDefault="00D46B4D" w:rsidP="00D46B4D">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ABB9892" w14:textId="77777777" w:rsidR="00D46B4D" w:rsidRPr="00D27132" w:rsidRDefault="00D46B4D" w:rsidP="00D46B4D">
      <w:pPr>
        <w:pStyle w:val="B6"/>
        <w:rPr>
          <w:lang w:val="en-GB"/>
        </w:rPr>
      </w:pPr>
      <w:r w:rsidRPr="00D27132">
        <w:rPr>
          <w:lang w:val="en-GB"/>
        </w:rPr>
        <w:t>-</w:t>
      </w:r>
      <w:r w:rsidRPr="00D27132">
        <w:rPr>
          <w:lang w:val="en-GB"/>
        </w:rPr>
        <w:tab/>
        <w:t>is wider than or equal to the bandwidth of the initial BWP of the SUL;</w:t>
      </w:r>
    </w:p>
    <w:p w14:paraId="69D8FAAB" w14:textId="77777777" w:rsidR="00D46B4D" w:rsidRPr="00D27132" w:rsidRDefault="00D46B4D" w:rsidP="00D46B4D">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441565F6" w14:textId="77777777" w:rsidR="00D46B4D" w:rsidRPr="00D27132" w:rsidRDefault="00D46B4D" w:rsidP="00D46B4D">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03F5612B" w14:textId="77777777" w:rsidR="00D46B4D" w:rsidRPr="00D27132" w:rsidRDefault="00D46B4D" w:rsidP="00D46B4D">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779D5714" w14:textId="77777777" w:rsidR="00D46B4D" w:rsidRPr="00D27132" w:rsidRDefault="00D46B4D" w:rsidP="00D46B4D">
      <w:pPr>
        <w:pStyle w:val="B5"/>
      </w:pPr>
      <w:r w:rsidRPr="00D27132">
        <w:t>5&gt;</w:t>
      </w:r>
      <w:r w:rsidRPr="00D27132">
        <w:tab/>
        <w:t>else:</w:t>
      </w:r>
    </w:p>
    <w:p w14:paraId="6A229DC3" w14:textId="77777777" w:rsidR="00D46B4D" w:rsidRPr="00D27132" w:rsidRDefault="00D46B4D" w:rsidP="00D46B4D">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4D0B39A6" w14:textId="77777777" w:rsidR="00D46B4D" w:rsidRPr="00D27132" w:rsidRDefault="00D46B4D" w:rsidP="00D46B4D">
      <w:pPr>
        <w:pStyle w:val="B2"/>
      </w:pPr>
      <w:r w:rsidRPr="00D27132">
        <w:t>2&gt;</w:t>
      </w:r>
      <w:r w:rsidRPr="00D27132">
        <w:tab/>
        <w:t>else:</w:t>
      </w:r>
    </w:p>
    <w:p w14:paraId="42AF8027" w14:textId="77777777" w:rsidR="00D46B4D" w:rsidRPr="00D27132" w:rsidRDefault="00D46B4D" w:rsidP="00D46B4D">
      <w:pPr>
        <w:pStyle w:val="B3"/>
      </w:pPr>
      <w:r w:rsidRPr="00D27132">
        <w:t>3&gt;</w:t>
      </w:r>
      <w:r w:rsidRPr="00D27132">
        <w:tab/>
        <w:t>consider the cell as barred in accordance with TS 38.304 [20]; and</w:t>
      </w:r>
    </w:p>
    <w:p w14:paraId="61D432C1" w14:textId="77777777" w:rsidR="00D46B4D" w:rsidRPr="00D27132" w:rsidRDefault="00D46B4D" w:rsidP="00D46B4D">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24AC071B" w14:textId="77777777" w:rsidR="00D46B4D" w:rsidRPr="00D27132" w:rsidRDefault="00D46B4D" w:rsidP="00D46B4D">
      <w:pPr>
        <w:pStyle w:val="Heading5"/>
        <w:rPr>
          <w:rFonts w:eastAsia="MS Mincho"/>
          <w:i/>
        </w:rPr>
      </w:pPr>
      <w:bookmarkStart w:id="95" w:name="_Toc60776720"/>
      <w:bookmarkStart w:id="96" w:name="_Toc90650592"/>
      <w:r w:rsidRPr="00D27132">
        <w:rPr>
          <w:rFonts w:eastAsia="MS Mincho"/>
        </w:rPr>
        <w:lastRenderedPageBreak/>
        <w:t>5.2.2.4.3</w:t>
      </w:r>
      <w:r w:rsidRPr="00D27132">
        <w:rPr>
          <w:rFonts w:eastAsia="MS Mincho"/>
        </w:rPr>
        <w:tab/>
        <w:t xml:space="preserve">Actions upon reception of </w:t>
      </w:r>
      <w:r w:rsidRPr="00D27132">
        <w:rPr>
          <w:rFonts w:eastAsia="MS Mincho"/>
          <w:i/>
        </w:rPr>
        <w:t>SIB2</w:t>
      </w:r>
      <w:bookmarkEnd w:id="95"/>
      <w:bookmarkEnd w:id="96"/>
    </w:p>
    <w:p w14:paraId="76996D59" w14:textId="77777777" w:rsidR="00D46B4D" w:rsidRPr="00D27132" w:rsidRDefault="00D46B4D" w:rsidP="00D46B4D">
      <w:r w:rsidRPr="00D27132">
        <w:rPr>
          <w:rFonts w:eastAsia="MS Mincho"/>
        </w:rPr>
        <w:t xml:space="preserve">Upon receiving </w:t>
      </w:r>
      <w:r w:rsidRPr="00D27132">
        <w:rPr>
          <w:i/>
        </w:rPr>
        <w:t>SIB2</w:t>
      </w:r>
      <w:r w:rsidRPr="00D27132">
        <w:t>, the UE shall:</w:t>
      </w:r>
    </w:p>
    <w:p w14:paraId="7704E7AA" w14:textId="77777777" w:rsidR="00D46B4D" w:rsidRPr="00D27132" w:rsidRDefault="00D46B4D" w:rsidP="00D46B4D">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12385A2C" w14:textId="77777777" w:rsidR="00D46B4D" w:rsidRPr="00D27132" w:rsidRDefault="00D46B4D" w:rsidP="00D46B4D">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6E815BD" w14:textId="77777777" w:rsidR="00D46B4D" w:rsidRPr="00D27132" w:rsidRDefault="00D46B4D" w:rsidP="00D46B4D">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6096BFA3" w14:textId="77777777" w:rsidR="00D46B4D" w:rsidRPr="00D27132" w:rsidRDefault="00D46B4D" w:rsidP="00D46B4D">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42B11A" w14:textId="77777777" w:rsidR="00D46B4D" w:rsidRPr="00D27132" w:rsidRDefault="00D46B4D" w:rsidP="00D46B4D">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2390E09A" w14:textId="77777777" w:rsidR="00D46B4D" w:rsidRPr="00D27132" w:rsidRDefault="00D46B4D" w:rsidP="00D46B4D">
      <w:pPr>
        <w:pStyle w:val="B3"/>
        <w:rPr>
          <w:rFonts w:eastAsia="MS Mincho"/>
        </w:rPr>
      </w:pPr>
      <w:r w:rsidRPr="00D27132">
        <w:rPr>
          <w:rFonts w:eastAsia="MS Mincho"/>
        </w:rPr>
        <w:t>3&gt;</w:t>
      </w:r>
      <w:r w:rsidRPr="00D27132">
        <w:rPr>
          <w:rFonts w:eastAsia="MS Mincho"/>
        </w:rPr>
        <w:tab/>
        <w:t>else:</w:t>
      </w:r>
    </w:p>
    <w:p w14:paraId="08054998" w14:textId="77777777" w:rsidR="00D46B4D" w:rsidRPr="00D27132" w:rsidRDefault="00D46B4D" w:rsidP="00D46B4D">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DE4F0EF" w14:textId="77777777" w:rsidR="00D46B4D" w:rsidRPr="00D27132" w:rsidRDefault="00D46B4D" w:rsidP="00D46B4D">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62FBDAD0" w14:textId="77777777" w:rsidR="00D46B4D" w:rsidRPr="00D27132" w:rsidRDefault="00D46B4D" w:rsidP="00D46B4D">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73063D2B" w14:textId="77777777" w:rsidR="00D46B4D" w:rsidRPr="00D27132" w:rsidRDefault="00D46B4D" w:rsidP="00D46B4D">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51659222" w14:textId="77777777" w:rsidR="00D46B4D" w:rsidRPr="00D27132" w:rsidRDefault="00D46B4D" w:rsidP="00D46B4D">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40A3F167" w14:textId="77777777" w:rsidR="00D46B4D" w:rsidRPr="00D27132" w:rsidRDefault="00D46B4D" w:rsidP="00D46B4D">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6C70C818" w14:textId="77777777" w:rsidR="00D46B4D" w:rsidRPr="00D27132" w:rsidRDefault="00D46B4D" w:rsidP="00D46B4D">
      <w:pPr>
        <w:pStyle w:val="B5"/>
        <w:rPr>
          <w:lang w:eastAsia="zh-CN"/>
        </w:rPr>
      </w:pPr>
      <w:r w:rsidRPr="00D27132">
        <w:rPr>
          <w:lang w:eastAsia="zh-CN"/>
        </w:rPr>
        <w:t>5&gt;</w:t>
      </w:r>
      <w:r w:rsidRPr="00D27132">
        <w:rPr>
          <w:lang w:eastAsia="zh-CN"/>
        </w:rPr>
        <w:tab/>
        <w:t>else:</w:t>
      </w:r>
    </w:p>
    <w:p w14:paraId="3DB92C17" w14:textId="77777777" w:rsidR="00D46B4D" w:rsidRPr="00D27132" w:rsidRDefault="00D46B4D" w:rsidP="00D46B4D">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3DD5370" w14:textId="77777777" w:rsidR="00D46B4D" w:rsidRPr="00D27132" w:rsidRDefault="00D46B4D" w:rsidP="00D46B4D">
      <w:pPr>
        <w:pStyle w:val="B4"/>
        <w:rPr>
          <w:lang w:eastAsia="zh-CN"/>
        </w:rPr>
      </w:pPr>
      <w:r w:rsidRPr="00D27132">
        <w:rPr>
          <w:lang w:eastAsia="zh-CN"/>
        </w:rPr>
        <w:t>4&gt;</w:t>
      </w:r>
      <w:r w:rsidRPr="00D27132">
        <w:rPr>
          <w:lang w:eastAsia="zh-CN"/>
        </w:rPr>
        <w:tab/>
        <w:t>else:</w:t>
      </w:r>
    </w:p>
    <w:p w14:paraId="5CD6A470" w14:textId="77777777" w:rsidR="00D46B4D" w:rsidRPr="00D27132" w:rsidRDefault="00D46B4D" w:rsidP="00D46B4D">
      <w:pPr>
        <w:pStyle w:val="B5"/>
      </w:pPr>
      <w:r w:rsidRPr="00D27132">
        <w:t>5&gt;</w:t>
      </w:r>
      <w:r w:rsidRPr="00D27132">
        <w:tab/>
        <w:t xml:space="preserve">apply the </w:t>
      </w:r>
      <w:r w:rsidRPr="00D27132">
        <w:rPr>
          <w:i/>
        </w:rPr>
        <w:t>p-Max.</w:t>
      </w:r>
    </w:p>
    <w:p w14:paraId="316F31BB" w14:textId="77777777" w:rsidR="00D46B4D" w:rsidRPr="00D27132" w:rsidRDefault="00D46B4D" w:rsidP="00D46B4D">
      <w:pPr>
        <w:pStyle w:val="B2"/>
        <w:rPr>
          <w:rFonts w:eastAsia="MS Mincho"/>
        </w:rPr>
      </w:pPr>
      <w:r w:rsidRPr="00D27132">
        <w:rPr>
          <w:rFonts w:eastAsia="MS Mincho"/>
        </w:rPr>
        <w:t>2&gt;</w:t>
      </w:r>
      <w:r w:rsidRPr="00D27132">
        <w:rPr>
          <w:rFonts w:eastAsia="MS Mincho"/>
        </w:rPr>
        <w:tab/>
        <w:t>else:</w:t>
      </w:r>
    </w:p>
    <w:p w14:paraId="11D3B2FF" w14:textId="77777777" w:rsidR="00D46B4D" w:rsidRPr="00D27132" w:rsidRDefault="00D46B4D" w:rsidP="00D46B4D">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01868EDF" w14:textId="77777777" w:rsidR="00D46B4D" w:rsidRPr="00D27132" w:rsidRDefault="00D46B4D" w:rsidP="00D46B4D">
      <w:pPr>
        <w:pStyle w:val="Heading5"/>
      </w:pPr>
      <w:bookmarkStart w:id="97" w:name="_Toc60776721"/>
      <w:bookmarkStart w:id="98" w:name="_Toc90650593"/>
      <w:r w:rsidRPr="00D27132">
        <w:t>5.2.2.4.4</w:t>
      </w:r>
      <w:r w:rsidRPr="00D27132">
        <w:tab/>
        <w:t xml:space="preserve">Actions upon reception of </w:t>
      </w:r>
      <w:r w:rsidRPr="00D27132">
        <w:rPr>
          <w:i/>
        </w:rPr>
        <w:t>SIB3</w:t>
      </w:r>
      <w:bookmarkEnd w:id="97"/>
      <w:bookmarkEnd w:id="98"/>
    </w:p>
    <w:p w14:paraId="2223B743" w14:textId="77777777" w:rsidR="00D46B4D" w:rsidRPr="00D27132" w:rsidRDefault="00D46B4D" w:rsidP="00D46B4D">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4F3A4C4C" w14:textId="77777777" w:rsidR="00D46B4D" w:rsidRPr="00D27132" w:rsidRDefault="00D46B4D" w:rsidP="00D46B4D">
      <w:pPr>
        <w:pStyle w:val="Heading5"/>
      </w:pPr>
      <w:bookmarkStart w:id="99" w:name="_Toc60776722"/>
      <w:bookmarkStart w:id="100" w:name="_Toc90650594"/>
      <w:r w:rsidRPr="00D27132">
        <w:t>5.2.2.4.5</w:t>
      </w:r>
      <w:r w:rsidRPr="00D27132">
        <w:tab/>
        <w:t xml:space="preserve">Actions upon reception of </w:t>
      </w:r>
      <w:r w:rsidRPr="00D27132">
        <w:rPr>
          <w:i/>
        </w:rPr>
        <w:t>SIB4</w:t>
      </w:r>
      <w:bookmarkEnd w:id="99"/>
      <w:bookmarkEnd w:id="100"/>
    </w:p>
    <w:p w14:paraId="0A8DE57A" w14:textId="77777777" w:rsidR="00D46B4D" w:rsidRPr="00D27132" w:rsidRDefault="00D46B4D" w:rsidP="00D46B4D">
      <w:r w:rsidRPr="00D27132">
        <w:t xml:space="preserve">Upon receiving </w:t>
      </w:r>
      <w:r w:rsidRPr="00D27132">
        <w:rPr>
          <w:i/>
        </w:rPr>
        <w:t>SIB4</w:t>
      </w:r>
      <w:r w:rsidRPr="00D27132">
        <w:t xml:space="preserve"> the UE shall:</w:t>
      </w:r>
    </w:p>
    <w:p w14:paraId="00A93DA9" w14:textId="77777777" w:rsidR="00D46B4D" w:rsidRPr="00D27132" w:rsidRDefault="00D46B4D" w:rsidP="00D46B4D">
      <w:pPr>
        <w:pStyle w:val="B1"/>
      </w:pPr>
      <w:r w:rsidRPr="00D27132">
        <w:t>1&gt;</w:t>
      </w:r>
      <w:r w:rsidRPr="00D27132">
        <w:tab/>
        <w:t>if in RRC_IDLE, or in RRC_INACTIVE or in RRC_CONNECTED while T311 is running:</w:t>
      </w:r>
    </w:p>
    <w:p w14:paraId="77AF22AE" w14:textId="77777777" w:rsidR="00D46B4D" w:rsidRPr="00D27132" w:rsidRDefault="00D46B4D" w:rsidP="00D46B4D">
      <w:pPr>
        <w:pStyle w:val="B2"/>
      </w:pPr>
      <w:r w:rsidRPr="00D27132">
        <w:t>2&gt;</w:t>
      </w:r>
      <w:r w:rsidRPr="00D27132">
        <w:tab/>
        <w:t xml:space="preserve">for each entry in the </w:t>
      </w:r>
      <w:r w:rsidRPr="00D27132">
        <w:rPr>
          <w:i/>
        </w:rPr>
        <w:t>interFreqCarrierFreqList</w:t>
      </w:r>
      <w:r w:rsidRPr="00D27132">
        <w:t>:</w:t>
      </w:r>
    </w:p>
    <w:p w14:paraId="14D26673" w14:textId="77777777" w:rsidR="00D46B4D" w:rsidRPr="00D27132" w:rsidRDefault="00D46B4D" w:rsidP="00D46B4D">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6B104BE" w14:textId="77777777" w:rsidR="00D46B4D" w:rsidRPr="00D27132" w:rsidRDefault="00D46B4D" w:rsidP="00D46B4D">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00FEB5B" w14:textId="77777777" w:rsidR="00D46B4D" w:rsidRPr="00D27132" w:rsidRDefault="00D46B4D" w:rsidP="00D46B4D">
      <w:pPr>
        <w:pStyle w:val="B4"/>
      </w:pPr>
      <w:r w:rsidRPr="00D27132">
        <w:lastRenderedPageBreak/>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6DC4BEF9" w14:textId="77777777" w:rsidR="00D46B4D" w:rsidRPr="00D27132" w:rsidRDefault="00D46B4D" w:rsidP="00D46B4D">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2FDF4A26" w14:textId="77777777" w:rsidR="00D46B4D" w:rsidRPr="00D27132" w:rsidRDefault="00D46B4D" w:rsidP="00D46B4D">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242C58AA" w14:textId="77777777" w:rsidR="00D46B4D" w:rsidRPr="00D27132" w:rsidRDefault="00D46B4D" w:rsidP="00D46B4D">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545248D3" w14:textId="77777777" w:rsidR="00D46B4D" w:rsidRPr="00D27132" w:rsidRDefault="00D46B4D" w:rsidP="00D46B4D">
      <w:pPr>
        <w:pStyle w:val="B5"/>
      </w:pPr>
      <w:r w:rsidRPr="00D27132">
        <w:t>5&gt;</w:t>
      </w:r>
      <w:r w:rsidRPr="00D27132">
        <w:tab/>
        <w:t>else:</w:t>
      </w:r>
    </w:p>
    <w:p w14:paraId="73C0A309" w14:textId="77777777" w:rsidR="00D46B4D" w:rsidRPr="00D27132" w:rsidRDefault="00D46B4D" w:rsidP="00D46B4D">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403B8F0C" w14:textId="77777777" w:rsidR="00D46B4D" w:rsidRPr="00D27132" w:rsidRDefault="00D46B4D" w:rsidP="00D46B4D">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47EBA616" w14:textId="77777777" w:rsidR="00D46B4D" w:rsidRPr="00D27132" w:rsidRDefault="00D46B4D" w:rsidP="00D46B4D">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l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364F74F5" w14:textId="77777777" w:rsidR="00D46B4D" w:rsidRPr="00D27132" w:rsidRDefault="00D46B4D" w:rsidP="00D46B4D">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2146A21D" w14:textId="77777777" w:rsidR="00D46B4D" w:rsidRPr="00D27132" w:rsidRDefault="00D46B4D" w:rsidP="00D46B4D">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2DC5F479" w14:textId="77777777" w:rsidR="00D46B4D" w:rsidRPr="00D27132" w:rsidRDefault="00D46B4D" w:rsidP="00D46B4D">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1E4099CE" w14:textId="77777777" w:rsidR="00D46B4D" w:rsidRPr="00D27132" w:rsidRDefault="00D46B4D" w:rsidP="00D46B4D">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2F593121" w14:textId="77777777" w:rsidR="00D46B4D" w:rsidRPr="00D27132" w:rsidRDefault="00D46B4D" w:rsidP="00D46B4D">
      <w:pPr>
        <w:pStyle w:val="B5"/>
        <w:rPr>
          <w:rFonts w:eastAsia="DengXian"/>
        </w:rPr>
      </w:pPr>
      <w:r w:rsidRPr="00D27132">
        <w:rPr>
          <w:rFonts w:eastAsia="DengXian"/>
        </w:rPr>
        <w:t>5&gt;</w:t>
      </w:r>
      <w:r w:rsidRPr="00D27132">
        <w:rPr>
          <w:rFonts w:eastAsia="DengXian"/>
        </w:rPr>
        <w:tab/>
        <w:t>else:</w:t>
      </w:r>
    </w:p>
    <w:p w14:paraId="0BBE88CC" w14:textId="77777777" w:rsidR="00D46B4D" w:rsidRPr="00D27132" w:rsidRDefault="00D46B4D" w:rsidP="00D46B4D">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2792AA5D" w14:textId="77777777" w:rsidR="00D46B4D" w:rsidRPr="00D27132" w:rsidRDefault="00D46B4D" w:rsidP="00D46B4D">
      <w:pPr>
        <w:pStyle w:val="B4"/>
      </w:pPr>
      <w:r w:rsidRPr="00D27132">
        <w:t>4&gt;</w:t>
      </w:r>
      <w:r w:rsidRPr="00D27132">
        <w:tab/>
        <w:t>else:</w:t>
      </w:r>
    </w:p>
    <w:p w14:paraId="409E8ABA" w14:textId="77777777" w:rsidR="00D46B4D" w:rsidRPr="00D27132" w:rsidRDefault="00D46B4D" w:rsidP="00D46B4D">
      <w:pPr>
        <w:pStyle w:val="B5"/>
      </w:pPr>
      <w:r w:rsidRPr="00D27132">
        <w:t>5&gt;</w:t>
      </w:r>
      <w:r w:rsidRPr="00D27132">
        <w:tab/>
        <w:t xml:space="preserve">apply the </w:t>
      </w:r>
      <w:r w:rsidRPr="00D27132">
        <w:rPr>
          <w:i/>
        </w:rPr>
        <w:t>p-Max</w:t>
      </w:r>
      <w:r w:rsidRPr="00D27132">
        <w:t>;</w:t>
      </w:r>
    </w:p>
    <w:p w14:paraId="1D3CCC5A" w14:textId="77777777" w:rsidR="00D46B4D" w:rsidRPr="00D27132" w:rsidRDefault="00D46B4D" w:rsidP="00D46B4D">
      <w:pPr>
        <w:pStyle w:val="B1"/>
      </w:pPr>
      <w:r w:rsidRPr="00D27132">
        <w:t>1&gt;</w:t>
      </w:r>
      <w:r w:rsidRPr="00D27132">
        <w:tab/>
        <w:t>if in RRC_IDLE or RRC_INACTIVE, and T331 is running:</w:t>
      </w:r>
    </w:p>
    <w:p w14:paraId="407856D0" w14:textId="77777777" w:rsidR="00D46B4D" w:rsidRPr="00D27132" w:rsidRDefault="00D46B4D" w:rsidP="00D46B4D">
      <w:pPr>
        <w:pStyle w:val="B2"/>
      </w:pPr>
      <w:r w:rsidRPr="00D27132">
        <w:t>2&gt;</w:t>
      </w:r>
      <w:r w:rsidRPr="00D27132">
        <w:tab/>
        <w:t>perform the actions as specified in 5.7.8.1a;</w:t>
      </w:r>
    </w:p>
    <w:p w14:paraId="63A7334A" w14:textId="77777777" w:rsidR="00D46B4D" w:rsidRPr="00D27132" w:rsidRDefault="00D46B4D" w:rsidP="00D46B4D">
      <w:pPr>
        <w:pStyle w:val="Heading5"/>
      </w:pPr>
      <w:bookmarkStart w:id="101" w:name="_Toc60776723"/>
      <w:bookmarkStart w:id="102" w:name="_Toc90650595"/>
      <w:r w:rsidRPr="00D27132">
        <w:t>5.2.2.4.6</w:t>
      </w:r>
      <w:r w:rsidRPr="00D27132">
        <w:tab/>
        <w:t xml:space="preserve">Actions upon reception of </w:t>
      </w:r>
      <w:r w:rsidRPr="00D27132">
        <w:rPr>
          <w:i/>
        </w:rPr>
        <w:t>SIB5</w:t>
      </w:r>
      <w:bookmarkEnd w:id="101"/>
      <w:bookmarkEnd w:id="102"/>
    </w:p>
    <w:p w14:paraId="206793E6" w14:textId="77777777" w:rsidR="00D46B4D" w:rsidRPr="00D27132" w:rsidRDefault="00D46B4D" w:rsidP="00D46B4D">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40A19541" w14:textId="77777777" w:rsidR="00D46B4D" w:rsidRPr="00D27132" w:rsidRDefault="00D46B4D" w:rsidP="00D46B4D">
      <w:pPr>
        <w:pStyle w:val="Heading5"/>
      </w:pPr>
      <w:bookmarkStart w:id="103" w:name="_Toc60776724"/>
      <w:bookmarkStart w:id="104" w:name="_Toc90650596"/>
      <w:r w:rsidRPr="00D27132">
        <w:t>5.2.2.4.7</w:t>
      </w:r>
      <w:r w:rsidRPr="00D27132">
        <w:tab/>
        <w:t xml:space="preserve">Actions upon reception of </w:t>
      </w:r>
      <w:r w:rsidRPr="00D27132">
        <w:rPr>
          <w:i/>
        </w:rPr>
        <w:t>SIB6</w:t>
      </w:r>
      <w:bookmarkEnd w:id="103"/>
      <w:bookmarkEnd w:id="104"/>
    </w:p>
    <w:p w14:paraId="11E7A905" w14:textId="77777777" w:rsidR="00D46B4D" w:rsidRPr="00D27132" w:rsidRDefault="00D46B4D" w:rsidP="00D46B4D">
      <w:r w:rsidRPr="00D27132">
        <w:t xml:space="preserve">Upon receiving the </w:t>
      </w:r>
      <w:r w:rsidRPr="00D27132">
        <w:rPr>
          <w:i/>
        </w:rPr>
        <w:t>SIB6</w:t>
      </w:r>
      <w:r w:rsidRPr="00D27132">
        <w:t xml:space="preserve"> the UE shall:</w:t>
      </w:r>
    </w:p>
    <w:p w14:paraId="7F4BE673" w14:textId="77777777" w:rsidR="00D46B4D" w:rsidRPr="00D27132" w:rsidRDefault="00D46B4D" w:rsidP="00D46B4D">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DD4CE7A" w14:textId="77777777" w:rsidR="00D46B4D" w:rsidRPr="00D27132" w:rsidRDefault="00D46B4D" w:rsidP="00D46B4D">
      <w:pPr>
        <w:pStyle w:val="Heading5"/>
      </w:pPr>
      <w:bookmarkStart w:id="105" w:name="_Toc60776725"/>
      <w:bookmarkStart w:id="106" w:name="_Toc90650597"/>
      <w:r w:rsidRPr="00D27132">
        <w:t>5.2.2.4.8</w:t>
      </w:r>
      <w:r w:rsidRPr="00D27132">
        <w:tab/>
        <w:t xml:space="preserve">Actions upon reception of </w:t>
      </w:r>
      <w:r w:rsidRPr="00D27132">
        <w:rPr>
          <w:i/>
        </w:rPr>
        <w:t>SIB7</w:t>
      </w:r>
      <w:bookmarkEnd w:id="105"/>
      <w:bookmarkEnd w:id="106"/>
    </w:p>
    <w:p w14:paraId="0801EC2D" w14:textId="77777777" w:rsidR="00D46B4D" w:rsidRPr="00D27132" w:rsidRDefault="00D46B4D" w:rsidP="00D46B4D">
      <w:r w:rsidRPr="00D27132">
        <w:t xml:space="preserve">Upon receiving the </w:t>
      </w:r>
      <w:r w:rsidRPr="00D27132">
        <w:rPr>
          <w:i/>
        </w:rPr>
        <w:t xml:space="preserve">SIB7 </w:t>
      </w:r>
      <w:r w:rsidRPr="00D27132">
        <w:t>the UE shall:</w:t>
      </w:r>
    </w:p>
    <w:p w14:paraId="4CCE2342" w14:textId="77777777" w:rsidR="00D46B4D" w:rsidRPr="00D27132" w:rsidRDefault="00D46B4D" w:rsidP="00D46B4D">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B2B7B90" w14:textId="77777777" w:rsidR="00D46B4D" w:rsidRPr="00D27132" w:rsidRDefault="00D46B4D" w:rsidP="00D46B4D">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E2FFBF5" w14:textId="77777777" w:rsidR="00D46B4D" w:rsidRPr="00D27132" w:rsidRDefault="00D46B4D" w:rsidP="00D46B4D">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41E1CC22" w14:textId="77777777" w:rsidR="00D46B4D" w:rsidRPr="00D27132" w:rsidRDefault="00D46B4D" w:rsidP="00D46B4D">
      <w:pPr>
        <w:pStyle w:val="B2"/>
      </w:pPr>
      <w:r w:rsidRPr="00D27132">
        <w:t>2&gt;</w:t>
      </w:r>
      <w:r w:rsidRPr="00D27132">
        <w:tab/>
        <w:t xml:space="preserve">discard any previously buffered </w:t>
      </w:r>
      <w:r w:rsidRPr="00D27132">
        <w:rPr>
          <w:i/>
        </w:rPr>
        <w:t>warningMessageSegment</w:t>
      </w:r>
      <w:r w:rsidRPr="00D27132">
        <w:t>;</w:t>
      </w:r>
    </w:p>
    <w:p w14:paraId="0E60FE02" w14:textId="77777777" w:rsidR="00D46B4D" w:rsidRPr="00D27132" w:rsidRDefault="00D46B4D" w:rsidP="00D46B4D">
      <w:pPr>
        <w:pStyle w:val="B2"/>
      </w:pPr>
      <w:r w:rsidRPr="00D27132">
        <w:lastRenderedPageBreak/>
        <w:t>2&gt;</w:t>
      </w:r>
      <w:r w:rsidRPr="00D27132">
        <w:tab/>
        <w:t>if all segments of a warning message have been received:</w:t>
      </w:r>
    </w:p>
    <w:p w14:paraId="39FD5B68" w14:textId="77777777" w:rsidR="00D46B4D" w:rsidRPr="00D27132" w:rsidRDefault="00D46B4D" w:rsidP="00D46B4D">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47A885F7" w14:textId="77777777" w:rsidR="00D46B4D" w:rsidRPr="00D27132" w:rsidRDefault="00D46B4D" w:rsidP="00D46B4D">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27281EC3" w14:textId="77777777" w:rsidR="00D46B4D" w:rsidRPr="00D27132" w:rsidRDefault="00D46B4D" w:rsidP="00D46B4D">
      <w:pPr>
        <w:pStyle w:val="B3"/>
      </w:pPr>
      <w:r w:rsidRPr="00D27132">
        <w:t>3&gt;</w:t>
      </w:r>
      <w:r w:rsidRPr="00D27132">
        <w:tab/>
        <w:t xml:space="preserve">stop reception of </w:t>
      </w:r>
      <w:r w:rsidRPr="00D27132">
        <w:rPr>
          <w:i/>
        </w:rPr>
        <w:t>SIB7</w:t>
      </w:r>
      <w:r w:rsidRPr="00D27132">
        <w:t>;</w:t>
      </w:r>
    </w:p>
    <w:p w14:paraId="4930E400" w14:textId="77777777" w:rsidR="00D46B4D" w:rsidRPr="00D27132" w:rsidRDefault="00D46B4D" w:rsidP="00D46B4D">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73A7A093" w14:textId="77777777" w:rsidR="00D46B4D" w:rsidRPr="00D27132" w:rsidRDefault="00D46B4D" w:rsidP="00D46B4D">
      <w:pPr>
        <w:pStyle w:val="B2"/>
      </w:pPr>
      <w:r w:rsidRPr="00D27132">
        <w:t>2&gt;</w:t>
      </w:r>
      <w:r w:rsidRPr="00D27132">
        <w:tab/>
        <w:t>else:</w:t>
      </w:r>
    </w:p>
    <w:p w14:paraId="00C819AC" w14:textId="77777777" w:rsidR="00D46B4D" w:rsidRPr="00D27132" w:rsidRDefault="00D46B4D" w:rsidP="00D46B4D">
      <w:pPr>
        <w:pStyle w:val="B3"/>
      </w:pPr>
      <w:r w:rsidRPr="00D27132">
        <w:t>3&gt;</w:t>
      </w:r>
      <w:r w:rsidRPr="00D27132">
        <w:tab/>
        <w:t xml:space="preserve">store the received </w:t>
      </w:r>
      <w:r w:rsidRPr="00D27132">
        <w:rPr>
          <w:i/>
        </w:rPr>
        <w:t>warningMessageSegment</w:t>
      </w:r>
      <w:r w:rsidRPr="00D27132">
        <w:t>;</w:t>
      </w:r>
    </w:p>
    <w:p w14:paraId="178D8F1D" w14:textId="77777777" w:rsidR="00D46B4D" w:rsidRPr="00D27132" w:rsidRDefault="00D46B4D" w:rsidP="00D46B4D">
      <w:pPr>
        <w:pStyle w:val="B3"/>
      </w:pPr>
      <w:r w:rsidRPr="00D27132">
        <w:t>3&gt;</w:t>
      </w:r>
      <w:r w:rsidRPr="00D27132">
        <w:tab/>
        <w:t xml:space="preserve">continue reception of </w:t>
      </w:r>
      <w:r w:rsidRPr="00D27132">
        <w:rPr>
          <w:i/>
        </w:rPr>
        <w:t>SIB7</w:t>
      </w:r>
      <w:r w:rsidRPr="00D27132">
        <w:t>;</w:t>
      </w:r>
    </w:p>
    <w:p w14:paraId="2CB804C8" w14:textId="77777777" w:rsidR="00D46B4D" w:rsidRPr="00D27132" w:rsidRDefault="00D46B4D" w:rsidP="00D46B4D">
      <w:pPr>
        <w:pStyle w:val="B1"/>
      </w:pPr>
      <w:r w:rsidRPr="00D27132">
        <w:t>1&gt;</w:t>
      </w:r>
      <w:r w:rsidRPr="00D27132">
        <w:tab/>
        <w:t>else if all segments of a warning message have been received:</w:t>
      </w:r>
    </w:p>
    <w:p w14:paraId="2A9C494F" w14:textId="77777777" w:rsidR="00D46B4D" w:rsidRPr="00D27132" w:rsidRDefault="00D46B4D" w:rsidP="00D46B4D">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48B512F5" w14:textId="77777777" w:rsidR="00D46B4D" w:rsidRPr="00D27132" w:rsidRDefault="00D46B4D" w:rsidP="00D46B4D">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65A52C7D" w14:textId="77777777" w:rsidR="00D46B4D" w:rsidRPr="00D27132" w:rsidRDefault="00D46B4D" w:rsidP="00D46B4D">
      <w:pPr>
        <w:pStyle w:val="B2"/>
      </w:pPr>
      <w:r w:rsidRPr="00D27132">
        <w:t>2&gt;</w:t>
      </w:r>
      <w:r w:rsidRPr="00D27132">
        <w:tab/>
        <w:t xml:space="preserve">stop reception of </w:t>
      </w:r>
      <w:r w:rsidRPr="00D27132">
        <w:rPr>
          <w:i/>
        </w:rPr>
        <w:t>SIB7</w:t>
      </w:r>
      <w:r w:rsidRPr="00D27132">
        <w:t>;</w:t>
      </w:r>
    </w:p>
    <w:p w14:paraId="0CA893BA" w14:textId="77777777" w:rsidR="00D46B4D" w:rsidRPr="00D27132" w:rsidRDefault="00D46B4D" w:rsidP="00D46B4D">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3A37F1A8" w14:textId="77777777" w:rsidR="00D46B4D" w:rsidRPr="00D27132" w:rsidRDefault="00D46B4D" w:rsidP="00D46B4D">
      <w:pPr>
        <w:pStyle w:val="B1"/>
      </w:pPr>
      <w:r w:rsidRPr="00D27132">
        <w:t>1&gt;</w:t>
      </w:r>
      <w:r w:rsidRPr="00D27132">
        <w:tab/>
        <w:t>else:</w:t>
      </w:r>
    </w:p>
    <w:p w14:paraId="0F3E7E85" w14:textId="77777777" w:rsidR="00D46B4D" w:rsidRPr="00D27132" w:rsidRDefault="00D46B4D" w:rsidP="00D46B4D">
      <w:pPr>
        <w:pStyle w:val="B2"/>
      </w:pPr>
      <w:r w:rsidRPr="00D27132">
        <w:t>2&gt;</w:t>
      </w:r>
      <w:r w:rsidRPr="00D27132">
        <w:tab/>
        <w:t xml:space="preserve">store the received </w:t>
      </w:r>
      <w:r w:rsidRPr="00D27132">
        <w:rPr>
          <w:i/>
        </w:rPr>
        <w:t>warningMessageSegment</w:t>
      </w:r>
      <w:r w:rsidRPr="00D27132">
        <w:t>;</w:t>
      </w:r>
    </w:p>
    <w:p w14:paraId="6B88688A" w14:textId="77777777" w:rsidR="00D46B4D" w:rsidRPr="00D27132" w:rsidRDefault="00D46B4D" w:rsidP="00D46B4D">
      <w:pPr>
        <w:pStyle w:val="B2"/>
      </w:pPr>
      <w:r w:rsidRPr="00D27132">
        <w:t>2&gt;</w:t>
      </w:r>
      <w:r w:rsidRPr="00D27132">
        <w:tab/>
        <w:t xml:space="preserve">continue reception of </w:t>
      </w:r>
      <w:r w:rsidRPr="00D27132">
        <w:rPr>
          <w:i/>
        </w:rPr>
        <w:t>SIB7</w:t>
      </w:r>
      <w:r w:rsidRPr="00D27132">
        <w:t>;</w:t>
      </w:r>
    </w:p>
    <w:p w14:paraId="6B1F671F" w14:textId="77777777" w:rsidR="00D46B4D" w:rsidRPr="00D27132" w:rsidRDefault="00D46B4D" w:rsidP="00D46B4D">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2EC40D2B" w14:textId="77777777" w:rsidR="00D46B4D" w:rsidRPr="00D27132" w:rsidRDefault="00D46B4D" w:rsidP="00D46B4D">
      <w:pPr>
        <w:pStyle w:val="Heading5"/>
      </w:pPr>
      <w:bookmarkStart w:id="107" w:name="_Toc60776726"/>
      <w:bookmarkStart w:id="108" w:name="_Toc90650598"/>
      <w:r w:rsidRPr="00D27132">
        <w:t>5.2.2.4.9</w:t>
      </w:r>
      <w:r w:rsidRPr="00D27132">
        <w:tab/>
        <w:t xml:space="preserve">Actions upon reception of </w:t>
      </w:r>
      <w:r w:rsidRPr="00D27132">
        <w:rPr>
          <w:i/>
        </w:rPr>
        <w:t>SIB8</w:t>
      </w:r>
      <w:bookmarkEnd w:id="107"/>
      <w:bookmarkEnd w:id="108"/>
    </w:p>
    <w:p w14:paraId="3239FCAB" w14:textId="77777777" w:rsidR="00D46B4D" w:rsidRPr="00D27132" w:rsidRDefault="00D46B4D" w:rsidP="00D46B4D">
      <w:r w:rsidRPr="00D27132">
        <w:t xml:space="preserve">Upon receiving the </w:t>
      </w:r>
      <w:r w:rsidRPr="00D27132">
        <w:rPr>
          <w:i/>
        </w:rPr>
        <w:t>SIB8</w:t>
      </w:r>
      <w:r w:rsidRPr="00D27132">
        <w:t xml:space="preserve"> the UE shall:</w:t>
      </w:r>
    </w:p>
    <w:p w14:paraId="759F01FC" w14:textId="77777777" w:rsidR="00D46B4D" w:rsidRPr="00D27132" w:rsidRDefault="00D46B4D" w:rsidP="00D46B4D">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701C26E4" w14:textId="77777777" w:rsidR="00D46B4D" w:rsidRPr="00D27132" w:rsidRDefault="00D46B4D" w:rsidP="00D46B4D">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030CECE5" w14:textId="77777777" w:rsidR="00D46B4D" w:rsidRPr="00D27132" w:rsidRDefault="00D46B4D" w:rsidP="00D46B4D">
      <w:pPr>
        <w:pStyle w:val="B2"/>
      </w:pPr>
      <w:r w:rsidRPr="00D27132">
        <w:t>2&gt;</w:t>
      </w:r>
      <w:r w:rsidRPr="00D27132">
        <w:tab/>
        <w:t xml:space="preserve">continue reception of </w:t>
      </w:r>
      <w:r w:rsidRPr="00D27132">
        <w:rPr>
          <w:i/>
        </w:rPr>
        <w:t>SIB8</w:t>
      </w:r>
      <w:r w:rsidRPr="00D27132">
        <w:t>;</w:t>
      </w:r>
    </w:p>
    <w:p w14:paraId="21E8CE9B" w14:textId="77777777" w:rsidR="00D46B4D" w:rsidRPr="00D27132" w:rsidRDefault="00D46B4D" w:rsidP="00D46B4D">
      <w:pPr>
        <w:pStyle w:val="B1"/>
      </w:pPr>
      <w:r w:rsidRPr="00D27132">
        <w:t>1&gt;</w:t>
      </w:r>
      <w:r w:rsidRPr="00D27132">
        <w:tab/>
        <w:t>else:</w:t>
      </w:r>
    </w:p>
    <w:p w14:paraId="7B4AD9BD" w14:textId="77777777" w:rsidR="00D46B4D" w:rsidRPr="00D27132" w:rsidRDefault="00D46B4D" w:rsidP="00D46B4D">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019018CE" w14:textId="77777777" w:rsidR="00D46B4D" w:rsidRPr="00D27132" w:rsidRDefault="00D46B4D" w:rsidP="00D46B4D">
      <w:pPr>
        <w:pStyle w:val="B3"/>
      </w:pPr>
      <w:r w:rsidRPr="00D27132">
        <w:t>3&gt;</w:t>
      </w:r>
      <w:r w:rsidRPr="00D27132">
        <w:tab/>
        <w:t xml:space="preserve">store the received </w:t>
      </w:r>
      <w:r w:rsidRPr="00D27132">
        <w:rPr>
          <w:i/>
        </w:rPr>
        <w:t>warningMessageSegment</w:t>
      </w:r>
      <w:r w:rsidRPr="00D27132">
        <w:t>;</w:t>
      </w:r>
    </w:p>
    <w:p w14:paraId="1014551B" w14:textId="77777777" w:rsidR="00D46B4D" w:rsidRPr="00D27132" w:rsidRDefault="00D46B4D" w:rsidP="00D46B4D">
      <w:pPr>
        <w:pStyle w:val="B3"/>
      </w:pPr>
      <w:r w:rsidRPr="00D27132">
        <w:t>3&gt;</w:t>
      </w:r>
      <w:r w:rsidRPr="00D27132">
        <w:tab/>
        <w:t xml:space="preserve">store the received </w:t>
      </w:r>
      <w:r w:rsidRPr="00D27132">
        <w:rPr>
          <w:i/>
        </w:rPr>
        <w:t>warningAreaCoordinatesSegment</w:t>
      </w:r>
      <w:r w:rsidRPr="00D27132">
        <w:t xml:space="preserve"> (if any);</w:t>
      </w:r>
    </w:p>
    <w:p w14:paraId="77119E1C" w14:textId="77777777" w:rsidR="00D46B4D" w:rsidRPr="00D27132" w:rsidRDefault="00D46B4D" w:rsidP="00D46B4D">
      <w:pPr>
        <w:pStyle w:val="B3"/>
      </w:pPr>
      <w:r w:rsidRPr="00D27132">
        <w:t>3&gt;</w:t>
      </w:r>
      <w:r w:rsidRPr="00D27132">
        <w:tab/>
        <w:t>if all segments of a warning message and geographical area coordinates (if any) have been received:</w:t>
      </w:r>
    </w:p>
    <w:p w14:paraId="79EB9171" w14:textId="77777777" w:rsidR="00D46B4D" w:rsidRPr="00D27132" w:rsidRDefault="00D46B4D" w:rsidP="00D46B4D">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D37889F" w14:textId="77777777" w:rsidR="00D46B4D" w:rsidRPr="00D27132" w:rsidRDefault="00D46B4D" w:rsidP="00D46B4D">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36811D3F" w14:textId="77777777" w:rsidR="00D46B4D" w:rsidRPr="00D27132" w:rsidRDefault="00D46B4D" w:rsidP="00D46B4D">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124BB96E" w14:textId="77777777" w:rsidR="00D46B4D" w:rsidRPr="00D27132" w:rsidRDefault="00D46B4D" w:rsidP="00D46B4D">
      <w:pPr>
        <w:pStyle w:val="B4"/>
      </w:pPr>
      <w:r w:rsidRPr="00D27132">
        <w:lastRenderedPageBreak/>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7E1565A2" w14:textId="77777777" w:rsidR="00D46B4D" w:rsidRPr="00D27132" w:rsidRDefault="00D46B4D" w:rsidP="00D46B4D">
      <w:pPr>
        <w:pStyle w:val="B3"/>
      </w:pPr>
      <w:r w:rsidRPr="00D27132">
        <w:t>3&gt;</w:t>
      </w:r>
      <w:r w:rsidRPr="00D27132">
        <w:tab/>
        <w:t xml:space="preserve">continue reception of </w:t>
      </w:r>
      <w:r w:rsidRPr="00D27132">
        <w:rPr>
          <w:i/>
        </w:rPr>
        <w:t>SIB8</w:t>
      </w:r>
      <w:r w:rsidRPr="00D27132">
        <w:t>;</w:t>
      </w:r>
    </w:p>
    <w:p w14:paraId="15E8EC4B" w14:textId="77777777" w:rsidR="00D46B4D" w:rsidRPr="00D27132" w:rsidRDefault="00D46B4D" w:rsidP="00D46B4D">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23BDB737" w14:textId="77777777" w:rsidR="00D46B4D" w:rsidRPr="00D27132" w:rsidRDefault="00D46B4D" w:rsidP="00D46B4D">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402A74C6" w14:textId="77777777" w:rsidR="00D46B4D" w:rsidRPr="00D27132" w:rsidRDefault="00D46B4D" w:rsidP="00D46B4D">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37CEA7D2" w14:textId="77777777" w:rsidR="00D46B4D" w:rsidRPr="00D27132" w:rsidRDefault="00D46B4D" w:rsidP="00D46B4D">
      <w:pPr>
        <w:pStyle w:val="B3"/>
      </w:pPr>
      <w:r w:rsidRPr="00D27132">
        <w:t>3&gt;</w:t>
      </w:r>
      <w:r w:rsidRPr="00D27132">
        <w:tab/>
        <w:t xml:space="preserve">store the received </w:t>
      </w:r>
      <w:r w:rsidRPr="00D27132">
        <w:rPr>
          <w:i/>
        </w:rPr>
        <w:t>warningMessageSegment</w:t>
      </w:r>
      <w:r w:rsidRPr="00D27132">
        <w:t>;</w:t>
      </w:r>
    </w:p>
    <w:p w14:paraId="0E08FF9B" w14:textId="77777777" w:rsidR="00D46B4D" w:rsidRPr="00D27132" w:rsidRDefault="00D46B4D" w:rsidP="00D46B4D">
      <w:pPr>
        <w:pStyle w:val="B3"/>
      </w:pPr>
      <w:r w:rsidRPr="00D27132">
        <w:t>3&gt;</w:t>
      </w:r>
      <w:r w:rsidRPr="00D27132">
        <w:tab/>
        <w:t xml:space="preserve">store the received </w:t>
      </w:r>
      <w:r w:rsidRPr="00D27132">
        <w:rPr>
          <w:i/>
        </w:rPr>
        <w:t>warningAreaCoordinatesSegment</w:t>
      </w:r>
      <w:r w:rsidRPr="00D27132">
        <w:t xml:space="preserve"> (if any);</w:t>
      </w:r>
    </w:p>
    <w:p w14:paraId="0A428865" w14:textId="77777777" w:rsidR="00D46B4D" w:rsidRPr="00D27132" w:rsidRDefault="00D46B4D" w:rsidP="00D46B4D">
      <w:pPr>
        <w:pStyle w:val="B3"/>
      </w:pPr>
      <w:r w:rsidRPr="00D27132">
        <w:t>3&gt;</w:t>
      </w:r>
      <w:r w:rsidRPr="00D27132">
        <w:tab/>
        <w:t xml:space="preserve">continue reception of </w:t>
      </w:r>
      <w:r w:rsidRPr="00D27132">
        <w:rPr>
          <w:i/>
        </w:rPr>
        <w:t>SIB8</w:t>
      </w:r>
      <w:r w:rsidRPr="00D27132">
        <w:t>;</w:t>
      </w:r>
    </w:p>
    <w:p w14:paraId="35774F2D" w14:textId="77777777" w:rsidR="00D46B4D" w:rsidRPr="00D27132" w:rsidRDefault="00D46B4D" w:rsidP="00D46B4D">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3D254BF0" w14:textId="77777777" w:rsidR="00D46B4D" w:rsidRPr="00D27132" w:rsidRDefault="00D46B4D" w:rsidP="00D46B4D">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5ADF00D1" w14:textId="77777777" w:rsidR="00D46B4D" w:rsidRPr="00D27132" w:rsidRDefault="00D46B4D" w:rsidP="00D46B4D">
      <w:pPr>
        <w:pStyle w:val="Heading5"/>
      </w:pPr>
      <w:bookmarkStart w:id="109" w:name="_Toc60776727"/>
      <w:bookmarkStart w:id="110" w:name="_Toc90650599"/>
      <w:r w:rsidRPr="00D27132">
        <w:t>5.2.2.4.10</w:t>
      </w:r>
      <w:r w:rsidRPr="00D27132">
        <w:tab/>
        <w:t xml:space="preserve">Actions upon reception of </w:t>
      </w:r>
      <w:r w:rsidRPr="00D27132">
        <w:rPr>
          <w:i/>
        </w:rPr>
        <w:t>SIB9</w:t>
      </w:r>
      <w:bookmarkEnd w:id="109"/>
      <w:bookmarkEnd w:id="110"/>
    </w:p>
    <w:p w14:paraId="382F2878" w14:textId="77777777" w:rsidR="00D46B4D" w:rsidRPr="00D27132" w:rsidRDefault="00D46B4D" w:rsidP="00D46B4D">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04305592" w14:textId="77777777" w:rsidR="00D46B4D" w:rsidRPr="00D27132" w:rsidRDefault="00D46B4D" w:rsidP="00D46B4D">
      <w:pPr>
        <w:pStyle w:val="Heading5"/>
      </w:pPr>
      <w:bookmarkStart w:id="111" w:name="_Toc60776728"/>
      <w:bookmarkStart w:id="112" w:name="_Toc90650600"/>
      <w:r w:rsidRPr="00D27132">
        <w:t>5.2.2.4.11</w:t>
      </w:r>
      <w:r w:rsidRPr="00D27132">
        <w:tab/>
        <w:t xml:space="preserve">Actions upon reception of </w:t>
      </w:r>
      <w:r w:rsidRPr="00D27132">
        <w:rPr>
          <w:i/>
        </w:rPr>
        <w:t>SIB10</w:t>
      </w:r>
      <w:bookmarkEnd w:id="111"/>
      <w:bookmarkEnd w:id="112"/>
    </w:p>
    <w:p w14:paraId="4D4F6A93" w14:textId="77777777" w:rsidR="00D46B4D" w:rsidRPr="00D27132" w:rsidRDefault="00D46B4D" w:rsidP="00D46B4D">
      <w:r w:rsidRPr="00D27132">
        <w:t xml:space="preserve">Upon receiving </w:t>
      </w:r>
      <w:r w:rsidRPr="00D27132">
        <w:rPr>
          <w:i/>
        </w:rPr>
        <w:t>SIB10</w:t>
      </w:r>
      <w:r w:rsidRPr="00D27132">
        <w:t>, the UE shall:</w:t>
      </w:r>
    </w:p>
    <w:p w14:paraId="7AB86D81" w14:textId="77777777" w:rsidR="00D46B4D" w:rsidRPr="00D27132" w:rsidRDefault="00D46B4D" w:rsidP="00D46B4D">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104DE17B" w14:textId="77777777" w:rsidR="00D46B4D" w:rsidRPr="00D27132" w:rsidRDefault="00D46B4D" w:rsidP="00D46B4D">
      <w:pPr>
        <w:pStyle w:val="Heading5"/>
      </w:pPr>
      <w:bookmarkStart w:id="113" w:name="_Toc60776729"/>
      <w:bookmarkStart w:id="114" w:name="_Toc90650601"/>
      <w:r w:rsidRPr="00D27132">
        <w:t>5.2.2.4.12</w:t>
      </w:r>
      <w:r w:rsidRPr="00D27132">
        <w:tab/>
        <w:t xml:space="preserve">Actions upon reception of </w:t>
      </w:r>
      <w:r w:rsidRPr="00D27132">
        <w:rPr>
          <w:i/>
        </w:rPr>
        <w:t>SIB11</w:t>
      </w:r>
      <w:bookmarkEnd w:id="113"/>
      <w:bookmarkEnd w:id="114"/>
    </w:p>
    <w:p w14:paraId="16CFE9A7" w14:textId="77777777" w:rsidR="00D46B4D" w:rsidRPr="00D27132" w:rsidRDefault="00D46B4D" w:rsidP="00D46B4D">
      <w:r w:rsidRPr="00D27132">
        <w:t xml:space="preserve">Upon receiving </w:t>
      </w:r>
      <w:r w:rsidRPr="00D27132">
        <w:rPr>
          <w:i/>
        </w:rPr>
        <w:t>SIB11</w:t>
      </w:r>
      <w:r w:rsidRPr="00D27132">
        <w:t>, the UE shall:</w:t>
      </w:r>
    </w:p>
    <w:p w14:paraId="41436776" w14:textId="77777777" w:rsidR="00D46B4D" w:rsidRPr="00D27132" w:rsidRDefault="00D46B4D" w:rsidP="00D46B4D">
      <w:pPr>
        <w:pStyle w:val="B1"/>
      </w:pPr>
      <w:r w:rsidRPr="00D27132">
        <w:t>1&gt;</w:t>
      </w:r>
      <w:r w:rsidRPr="00D27132">
        <w:tab/>
        <w:t>if in RRC_IDLE or RRC_INACTIVE, and T331 is running:</w:t>
      </w:r>
    </w:p>
    <w:p w14:paraId="51E4F1C2" w14:textId="77777777" w:rsidR="00D46B4D" w:rsidRPr="00D27132" w:rsidRDefault="00D46B4D" w:rsidP="00D46B4D">
      <w:pPr>
        <w:pStyle w:val="B2"/>
      </w:pPr>
      <w:r w:rsidRPr="00D27132">
        <w:t>2&gt;</w:t>
      </w:r>
      <w:r w:rsidRPr="00D27132">
        <w:tab/>
        <w:t>perform the actions as specified in 5.7.8.1a;</w:t>
      </w:r>
    </w:p>
    <w:p w14:paraId="571B7BCA" w14:textId="77777777" w:rsidR="00D46B4D" w:rsidRPr="00D27132" w:rsidRDefault="00D46B4D" w:rsidP="00D46B4D">
      <w:pPr>
        <w:pStyle w:val="Heading5"/>
        <w:rPr>
          <w:i/>
        </w:rPr>
      </w:pPr>
      <w:bookmarkStart w:id="115" w:name="_Toc60776730"/>
      <w:bookmarkStart w:id="116" w:name="_Toc90650602"/>
      <w:r w:rsidRPr="00D27132">
        <w:t>5.2.2.4.13</w:t>
      </w:r>
      <w:r w:rsidRPr="00D27132">
        <w:tab/>
        <w:t xml:space="preserve">Actions upon reception of </w:t>
      </w:r>
      <w:r w:rsidRPr="00D27132">
        <w:rPr>
          <w:i/>
        </w:rPr>
        <w:t>SIB12</w:t>
      </w:r>
      <w:bookmarkEnd w:id="115"/>
      <w:bookmarkEnd w:id="116"/>
    </w:p>
    <w:p w14:paraId="5468C5D4" w14:textId="77777777" w:rsidR="00D46B4D" w:rsidRPr="00D27132" w:rsidRDefault="00D46B4D" w:rsidP="00D46B4D">
      <w:r w:rsidRPr="00D27132">
        <w:t xml:space="preserve">Upon receiving </w:t>
      </w:r>
      <w:r w:rsidRPr="00D27132">
        <w:rPr>
          <w:i/>
        </w:rPr>
        <w:t>SIB12</w:t>
      </w:r>
      <w:r w:rsidRPr="00D27132">
        <w:t>, the UE shall:</w:t>
      </w:r>
    </w:p>
    <w:p w14:paraId="527A40DD" w14:textId="77777777" w:rsidR="00D46B4D" w:rsidRPr="00D27132" w:rsidRDefault="00D46B4D" w:rsidP="00D46B4D">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371738E0" w14:textId="77777777" w:rsidR="00D46B4D" w:rsidRPr="00D27132" w:rsidRDefault="00D46B4D" w:rsidP="00D46B4D">
      <w:pPr>
        <w:pStyle w:val="B2"/>
      </w:pPr>
      <w:r w:rsidRPr="00D27132">
        <w:t>2&gt;</w:t>
      </w:r>
      <w:r w:rsidRPr="00D27132">
        <w:tab/>
        <w:t>discard all stored segments;</w:t>
      </w:r>
    </w:p>
    <w:p w14:paraId="10EDB402" w14:textId="77777777" w:rsidR="00D46B4D" w:rsidRPr="00D27132" w:rsidRDefault="00D46B4D" w:rsidP="00D46B4D">
      <w:pPr>
        <w:pStyle w:val="B1"/>
      </w:pPr>
      <w:r w:rsidRPr="00D27132">
        <w:t>1&gt;</w:t>
      </w:r>
      <w:r w:rsidRPr="00D27132">
        <w:tab/>
        <w:t>store the segment;</w:t>
      </w:r>
    </w:p>
    <w:p w14:paraId="0A1F60E9" w14:textId="77777777" w:rsidR="00D46B4D" w:rsidRPr="00D27132" w:rsidRDefault="00D46B4D" w:rsidP="00D46B4D">
      <w:pPr>
        <w:pStyle w:val="B1"/>
      </w:pPr>
      <w:r w:rsidRPr="00D27132">
        <w:t>1&gt;</w:t>
      </w:r>
      <w:r w:rsidRPr="00D27132">
        <w:tab/>
        <w:t>if all segments have been received:</w:t>
      </w:r>
    </w:p>
    <w:p w14:paraId="70D57640" w14:textId="77777777" w:rsidR="00D46B4D" w:rsidRPr="00D27132" w:rsidRDefault="00D46B4D" w:rsidP="00D46B4D">
      <w:pPr>
        <w:pStyle w:val="B2"/>
      </w:pPr>
      <w:r w:rsidRPr="00D27132">
        <w:t>2&gt;</w:t>
      </w:r>
      <w:r w:rsidRPr="00D27132">
        <w:tab/>
        <w:t xml:space="preserve">assemble </w:t>
      </w:r>
      <w:r w:rsidRPr="00D27132">
        <w:rPr>
          <w:i/>
          <w:iCs/>
        </w:rPr>
        <w:t>SIB12-IEs</w:t>
      </w:r>
      <w:r w:rsidRPr="00D27132">
        <w:t xml:space="preserve"> from the received segments;</w:t>
      </w:r>
    </w:p>
    <w:p w14:paraId="48266A83" w14:textId="77777777" w:rsidR="00D46B4D" w:rsidRPr="00D27132" w:rsidRDefault="00D46B4D" w:rsidP="00D46B4D">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04D107C6" w14:textId="77777777" w:rsidR="00D46B4D" w:rsidRPr="00D27132" w:rsidRDefault="00D46B4D" w:rsidP="00D46B4D">
      <w:pPr>
        <w:pStyle w:val="B3"/>
      </w:pPr>
      <w:r w:rsidRPr="00D27132">
        <w:t>3&gt;</w:t>
      </w:r>
      <w:r w:rsidRPr="00D27132">
        <w:tab/>
        <w:t xml:space="preserve">if configured to receive </w:t>
      </w:r>
      <w:r w:rsidRPr="00D27132">
        <w:rPr>
          <w:lang w:eastAsia="zh-CN"/>
        </w:rPr>
        <w:t xml:space="preserve">NR </w:t>
      </w:r>
      <w:r w:rsidRPr="00D27132">
        <w:t>sidelink communication:</w:t>
      </w:r>
    </w:p>
    <w:p w14:paraId="6223E4C9" w14:textId="77777777" w:rsidR="00D46B4D" w:rsidRPr="00D27132" w:rsidRDefault="00D46B4D" w:rsidP="00D46B4D">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160CD328" w14:textId="77777777" w:rsidR="00D46B4D" w:rsidRPr="00D27132" w:rsidRDefault="00D46B4D" w:rsidP="00D46B4D">
      <w:pPr>
        <w:pStyle w:val="B3"/>
      </w:pPr>
      <w:r w:rsidRPr="00D27132">
        <w:t>3&gt;</w:t>
      </w:r>
      <w:r w:rsidRPr="00D27132">
        <w:tab/>
        <w:t xml:space="preserve">if configured to transmit </w:t>
      </w:r>
      <w:r w:rsidRPr="00D27132">
        <w:rPr>
          <w:lang w:eastAsia="zh-CN"/>
        </w:rPr>
        <w:t>NR s</w:t>
      </w:r>
      <w:r w:rsidRPr="00D27132">
        <w:t>idelink communication:</w:t>
      </w:r>
    </w:p>
    <w:p w14:paraId="050D5ABC" w14:textId="77777777" w:rsidR="00D46B4D" w:rsidRPr="00D27132" w:rsidRDefault="00D46B4D" w:rsidP="00D46B4D">
      <w:pPr>
        <w:pStyle w:val="B4"/>
      </w:pPr>
      <w:r w:rsidRPr="00D27132">
        <w:lastRenderedPageBreak/>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C5E906C" w14:textId="77777777" w:rsidR="00D46B4D" w:rsidRPr="00D27132" w:rsidRDefault="00D46B4D" w:rsidP="00D46B4D">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02D76CEF" w14:textId="77777777" w:rsidR="00D46B4D" w:rsidRPr="00D27132" w:rsidRDefault="00D46B4D" w:rsidP="00D46B4D">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1D7ABD4E" w14:textId="77777777" w:rsidR="00D46B4D" w:rsidRPr="00D27132" w:rsidRDefault="00D46B4D" w:rsidP="00D46B4D">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08BD20D3" w14:textId="77777777" w:rsidR="00D46B4D" w:rsidRPr="00D27132" w:rsidRDefault="00D46B4D" w:rsidP="00D46B4D">
      <w:pPr>
        <w:pStyle w:val="B3"/>
      </w:pPr>
      <w:r w:rsidRPr="00D27132">
        <w:t>3&gt;</w:t>
      </w:r>
      <w:r w:rsidRPr="00D27132">
        <w:tab/>
        <w:t xml:space="preserve">perform </w:t>
      </w:r>
      <w:r w:rsidRPr="00D27132">
        <w:rPr>
          <w:rFonts w:eastAsia="MS Mincho"/>
        </w:rPr>
        <w:t>sidelink D</w:t>
      </w:r>
      <w:r w:rsidRPr="00D27132">
        <w:t>RB addition/modification/release as specified in 5.8.9.1a.1/5.8.9.1a.2</w:t>
      </w:r>
      <w:r w:rsidRPr="00D27132">
        <w:rPr>
          <w:rFonts w:eastAsia="MS Mincho"/>
        </w:rPr>
        <w:t>;</w:t>
      </w:r>
    </w:p>
    <w:p w14:paraId="5AA0EDB5" w14:textId="77777777" w:rsidR="00D46B4D" w:rsidRPr="00D27132" w:rsidRDefault="00D46B4D" w:rsidP="00D46B4D">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ACC154A" w14:textId="77777777" w:rsidR="00D46B4D" w:rsidRPr="00D27132" w:rsidRDefault="00D46B4D" w:rsidP="00D46B4D">
      <w:pPr>
        <w:pStyle w:val="B3"/>
      </w:pPr>
      <w:r w:rsidRPr="00D27132">
        <w:t>3&gt; store the NR sidelink measurement configuration.</w:t>
      </w:r>
    </w:p>
    <w:p w14:paraId="32599E3C" w14:textId="77777777" w:rsidR="00D46B4D" w:rsidRPr="00D27132" w:rsidRDefault="00D46B4D" w:rsidP="00D46B4D">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3318426F" w14:textId="77777777" w:rsidR="00D46B4D" w:rsidRPr="00D27132" w:rsidRDefault="00D46B4D" w:rsidP="00D46B4D">
      <w:pPr>
        <w:pStyle w:val="Heading5"/>
        <w:rPr>
          <w:i/>
        </w:rPr>
      </w:pPr>
      <w:bookmarkStart w:id="117" w:name="_Toc60776731"/>
      <w:bookmarkStart w:id="118" w:name="_Toc90650603"/>
      <w:r w:rsidRPr="00D27132">
        <w:t>5.2.2.4.14</w:t>
      </w:r>
      <w:r w:rsidRPr="00D27132">
        <w:tab/>
        <w:t xml:space="preserve">Actions upon reception of </w:t>
      </w:r>
      <w:r w:rsidRPr="00D27132">
        <w:rPr>
          <w:i/>
        </w:rPr>
        <w:t>SIB13</w:t>
      </w:r>
      <w:bookmarkEnd w:id="117"/>
      <w:bookmarkEnd w:id="118"/>
    </w:p>
    <w:p w14:paraId="44B95F9C" w14:textId="77777777" w:rsidR="00D46B4D" w:rsidRPr="00D27132" w:rsidRDefault="00D46B4D" w:rsidP="00D46B4D">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1695C1DC" w14:textId="77777777" w:rsidR="00D46B4D" w:rsidRPr="00D27132" w:rsidRDefault="00D46B4D" w:rsidP="00D46B4D">
      <w:pPr>
        <w:pStyle w:val="Heading5"/>
      </w:pPr>
      <w:bookmarkStart w:id="119" w:name="_Toc60776732"/>
      <w:bookmarkStart w:id="120" w:name="_Toc90650604"/>
      <w:r w:rsidRPr="00D27132">
        <w:t>5.2.2.4.15</w:t>
      </w:r>
      <w:r w:rsidRPr="00D27132">
        <w:tab/>
        <w:t xml:space="preserve">Actions upon reception of </w:t>
      </w:r>
      <w:r w:rsidRPr="00D27132">
        <w:rPr>
          <w:i/>
        </w:rPr>
        <w:t>SIB14</w:t>
      </w:r>
      <w:bookmarkEnd w:id="119"/>
      <w:bookmarkEnd w:id="120"/>
    </w:p>
    <w:p w14:paraId="0A3AD4C4" w14:textId="77777777" w:rsidR="00D46B4D" w:rsidRPr="00D27132" w:rsidRDefault="00D46B4D" w:rsidP="00D46B4D">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0E010D64" w14:textId="77777777" w:rsidR="00D46B4D" w:rsidRPr="00D27132" w:rsidRDefault="00D46B4D" w:rsidP="00D46B4D">
      <w:pPr>
        <w:pStyle w:val="Heading5"/>
        <w:rPr>
          <w:lang w:eastAsia="en-US"/>
        </w:rPr>
      </w:pPr>
      <w:bookmarkStart w:id="121" w:name="_Toc60776733"/>
      <w:bookmarkStart w:id="122" w:name="_Toc90650605"/>
      <w:r w:rsidRPr="00D27132">
        <w:t>5.2.2.4.16</w:t>
      </w:r>
      <w:r w:rsidRPr="00D27132">
        <w:tab/>
        <w:t xml:space="preserve">Actions upon reception of </w:t>
      </w:r>
      <w:r w:rsidRPr="00D27132">
        <w:rPr>
          <w:i/>
        </w:rPr>
        <w:t>SIBpos</w:t>
      </w:r>
      <w:bookmarkEnd w:id="121"/>
      <w:bookmarkEnd w:id="122"/>
    </w:p>
    <w:p w14:paraId="596B72EB" w14:textId="77777777" w:rsidR="00D46B4D" w:rsidRPr="00D27132" w:rsidRDefault="00D46B4D" w:rsidP="00D46B4D">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A24870D" w14:textId="77777777" w:rsidR="00D46B4D" w:rsidRPr="00D27132" w:rsidRDefault="00D46B4D" w:rsidP="00D46B4D">
      <w:pPr>
        <w:pStyle w:val="Heading4"/>
        <w:rPr>
          <w:rFonts w:eastAsia="MS Mincho"/>
        </w:rPr>
      </w:pPr>
      <w:bookmarkStart w:id="123" w:name="_Toc60776734"/>
      <w:bookmarkStart w:id="124" w:name="_Toc90650606"/>
      <w:r w:rsidRPr="00D27132">
        <w:rPr>
          <w:rFonts w:eastAsia="MS Mincho"/>
        </w:rPr>
        <w:t>5.2.2.5</w:t>
      </w:r>
      <w:r w:rsidRPr="00D27132">
        <w:rPr>
          <w:rFonts w:eastAsia="MS Mincho"/>
        </w:rPr>
        <w:tab/>
        <w:t>Essential system information missing</w:t>
      </w:r>
      <w:bookmarkEnd w:id="123"/>
      <w:bookmarkEnd w:id="124"/>
    </w:p>
    <w:p w14:paraId="365DC3DB" w14:textId="77777777" w:rsidR="00D46B4D" w:rsidRPr="00D27132" w:rsidRDefault="00D46B4D" w:rsidP="00D46B4D">
      <w:pPr>
        <w:rPr>
          <w:rFonts w:eastAsia="MS Mincho"/>
        </w:rPr>
      </w:pPr>
      <w:r w:rsidRPr="00D27132">
        <w:t>The UE shall:</w:t>
      </w:r>
    </w:p>
    <w:p w14:paraId="462F82FF" w14:textId="77777777" w:rsidR="00D46B4D" w:rsidRPr="00D27132" w:rsidRDefault="00D46B4D" w:rsidP="00D46B4D">
      <w:pPr>
        <w:pStyle w:val="B1"/>
      </w:pPr>
      <w:r w:rsidRPr="00D27132">
        <w:t>1&gt;</w:t>
      </w:r>
      <w:r w:rsidRPr="00D27132">
        <w:tab/>
        <w:t>if in RRC_IDLE or in RRC_INACTIVE or in RRC_CONNECTED while T311 is running:</w:t>
      </w:r>
    </w:p>
    <w:p w14:paraId="27C153B2" w14:textId="77777777" w:rsidR="00D46B4D" w:rsidRPr="00D27132" w:rsidRDefault="00D46B4D" w:rsidP="00D46B4D">
      <w:pPr>
        <w:pStyle w:val="B2"/>
      </w:pPr>
      <w:r w:rsidRPr="00D27132">
        <w:t>2&gt;</w:t>
      </w:r>
      <w:r w:rsidRPr="00D27132">
        <w:tab/>
        <w:t xml:space="preserve">if the UE is unable to acquire the </w:t>
      </w:r>
      <w:r w:rsidRPr="00D27132">
        <w:rPr>
          <w:i/>
        </w:rPr>
        <w:t>MIB</w:t>
      </w:r>
      <w:r w:rsidRPr="00D27132">
        <w:t>:</w:t>
      </w:r>
    </w:p>
    <w:p w14:paraId="3EB48C16" w14:textId="77777777" w:rsidR="00D46B4D" w:rsidRPr="00D27132" w:rsidRDefault="00D46B4D" w:rsidP="00D46B4D">
      <w:pPr>
        <w:pStyle w:val="B3"/>
      </w:pPr>
      <w:r w:rsidRPr="00D27132">
        <w:t>3&gt;</w:t>
      </w:r>
      <w:r w:rsidRPr="00D27132">
        <w:tab/>
        <w:t>consider the cell as barred in accordance with TS 38.304 [20];</w:t>
      </w:r>
    </w:p>
    <w:p w14:paraId="2F6EF937" w14:textId="77777777" w:rsidR="00D46B4D" w:rsidRPr="00D27132" w:rsidRDefault="00D46B4D" w:rsidP="00D46B4D">
      <w:pPr>
        <w:pStyle w:val="B3"/>
      </w:pPr>
      <w:r w:rsidRPr="00D27132">
        <w:t>3&gt;</w:t>
      </w:r>
      <w:r w:rsidRPr="00D27132">
        <w:tab/>
        <w:t xml:space="preserve">perform barring as if </w:t>
      </w:r>
      <w:r w:rsidRPr="00D27132">
        <w:rPr>
          <w:i/>
        </w:rPr>
        <w:t>intraFreqReselection</w:t>
      </w:r>
      <w:r w:rsidRPr="00D27132">
        <w:t xml:space="preserve"> is set to allowed;</w:t>
      </w:r>
    </w:p>
    <w:p w14:paraId="4F5B88EC" w14:textId="77777777" w:rsidR="00D46B4D" w:rsidRPr="00D27132" w:rsidRDefault="00D46B4D" w:rsidP="00D46B4D">
      <w:pPr>
        <w:pStyle w:val="B2"/>
      </w:pPr>
      <w:r w:rsidRPr="00D27132">
        <w:t>2&gt;</w:t>
      </w:r>
      <w:r w:rsidRPr="00D27132">
        <w:tab/>
        <w:t xml:space="preserve">else if the UE is unable to acquire the </w:t>
      </w:r>
      <w:r w:rsidRPr="00D27132">
        <w:rPr>
          <w:i/>
        </w:rPr>
        <w:t>SIB1</w:t>
      </w:r>
      <w:r w:rsidRPr="00D27132">
        <w:t>:</w:t>
      </w:r>
    </w:p>
    <w:p w14:paraId="05A0ACB1" w14:textId="77777777" w:rsidR="00D46B4D" w:rsidRPr="00D27132" w:rsidRDefault="00D46B4D" w:rsidP="00D46B4D">
      <w:pPr>
        <w:pStyle w:val="B3"/>
      </w:pPr>
      <w:r w:rsidRPr="00D27132">
        <w:t>3&gt;</w:t>
      </w:r>
      <w:r w:rsidRPr="00D27132">
        <w:tab/>
        <w:t>consider the cell as barred in accordance with TS 38.304 [20];</w:t>
      </w:r>
    </w:p>
    <w:p w14:paraId="000DA572" w14:textId="77777777" w:rsidR="00D46B4D" w:rsidRPr="00D27132" w:rsidRDefault="00D46B4D" w:rsidP="00D46B4D">
      <w:pPr>
        <w:pStyle w:val="B3"/>
      </w:pPr>
      <w:r w:rsidRPr="00D27132">
        <w:t>3&gt;</w:t>
      </w:r>
      <w:r w:rsidRPr="00D27132">
        <w:tab/>
        <w:t>perform cell re-selection to other cells on the same frequency as the barred cell as specified in TS 38.304 [20]</w:t>
      </w:r>
      <w:r w:rsidRPr="00D27132">
        <w:rPr>
          <w:iCs/>
        </w:rPr>
        <w:t>.</w:t>
      </w:r>
    </w:p>
    <w:p w14:paraId="2690C129" w14:textId="77777777" w:rsidR="00D46B4D" w:rsidRPr="00D27132" w:rsidRDefault="00D46B4D" w:rsidP="00D46B4D">
      <w:pPr>
        <w:pStyle w:val="Heading2"/>
        <w:rPr>
          <w:rFonts w:eastAsia="MS Mincho"/>
        </w:rPr>
      </w:pPr>
      <w:bookmarkStart w:id="125" w:name="_Toc60776735"/>
      <w:bookmarkStart w:id="126" w:name="_Toc90650607"/>
      <w:r w:rsidRPr="00D27132">
        <w:rPr>
          <w:rFonts w:eastAsia="MS Mincho"/>
        </w:rPr>
        <w:t>5.3</w:t>
      </w:r>
      <w:r w:rsidRPr="00D27132">
        <w:rPr>
          <w:rFonts w:eastAsia="MS Mincho"/>
        </w:rPr>
        <w:tab/>
        <w:t>Connection control</w:t>
      </w:r>
      <w:bookmarkEnd w:id="125"/>
      <w:bookmarkEnd w:id="126"/>
    </w:p>
    <w:p w14:paraId="1A4F04F6" w14:textId="77777777" w:rsidR="00D46B4D" w:rsidRPr="00D27132" w:rsidRDefault="00D46B4D" w:rsidP="00D46B4D">
      <w:pPr>
        <w:pStyle w:val="Heading3"/>
        <w:rPr>
          <w:rFonts w:eastAsia="MS Mincho"/>
        </w:rPr>
      </w:pPr>
      <w:bookmarkStart w:id="127" w:name="_Toc60776736"/>
      <w:bookmarkStart w:id="128" w:name="_Toc90650608"/>
      <w:r w:rsidRPr="00D27132">
        <w:rPr>
          <w:rFonts w:eastAsia="MS Mincho"/>
        </w:rPr>
        <w:t>5.3.1</w:t>
      </w:r>
      <w:r w:rsidRPr="00D27132">
        <w:rPr>
          <w:rFonts w:eastAsia="MS Mincho"/>
        </w:rPr>
        <w:tab/>
        <w:t>Introduction</w:t>
      </w:r>
      <w:bookmarkEnd w:id="127"/>
      <w:bookmarkEnd w:id="128"/>
    </w:p>
    <w:p w14:paraId="647E01EB" w14:textId="77777777" w:rsidR="00D46B4D" w:rsidRPr="00D27132" w:rsidRDefault="00D46B4D" w:rsidP="00D46B4D">
      <w:pPr>
        <w:pStyle w:val="Heading4"/>
      </w:pPr>
      <w:bookmarkStart w:id="129" w:name="_Toc60776737"/>
      <w:bookmarkStart w:id="130" w:name="_Toc90650609"/>
      <w:r w:rsidRPr="00D27132">
        <w:t>5.3.1.1</w:t>
      </w:r>
      <w:r w:rsidRPr="00D27132">
        <w:tab/>
        <w:t>RRC connection control</w:t>
      </w:r>
      <w:bookmarkEnd w:id="129"/>
      <w:bookmarkEnd w:id="130"/>
    </w:p>
    <w:p w14:paraId="511C892F" w14:textId="77777777" w:rsidR="00D46B4D" w:rsidRPr="00D27132" w:rsidRDefault="00D46B4D" w:rsidP="00D46B4D">
      <w:r w:rsidRPr="00D27132">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27132">
        <w:lastRenderedPageBreak/>
        <w:t>but the UE only sends the corresponding measurement reports after successful AS security activation. However, the UE only accepts a re-configuration with sync message when AS security has been activated.</w:t>
      </w:r>
    </w:p>
    <w:p w14:paraId="4EC7B0BB" w14:textId="77777777" w:rsidR="00D46B4D" w:rsidRPr="00D27132" w:rsidRDefault="00D46B4D" w:rsidP="00D46B4D">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5DD3DBE9" w14:textId="77777777" w:rsidR="00D46B4D" w:rsidRPr="00D27132" w:rsidRDefault="00D46B4D" w:rsidP="00D46B4D">
      <w:r w:rsidRPr="00D27132">
        <w:t>The release of the RRC connection normally is initiated by the network. The procedure may be used to re-direct the UE to an NR frequency or an E-UTRA carrier frequency.</w:t>
      </w:r>
    </w:p>
    <w:p w14:paraId="23A85BA7" w14:textId="77777777" w:rsidR="00D46B4D" w:rsidRPr="00D27132" w:rsidRDefault="00D46B4D" w:rsidP="00D46B4D">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0CD0DFA0" w14:textId="77777777" w:rsidR="00D46B4D" w:rsidRPr="00D27132" w:rsidRDefault="00D46B4D" w:rsidP="00D46B4D">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441FBB51" w14:textId="77777777" w:rsidR="00D46B4D" w:rsidRPr="00D27132" w:rsidRDefault="00D46B4D" w:rsidP="00D46B4D">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061E320" w14:textId="77777777" w:rsidR="00D46B4D" w:rsidRPr="00D27132" w:rsidRDefault="00D46B4D" w:rsidP="00D46B4D">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16530E28" w14:textId="77777777" w:rsidR="00D46B4D" w:rsidRPr="00D27132" w:rsidRDefault="00D46B4D" w:rsidP="00D46B4D">
      <w:pPr>
        <w:pStyle w:val="Heading4"/>
      </w:pPr>
      <w:bookmarkStart w:id="131" w:name="_Toc60776738"/>
      <w:bookmarkStart w:id="132" w:name="_Toc90650610"/>
      <w:r w:rsidRPr="00D27132">
        <w:t>5.3.1.2</w:t>
      </w:r>
      <w:r w:rsidRPr="00D27132">
        <w:tab/>
        <w:t>AS Security</w:t>
      </w:r>
      <w:bookmarkEnd w:id="131"/>
      <w:bookmarkEnd w:id="132"/>
    </w:p>
    <w:p w14:paraId="0B52CB9B" w14:textId="77777777" w:rsidR="00D46B4D" w:rsidRPr="00D27132" w:rsidRDefault="00D46B4D" w:rsidP="00D46B4D">
      <w:r w:rsidRPr="00D27132">
        <w:t>AS security comprises of the integrity protection and ciphering of RRC signalling (SRBs) and user data (DRBs).</w:t>
      </w:r>
    </w:p>
    <w:p w14:paraId="0259C032" w14:textId="77777777" w:rsidR="00D46B4D" w:rsidRPr="00D27132" w:rsidRDefault="00D46B4D" w:rsidP="00D46B4D">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482EEB32" w14:textId="77777777" w:rsidR="00D46B4D" w:rsidRPr="00D27132" w:rsidRDefault="00D46B4D" w:rsidP="00D46B4D">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4B01BD60" w14:textId="77777777" w:rsidR="00D46B4D" w:rsidRPr="00D27132" w:rsidRDefault="00D46B4D" w:rsidP="00D46B4D">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CCADF0C" w14:textId="77777777" w:rsidR="00D46B4D" w:rsidRPr="00D27132" w:rsidRDefault="00D46B4D" w:rsidP="00D46B4D">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2DDB9AAA" w14:textId="77777777" w:rsidR="00D46B4D" w:rsidRPr="00D27132" w:rsidRDefault="00D46B4D" w:rsidP="00D46B4D">
      <w:r w:rsidRPr="00D27132">
        <w:lastRenderedPageBreak/>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5CC93449" w14:textId="77777777" w:rsidR="00D46B4D" w:rsidRPr="00D27132" w:rsidRDefault="00D46B4D" w:rsidP="00D46B4D">
      <w:pPr>
        <w:pStyle w:val="NO"/>
      </w:pPr>
      <w:r w:rsidRPr="00D27132">
        <w:t>NOTE 1:</w:t>
      </w:r>
      <w:r w:rsidRPr="00D27132">
        <w:tab/>
        <w:t>Lower layers discard RRC messages for which the integrity protection check has failed and indicate the integrity protection verification check failure to RRC.</w:t>
      </w:r>
    </w:p>
    <w:p w14:paraId="2DE7CE21" w14:textId="77777777" w:rsidR="00D46B4D" w:rsidRPr="00D27132" w:rsidRDefault="00D46B4D" w:rsidP="00D46B4D">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30DB9A43" w14:textId="77777777" w:rsidR="00D46B4D" w:rsidRPr="00D27132" w:rsidRDefault="00D46B4D" w:rsidP="00D46B4D">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73B9C0BF" w14:textId="77777777" w:rsidR="00D46B4D" w:rsidRPr="00D27132" w:rsidRDefault="00D46B4D" w:rsidP="00D46B4D">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3824595F" w14:textId="77777777" w:rsidR="00D46B4D" w:rsidRPr="00D27132" w:rsidRDefault="00D46B4D" w:rsidP="00D46B4D">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5856042" w14:textId="77777777" w:rsidR="00D46B4D" w:rsidRPr="00D27132" w:rsidRDefault="00D46B4D" w:rsidP="00D46B4D">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48CAC082" w14:textId="77777777" w:rsidR="00D46B4D" w:rsidRPr="00D27132" w:rsidRDefault="00D46B4D" w:rsidP="00D46B4D">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254810B9" w14:textId="77777777" w:rsidR="00D46B4D" w:rsidRPr="00D27132" w:rsidRDefault="00D46B4D" w:rsidP="00D46B4D">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58B64659" w14:textId="77777777" w:rsidR="00D46B4D" w:rsidRPr="00D27132" w:rsidRDefault="00D46B4D" w:rsidP="00D46B4D">
      <w:pPr>
        <w:pStyle w:val="Heading3"/>
        <w:rPr>
          <w:rFonts w:eastAsia="MS Mincho"/>
        </w:rPr>
      </w:pPr>
      <w:bookmarkStart w:id="133" w:name="_Toc60776739"/>
      <w:bookmarkStart w:id="134" w:name="_Toc90650611"/>
      <w:r w:rsidRPr="00D27132">
        <w:rPr>
          <w:rFonts w:eastAsia="MS Mincho"/>
        </w:rPr>
        <w:t>5.3.2</w:t>
      </w:r>
      <w:r w:rsidRPr="00D27132">
        <w:rPr>
          <w:rFonts w:eastAsia="MS Mincho"/>
        </w:rPr>
        <w:tab/>
        <w:t>Paging</w:t>
      </w:r>
      <w:bookmarkEnd w:id="133"/>
      <w:bookmarkEnd w:id="134"/>
    </w:p>
    <w:p w14:paraId="63B5A690" w14:textId="77777777" w:rsidR="00D46B4D" w:rsidRPr="00D27132" w:rsidRDefault="00D46B4D" w:rsidP="00D46B4D">
      <w:pPr>
        <w:pStyle w:val="Heading4"/>
      </w:pPr>
      <w:bookmarkStart w:id="135" w:name="_Toc60776740"/>
      <w:bookmarkStart w:id="136" w:name="_Toc90650612"/>
      <w:r w:rsidRPr="00D27132">
        <w:t>5.3.2.1</w:t>
      </w:r>
      <w:r w:rsidRPr="00D27132">
        <w:tab/>
        <w:t>General</w:t>
      </w:r>
      <w:bookmarkEnd w:id="135"/>
      <w:bookmarkEnd w:id="136"/>
    </w:p>
    <w:p w14:paraId="4AC3C12C" w14:textId="77777777" w:rsidR="00D46B4D" w:rsidRPr="00D27132" w:rsidRDefault="00D46B4D" w:rsidP="00D46B4D">
      <w:pPr>
        <w:pStyle w:val="TH"/>
      </w:pPr>
      <w:r w:rsidRPr="00D27132">
        <w:rPr>
          <w:noProof/>
        </w:rPr>
        <w:object w:dxaOrig="2340" w:dyaOrig="1590" w14:anchorId="6F9FAC82">
          <v:shape id="_x0000_i1028" type="#_x0000_t75" style="width:115.5pt;height:79.5pt" o:ole="">
            <v:imagedata r:id="rId21" o:title=""/>
          </v:shape>
          <o:OLEObject Type="Embed" ProgID="Mscgen.Chart" ShapeID="_x0000_i1028" DrawAspect="Content" ObjectID="_1707901579" r:id="rId22"/>
        </w:object>
      </w:r>
    </w:p>
    <w:p w14:paraId="52D68D2D" w14:textId="77777777" w:rsidR="00D46B4D" w:rsidRPr="00D27132" w:rsidRDefault="00D46B4D" w:rsidP="00D46B4D">
      <w:pPr>
        <w:pStyle w:val="TF"/>
      </w:pPr>
      <w:r w:rsidRPr="00D27132">
        <w:t>Figure 5.3.2.1-1: Paging</w:t>
      </w:r>
    </w:p>
    <w:p w14:paraId="0BF2C92C" w14:textId="77777777" w:rsidR="00D46B4D" w:rsidRPr="00D27132" w:rsidRDefault="00D46B4D" w:rsidP="00D46B4D">
      <w:r w:rsidRPr="00D27132">
        <w:t>The purpose of this procedure is:</w:t>
      </w:r>
    </w:p>
    <w:p w14:paraId="7C1C5DF2" w14:textId="77777777" w:rsidR="00D46B4D" w:rsidRPr="00D27132" w:rsidRDefault="00D46B4D" w:rsidP="00D46B4D">
      <w:pPr>
        <w:pStyle w:val="B1"/>
      </w:pPr>
      <w:r w:rsidRPr="00D27132">
        <w:t>-</w:t>
      </w:r>
      <w:r w:rsidRPr="00D27132">
        <w:tab/>
        <w:t>to transmit paging information to a UE in RRC_IDLE or RRC_INACTIVE.</w:t>
      </w:r>
    </w:p>
    <w:p w14:paraId="674CF942" w14:textId="77777777" w:rsidR="00D46B4D" w:rsidRPr="00D27132" w:rsidRDefault="00D46B4D" w:rsidP="00D46B4D">
      <w:pPr>
        <w:pStyle w:val="Heading4"/>
      </w:pPr>
      <w:bookmarkStart w:id="137" w:name="_Toc60776741"/>
      <w:bookmarkStart w:id="138" w:name="_Toc90650613"/>
      <w:r w:rsidRPr="00D27132">
        <w:lastRenderedPageBreak/>
        <w:t>5.3.2.2</w:t>
      </w:r>
      <w:r w:rsidRPr="00D27132">
        <w:tab/>
        <w:t>Initiation</w:t>
      </w:r>
      <w:bookmarkEnd w:id="137"/>
      <w:bookmarkEnd w:id="138"/>
    </w:p>
    <w:p w14:paraId="0F034BFF" w14:textId="77777777" w:rsidR="00D46B4D" w:rsidRPr="00D27132" w:rsidRDefault="00D46B4D" w:rsidP="00D46B4D">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0C872226" w14:textId="77777777" w:rsidR="00D46B4D" w:rsidRPr="00D27132" w:rsidRDefault="00D46B4D" w:rsidP="00D46B4D">
      <w:pPr>
        <w:pStyle w:val="Heading4"/>
      </w:pPr>
      <w:bookmarkStart w:id="139" w:name="_Toc60776742"/>
      <w:bookmarkStart w:id="140"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39"/>
      <w:bookmarkEnd w:id="140"/>
    </w:p>
    <w:p w14:paraId="3735BB3C" w14:textId="77777777" w:rsidR="00D46B4D" w:rsidRPr="00D27132" w:rsidRDefault="00D46B4D" w:rsidP="00D46B4D">
      <w:r w:rsidRPr="00D27132">
        <w:t xml:space="preserve">Upon receiving the </w:t>
      </w:r>
      <w:r w:rsidRPr="00D27132">
        <w:rPr>
          <w:i/>
        </w:rPr>
        <w:t>Paging</w:t>
      </w:r>
      <w:r w:rsidRPr="00D27132">
        <w:t xml:space="preserve"> message, the UE shall:</w:t>
      </w:r>
    </w:p>
    <w:p w14:paraId="235CC5D0" w14:textId="77777777" w:rsidR="00D46B4D" w:rsidRPr="00D27132" w:rsidRDefault="00D46B4D" w:rsidP="00D46B4D">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391D8E4F" w14:textId="77777777" w:rsidR="00D46B4D" w:rsidRPr="00D27132" w:rsidRDefault="00D46B4D" w:rsidP="00D46B4D">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3DE94D0F" w14:textId="77777777" w:rsidR="00D46B4D" w:rsidRPr="00D27132" w:rsidRDefault="00D46B4D" w:rsidP="00D46B4D">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3A3E028E" w14:textId="77777777" w:rsidR="00D46B4D" w:rsidRPr="00D27132" w:rsidRDefault="00D46B4D" w:rsidP="00D46B4D">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77F4CDB6" w14:textId="77777777" w:rsidR="00D46B4D" w:rsidRPr="00D27132" w:rsidRDefault="00D46B4D" w:rsidP="00D46B4D">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0584ADF1" w14:textId="77777777" w:rsidR="00D46B4D" w:rsidRPr="00D27132" w:rsidRDefault="00D46B4D" w:rsidP="00D46B4D">
      <w:pPr>
        <w:pStyle w:val="B3"/>
      </w:pPr>
      <w:r w:rsidRPr="00D27132">
        <w:t>3&gt;</w:t>
      </w:r>
      <w:r w:rsidRPr="00D27132">
        <w:tab/>
        <w:t>if the UE is configured by upper layers with Access Identity 1:</w:t>
      </w:r>
    </w:p>
    <w:p w14:paraId="4E119C8A" w14:textId="77777777" w:rsidR="00D46B4D" w:rsidRPr="00D27132" w:rsidRDefault="00D46B4D" w:rsidP="00D46B4D">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14AF377F" w14:textId="77777777" w:rsidR="00D46B4D" w:rsidRPr="00D27132" w:rsidRDefault="00D46B4D" w:rsidP="00D46B4D">
      <w:pPr>
        <w:pStyle w:val="B3"/>
      </w:pPr>
      <w:r w:rsidRPr="00D27132">
        <w:t>3&gt;</w:t>
      </w:r>
      <w:r w:rsidRPr="00D27132">
        <w:tab/>
        <w:t>else if the UE is configured by upper layers with Access Identity 2:</w:t>
      </w:r>
    </w:p>
    <w:p w14:paraId="20F0C30E" w14:textId="77777777" w:rsidR="00D46B4D" w:rsidRPr="00D27132" w:rsidRDefault="00D46B4D" w:rsidP="00D46B4D">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4F77A13D" w14:textId="77777777" w:rsidR="00D46B4D" w:rsidRPr="00D27132" w:rsidRDefault="00D46B4D" w:rsidP="00D46B4D">
      <w:pPr>
        <w:pStyle w:val="B3"/>
      </w:pPr>
      <w:r w:rsidRPr="00D27132">
        <w:t>3&gt;</w:t>
      </w:r>
      <w:r w:rsidRPr="00D27132">
        <w:tab/>
        <w:t>else if the UE is configured by upper layers with one or more Access Identities equal to 11-15:</w:t>
      </w:r>
    </w:p>
    <w:p w14:paraId="3B7180FE" w14:textId="77777777" w:rsidR="00D46B4D" w:rsidRPr="00D27132" w:rsidRDefault="00D46B4D" w:rsidP="00D46B4D">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0C6E7654" w14:textId="77777777" w:rsidR="00D46B4D" w:rsidRPr="00D27132" w:rsidRDefault="00D46B4D" w:rsidP="00D46B4D">
      <w:pPr>
        <w:pStyle w:val="B3"/>
      </w:pPr>
      <w:r w:rsidRPr="00D27132">
        <w:t>3&gt;</w:t>
      </w:r>
      <w:r w:rsidRPr="00D27132">
        <w:tab/>
        <w:t>else:</w:t>
      </w:r>
    </w:p>
    <w:p w14:paraId="04BE3721" w14:textId="77777777" w:rsidR="00D46B4D" w:rsidRPr="00D27132" w:rsidRDefault="00D46B4D" w:rsidP="00D46B4D">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1055B2D3" w14:textId="77777777" w:rsidR="00D46B4D" w:rsidRPr="00D27132" w:rsidRDefault="00D46B4D" w:rsidP="00D46B4D">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42BA0738" w14:textId="77777777" w:rsidR="00D46B4D" w:rsidRPr="00D27132" w:rsidRDefault="00D46B4D" w:rsidP="00D46B4D">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75B3BC84" w14:textId="77777777" w:rsidR="00D46B4D" w:rsidRPr="00D27132" w:rsidRDefault="00D46B4D" w:rsidP="00D46B4D">
      <w:pPr>
        <w:pStyle w:val="B3"/>
        <w:rPr>
          <w:rFonts w:eastAsia="MS Mincho"/>
        </w:rPr>
      </w:pPr>
      <w:r w:rsidRPr="00D27132">
        <w:t>3&gt;</w:t>
      </w:r>
      <w:r w:rsidRPr="00D27132">
        <w:tab/>
        <w:t>perform the actions upon going to RRC_IDLE as specified in 5.3.11 with release cause 'other'.</w:t>
      </w:r>
    </w:p>
    <w:p w14:paraId="0B54179B" w14:textId="77777777" w:rsidR="00D46B4D" w:rsidRPr="00D27132" w:rsidRDefault="00D46B4D" w:rsidP="00D46B4D">
      <w:pPr>
        <w:pStyle w:val="Heading3"/>
        <w:rPr>
          <w:rFonts w:eastAsia="MS Mincho"/>
        </w:rPr>
      </w:pPr>
      <w:bookmarkStart w:id="141" w:name="_Toc60776743"/>
      <w:bookmarkStart w:id="142" w:name="_Toc90650615"/>
      <w:r w:rsidRPr="00D27132">
        <w:rPr>
          <w:rFonts w:eastAsia="MS Mincho"/>
        </w:rPr>
        <w:t>5.3.3</w:t>
      </w:r>
      <w:r w:rsidRPr="00D27132">
        <w:rPr>
          <w:rFonts w:eastAsia="MS Mincho"/>
        </w:rPr>
        <w:tab/>
        <w:t>RRC connection establishment</w:t>
      </w:r>
      <w:bookmarkEnd w:id="141"/>
      <w:bookmarkEnd w:id="142"/>
    </w:p>
    <w:p w14:paraId="341A4E55" w14:textId="77777777" w:rsidR="00D46B4D" w:rsidRPr="00D27132" w:rsidRDefault="00D46B4D" w:rsidP="00D46B4D">
      <w:pPr>
        <w:pStyle w:val="Heading4"/>
      </w:pPr>
      <w:bookmarkStart w:id="143" w:name="_Toc60776744"/>
      <w:bookmarkStart w:id="144" w:name="_Toc90650616"/>
      <w:r w:rsidRPr="00D27132">
        <w:t>5.3.3.1</w:t>
      </w:r>
      <w:r w:rsidRPr="00D27132">
        <w:tab/>
        <w:t>General</w:t>
      </w:r>
      <w:bookmarkEnd w:id="143"/>
      <w:bookmarkEnd w:id="144"/>
    </w:p>
    <w:p w14:paraId="703BCF1E" w14:textId="77777777" w:rsidR="00D46B4D" w:rsidRPr="00D27132" w:rsidRDefault="00D46B4D" w:rsidP="00D46B4D">
      <w:pPr>
        <w:pStyle w:val="TH"/>
      </w:pPr>
      <w:r w:rsidRPr="00D27132">
        <w:rPr>
          <w:noProof/>
        </w:rPr>
        <w:object w:dxaOrig="3585" w:dyaOrig="2625" w14:anchorId="5BA9FA20">
          <v:shape id="_x0000_i1029" type="#_x0000_t75" style="width:180pt;height:129.75pt" o:ole="">
            <v:imagedata r:id="rId23" o:title=""/>
          </v:shape>
          <o:OLEObject Type="Embed" ProgID="Mscgen.Chart" ShapeID="_x0000_i1029" DrawAspect="Content" ObjectID="_1707901580" r:id="rId24"/>
        </w:object>
      </w:r>
    </w:p>
    <w:p w14:paraId="4185B399" w14:textId="77777777" w:rsidR="00D46B4D" w:rsidRPr="00D27132" w:rsidRDefault="00D46B4D" w:rsidP="00D46B4D">
      <w:pPr>
        <w:pStyle w:val="TF"/>
      </w:pPr>
      <w:r w:rsidRPr="00D27132">
        <w:t>Figure 5.3.3.1-1: RRC connection establishment, successful</w:t>
      </w:r>
    </w:p>
    <w:p w14:paraId="4147DE9B" w14:textId="77777777" w:rsidR="00D46B4D" w:rsidRPr="00D27132" w:rsidRDefault="00D46B4D" w:rsidP="00D46B4D">
      <w:pPr>
        <w:pStyle w:val="TH"/>
      </w:pPr>
      <w:r w:rsidRPr="00D27132">
        <w:rPr>
          <w:noProof/>
        </w:rPr>
        <w:object w:dxaOrig="3465" w:dyaOrig="2130" w14:anchorId="22ED840E">
          <v:shape id="_x0000_i1030" type="#_x0000_t75" style="width:172.5pt;height:108pt" o:ole="">
            <v:imagedata r:id="rId25" o:title=""/>
          </v:shape>
          <o:OLEObject Type="Embed" ProgID="Mscgen.Chart" ShapeID="_x0000_i1030" DrawAspect="Content" ObjectID="_1707901581" r:id="rId26"/>
        </w:object>
      </w:r>
    </w:p>
    <w:p w14:paraId="7D33BAF8" w14:textId="77777777" w:rsidR="00D46B4D" w:rsidRPr="00D27132" w:rsidRDefault="00D46B4D" w:rsidP="00D46B4D">
      <w:pPr>
        <w:pStyle w:val="TF"/>
      </w:pPr>
      <w:r w:rsidRPr="00D27132">
        <w:t>Figure 5.3.3.1-2: RRC connection establishment, network reject</w:t>
      </w:r>
    </w:p>
    <w:p w14:paraId="4498B40E" w14:textId="77777777" w:rsidR="00D46B4D" w:rsidRPr="00D27132" w:rsidRDefault="00D46B4D" w:rsidP="00D46B4D">
      <w:r w:rsidRPr="00D27132">
        <w:t>The purpose of this procedure is to establish an RRC connection. RRC connection establishment involves SRB1 establishment. The procedure is also used to transfer the initial NAS dedicated information/ message from the UE to the network.</w:t>
      </w:r>
    </w:p>
    <w:p w14:paraId="31404F95" w14:textId="77777777" w:rsidR="00D46B4D" w:rsidRPr="00D27132" w:rsidRDefault="00D46B4D" w:rsidP="00D46B4D">
      <w:r w:rsidRPr="00D27132">
        <w:t>The network applies the procedure e.g.as follows:</w:t>
      </w:r>
    </w:p>
    <w:p w14:paraId="0B39E072" w14:textId="77777777" w:rsidR="00D46B4D" w:rsidRPr="00D27132" w:rsidRDefault="00D46B4D" w:rsidP="00D46B4D">
      <w:pPr>
        <w:pStyle w:val="B1"/>
      </w:pPr>
      <w:r w:rsidRPr="00D27132">
        <w:t>-</w:t>
      </w:r>
      <w:r w:rsidRPr="00D27132">
        <w:tab/>
        <w:t>When establishing an RRC connection;</w:t>
      </w:r>
    </w:p>
    <w:p w14:paraId="46643CAC" w14:textId="77777777" w:rsidR="00D46B4D" w:rsidRPr="00D27132" w:rsidRDefault="00D46B4D" w:rsidP="00D46B4D">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0E78625C" w14:textId="77777777" w:rsidR="00D46B4D" w:rsidRPr="00D27132" w:rsidRDefault="00D46B4D" w:rsidP="00D46B4D">
      <w:pPr>
        <w:pStyle w:val="Heading4"/>
      </w:pPr>
      <w:bookmarkStart w:id="145" w:name="_Toc60776745"/>
      <w:bookmarkStart w:id="146" w:name="_Toc90650617"/>
      <w:r w:rsidRPr="00D27132">
        <w:t>5.3.3.1a</w:t>
      </w:r>
      <w:r w:rsidRPr="00D27132">
        <w:tab/>
        <w:t>Conditions for establishing RRC Connection for NR sidelink communication</w:t>
      </w:r>
      <w:bookmarkEnd w:id="145"/>
      <w:r w:rsidRPr="00D27132">
        <w:t>/V2X sidelink communication</w:t>
      </w:r>
      <w:bookmarkEnd w:id="146"/>
    </w:p>
    <w:p w14:paraId="3B622F06" w14:textId="77777777" w:rsidR="00D46B4D" w:rsidRPr="00D27132" w:rsidRDefault="00D46B4D" w:rsidP="00D46B4D">
      <w:r w:rsidRPr="00D27132">
        <w:t>For</w:t>
      </w:r>
      <w:r w:rsidRPr="00D27132">
        <w:rPr>
          <w:lang w:eastAsia="zh-CN"/>
        </w:rPr>
        <w:t xml:space="preserve"> NR</w:t>
      </w:r>
      <w:r w:rsidRPr="00D27132">
        <w:t xml:space="preserve"> sidelink communication, an RRC connection establishment is initiated only in the following cases:</w:t>
      </w:r>
    </w:p>
    <w:p w14:paraId="40B2DD95" w14:textId="77777777" w:rsidR="00D46B4D" w:rsidRPr="00D27132" w:rsidRDefault="00D46B4D" w:rsidP="00D46B4D">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28EB8641" w14:textId="77777777" w:rsidR="00D46B4D" w:rsidRPr="00D27132" w:rsidRDefault="00D46B4D" w:rsidP="00D46B4D">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6E8A3F61" w14:textId="77777777" w:rsidR="00D46B4D" w:rsidRPr="00D27132" w:rsidRDefault="00D46B4D" w:rsidP="00D46B4D">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48AE6F4A" w14:textId="77777777" w:rsidR="00D46B4D" w:rsidRPr="00D27132" w:rsidRDefault="00D46B4D" w:rsidP="00D46B4D">
      <w:pPr>
        <w:pStyle w:val="NO"/>
      </w:pPr>
      <w:r w:rsidRPr="00D27132">
        <w:t>NOTE:</w:t>
      </w:r>
      <w:r w:rsidRPr="00D27132">
        <w:tab/>
        <w:t>Upper layers initiate an RRC connection. The interaction with NAS is left to UE implementation.</w:t>
      </w:r>
    </w:p>
    <w:p w14:paraId="66F037E2" w14:textId="77777777" w:rsidR="00D46B4D" w:rsidRPr="00D27132" w:rsidRDefault="00D46B4D" w:rsidP="00D46B4D">
      <w:pPr>
        <w:pStyle w:val="Heading4"/>
      </w:pPr>
      <w:bookmarkStart w:id="147" w:name="_Toc60776746"/>
      <w:bookmarkStart w:id="148" w:name="_Toc90650618"/>
      <w:r w:rsidRPr="00D27132">
        <w:t>5.3.3.2</w:t>
      </w:r>
      <w:r w:rsidRPr="00D27132">
        <w:tab/>
        <w:t>Initiation</w:t>
      </w:r>
      <w:bookmarkEnd w:id="147"/>
      <w:bookmarkEnd w:id="148"/>
    </w:p>
    <w:p w14:paraId="289CB650" w14:textId="77777777" w:rsidR="00D46B4D" w:rsidRPr="00D27132" w:rsidRDefault="00D46B4D" w:rsidP="00D46B4D">
      <w:r w:rsidRPr="00D27132">
        <w:t>The UE initiates the procedure when upper layers request establishment of an RRC connection while the UE is in RRC_IDLE and it has acquired essential system information, or for sidelink communication as specified in sub-clause 5.3.3.1a.</w:t>
      </w:r>
    </w:p>
    <w:p w14:paraId="1F0AF368" w14:textId="77777777" w:rsidR="00D46B4D" w:rsidRPr="00D27132" w:rsidRDefault="00D46B4D" w:rsidP="00D46B4D">
      <w:r w:rsidRPr="00D27132">
        <w:t>The UE shall ensure having valid and up to date essential system information as specified in clause 5.2.2.2 before initiating this procedure.</w:t>
      </w:r>
    </w:p>
    <w:p w14:paraId="0228962E" w14:textId="77777777" w:rsidR="00D46B4D" w:rsidRPr="00D27132" w:rsidRDefault="00D46B4D" w:rsidP="00D46B4D">
      <w:r w:rsidRPr="00D27132">
        <w:t>Upon initiation of the procedure, the UE shall:</w:t>
      </w:r>
    </w:p>
    <w:p w14:paraId="6A161B6E" w14:textId="77777777" w:rsidR="00D46B4D" w:rsidRPr="00D27132" w:rsidRDefault="00D46B4D" w:rsidP="00D46B4D">
      <w:pPr>
        <w:pStyle w:val="B1"/>
      </w:pPr>
      <w:r w:rsidRPr="00D27132">
        <w:t>1&gt;</w:t>
      </w:r>
      <w:r w:rsidRPr="00D27132">
        <w:tab/>
        <w:t>if the upper layers provide an Access Category and one or more Access Identities upon requesting establishment of an RRC connection:</w:t>
      </w:r>
    </w:p>
    <w:p w14:paraId="6D27380E" w14:textId="77777777" w:rsidR="00D46B4D" w:rsidRPr="00D27132" w:rsidRDefault="00D46B4D" w:rsidP="00D46B4D">
      <w:pPr>
        <w:pStyle w:val="B2"/>
      </w:pPr>
      <w:r w:rsidRPr="00D27132">
        <w:t>2&gt;</w:t>
      </w:r>
      <w:r w:rsidRPr="00D27132">
        <w:tab/>
        <w:t>perform the unified access control procedure as specified in 5.3.14 using the Access Category and Access Identities provided by upper layers;</w:t>
      </w:r>
    </w:p>
    <w:p w14:paraId="149E73EA" w14:textId="77777777" w:rsidR="00D46B4D" w:rsidRPr="00D27132" w:rsidRDefault="00D46B4D" w:rsidP="00D46B4D">
      <w:pPr>
        <w:pStyle w:val="B3"/>
      </w:pPr>
      <w:r w:rsidRPr="00D27132">
        <w:t>3&gt;</w:t>
      </w:r>
      <w:r w:rsidRPr="00D27132">
        <w:tab/>
        <w:t>if the access attempt is barred, the procedure ends;</w:t>
      </w:r>
    </w:p>
    <w:p w14:paraId="1DD1912E" w14:textId="77777777" w:rsidR="00D46B4D" w:rsidRPr="00D27132" w:rsidRDefault="00D46B4D" w:rsidP="00D46B4D">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BBB5BE5" w14:textId="77777777" w:rsidR="00D46B4D" w:rsidRPr="00D27132" w:rsidRDefault="00D46B4D" w:rsidP="00D46B4D">
      <w:pPr>
        <w:pStyle w:val="B1"/>
      </w:pPr>
      <w:r w:rsidRPr="00D27132">
        <w:t>1&gt;</w:t>
      </w:r>
      <w:r w:rsidRPr="00D27132">
        <w:tab/>
        <w:t>apply the default MAC Cell Group configuration as specified in 9.2.2;</w:t>
      </w:r>
    </w:p>
    <w:p w14:paraId="2DC10CED" w14:textId="77777777" w:rsidR="00D46B4D" w:rsidRPr="00D27132" w:rsidRDefault="00D46B4D" w:rsidP="00D46B4D">
      <w:pPr>
        <w:pStyle w:val="B1"/>
      </w:pPr>
      <w:r w:rsidRPr="00D27132">
        <w:t>1&gt;</w:t>
      </w:r>
      <w:r w:rsidRPr="00D27132">
        <w:tab/>
        <w:t>apply the CCCH configuration as specified in 9.1.1.2;</w:t>
      </w:r>
    </w:p>
    <w:p w14:paraId="6219A46E" w14:textId="77777777" w:rsidR="00D46B4D" w:rsidRPr="00D27132" w:rsidRDefault="00D46B4D" w:rsidP="00D46B4D">
      <w:pPr>
        <w:pStyle w:val="B1"/>
      </w:pPr>
      <w:r w:rsidRPr="00D27132">
        <w:lastRenderedPageBreak/>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0CC602FB" w14:textId="77777777" w:rsidR="00D46B4D" w:rsidRPr="00D27132" w:rsidRDefault="00D46B4D" w:rsidP="00D46B4D">
      <w:pPr>
        <w:pStyle w:val="B1"/>
      </w:pPr>
      <w:r w:rsidRPr="00D27132">
        <w:t>1&gt;</w:t>
      </w:r>
      <w:r w:rsidRPr="00D27132">
        <w:tab/>
        <w:t>start timer T300;</w:t>
      </w:r>
    </w:p>
    <w:p w14:paraId="236D03B1" w14:textId="77777777" w:rsidR="00D46B4D" w:rsidRPr="00D27132" w:rsidRDefault="00D46B4D" w:rsidP="00D46B4D">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28337318" w14:textId="77777777" w:rsidR="00D46B4D" w:rsidRPr="00D27132" w:rsidRDefault="00D46B4D" w:rsidP="00D46B4D">
      <w:pPr>
        <w:pStyle w:val="Heading4"/>
      </w:pPr>
      <w:bookmarkStart w:id="149" w:name="_Toc60776747"/>
      <w:bookmarkStart w:id="150" w:name="_Toc90650619"/>
      <w:r w:rsidRPr="00D27132">
        <w:t>5.3.3.3</w:t>
      </w:r>
      <w:r w:rsidRPr="00D27132">
        <w:tab/>
        <w:t xml:space="preserve">Actions related to transmission of </w:t>
      </w:r>
      <w:r w:rsidRPr="00D27132">
        <w:rPr>
          <w:i/>
        </w:rPr>
        <w:t xml:space="preserve">RRCSetupRequest </w:t>
      </w:r>
      <w:r w:rsidRPr="00D27132">
        <w:t>message</w:t>
      </w:r>
      <w:bookmarkEnd w:id="149"/>
      <w:bookmarkEnd w:id="150"/>
    </w:p>
    <w:p w14:paraId="58D338BB" w14:textId="77777777" w:rsidR="00D46B4D" w:rsidRPr="00D27132" w:rsidRDefault="00D46B4D" w:rsidP="00D46B4D">
      <w:r w:rsidRPr="00D27132">
        <w:t xml:space="preserve">The UE shall set the contents of </w:t>
      </w:r>
      <w:r w:rsidRPr="00D27132">
        <w:rPr>
          <w:i/>
        </w:rPr>
        <w:t>RRCSetupRequest</w:t>
      </w:r>
      <w:r w:rsidRPr="00D27132">
        <w:t xml:space="preserve"> message as follows:</w:t>
      </w:r>
    </w:p>
    <w:p w14:paraId="3A34560B" w14:textId="77777777" w:rsidR="00D46B4D" w:rsidRPr="00D27132" w:rsidRDefault="00D46B4D" w:rsidP="00D46B4D">
      <w:pPr>
        <w:pStyle w:val="B1"/>
      </w:pPr>
      <w:r w:rsidRPr="00D27132">
        <w:t>1&gt;</w:t>
      </w:r>
      <w:r w:rsidRPr="00D27132">
        <w:tab/>
        <w:t xml:space="preserve">set the </w:t>
      </w:r>
      <w:r w:rsidRPr="00D27132">
        <w:rPr>
          <w:i/>
        </w:rPr>
        <w:t>ue-Identity</w:t>
      </w:r>
      <w:r w:rsidRPr="00D27132">
        <w:t xml:space="preserve"> as follows:</w:t>
      </w:r>
    </w:p>
    <w:p w14:paraId="04D5C45C" w14:textId="77777777" w:rsidR="00D46B4D" w:rsidRPr="00D27132" w:rsidRDefault="00D46B4D" w:rsidP="00D46B4D">
      <w:pPr>
        <w:pStyle w:val="B2"/>
      </w:pPr>
      <w:r w:rsidRPr="00D27132">
        <w:t>2&gt;</w:t>
      </w:r>
      <w:r w:rsidRPr="00D27132">
        <w:tab/>
        <w:t>if upper layers provide a 5G-S-TMSI:</w:t>
      </w:r>
    </w:p>
    <w:p w14:paraId="17DAA12A" w14:textId="77777777" w:rsidR="00D46B4D" w:rsidRPr="00D27132" w:rsidRDefault="00D46B4D" w:rsidP="00D46B4D">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39659463" w14:textId="77777777" w:rsidR="00D46B4D" w:rsidRPr="00D27132" w:rsidRDefault="00D46B4D" w:rsidP="00D46B4D">
      <w:pPr>
        <w:pStyle w:val="B2"/>
      </w:pPr>
      <w:r w:rsidRPr="00D27132">
        <w:t>2&gt;</w:t>
      </w:r>
      <w:r w:rsidRPr="00D27132">
        <w:tab/>
        <w:t>else:</w:t>
      </w:r>
    </w:p>
    <w:p w14:paraId="08FA626D" w14:textId="77777777" w:rsidR="00D46B4D" w:rsidRPr="00D27132" w:rsidRDefault="00D46B4D" w:rsidP="00D46B4D">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089E9584" w14:textId="77777777" w:rsidR="00D46B4D" w:rsidRPr="00D27132" w:rsidRDefault="00D46B4D" w:rsidP="00D46B4D">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46DA98FB" w14:textId="77777777" w:rsidR="00D46B4D" w:rsidRPr="00D27132" w:rsidRDefault="00D46B4D" w:rsidP="00D46B4D">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4B2BBF95" w14:textId="77777777" w:rsidR="00D46B4D" w:rsidRPr="00D27132" w:rsidRDefault="00D46B4D" w:rsidP="00D46B4D">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68618E45" w14:textId="77777777" w:rsidR="00D46B4D" w:rsidRPr="00D27132" w:rsidRDefault="00D46B4D" w:rsidP="00D46B4D">
      <w:pPr>
        <w:pStyle w:val="B1"/>
      </w:pPr>
      <w:r w:rsidRPr="00D27132">
        <w:t>1&gt;</w:t>
      </w:r>
      <w:r w:rsidRPr="00D27132">
        <w:tab/>
        <w:t>else:</w:t>
      </w:r>
    </w:p>
    <w:p w14:paraId="019BD06D" w14:textId="77777777" w:rsidR="00D46B4D" w:rsidRPr="00D27132" w:rsidRDefault="00D46B4D" w:rsidP="00D46B4D">
      <w:pPr>
        <w:pStyle w:val="B2"/>
      </w:pPr>
      <w:r w:rsidRPr="00D27132">
        <w:t>2&gt;</w:t>
      </w:r>
      <w:r w:rsidRPr="00D27132">
        <w:tab/>
        <w:t xml:space="preserve">set the </w:t>
      </w:r>
      <w:r w:rsidRPr="00D27132">
        <w:rPr>
          <w:i/>
        </w:rPr>
        <w:t>establishmentCause</w:t>
      </w:r>
      <w:r w:rsidRPr="00D27132">
        <w:t xml:space="preserve"> in accordance with the information received from upper layers;</w:t>
      </w:r>
    </w:p>
    <w:p w14:paraId="51979387" w14:textId="77777777" w:rsidR="00D46B4D" w:rsidRPr="00D27132" w:rsidRDefault="00D46B4D" w:rsidP="00D46B4D">
      <w:r w:rsidRPr="00D27132">
        <w:t xml:space="preserve">The UE shall submit the </w:t>
      </w:r>
      <w:r w:rsidRPr="00D27132">
        <w:rPr>
          <w:i/>
        </w:rPr>
        <w:t>RRCSetupRequest</w:t>
      </w:r>
      <w:r w:rsidRPr="00D27132">
        <w:t xml:space="preserve"> message to lower layers for transmission.</w:t>
      </w:r>
    </w:p>
    <w:p w14:paraId="3F038925" w14:textId="77777777" w:rsidR="00D46B4D" w:rsidRPr="00D27132" w:rsidRDefault="00D46B4D" w:rsidP="00D46B4D">
      <w:r w:rsidRPr="00D27132">
        <w:t>The UE shall continue cell re-selection related measurements as well as cell re-selection evaluation. If the conditions for cell re-selection are fulfilled, the UE shall perform cell re-selection as specified in 5.3.3.6.</w:t>
      </w:r>
    </w:p>
    <w:p w14:paraId="05B1335A" w14:textId="77777777" w:rsidR="00D46B4D" w:rsidRPr="00D27132" w:rsidRDefault="00D46B4D" w:rsidP="00D46B4D">
      <w:pPr>
        <w:pStyle w:val="Heading4"/>
      </w:pPr>
      <w:bookmarkStart w:id="151" w:name="_Toc60776748"/>
      <w:bookmarkStart w:id="152" w:name="_Toc90650620"/>
      <w:r w:rsidRPr="00D27132">
        <w:t>5.3.3.4</w:t>
      </w:r>
      <w:r w:rsidRPr="00D27132">
        <w:tab/>
        <w:t xml:space="preserve">Reception of the </w:t>
      </w:r>
      <w:r w:rsidRPr="00D27132">
        <w:rPr>
          <w:i/>
        </w:rPr>
        <w:t>RRCSetup</w:t>
      </w:r>
      <w:r w:rsidRPr="00D27132">
        <w:t xml:space="preserve"> by the UE</w:t>
      </w:r>
      <w:bookmarkEnd w:id="151"/>
      <w:bookmarkEnd w:id="152"/>
    </w:p>
    <w:p w14:paraId="7A0BAE2D" w14:textId="77777777" w:rsidR="00D46B4D" w:rsidRPr="00D27132" w:rsidRDefault="00D46B4D" w:rsidP="00D46B4D">
      <w:r w:rsidRPr="00D27132">
        <w:t xml:space="preserve">The UE shall perform the following actions upon reception of the </w:t>
      </w:r>
      <w:r w:rsidRPr="00D27132">
        <w:rPr>
          <w:i/>
        </w:rPr>
        <w:t>RRCSetup</w:t>
      </w:r>
      <w:r w:rsidRPr="00D27132">
        <w:t>:</w:t>
      </w:r>
    </w:p>
    <w:p w14:paraId="2D25F42D" w14:textId="77777777" w:rsidR="00D46B4D" w:rsidRPr="00D27132" w:rsidRDefault="00D46B4D" w:rsidP="00D46B4D">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241537B1" w14:textId="77777777" w:rsidR="00D46B4D" w:rsidRPr="00D27132" w:rsidRDefault="00D46B4D" w:rsidP="00D46B4D">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5D0656DE" w14:textId="77777777" w:rsidR="00D46B4D" w:rsidRPr="00D27132" w:rsidRDefault="00D46B4D" w:rsidP="00D46B4D">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573F6D1F" w14:textId="77777777" w:rsidR="00D46B4D" w:rsidRPr="00D27132" w:rsidRDefault="00D46B4D" w:rsidP="00D46B4D">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74A1C5F" w14:textId="77777777" w:rsidR="00D46B4D" w:rsidRPr="00D27132" w:rsidRDefault="00D46B4D" w:rsidP="00D46B4D">
      <w:pPr>
        <w:pStyle w:val="B2"/>
      </w:pPr>
      <w:r w:rsidRPr="00D27132">
        <w:t>2&gt;</w:t>
      </w:r>
      <w:r w:rsidRPr="00D27132">
        <w:tab/>
        <w:t>release radio resources for all established RBs except SRB0, including release of the RLC entities, of the associated PDCP entities and of SDAP;</w:t>
      </w:r>
    </w:p>
    <w:p w14:paraId="312F47BF" w14:textId="77777777" w:rsidR="00D46B4D" w:rsidRPr="00D27132" w:rsidRDefault="00D46B4D" w:rsidP="00D46B4D">
      <w:pPr>
        <w:pStyle w:val="B2"/>
      </w:pPr>
      <w:r w:rsidRPr="00D27132">
        <w:t>2&gt;</w:t>
      </w:r>
      <w:r w:rsidRPr="00D27132">
        <w:tab/>
        <w:t>release the RRC configuration except for the default L1 parameter values, default MAC Cell Group configuration and CCCH configuration;</w:t>
      </w:r>
    </w:p>
    <w:p w14:paraId="7DE03F0D" w14:textId="77777777" w:rsidR="00D46B4D" w:rsidRPr="00D27132" w:rsidRDefault="00D46B4D" w:rsidP="00D46B4D">
      <w:pPr>
        <w:pStyle w:val="B2"/>
        <w:rPr>
          <w:lang w:eastAsia="zh-CN"/>
        </w:rPr>
      </w:pPr>
      <w:r w:rsidRPr="00D27132">
        <w:t>2&gt;</w:t>
      </w:r>
      <w:r w:rsidRPr="00D27132">
        <w:tab/>
        <w:t>indicate to upper layers fallback of the RRC connection;</w:t>
      </w:r>
    </w:p>
    <w:p w14:paraId="1EDFDFAB" w14:textId="77777777" w:rsidR="00D46B4D" w:rsidRPr="00D27132" w:rsidRDefault="00D46B4D" w:rsidP="00D46B4D">
      <w:pPr>
        <w:pStyle w:val="B2"/>
      </w:pPr>
      <w:r w:rsidRPr="00D27132">
        <w:rPr>
          <w:lang w:eastAsia="zh-CN"/>
        </w:rPr>
        <w:t>2&gt;</w:t>
      </w:r>
      <w:r w:rsidRPr="00D27132">
        <w:tab/>
        <w:t>stop timer T380, if running;</w:t>
      </w:r>
    </w:p>
    <w:p w14:paraId="0D946609" w14:textId="77777777" w:rsidR="00D46B4D" w:rsidRPr="00D27132" w:rsidRDefault="00D46B4D" w:rsidP="00D46B4D">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11B229E" w14:textId="77777777" w:rsidR="00D46B4D" w:rsidRPr="00D27132" w:rsidRDefault="00D46B4D" w:rsidP="00D46B4D">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590BB57A" w14:textId="77777777" w:rsidR="00D46B4D" w:rsidRPr="00D27132" w:rsidRDefault="00D46B4D" w:rsidP="00D46B4D">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313DFE5C" w14:textId="77777777" w:rsidR="00D46B4D" w:rsidRPr="00D27132" w:rsidRDefault="00D46B4D" w:rsidP="00D46B4D">
      <w:pPr>
        <w:pStyle w:val="B1"/>
      </w:pPr>
      <w:r w:rsidRPr="00D27132">
        <w:lastRenderedPageBreak/>
        <w:t>1&gt;</w:t>
      </w:r>
      <w:r w:rsidRPr="00D27132">
        <w:tab/>
        <w:t>stop timer T300, T301 or T319 if running;</w:t>
      </w:r>
    </w:p>
    <w:p w14:paraId="3253DE9F" w14:textId="77777777" w:rsidR="00D46B4D" w:rsidRPr="00D27132" w:rsidRDefault="00D46B4D" w:rsidP="00D46B4D">
      <w:pPr>
        <w:pStyle w:val="B1"/>
      </w:pPr>
      <w:r w:rsidRPr="00D27132">
        <w:t>1&gt;</w:t>
      </w:r>
      <w:r w:rsidRPr="00D27132">
        <w:tab/>
        <w:t>if T390 is running:</w:t>
      </w:r>
    </w:p>
    <w:p w14:paraId="56905360" w14:textId="77777777" w:rsidR="00D46B4D" w:rsidRPr="00D27132" w:rsidRDefault="00D46B4D" w:rsidP="00D46B4D">
      <w:pPr>
        <w:pStyle w:val="B2"/>
      </w:pPr>
      <w:r w:rsidRPr="00D27132">
        <w:t>2&gt;</w:t>
      </w:r>
      <w:r w:rsidRPr="00D27132">
        <w:tab/>
        <w:t>stop timer T390 for all access categories;</w:t>
      </w:r>
    </w:p>
    <w:p w14:paraId="79DB6D00" w14:textId="77777777" w:rsidR="00D46B4D" w:rsidRPr="00D27132" w:rsidRDefault="00D46B4D" w:rsidP="00D46B4D">
      <w:pPr>
        <w:pStyle w:val="B2"/>
      </w:pPr>
      <w:r w:rsidRPr="00D27132">
        <w:t>2&gt;</w:t>
      </w:r>
      <w:r w:rsidRPr="00D27132">
        <w:tab/>
        <w:t>perform the actions as specified in 5.3.14.4;</w:t>
      </w:r>
    </w:p>
    <w:p w14:paraId="71F1A51D" w14:textId="77777777" w:rsidR="00D46B4D" w:rsidRPr="00D27132" w:rsidRDefault="00D46B4D" w:rsidP="00D46B4D">
      <w:pPr>
        <w:pStyle w:val="B1"/>
      </w:pPr>
      <w:r w:rsidRPr="00D27132">
        <w:t>1&gt;</w:t>
      </w:r>
      <w:r w:rsidRPr="00D27132">
        <w:tab/>
        <w:t>if T302 is running:</w:t>
      </w:r>
    </w:p>
    <w:p w14:paraId="5E583D26" w14:textId="77777777" w:rsidR="00D46B4D" w:rsidRPr="00D27132" w:rsidRDefault="00D46B4D" w:rsidP="00D46B4D">
      <w:pPr>
        <w:pStyle w:val="B2"/>
      </w:pPr>
      <w:r w:rsidRPr="00D27132">
        <w:t>2&gt;</w:t>
      </w:r>
      <w:r w:rsidRPr="00D27132">
        <w:tab/>
        <w:t>stop timer T</w:t>
      </w:r>
      <w:r w:rsidRPr="00D27132">
        <w:rPr>
          <w:lang w:eastAsia="zh-CN"/>
        </w:rPr>
        <w:t>302</w:t>
      </w:r>
      <w:r w:rsidRPr="00D27132">
        <w:t>;</w:t>
      </w:r>
    </w:p>
    <w:p w14:paraId="7A2EBF21" w14:textId="77777777" w:rsidR="00D46B4D" w:rsidRPr="00D27132" w:rsidRDefault="00D46B4D" w:rsidP="00D46B4D">
      <w:pPr>
        <w:pStyle w:val="B2"/>
        <w:rPr>
          <w:lang w:eastAsia="zh-CN"/>
        </w:rPr>
      </w:pPr>
      <w:r w:rsidRPr="00D27132">
        <w:rPr>
          <w:lang w:eastAsia="zh-CN"/>
        </w:rPr>
        <w:t>2&gt;</w:t>
      </w:r>
      <w:r w:rsidRPr="00D27132">
        <w:rPr>
          <w:lang w:eastAsia="zh-CN"/>
        </w:rPr>
        <w:tab/>
        <w:t>perform the actions as specified in 5.3.14.4;</w:t>
      </w:r>
    </w:p>
    <w:p w14:paraId="6E675D81" w14:textId="77777777" w:rsidR="00D46B4D" w:rsidRPr="00D27132" w:rsidRDefault="00D46B4D" w:rsidP="00D46B4D">
      <w:pPr>
        <w:pStyle w:val="B1"/>
      </w:pPr>
      <w:r w:rsidRPr="00D27132">
        <w:t>1&gt;</w:t>
      </w:r>
      <w:r w:rsidRPr="00D27132">
        <w:tab/>
        <w:t>stop timer T320, if running;</w:t>
      </w:r>
    </w:p>
    <w:p w14:paraId="0E7B1C45" w14:textId="77777777" w:rsidR="00D46B4D" w:rsidRPr="00D27132" w:rsidRDefault="00D46B4D" w:rsidP="00D46B4D">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23F84707" w14:textId="77777777" w:rsidR="00D46B4D" w:rsidRPr="00D27132" w:rsidRDefault="00D46B4D" w:rsidP="00D46B4D">
      <w:pPr>
        <w:pStyle w:val="B2"/>
      </w:pPr>
      <w:r w:rsidRPr="00D27132">
        <w:t>2&gt;</w:t>
      </w:r>
      <w:r w:rsidRPr="00D27132">
        <w:tab/>
        <w:t>if T331 is running:</w:t>
      </w:r>
    </w:p>
    <w:p w14:paraId="06C9A7B8" w14:textId="77777777" w:rsidR="00D46B4D" w:rsidRPr="00D27132" w:rsidRDefault="00D46B4D" w:rsidP="00D46B4D">
      <w:pPr>
        <w:pStyle w:val="B3"/>
      </w:pPr>
      <w:r w:rsidRPr="00D27132">
        <w:t>3&gt;</w:t>
      </w:r>
      <w:r w:rsidRPr="00D27132">
        <w:tab/>
        <w:t>stop timer T331;</w:t>
      </w:r>
    </w:p>
    <w:p w14:paraId="0133FEF6" w14:textId="77777777" w:rsidR="00D46B4D" w:rsidRPr="00D27132" w:rsidRDefault="00D46B4D" w:rsidP="00D46B4D">
      <w:pPr>
        <w:pStyle w:val="B3"/>
        <w:rPr>
          <w:rFonts w:eastAsia="DengXian"/>
        </w:rPr>
      </w:pPr>
      <w:r w:rsidRPr="00D27132">
        <w:rPr>
          <w:rFonts w:eastAsia="DengXian"/>
        </w:rPr>
        <w:t>3&gt;</w:t>
      </w:r>
      <w:r w:rsidRPr="00D27132">
        <w:rPr>
          <w:rFonts w:eastAsia="DengXian"/>
        </w:rPr>
        <w:tab/>
        <w:t>perform the actions as specified in 5.7.8.3;</w:t>
      </w:r>
    </w:p>
    <w:p w14:paraId="42C8D0EC" w14:textId="77777777" w:rsidR="00D46B4D" w:rsidRPr="00D27132" w:rsidRDefault="00D46B4D" w:rsidP="00D46B4D">
      <w:pPr>
        <w:pStyle w:val="B2"/>
      </w:pPr>
      <w:r w:rsidRPr="00D27132">
        <w:t>2&gt;</w:t>
      </w:r>
      <w:r w:rsidRPr="00D27132">
        <w:tab/>
        <w:t>enter RRC_CONNECTED;</w:t>
      </w:r>
    </w:p>
    <w:p w14:paraId="2D03D85C" w14:textId="77777777" w:rsidR="00D46B4D" w:rsidRPr="00D27132" w:rsidRDefault="00D46B4D" w:rsidP="00D46B4D">
      <w:pPr>
        <w:pStyle w:val="B2"/>
      </w:pPr>
      <w:r w:rsidRPr="00D27132">
        <w:t>2&gt;</w:t>
      </w:r>
      <w:r w:rsidRPr="00D27132">
        <w:tab/>
        <w:t>stop the cell re-selection procedure;</w:t>
      </w:r>
    </w:p>
    <w:p w14:paraId="07901293" w14:textId="77777777" w:rsidR="00D46B4D" w:rsidRPr="00D27132" w:rsidRDefault="00D46B4D" w:rsidP="00D46B4D">
      <w:pPr>
        <w:pStyle w:val="B1"/>
      </w:pPr>
      <w:r w:rsidRPr="00D27132">
        <w:t>1&gt;</w:t>
      </w:r>
      <w:r w:rsidRPr="00D27132">
        <w:tab/>
        <w:t>consider the current cell to be the PCell;</w:t>
      </w:r>
    </w:p>
    <w:p w14:paraId="3D253A04" w14:textId="77777777" w:rsidR="00D46B4D" w:rsidRPr="00D27132" w:rsidRDefault="00D46B4D" w:rsidP="00D46B4D">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582F7029" w14:textId="77777777" w:rsidR="00D46B4D" w:rsidRPr="00D27132" w:rsidRDefault="00D46B4D" w:rsidP="00D46B4D">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 and if the received </w:t>
      </w:r>
      <w:r w:rsidRPr="00D27132">
        <w:rPr>
          <w:i/>
          <w:iCs/>
        </w:rPr>
        <w:t>RRCSetup</w:t>
      </w:r>
      <w:r w:rsidRPr="00D27132">
        <w:t xml:space="preserve"> is in response to an </w:t>
      </w:r>
      <w:r w:rsidRPr="00D27132">
        <w:rPr>
          <w:i/>
          <w:iCs/>
        </w:rPr>
        <w:t>RRCSetupRequest</w:t>
      </w:r>
      <w:r w:rsidRPr="00D27132">
        <w:t>:</w:t>
      </w:r>
    </w:p>
    <w:p w14:paraId="2EEEC464" w14:textId="77777777" w:rsidR="00D46B4D" w:rsidRPr="00D27132" w:rsidRDefault="00D46B4D" w:rsidP="00D46B4D">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8F0EE99" w14:textId="77777777" w:rsidR="00D46B4D" w:rsidRPr="00D27132" w:rsidRDefault="00D46B4D" w:rsidP="00D46B4D">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6DFE14E2" w14:textId="77777777" w:rsidR="00D46B4D" w:rsidRPr="00D27132" w:rsidRDefault="00D46B4D" w:rsidP="00D46B4D">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47740FDF" w14:textId="77777777" w:rsidR="00D46B4D" w:rsidRPr="00D27132" w:rsidRDefault="00D46B4D" w:rsidP="00D46B4D">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4A91BBE6" w14:textId="77777777" w:rsidR="00D46B4D" w:rsidRPr="00D27132" w:rsidRDefault="00D46B4D" w:rsidP="00D46B4D">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53E230E2" w14:textId="77777777" w:rsidR="00D46B4D" w:rsidRPr="00D27132" w:rsidRDefault="00D46B4D" w:rsidP="00D46B4D">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277A2F23" w14:textId="77777777" w:rsidR="00D46B4D" w:rsidRPr="00D27132" w:rsidRDefault="00D46B4D" w:rsidP="00D46B4D">
      <w:pPr>
        <w:pStyle w:val="B1"/>
      </w:pPr>
      <w:r w:rsidRPr="00D27132">
        <w:t>1&gt;</w:t>
      </w:r>
      <w:r w:rsidRPr="00D27132">
        <w:tab/>
        <w:t xml:space="preserve">set the content of </w:t>
      </w:r>
      <w:r w:rsidRPr="00D27132">
        <w:rPr>
          <w:i/>
        </w:rPr>
        <w:t>RRCSetupComplete</w:t>
      </w:r>
      <w:r w:rsidRPr="00D27132">
        <w:t xml:space="preserve"> message as follows:</w:t>
      </w:r>
    </w:p>
    <w:p w14:paraId="156F0DCF" w14:textId="77777777" w:rsidR="00D46B4D" w:rsidRPr="00D27132" w:rsidRDefault="00D46B4D" w:rsidP="00D46B4D">
      <w:pPr>
        <w:pStyle w:val="B2"/>
      </w:pPr>
      <w:r w:rsidRPr="00D27132">
        <w:t>2&gt;</w:t>
      </w:r>
      <w:r w:rsidRPr="00D27132">
        <w:tab/>
        <w:t>if upper layers provide a 5G-S-TMSI:</w:t>
      </w:r>
    </w:p>
    <w:p w14:paraId="60718B99" w14:textId="77777777" w:rsidR="00D46B4D" w:rsidRPr="00D27132" w:rsidRDefault="00D46B4D" w:rsidP="00D46B4D">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7F055EC5" w14:textId="77777777" w:rsidR="00D46B4D" w:rsidRPr="00D27132" w:rsidRDefault="00D46B4D" w:rsidP="00D46B4D">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0C11A4E1" w14:textId="77777777" w:rsidR="00D46B4D" w:rsidRPr="00D27132" w:rsidRDefault="00D46B4D" w:rsidP="00D46B4D">
      <w:pPr>
        <w:pStyle w:val="B3"/>
      </w:pPr>
      <w:r w:rsidRPr="00D27132">
        <w:t>3&gt;</w:t>
      </w:r>
      <w:r w:rsidRPr="00D27132">
        <w:tab/>
        <w:t>else:</w:t>
      </w:r>
    </w:p>
    <w:p w14:paraId="1BEF0237" w14:textId="77777777" w:rsidR="00D46B4D" w:rsidRPr="00D27132" w:rsidRDefault="00D46B4D" w:rsidP="00D46B4D">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3B34AD7B" w14:textId="77777777" w:rsidR="00D46B4D" w:rsidRPr="00D27132" w:rsidRDefault="00D46B4D" w:rsidP="00D46B4D">
      <w:pPr>
        <w:pStyle w:val="B2"/>
      </w:pPr>
      <w:r w:rsidRPr="00D27132">
        <w:t>2&gt;</w:t>
      </w:r>
      <w:r w:rsidRPr="00D27132">
        <w:tab/>
        <w:t>if upper layers selected an SNPN or a PLMN and in case of PLMN UE is either allowed or instructed to access the PLMN via a cell for which at least one CAG ID is broadcast:</w:t>
      </w:r>
    </w:p>
    <w:p w14:paraId="6EF015AE" w14:textId="77777777" w:rsidR="00D46B4D" w:rsidRPr="00D27132" w:rsidRDefault="00D46B4D" w:rsidP="00D46B4D">
      <w:pPr>
        <w:pStyle w:val="B3"/>
      </w:pPr>
      <w:r w:rsidRPr="00D27132">
        <w:lastRenderedPageBreak/>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B7CB7CA" w14:textId="77777777" w:rsidR="00D46B4D" w:rsidRPr="00D27132" w:rsidRDefault="00D46B4D" w:rsidP="00D46B4D">
      <w:pPr>
        <w:pStyle w:val="B2"/>
      </w:pPr>
      <w:r w:rsidRPr="00D27132">
        <w:t>2&gt;</w:t>
      </w:r>
      <w:r w:rsidRPr="00D27132">
        <w:tab/>
        <w:t>else:</w:t>
      </w:r>
    </w:p>
    <w:p w14:paraId="4AA3725C" w14:textId="77777777" w:rsidR="00D46B4D" w:rsidRPr="00D27132" w:rsidRDefault="00D46B4D" w:rsidP="00D46B4D">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Pr="00D27132">
        <w:rPr>
          <w:rFonts w:eastAsia="SimSun"/>
          <w:i/>
          <w:lang w:eastAsia="zh-CN"/>
        </w:rPr>
        <w:t>Info</w:t>
      </w:r>
      <w:r w:rsidRPr="00D27132">
        <w:rPr>
          <w:i/>
        </w:rPr>
        <w:t>List</w:t>
      </w:r>
      <w:r w:rsidRPr="00D27132">
        <w:t>;</w:t>
      </w:r>
    </w:p>
    <w:p w14:paraId="7B67132D" w14:textId="77777777" w:rsidR="00D46B4D" w:rsidRPr="00D27132" w:rsidRDefault="00D46B4D" w:rsidP="00D46B4D">
      <w:pPr>
        <w:pStyle w:val="B2"/>
      </w:pPr>
      <w:r w:rsidRPr="00D27132">
        <w:t>2&gt;</w:t>
      </w:r>
      <w:r w:rsidRPr="00D27132">
        <w:tab/>
        <w:t>if upper layers provide the 'Registered AMF':</w:t>
      </w:r>
    </w:p>
    <w:p w14:paraId="3C57AACC" w14:textId="77777777" w:rsidR="00D46B4D" w:rsidRPr="00D27132" w:rsidRDefault="00D46B4D" w:rsidP="00D46B4D">
      <w:pPr>
        <w:pStyle w:val="B3"/>
      </w:pPr>
      <w:r w:rsidRPr="00D27132">
        <w:t>3&gt;</w:t>
      </w:r>
      <w:r w:rsidRPr="00D27132">
        <w:tab/>
        <w:t xml:space="preserve">include and set the </w:t>
      </w:r>
      <w:r w:rsidRPr="00D27132">
        <w:rPr>
          <w:i/>
        </w:rPr>
        <w:t>registeredAMF</w:t>
      </w:r>
      <w:r w:rsidRPr="00D27132">
        <w:t xml:space="preserve"> as follows:</w:t>
      </w:r>
    </w:p>
    <w:p w14:paraId="0A401AEC" w14:textId="77777777" w:rsidR="00D46B4D" w:rsidRPr="00D27132" w:rsidRDefault="00D46B4D" w:rsidP="00D46B4D">
      <w:pPr>
        <w:pStyle w:val="B4"/>
      </w:pPr>
      <w:r w:rsidRPr="00D27132">
        <w:t>4&gt;</w:t>
      </w:r>
      <w:r w:rsidRPr="00D27132">
        <w:tab/>
        <w:t>if the PLMN identity of the 'Registered AMF' is different from the PLMN selected by the upper layers:</w:t>
      </w:r>
    </w:p>
    <w:p w14:paraId="585575CC" w14:textId="77777777" w:rsidR="00D46B4D" w:rsidRPr="00D27132" w:rsidRDefault="00D46B4D" w:rsidP="00D46B4D">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6194F770" w14:textId="77777777" w:rsidR="00D46B4D" w:rsidRPr="00D27132" w:rsidRDefault="00D46B4D" w:rsidP="00D46B4D">
      <w:pPr>
        <w:pStyle w:val="B4"/>
      </w:pPr>
      <w:r w:rsidRPr="00D27132">
        <w:t>4&gt;</w:t>
      </w:r>
      <w:r w:rsidRPr="00D27132">
        <w:tab/>
        <w:t xml:space="preserve">set the </w:t>
      </w:r>
      <w:r w:rsidRPr="00D27132">
        <w:rPr>
          <w:i/>
        </w:rPr>
        <w:t>amf-Identifier</w:t>
      </w:r>
      <w:r w:rsidRPr="00D27132">
        <w:t xml:space="preserve"> to the value received from upper layers;</w:t>
      </w:r>
    </w:p>
    <w:p w14:paraId="2AE565D8" w14:textId="77777777" w:rsidR="00D46B4D" w:rsidRPr="00D27132" w:rsidRDefault="00D46B4D" w:rsidP="00D46B4D">
      <w:pPr>
        <w:pStyle w:val="B3"/>
      </w:pPr>
      <w:r w:rsidRPr="00D27132">
        <w:t>3&gt;</w:t>
      </w:r>
      <w:r w:rsidRPr="00D27132">
        <w:tab/>
        <w:t xml:space="preserve">include and set the </w:t>
      </w:r>
      <w:r w:rsidRPr="00D27132">
        <w:rPr>
          <w:i/>
        </w:rPr>
        <w:t>guami-Type</w:t>
      </w:r>
      <w:r w:rsidRPr="00D27132">
        <w:t xml:space="preserve"> to the value provided by the upper layers;</w:t>
      </w:r>
    </w:p>
    <w:p w14:paraId="3D80E75C" w14:textId="77777777" w:rsidR="00D46B4D" w:rsidRPr="00D27132" w:rsidRDefault="00D46B4D" w:rsidP="00D46B4D">
      <w:pPr>
        <w:pStyle w:val="B2"/>
      </w:pPr>
      <w:r w:rsidRPr="00D27132">
        <w:t>2&gt;</w:t>
      </w:r>
      <w:r w:rsidRPr="00D27132">
        <w:tab/>
        <w:t>if upper layers provide one or more S-NSSAI (see TS 23.003 [21]):</w:t>
      </w:r>
    </w:p>
    <w:p w14:paraId="153890BD" w14:textId="77777777" w:rsidR="00D46B4D" w:rsidRPr="00D27132" w:rsidRDefault="00D46B4D" w:rsidP="00D46B4D">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36154DBF" w14:textId="77777777" w:rsidR="00D46B4D" w:rsidRPr="00D27132" w:rsidRDefault="00D46B4D" w:rsidP="00D46B4D">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6A545CDE" w14:textId="77777777" w:rsidR="00D46B4D" w:rsidRPr="00D27132" w:rsidRDefault="00D46B4D" w:rsidP="00D46B4D">
      <w:pPr>
        <w:pStyle w:val="B2"/>
      </w:pPr>
      <w:r w:rsidRPr="00D27132">
        <w:t>2&gt;</w:t>
      </w:r>
      <w:r w:rsidRPr="00D27132">
        <w:tab/>
        <w:t>if connecting as an IAB-node:</w:t>
      </w:r>
    </w:p>
    <w:p w14:paraId="417BB19A" w14:textId="77777777" w:rsidR="00D46B4D" w:rsidRPr="00D27132" w:rsidRDefault="00D46B4D" w:rsidP="00D46B4D">
      <w:pPr>
        <w:pStyle w:val="B3"/>
      </w:pPr>
      <w:r w:rsidRPr="00D27132">
        <w:t>3&gt;</w:t>
      </w:r>
      <w:r w:rsidRPr="00D27132">
        <w:tab/>
        <w:t xml:space="preserve">include the </w:t>
      </w:r>
      <w:r w:rsidRPr="00D27132">
        <w:rPr>
          <w:i/>
        </w:rPr>
        <w:t>iab-NodeIndication</w:t>
      </w:r>
      <w:r w:rsidRPr="00D27132">
        <w:t>;</w:t>
      </w:r>
    </w:p>
    <w:p w14:paraId="41592B93" w14:textId="77777777" w:rsidR="00D46B4D" w:rsidRPr="00D27132" w:rsidRDefault="00D46B4D" w:rsidP="00D46B4D">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14E97CF3" w14:textId="77777777" w:rsidR="00D46B4D" w:rsidRPr="00D27132" w:rsidRDefault="00D46B4D" w:rsidP="00D46B4D">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5C6B21E2" w14:textId="77777777" w:rsidR="00D46B4D" w:rsidRPr="00D27132" w:rsidRDefault="00D46B4D" w:rsidP="00D46B4D">
      <w:pPr>
        <w:pStyle w:val="B3"/>
      </w:pPr>
      <w:r w:rsidRPr="00D27132">
        <w:t>3&gt;</w:t>
      </w:r>
      <w:r w:rsidRPr="00D27132">
        <w:tab/>
        <w:t xml:space="preserve">include the </w:t>
      </w:r>
      <w:r w:rsidRPr="00D27132">
        <w:rPr>
          <w:i/>
        </w:rPr>
        <w:t>idleMeasAvailable</w:t>
      </w:r>
      <w:r w:rsidRPr="00D27132">
        <w:t>;</w:t>
      </w:r>
    </w:p>
    <w:p w14:paraId="14FFD05E" w14:textId="77777777" w:rsidR="00D46B4D" w:rsidRPr="00D27132" w:rsidRDefault="00D46B4D" w:rsidP="00D46B4D">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34E963E4" w14:textId="77777777" w:rsidR="00D46B4D" w:rsidRPr="00D27132" w:rsidRDefault="00D46B4D" w:rsidP="00D46B4D">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78A9EF13" w14:textId="77777777" w:rsidR="00D46B4D" w:rsidRPr="00D27132" w:rsidRDefault="00D46B4D" w:rsidP="00D46B4D">
      <w:pPr>
        <w:pStyle w:val="B3"/>
      </w:pPr>
      <w:r w:rsidRPr="00D27132">
        <w:t>3&gt;</w:t>
      </w:r>
      <w:r w:rsidRPr="00D27132">
        <w:tab/>
        <w:t>if Bluetooth measurement results are included in the logged measurements the UE has available for NR:</w:t>
      </w:r>
    </w:p>
    <w:p w14:paraId="2A45B685" w14:textId="77777777" w:rsidR="00D46B4D" w:rsidRPr="00D27132" w:rsidRDefault="00D46B4D" w:rsidP="00D46B4D">
      <w:pPr>
        <w:pStyle w:val="B4"/>
      </w:pPr>
      <w:r w:rsidRPr="00D27132">
        <w:t>4&gt;</w:t>
      </w:r>
      <w:r w:rsidRPr="00D27132">
        <w:tab/>
        <w:t xml:space="preserve">include the </w:t>
      </w:r>
      <w:r w:rsidRPr="00D27132">
        <w:rPr>
          <w:i/>
        </w:rPr>
        <w:t>logMeasAvailableBT</w:t>
      </w:r>
      <w:r w:rsidRPr="00D27132">
        <w:rPr>
          <w:rFonts w:eastAsia="SimSun"/>
        </w:rPr>
        <w:t xml:space="preserve"> </w:t>
      </w:r>
      <w:r w:rsidRPr="00D27132">
        <w:rPr>
          <w:rFonts w:eastAsia="SimSun"/>
          <w:iCs/>
        </w:rPr>
        <w:t xml:space="preserve">in the </w:t>
      </w:r>
      <w:r w:rsidRPr="00D27132">
        <w:rPr>
          <w:i/>
          <w:iCs/>
        </w:rPr>
        <w:t>RRCSetupComplete</w:t>
      </w:r>
      <w:r w:rsidRPr="00D27132">
        <w:t xml:space="preserve"> message;</w:t>
      </w:r>
    </w:p>
    <w:p w14:paraId="4F77E7A7" w14:textId="77777777" w:rsidR="00D46B4D" w:rsidRPr="00D27132" w:rsidRDefault="00D46B4D" w:rsidP="00D46B4D">
      <w:pPr>
        <w:pStyle w:val="B3"/>
      </w:pPr>
      <w:r w:rsidRPr="00D27132">
        <w:t>3&gt;</w:t>
      </w:r>
      <w:r w:rsidRPr="00D27132">
        <w:tab/>
        <w:t>if WLAN measurement results are included in the logged measurements the UE has available for NR:</w:t>
      </w:r>
    </w:p>
    <w:p w14:paraId="45FEDB9E" w14:textId="77777777" w:rsidR="00D46B4D" w:rsidRPr="00D27132" w:rsidRDefault="00D46B4D" w:rsidP="00D46B4D">
      <w:pPr>
        <w:pStyle w:val="B4"/>
      </w:pPr>
      <w:r w:rsidRPr="00D27132">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SetupComplete</w:t>
      </w:r>
      <w:r w:rsidRPr="00D27132">
        <w:t xml:space="preserve"> message;</w:t>
      </w:r>
    </w:p>
    <w:p w14:paraId="5D3C1018" w14:textId="77777777" w:rsidR="00D46B4D" w:rsidRPr="00D27132" w:rsidRDefault="00D46B4D" w:rsidP="00D46B4D">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64423E6F" w14:textId="77777777" w:rsidR="00D46B4D" w:rsidRPr="00D27132" w:rsidRDefault="00D46B4D" w:rsidP="00D46B4D">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C6220BC" w14:textId="77777777" w:rsidR="00D46B4D" w:rsidRPr="00D27132" w:rsidRDefault="00D46B4D" w:rsidP="00D46B4D">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3B8EA22A" w14:textId="77777777" w:rsidR="00D46B4D" w:rsidRPr="00D27132" w:rsidRDefault="00D46B4D" w:rsidP="00D46B4D">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69F0053D" w14:textId="77777777" w:rsidR="00D46B4D" w:rsidRPr="00D27132" w:rsidRDefault="00D46B4D" w:rsidP="00D46B4D">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805E926" w14:textId="77777777" w:rsidR="00D46B4D" w:rsidRPr="00D27132" w:rsidRDefault="00D46B4D" w:rsidP="00D46B4D">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55CE3789" w14:textId="77777777" w:rsidR="00D46B4D" w:rsidRPr="00D27132" w:rsidRDefault="00D46B4D" w:rsidP="00D46B4D">
      <w:pPr>
        <w:pStyle w:val="B3"/>
      </w:pPr>
      <w:r w:rsidRPr="00D27132">
        <w:lastRenderedPageBreak/>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63356FB7" w14:textId="77777777" w:rsidR="00D46B4D" w:rsidRPr="00D27132" w:rsidRDefault="00D46B4D" w:rsidP="00D46B4D">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140B9D5E" w14:textId="77777777" w:rsidR="00D46B4D" w:rsidRPr="00D27132" w:rsidRDefault="00D46B4D" w:rsidP="00D46B4D">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1CA0E97B" w14:textId="77777777" w:rsidR="00D46B4D" w:rsidRPr="00D27132" w:rsidRDefault="00D46B4D" w:rsidP="00D46B4D">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6429CE5A" w14:textId="77777777" w:rsidR="00D46B4D" w:rsidRPr="00D27132" w:rsidRDefault="00D46B4D" w:rsidP="00D46B4D">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32DE3527" w14:textId="77777777" w:rsidR="00D46B4D" w:rsidRPr="00D27132" w:rsidRDefault="00D46B4D" w:rsidP="00D46B4D">
      <w:pPr>
        <w:pStyle w:val="Heading4"/>
      </w:pPr>
      <w:bookmarkStart w:id="153" w:name="_Toc60776749"/>
      <w:bookmarkStart w:id="154" w:name="_Toc90650621"/>
      <w:r w:rsidRPr="00D27132">
        <w:t>5.3.3.5</w:t>
      </w:r>
      <w:r w:rsidRPr="00D27132">
        <w:tab/>
        <w:t xml:space="preserve">Reception of the </w:t>
      </w:r>
      <w:r w:rsidRPr="00D27132">
        <w:rPr>
          <w:i/>
        </w:rPr>
        <w:t xml:space="preserve">RRCReject </w:t>
      </w:r>
      <w:r w:rsidRPr="00D27132">
        <w:t>by the UE</w:t>
      </w:r>
      <w:bookmarkEnd w:id="153"/>
      <w:bookmarkEnd w:id="154"/>
    </w:p>
    <w:p w14:paraId="11A9E692" w14:textId="77777777" w:rsidR="00D46B4D" w:rsidRPr="00D27132" w:rsidRDefault="00D46B4D" w:rsidP="00D46B4D">
      <w:r w:rsidRPr="00D27132">
        <w:t>The UE shall:</w:t>
      </w:r>
    </w:p>
    <w:p w14:paraId="3DFF3ADE" w14:textId="77777777" w:rsidR="00D46B4D" w:rsidRPr="00D27132" w:rsidRDefault="00D46B4D" w:rsidP="00D46B4D">
      <w:pPr>
        <w:pStyle w:val="B1"/>
      </w:pPr>
      <w:r w:rsidRPr="00D27132">
        <w:t>1&gt;</w:t>
      </w:r>
      <w:r w:rsidRPr="00D27132">
        <w:tab/>
        <w:t>perform the actions as specified in 5.3.15;</w:t>
      </w:r>
    </w:p>
    <w:p w14:paraId="03822999" w14:textId="77777777" w:rsidR="00D46B4D" w:rsidRPr="00D27132" w:rsidRDefault="00D46B4D" w:rsidP="00D46B4D">
      <w:pPr>
        <w:pStyle w:val="Heading4"/>
      </w:pPr>
      <w:bookmarkStart w:id="155" w:name="_Toc60776750"/>
      <w:bookmarkStart w:id="156" w:name="_Toc90650622"/>
      <w:r w:rsidRPr="00D27132">
        <w:t>5.3.3.6</w:t>
      </w:r>
      <w:r w:rsidRPr="00D27132">
        <w:tab/>
        <w:t>Cell re-selection or cell selection while T390, T300 or T302 is running (UE in RRC_IDLE)</w:t>
      </w:r>
      <w:bookmarkEnd w:id="155"/>
      <w:bookmarkEnd w:id="156"/>
    </w:p>
    <w:p w14:paraId="338288FB" w14:textId="77777777" w:rsidR="00D46B4D" w:rsidRPr="00D27132" w:rsidRDefault="00D46B4D" w:rsidP="00D46B4D">
      <w:r w:rsidRPr="00D27132">
        <w:t>The UE shall:</w:t>
      </w:r>
    </w:p>
    <w:p w14:paraId="31CDDA14" w14:textId="77777777" w:rsidR="00D46B4D" w:rsidRPr="00D27132" w:rsidRDefault="00D46B4D" w:rsidP="00D46B4D">
      <w:pPr>
        <w:pStyle w:val="B1"/>
      </w:pPr>
      <w:r w:rsidRPr="00D27132">
        <w:t>1&gt;</w:t>
      </w:r>
      <w:r w:rsidRPr="00D27132">
        <w:tab/>
        <w:t>if cell reselection occurs while T300 or T302 is running:</w:t>
      </w:r>
    </w:p>
    <w:p w14:paraId="41340363" w14:textId="77777777" w:rsidR="00D46B4D" w:rsidRPr="00D27132" w:rsidRDefault="00D46B4D" w:rsidP="00D46B4D">
      <w:pPr>
        <w:pStyle w:val="B2"/>
      </w:pPr>
      <w:r w:rsidRPr="00D27132">
        <w:t>2&gt;</w:t>
      </w:r>
      <w:r w:rsidRPr="00D27132">
        <w:tab/>
        <w:t>perform the actions upon going to RRC_IDLE as specified in 5.3.11 with release cause 'RRC connection failure';</w:t>
      </w:r>
    </w:p>
    <w:p w14:paraId="0372C9CE" w14:textId="77777777" w:rsidR="00D46B4D" w:rsidRPr="00D27132" w:rsidRDefault="00D46B4D" w:rsidP="00D46B4D">
      <w:pPr>
        <w:pStyle w:val="B1"/>
      </w:pPr>
      <w:r w:rsidRPr="00D27132">
        <w:t>1&gt;</w:t>
      </w:r>
      <w:r w:rsidRPr="00D27132">
        <w:tab/>
        <w:t>else if cell selection or reselection occurs while T390 is running:</w:t>
      </w:r>
    </w:p>
    <w:p w14:paraId="65B49955" w14:textId="77777777" w:rsidR="00D46B4D" w:rsidRPr="00D27132" w:rsidRDefault="00D46B4D" w:rsidP="00D46B4D">
      <w:pPr>
        <w:pStyle w:val="B2"/>
      </w:pPr>
      <w:r w:rsidRPr="00D27132">
        <w:t>2&gt;</w:t>
      </w:r>
      <w:r w:rsidRPr="00D27132">
        <w:tab/>
        <w:t>stop T390 for all access categories;</w:t>
      </w:r>
    </w:p>
    <w:p w14:paraId="5C6B463E" w14:textId="77777777" w:rsidR="00D46B4D" w:rsidRPr="00D27132" w:rsidRDefault="00D46B4D" w:rsidP="00D46B4D">
      <w:pPr>
        <w:pStyle w:val="B2"/>
      </w:pPr>
      <w:r w:rsidRPr="00D27132">
        <w:t>2&gt;</w:t>
      </w:r>
      <w:r w:rsidRPr="00D27132">
        <w:tab/>
        <w:t>perform the actions as specified in 5.3.14.4.</w:t>
      </w:r>
    </w:p>
    <w:p w14:paraId="1A7295BD" w14:textId="77777777" w:rsidR="00D46B4D" w:rsidRPr="00D27132" w:rsidRDefault="00D46B4D" w:rsidP="00D46B4D">
      <w:pPr>
        <w:pStyle w:val="Heading4"/>
      </w:pPr>
      <w:bookmarkStart w:id="157" w:name="_Toc60776751"/>
      <w:bookmarkStart w:id="158" w:name="_Toc90650623"/>
      <w:r w:rsidRPr="00D27132">
        <w:t>5.3.3.7</w:t>
      </w:r>
      <w:r w:rsidRPr="00D27132">
        <w:tab/>
        <w:t>T300 expiry</w:t>
      </w:r>
      <w:bookmarkEnd w:id="157"/>
      <w:bookmarkEnd w:id="158"/>
    </w:p>
    <w:p w14:paraId="38E725A3" w14:textId="77777777" w:rsidR="00D46B4D" w:rsidRPr="00D27132" w:rsidRDefault="00D46B4D" w:rsidP="00D46B4D">
      <w:r w:rsidRPr="00D27132">
        <w:t>The UE shall:</w:t>
      </w:r>
    </w:p>
    <w:p w14:paraId="169BBDFA" w14:textId="77777777" w:rsidR="00D46B4D" w:rsidRPr="00D27132" w:rsidRDefault="00D46B4D" w:rsidP="00D46B4D">
      <w:pPr>
        <w:pStyle w:val="B1"/>
      </w:pPr>
      <w:r w:rsidRPr="00D27132">
        <w:t>1&gt;</w:t>
      </w:r>
      <w:r w:rsidRPr="00D27132">
        <w:tab/>
        <w:t>if timer T300 expires:</w:t>
      </w:r>
    </w:p>
    <w:p w14:paraId="6FD3D88A" w14:textId="77777777" w:rsidR="00D46B4D" w:rsidRPr="00D27132" w:rsidRDefault="00D46B4D" w:rsidP="00D46B4D">
      <w:pPr>
        <w:pStyle w:val="B2"/>
      </w:pPr>
      <w:r w:rsidRPr="00D27132">
        <w:t>2&gt;</w:t>
      </w:r>
      <w:r w:rsidRPr="00D27132">
        <w:tab/>
        <w:t>reset MAC, release the MAC configuration and re-establish RLC for all RBs that are established;</w:t>
      </w:r>
    </w:p>
    <w:p w14:paraId="2D27133B" w14:textId="77777777" w:rsidR="00D46B4D" w:rsidRPr="00D27132" w:rsidRDefault="00D46B4D" w:rsidP="00D46B4D">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4F1983E4" w14:textId="77777777" w:rsidR="00D46B4D" w:rsidRPr="00D27132" w:rsidRDefault="00D46B4D" w:rsidP="00D46B4D">
      <w:pPr>
        <w:pStyle w:val="B3"/>
      </w:pPr>
      <w:r w:rsidRPr="00D27132">
        <w:t>3&gt;</w:t>
      </w:r>
      <w:r w:rsidRPr="00D27132">
        <w:tab/>
        <w:t xml:space="preserve">for a period as indicated by </w:t>
      </w:r>
      <w:r w:rsidRPr="00D27132">
        <w:rPr>
          <w:i/>
        </w:rPr>
        <w:t>connEstFailOffsetValidity</w:t>
      </w:r>
      <w:r w:rsidRPr="00D27132">
        <w:t>:</w:t>
      </w:r>
    </w:p>
    <w:p w14:paraId="20E5AA48" w14:textId="77777777" w:rsidR="00D46B4D" w:rsidRPr="00D27132" w:rsidRDefault="00D46B4D" w:rsidP="00D46B4D">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25C24794" w14:textId="77777777" w:rsidR="00D46B4D" w:rsidRPr="00D27132" w:rsidRDefault="00D46B4D" w:rsidP="00D46B4D">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2940ADD1"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3158F57B"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3CCE3F42" w14:textId="77777777" w:rsidR="00D46B4D" w:rsidRPr="00D27132" w:rsidRDefault="00D46B4D" w:rsidP="00D46B4D">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4F5D9D12" w14:textId="77777777" w:rsidR="00D46B4D" w:rsidRPr="00D27132" w:rsidRDefault="00D46B4D" w:rsidP="00D46B4D">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555F8A10" w14:textId="77777777" w:rsidR="00D46B4D" w:rsidRPr="00D27132" w:rsidRDefault="00D46B4D" w:rsidP="00D46B4D">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4D406F70" w14:textId="77777777" w:rsidR="00D46B4D" w:rsidRPr="00D27132" w:rsidRDefault="00D46B4D" w:rsidP="00D46B4D">
      <w:pPr>
        <w:pStyle w:val="B3"/>
      </w:pPr>
      <w:r w:rsidRPr="00D27132">
        <w:lastRenderedPageBreak/>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InfoList</w:t>
      </w:r>
      <w:r w:rsidRPr="00D27132">
        <w:t xml:space="preserve"> in </w:t>
      </w:r>
      <w:r w:rsidRPr="00D27132">
        <w:rPr>
          <w:i/>
        </w:rPr>
        <w:t>SIB1</w:t>
      </w:r>
      <w:r w:rsidRPr="00D27132">
        <w:t>;</w:t>
      </w:r>
    </w:p>
    <w:p w14:paraId="3BFFFD8B" w14:textId="77777777" w:rsidR="00D46B4D" w:rsidRPr="00D27132" w:rsidRDefault="00D46B4D" w:rsidP="00D46B4D">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66AE9FE0" w14:textId="77777777" w:rsidR="00D46B4D" w:rsidRPr="00D27132" w:rsidRDefault="00D46B4D" w:rsidP="00D46B4D">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438412C" w14:textId="77777777" w:rsidR="00D46B4D" w:rsidRPr="00D27132" w:rsidRDefault="00D46B4D" w:rsidP="00D46B4D">
      <w:pPr>
        <w:pStyle w:val="B4"/>
      </w:pPr>
      <w:r w:rsidRPr="00D27132">
        <w:t>4&gt;</w:t>
      </w:r>
      <w:r w:rsidRPr="00D27132">
        <w:tab/>
        <w:t>for each neighbour cell included, include the optional fields that are available;</w:t>
      </w:r>
    </w:p>
    <w:p w14:paraId="0D2904F0" w14:textId="77777777" w:rsidR="00D46B4D" w:rsidRPr="00D27132" w:rsidRDefault="00D46B4D" w:rsidP="00D46B4D">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79AF1764" w14:textId="77777777" w:rsidR="00D46B4D" w:rsidRPr="00D27132" w:rsidRDefault="00D46B4D" w:rsidP="00D46B4D">
      <w:pPr>
        <w:pStyle w:val="B3"/>
      </w:pPr>
      <w:r w:rsidRPr="00D27132">
        <w:t>3&gt;</w:t>
      </w:r>
      <w:r w:rsidRPr="00D27132">
        <w:tab/>
        <w:t xml:space="preserve">if available, set the </w:t>
      </w:r>
      <w:r w:rsidRPr="00D27132">
        <w:rPr>
          <w:i/>
        </w:rPr>
        <w:t xml:space="preserve">locationInfo </w:t>
      </w:r>
      <w:r w:rsidRPr="00D27132">
        <w:t>as follows:</w:t>
      </w:r>
    </w:p>
    <w:p w14:paraId="4D215DF9" w14:textId="77777777" w:rsidR="00D46B4D" w:rsidRPr="00D27132" w:rsidRDefault="00D46B4D" w:rsidP="00D46B4D">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141F0309" w14:textId="77777777" w:rsidR="00D46B4D" w:rsidRPr="00D27132" w:rsidRDefault="00D46B4D" w:rsidP="00D46B4D">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4C42120" w14:textId="77777777" w:rsidR="00D46B4D" w:rsidRPr="00D27132" w:rsidRDefault="00D46B4D" w:rsidP="00D46B4D">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73378C95" w14:textId="77777777" w:rsidR="00D46B4D" w:rsidRPr="00D27132" w:rsidRDefault="00D46B4D" w:rsidP="00D46B4D">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51926AB" w14:textId="77777777" w:rsidR="00D46B4D" w:rsidRPr="00D27132" w:rsidRDefault="00D46B4D" w:rsidP="00D46B4D">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20ED2F63" w14:textId="77777777" w:rsidR="00D46B4D" w:rsidRPr="00D27132" w:rsidRDefault="00D46B4D" w:rsidP="00D46B4D">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463FA475" w14:textId="77777777" w:rsidR="00D46B4D" w:rsidRPr="00D27132" w:rsidRDefault="00D46B4D" w:rsidP="00D46B4D">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1294FEE3" w14:textId="77777777" w:rsidR="00D46B4D" w:rsidRPr="00D27132" w:rsidRDefault="00D46B4D" w:rsidP="00D46B4D">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the performed random access procedure related information as specified in 5.7.10.5;</w:t>
      </w:r>
    </w:p>
    <w:p w14:paraId="790310E5" w14:textId="77777777" w:rsidR="00D46B4D" w:rsidRPr="00D27132" w:rsidRDefault="00D46B4D" w:rsidP="00D46B4D">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05AC1782" w14:textId="77777777" w:rsidR="00D46B4D" w:rsidRPr="00D27132" w:rsidRDefault="00D46B4D" w:rsidP="00D46B4D">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360E8283" w14:textId="77777777" w:rsidR="00D46B4D" w:rsidRPr="00D27132" w:rsidRDefault="00D46B4D" w:rsidP="00D46B4D">
      <w:pPr>
        <w:pStyle w:val="B2"/>
      </w:pPr>
      <w:r w:rsidRPr="00D27132">
        <w:t>2&gt;</w:t>
      </w:r>
      <w:r w:rsidRPr="00D27132">
        <w:tab/>
        <w:t>inform upper layers about the failure to establish the RRC connection, upon which the procedure ends;</w:t>
      </w:r>
    </w:p>
    <w:p w14:paraId="65B19C7A" w14:textId="77777777" w:rsidR="00D46B4D" w:rsidRPr="00D27132" w:rsidRDefault="00D46B4D" w:rsidP="00D46B4D">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69CCD9B2" w14:textId="77777777" w:rsidR="00D46B4D" w:rsidRPr="00D27132" w:rsidRDefault="00D46B4D" w:rsidP="00D46B4D">
      <w:pPr>
        <w:pStyle w:val="Heading4"/>
      </w:pPr>
      <w:bookmarkStart w:id="159" w:name="_Toc60776752"/>
      <w:bookmarkStart w:id="160" w:name="_Toc90650624"/>
      <w:r w:rsidRPr="00D27132">
        <w:t>5.3.3.8</w:t>
      </w:r>
      <w:r w:rsidRPr="00D27132">
        <w:tab/>
        <w:t>Abortion of RRC connection establishment</w:t>
      </w:r>
      <w:bookmarkEnd w:id="159"/>
      <w:bookmarkEnd w:id="160"/>
    </w:p>
    <w:p w14:paraId="72C878A6" w14:textId="77777777" w:rsidR="00D46B4D" w:rsidRPr="00D27132" w:rsidRDefault="00D46B4D" w:rsidP="00D46B4D">
      <w:r w:rsidRPr="00D27132">
        <w:t>If upper layers abort the RRC connection establishment procedure, due to a NAS procedure being aborted as specified in TS 24.501 [23], while the UE has not yet entered RRC_CONNECTED, the UE shall:</w:t>
      </w:r>
    </w:p>
    <w:p w14:paraId="0FC9633B" w14:textId="77777777" w:rsidR="00D46B4D" w:rsidRPr="00D27132" w:rsidRDefault="00D46B4D" w:rsidP="00D46B4D">
      <w:pPr>
        <w:pStyle w:val="B1"/>
      </w:pPr>
      <w:r w:rsidRPr="00D27132">
        <w:t>1&gt;</w:t>
      </w:r>
      <w:r w:rsidRPr="00D27132">
        <w:tab/>
        <w:t>stop timer T300, if running;</w:t>
      </w:r>
    </w:p>
    <w:p w14:paraId="3BF089B4" w14:textId="77777777" w:rsidR="00D46B4D" w:rsidRPr="00D27132" w:rsidRDefault="00D46B4D" w:rsidP="00D46B4D">
      <w:pPr>
        <w:pStyle w:val="B1"/>
      </w:pPr>
      <w:r w:rsidRPr="00D27132">
        <w:t>1&gt;</w:t>
      </w:r>
      <w:r w:rsidRPr="00D27132">
        <w:tab/>
        <w:t>reset MAC, release the MAC configuration and re-establish RLC for all RBs that are established.</w:t>
      </w:r>
    </w:p>
    <w:p w14:paraId="15DF8BDF" w14:textId="77777777" w:rsidR="00D46B4D" w:rsidRPr="00D27132" w:rsidRDefault="00D46B4D" w:rsidP="00D46B4D">
      <w:pPr>
        <w:pStyle w:val="Heading3"/>
        <w:rPr>
          <w:rFonts w:eastAsia="MS Mincho"/>
        </w:rPr>
      </w:pPr>
      <w:bookmarkStart w:id="161" w:name="_Toc60776753"/>
      <w:bookmarkStart w:id="162" w:name="_Toc90650625"/>
      <w:r w:rsidRPr="00D27132">
        <w:rPr>
          <w:rFonts w:eastAsia="MS Mincho"/>
        </w:rPr>
        <w:lastRenderedPageBreak/>
        <w:t>5.3.4</w:t>
      </w:r>
      <w:r w:rsidRPr="00D27132">
        <w:rPr>
          <w:rFonts w:eastAsia="MS Mincho"/>
        </w:rPr>
        <w:tab/>
        <w:t xml:space="preserve">Initial </w:t>
      </w:r>
      <w:r w:rsidRPr="00D27132">
        <w:t xml:space="preserve">AS </w:t>
      </w:r>
      <w:r w:rsidRPr="00D27132">
        <w:rPr>
          <w:rFonts w:eastAsia="MS Mincho"/>
        </w:rPr>
        <w:t>security activation</w:t>
      </w:r>
      <w:bookmarkEnd w:id="161"/>
      <w:bookmarkEnd w:id="162"/>
    </w:p>
    <w:p w14:paraId="3C059672" w14:textId="77777777" w:rsidR="00D46B4D" w:rsidRPr="00D27132" w:rsidRDefault="00D46B4D" w:rsidP="00D46B4D">
      <w:pPr>
        <w:pStyle w:val="Heading4"/>
      </w:pPr>
      <w:bookmarkStart w:id="163" w:name="_Toc60776754"/>
      <w:bookmarkStart w:id="164" w:name="_Toc90650626"/>
      <w:r w:rsidRPr="00D27132">
        <w:t>5.3.4.1</w:t>
      </w:r>
      <w:r w:rsidRPr="00D27132">
        <w:tab/>
        <w:t>General</w:t>
      </w:r>
      <w:bookmarkEnd w:id="163"/>
      <w:bookmarkEnd w:id="164"/>
    </w:p>
    <w:p w14:paraId="3D69623D" w14:textId="77777777" w:rsidR="00D46B4D" w:rsidRPr="00D27132" w:rsidRDefault="00D46B4D" w:rsidP="00D46B4D">
      <w:pPr>
        <w:pStyle w:val="TH"/>
      </w:pPr>
      <w:r w:rsidRPr="00D27132">
        <w:rPr>
          <w:noProof/>
        </w:rPr>
        <w:object w:dxaOrig="3870" w:dyaOrig="2130" w14:anchorId="0CEFCC2E">
          <v:shape id="_x0000_i1031" type="#_x0000_t75" style="width:194.25pt;height:108pt" o:ole="">
            <v:imagedata r:id="rId27" o:title=""/>
          </v:shape>
          <o:OLEObject Type="Embed" ProgID="Mscgen.Chart" ShapeID="_x0000_i1031" DrawAspect="Content" ObjectID="_1707901582" r:id="rId28"/>
        </w:object>
      </w:r>
    </w:p>
    <w:p w14:paraId="0EEA9B4D" w14:textId="77777777" w:rsidR="00D46B4D" w:rsidRPr="00D27132" w:rsidRDefault="00D46B4D" w:rsidP="00D46B4D">
      <w:pPr>
        <w:pStyle w:val="TF"/>
      </w:pPr>
      <w:r w:rsidRPr="00D27132">
        <w:t>Figure 5.3.4.1-1: Security mode command, successful</w:t>
      </w:r>
    </w:p>
    <w:p w14:paraId="595483FB" w14:textId="77777777" w:rsidR="00D46B4D" w:rsidRPr="00D27132" w:rsidRDefault="00D46B4D" w:rsidP="00D46B4D">
      <w:pPr>
        <w:pStyle w:val="TH"/>
      </w:pPr>
      <w:r w:rsidRPr="00D27132">
        <w:rPr>
          <w:noProof/>
        </w:rPr>
        <w:object w:dxaOrig="3870" w:dyaOrig="2130" w14:anchorId="6678B1F0">
          <v:shape id="_x0000_i1032" type="#_x0000_t75" style="width:194.25pt;height:108pt" o:ole="">
            <v:imagedata r:id="rId29" o:title=""/>
          </v:shape>
          <o:OLEObject Type="Embed" ProgID="Mscgen.Chart" ShapeID="_x0000_i1032" DrawAspect="Content" ObjectID="_1707901583" r:id="rId30"/>
        </w:object>
      </w:r>
    </w:p>
    <w:p w14:paraId="1A581811" w14:textId="77777777" w:rsidR="00D46B4D" w:rsidRPr="00D27132" w:rsidRDefault="00D46B4D" w:rsidP="00D46B4D">
      <w:pPr>
        <w:pStyle w:val="TF"/>
      </w:pPr>
      <w:r w:rsidRPr="00D27132">
        <w:t>Figure 5.3.4.1-2: Security mode command, failure</w:t>
      </w:r>
    </w:p>
    <w:p w14:paraId="409FFC86" w14:textId="77777777" w:rsidR="00D46B4D" w:rsidRPr="00D27132" w:rsidRDefault="00D46B4D" w:rsidP="00D46B4D">
      <w:r w:rsidRPr="00D27132">
        <w:t>The purpose of this procedure is to activate AS security upon RRC connection establishment.</w:t>
      </w:r>
    </w:p>
    <w:p w14:paraId="54A76AEF" w14:textId="77777777" w:rsidR="00D46B4D" w:rsidRPr="00D27132" w:rsidRDefault="00D46B4D" w:rsidP="00D46B4D">
      <w:pPr>
        <w:pStyle w:val="Heading4"/>
      </w:pPr>
      <w:bookmarkStart w:id="165" w:name="_Toc60776755"/>
      <w:bookmarkStart w:id="166" w:name="_Toc90650627"/>
      <w:r w:rsidRPr="00D27132">
        <w:t>5.3.4.2</w:t>
      </w:r>
      <w:r w:rsidRPr="00D27132">
        <w:tab/>
        <w:t>Initiation</w:t>
      </w:r>
      <w:bookmarkEnd w:id="165"/>
      <w:bookmarkEnd w:id="166"/>
    </w:p>
    <w:p w14:paraId="35BE2CE4" w14:textId="77777777" w:rsidR="00D46B4D" w:rsidRPr="00D27132" w:rsidRDefault="00D46B4D" w:rsidP="00D46B4D">
      <w:r w:rsidRPr="00D27132">
        <w:t>The network initiates the security mode command procedure to a UE in RRC_CONNECTED. Moreover, the network applies the procedure as follows:</w:t>
      </w:r>
    </w:p>
    <w:p w14:paraId="5BCCE70A" w14:textId="77777777" w:rsidR="00D46B4D" w:rsidRPr="00D27132" w:rsidRDefault="00D46B4D" w:rsidP="00D46B4D">
      <w:pPr>
        <w:pStyle w:val="B1"/>
      </w:pPr>
      <w:r w:rsidRPr="00D27132">
        <w:t>-</w:t>
      </w:r>
      <w:r w:rsidRPr="00D27132">
        <w:tab/>
        <w:t>when only SRB1 is established, i.e. prior to establishment of SRB2 and/ or DRBs.</w:t>
      </w:r>
    </w:p>
    <w:p w14:paraId="5EC85E05" w14:textId="77777777" w:rsidR="00D46B4D" w:rsidRPr="00D27132" w:rsidRDefault="00D46B4D" w:rsidP="00D46B4D">
      <w:pPr>
        <w:pStyle w:val="Heading4"/>
      </w:pPr>
      <w:bookmarkStart w:id="167" w:name="_Toc60776756"/>
      <w:bookmarkStart w:id="168" w:name="_Toc90650628"/>
      <w:r w:rsidRPr="00D27132">
        <w:t>5.3.4.3</w:t>
      </w:r>
      <w:r w:rsidRPr="00D27132">
        <w:tab/>
        <w:t xml:space="preserve">Reception of the </w:t>
      </w:r>
      <w:r w:rsidRPr="00D27132">
        <w:rPr>
          <w:i/>
        </w:rPr>
        <w:t xml:space="preserve">SecurityModeCommand </w:t>
      </w:r>
      <w:r w:rsidRPr="00D27132">
        <w:t>by the UE</w:t>
      </w:r>
      <w:bookmarkEnd w:id="167"/>
      <w:bookmarkEnd w:id="168"/>
    </w:p>
    <w:p w14:paraId="47CBDB87" w14:textId="77777777" w:rsidR="00D46B4D" w:rsidRPr="00D27132" w:rsidRDefault="00D46B4D" w:rsidP="00D46B4D">
      <w:r w:rsidRPr="00D27132">
        <w:t>The UE shall:</w:t>
      </w:r>
    </w:p>
    <w:p w14:paraId="72B1B197" w14:textId="77777777" w:rsidR="00D46B4D" w:rsidRPr="00D27132" w:rsidRDefault="00D46B4D" w:rsidP="00D46B4D">
      <w:pPr>
        <w:pStyle w:val="B1"/>
      </w:pPr>
      <w:r w:rsidRPr="00D27132">
        <w:t>1&gt;</w:t>
      </w:r>
      <w:r w:rsidRPr="00D27132">
        <w:tab/>
        <w:t>derive the K</w:t>
      </w:r>
      <w:r w:rsidRPr="00D27132">
        <w:rPr>
          <w:vertAlign w:val="subscript"/>
        </w:rPr>
        <w:t>gNB</w:t>
      </w:r>
      <w:r w:rsidRPr="00D27132">
        <w:t xml:space="preserve"> key, as specified in TS 33.501 [11];</w:t>
      </w:r>
    </w:p>
    <w:p w14:paraId="25F6EF1C" w14:textId="77777777" w:rsidR="00D46B4D" w:rsidRPr="00D27132" w:rsidRDefault="00D46B4D" w:rsidP="00D46B4D">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D3FC564" w14:textId="77777777" w:rsidR="00D46B4D" w:rsidRPr="00D27132" w:rsidRDefault="00D46B4D" w:rsidP="00D46B4D">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628433FD" w14:textId="77777777" w:rsidR="00D46B4D" w:rsidRPr="00D27132" w:rsidRDefault="00D46B4D" w:rsidP="00D46B4D">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04CB66A0" w14:textId="77777777" w:rsidR="00D46B4D" w:rsidRPr="00D27132" w:rsidRDefault="00D46B4D" w:rsidP="00D46B4D">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A2CC951" w14:textId="77777777" w:rsidR="00D46B4D" w:rsidRPr="00D27132" w:rsidRDefault="00D46B4D" w:rsidP="00D46B4D">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7333DCF3" w14:textId="77777777" w:rsidR="00D46B4D" w:rsidRPr="00D27132" w:rsidRDefault="00D46B4D" w:rsidP="00D46B4D">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27B03CC8" w14:textId="77777777" w:rsidR="00D46B4D" w:rsidRPr="00D27132" w:rsidRDefault="00D46B4D" w:rsidP="00D46B4D">
      <w:pPr>
        <w:pStyle w:val="B2"/>
      </w:pPr>
      <w:r w:rsidRPr="00D27132">
        <w:lastRenderedPageBreak/>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2F188AB7" w14:textId="77777777" w:rsidR="00D46B4D" w:rsidRPr="00D27132" w:rsidRDefault="00D46B4D" w:rsidP="00D46B4D">
      <w:pPr>
        <w:pStyle w:val="B2"/>
      </w:pPr>
      <w:r w:rsidRPr="00D27132">
        <w:t>2&gt;</w:t>
      </w:r>
      <w:r w:rsidRPr="00D27132">
        <w:tab/>
        <w:t>consider AS security to be activated;</w:t>
      </w:r>
    </w:p>
    <w:p w14:paraId="5B8E61F3" w14:textId="77777777" w:rsidR="00D46B4D" w:rsidRPr="00D27132" w:rsidRDefault="00D46B4D" w:rsidP="00D46B4D">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0508E75" w14:textId="77777777" w:rsidR="00D46B4D" w:rsidRPr="00D27132" w:rsidRDefault="00D46B4D" w:rsidP="00D46B4D">
      <w:pPr>
        <w:pStyle w:val="B1"/>
      </w:pPr>
      <w:r w:rsidRPr="00D27132">
        <w:t>1&gt;</w:t>
      </w:r>
      <w:r w:rsidRPr="00D27132">
        <w:tab/>
        <w:t>else:</w:t>
      </w:r>
    </w:p>
    <w:p w14:paraId="2D75D68D" w14:textId="77777777" w:rsidR="00D46B4D" w:rsidRPr="00D27132" w:rsidRDefault="00D46B4D" w:rsidP="00D46B4D">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CB4B3F8" w14:textId="77777777" w:rsidR="00D46B4D" w:rsidRPr="00D27132" w:rsidRDefault="00D46B4D" w:rsidP="00D46B4D">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5B6903AA" w14:textId="77777777" w:rsidR="00D46B4D" w:rsidRPr="00D27132" w:rsidRDefault="00D46B4D" w:rsidP="00D46B4D">
      <w:pPr>
        <w:pStyle w:val="Heading3"/>
        <w:rPr>
          <w:rFonts w:eastAsia="MS Mincho"/>
        </w:rPr>
      </w:pPr>
      <w:bookmarkStart w:id="169" w:name="_Toc60776757"/>
      <w:bookmarkStart w:id="170" w:name="_Toc90650629"/>
      <w:r w:rsidRPr="00D27132">
        <w:rPr>
          <w:rFonts w:eastAsia="MS Mincho"/>
        </w:rPr>
        <w:t>5.3.5</w:t>
      </w:r>
      <w:r w:rsidRPr="00D27132">
        <w:rPr>
          <w:rFonts w:eastAsia="MS Mincho"/>
        </w:rPr>
        <w:tab/>
        <w:t>RRC reconfiguration</w:t>
      </w:r>
      <w:bookmarkEnd w:id="169"/>
      <w:bookmarkEnd w:id="170"/>
    </w:p>
    <w:p w14:paraId="66BE710A" w14:textId="77777777" w:rsidR="00D46B4D" w:rsidRPr="00D27132" w:rsidRDefault="00D46B4D" w:rsidP="00D46B4D">
      <w:pPr>
        <w:pStyle w:val="Heading4"/>
        <w:rPr>
          <w:rFonts w:eastAsia="MS Mincho"/>
        </w:rPr>
      </w:pPr>
      <w:bookmarkStart w:id="171" w:name="_Toc60776758"/>
      <w:bookmarkStart w:id="172" w:name="_Toc90650630"/>
      <w:r w:rsidRPr="00D27132">
        <w:rPr>
          <w:rFonts w:eastAsia="MS Mincho"/>
        </w:rPr>
        <w:t>5.3.5.1</w:t>
      </w:r>
      <w:r w:rsidRPr="00D27132">
        <w:rPr>
          <w:rFonts w:eastAsia="MS Mincho"/>
        </w:rPr>
        <w:tab/>
        <w:t>General</w:t>
      </w:r>
      <w:bookmarkEnd w:id="171"/>
      <w:bookmarkEnd w:id="172"/>
    </w:p>
    <w:p w14:paraId="33037622" w14:textId="77777777" w:rsidR="00D46B4D" w:rsidRPr="00D27132" w:rsidRDefault="00D46B4D" w:rsidP="00D46B4D">
      <w:pPr>
        <w:pStyle w:val="TH"/>
      </w:pPr>
      <w:r w:rsidRPr="00D27132">
        <w:rPr>
          <w:noProof/>
        </w:rPr>
        <w:object w:dxaOrig="4485" w:dyaOrig="2130" w14:anchorId="3F4F2AFD">
          <v:shape id="_x0000_i1033" type="#_x0000_t75" style="width:223.5pt;height:108pt" o:ole="">
            <v:imagedata r:id="rId31" o:title=""/>
          </v:shape>
          <o:OLEObject Type="Embed" ProgID="Mscgen.Chart" ShapeID="_x0000_i1033" DrawAspect="Content" ObjectID="_1707901584" r:id="rId32"/>
        </w:object>
      </w:r>
    </w:p>
    <w:p w14:paraId="26D7C69A" w14:textId="77777777" w:rsidR="00D46B4D" w:rsidRPr="00D27132" w:rsidRDefault="00D46B4D" w:rsidP="00D46B4D">
      <w:pPr>
        <w:pStyle w:val="TF"/>
      </w:pPr>
      <w:r w:rsidRPr="00D27132">
        <w:t>Figure 5.3.5.1-1: RRC reconfiguration, successful</w:t>
      </w:r>
    </w:p>
    <w:p w14:paraId="3EEACA07" w14:textId="77777777" w:rsidR="00D46B4D" w:rsidRPr="00D27132" w:rsidRDefault="00D46B4D" w:rsidP="00D46B4D">
      <w:pPr>
        <w:pStyle w:val="TH"/>
      </w:pPr>
      <w:r w:rsidRPr="00D27132">
        <w:rPr>
          <w:noProof/>
        </w:rPr>
        <w:object w:dxaOrig="4605" w:dyaOrig="2190" w14:anchorId="5B310DD7">
          <v:shape id="_x0000_i1034" type="#_x0000_t75" style="width:230.25pt;height:108pt" o:ole="">
            <v:imagedata r:id="rId33" o:title=""/>
          </v:shape>
          <o:OLEObject Type="Embed" ProgID="Mscgen.Chart" ShapeID="_x0000_i1034" DrawAspect="Content" ObjectID="_1707901585" r:id="rId34"/>
        </w:object>
      </w:r>
    </w:p>
    <w:p w14:paraId="50553E57" w14:textId="77777777" w:rsidR="00D46B4D" w:rsidRPr="00D27132" w:rsidRDefault="00D46B4D" w:rsidP="00D46B4D">
      <w:pPr>
        <w:pStyle w:val="TF"/>
      </w:pPr>
      <w:r w:rsidRPr="00D27132">
        <w:t>Figure 5.3.5.1-2: RRC reconfiguration, failure</w:t>
      </w:r>
    </w:p>
    <w:p w14:paraId="71457A9A" w14:textId="77777777" w:rsidR="00D46B4D" w:rsidRPr="00D27132" w:rsidRDefault="00D46B4D" w:rsidP="00D46B4D">
      <w:r w:rsidRPr="00D27132">
        <w:t>The purpose of this procedure is to modify an RRC connection, e.g. to establish/modify/release RBs</w:t>
      </w:r>
      <w:r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117D4E79" w14:textId="77777777" w:rsidR="00D46B4D" w:rsidRPr="00D27132" w:rsidRDefault="00D46B4D" w:rsidP="00D46B4D">
      <w:pPr>
        <w:rPr>
          <w:lang w:eastAsia="fi-FI"/>
        </w:rPr>
      </w:pPr>
      <w:r w:rsidRPr="00D27132">
        <w:t>RRC reconfiguration to perform reconfiguration with sync includes, but is not limited to, the following cases:</w:t>
      </w:r>
    </w:p>
    <w:p w14:paraId="0F383A6C" w14:textId="77777777" w:rsidR="00D46B4D" w:rsidRPr="00D27132" w:rsidRDefault="00D46B4D" w:rsidP="00D46B4D">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B25F921" w14:textId="77777777" w:rsidR="00D46B4D" w:rsidRPr="00D27132" w:rsidRDefault="00D46B4D" w:rsidP="00D46B4D">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7AD35428" w14:textId="77777777" w:rsidR="00D46B4D" w:rsidRPr="00D27132" w:rsidRDefault="00D46B4D" w:rsidP="00D46B4D">
      <w:pPr>
        <w:pStyle w:val="B1"/>
      </w:pPr>
      <w:r w:rsidRPr="00D27132">
        <w:t>-</w:t>
      </w:r>
      <w:r w:rsidRPr="00D27132">
        <w:tab/>
        <w:t>reconfiguration with sync for DAPS and security key refresh, involving RA to the target PCell, establishment of target MAC, and</w:t>
      </w:r>
    </w:p>
    <w:p w14:paraId="18507566" w14:textId="77777777" w:rsidR="00D46B4D" w:rsidRPr="00D27132" w:rsidRDefault="00D46B4D" w:rsidP="00D46B4D">
      <w:pPr>
        <w:pStyle w:val="B2"/>
      </w:pPr>
      <w:r w:rsidRPr="00D27132">
        <w:t>-</w:t>
      </w:r>
      <w:r w:rsidRPr="00D27132">
        <w:tab/>
        <w:t>for non-DAPS bearer: refresh of security and re-establishment of RLC and PDCP triggered by explicit L2 indicators;</w:t>
      </w:r>
    </w:p>
    <w:p w14:paraId="61B48F10" w14:textId="77777777" w:rsidR="00D46B4D" w:rsidRPr="00D27132" w:rsidRDefault="00D46B4D" w:rsidP="00D46B4D">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66E13DD0" w14:textId="77777777" w:rsidR="00D46B4D" w:rsidRPr="00D27132" w:rsidRDefault="00D46B4D" w:rsidP="00D46B4D">
      <w:pPr>
        <w:pStyle w:val="B2"/>
      </w:pPr>
      <w:r w:rsidRPr="00D27132">
        <w:lastRenderedPageBreak/>
        <w:t>-</w:t>
      </w:r>
      <w:r w:rsidRPr="00D27132">
        <w:tab/>
        <w:t>for SRB: refresh of security and establishment of RLC and PDCP for the target PCell;</w:t>
      </w:r>
    </w:p>
    <w:p w14:paraId="6A0D4F11" w14:textId="77777777" w:rsidR="00D46B4D" w:rsidRPr="00D27132" w:rsidRDefault="00D46B4D" w:rsidP="00D46B4D">
      <w:pPr>
        <w:pStyle w:val="B1"/>
      </w:pPr>
      <w:r w:rsidRPr="00D27132">
        <w:t>-</w:t>
      </w:r>
      <w:r w:rsidRPr="00D27132">
        <w:tab/>
        <w:t>reconfiguration with sync for DAPS but without security key refresh, involving RA to the target PCell, establishment of target MAC, and:</w:t>
      </w:r>
    </w:p>
    <w:p w14:paraId="1B9F3EB5" w14:textId="77777777" w:rsidR="00D46B4D" w:rsidRPr="00D27132" w:rsidRDefault="00D46B4D" w:rsidP="00D46B4D">
      <w:pPr>
        <w:pStyle w:val="B2"/>
      </w:pPr>
      <w:r w:rsidRPr="00D27132">
        <w:t>-</w:t>
      </w:r>
      <w:r w:rsidRPr="00D27132">
        <w:tab/>
        <w:t>for non-DAPS bearer: RLC re-establishment and PDCP data recovery (for AM DRB) triggered by explicit L2 indicators.</w:t>
      </w:r>
    </w:p>
    <w:p w14:paraId="47355F13" w14:textId="77777777" w:rsidR="00D46B4D" w:rsidRPr="00D27132" w:rsidRDefault="00D46B4D" w:rsidP="00D46B4D">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658D3404" w14:textId="77777777" w:rsidR="00D46B4D" w:rsidRPr="00D27132" w:rsidRDefault="00D46B4D" w:rsidP="00D46B4D">
      <w:pPr>
        <w:pStyle w:val="B2"/>
      </w:pPr>
      <w:r w:rsidRPr="00D27132">
        <w:t>-</w:t>
      </w:r>
      <w:r w:rsidRPr="00D27132">
        <w:tab/>
        <w:t>for SRB: establishment of RLC and PDCP for the target PCell.</w:t>
      </w:r>
    </w:p>
    <w:p w14:paraId="75116EAB" w14:textId="77777777" w:rsidR="00D46B4D" w:rsidRPr="00D27132" w:rsidRDefault="00D46B4D" w:rsidP="00D46B4D">
      <w:r w:rsidRPr="00D27132">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Pr="00D27132">
        <w:rPr>
          <w:i/>
          <w:iCs/>
        </w:rPr>
        <w:t>bap-Config</w:t>
      </w:r>
      <w:r w:rsidRPr="00D27132">
        <w:rPr>
          <w:rFonts w:eastAsia="SimSun"/>
          <w:lang w:eastAsia="zh-CN"/>
        </w:rPr>
        <w:t xml:space="preserve">, </w:t>
      </w:r>
      <w:r w:rsidRPr="00D27132">
        <w:rPr>
          <w:i/>
          <w:iCs/>
        </w:rPr>
        <w:t>iab-IP-AddressConfiguration</w:t>
      </w:r>
      <w:r w:rsidRPr="00D27132">
        <w:rPr>
          <w:rFonts w:eastAsia="SimSun"/>
          <w:i/>
          <w:iCs/>
          <w:lang w:eastAsia="zh-CN"/>
        </w:rPr>
        <w:t>List,</w:t>
      </w:r>
      <w:r w:rsidRPr="00D27132">
        <w:rPr>
          <w:i/>
          <w:lang w:eastAsia="zh-CN"/>
        </w:rPr>
        <w:t xml:space="preserve"> 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 except when </w:t>
      </w:r>
      <w:r w:rsidRPr="00D27132">
        <w:rPr>
          <w:i/>
          <w:iCs/>
        </w:rPr>
        <w:t>RRCReconfiguration</w:t>
      </w:r>
      <w:r w:rsidRPr="00D27132">
        <w:t xml:space="preserve"> is received within </w:t>
      </w:r>
      <w:r w:rsidRPr="00D27132">
        <w:rPr>
          <w:i/>
          <w:iCs/>
        </w:rPr>
        <w:t>DLInformationTransferMRDC</w:t>
      </w:r>
      <w:r w:rsidRPr="00D27132">
        <w:t>.</w:t>
      </w:r>
    </w:p>
    <w:p w14:paraId="38CF8192" w14:textId="77777777" w:rsidR="00D46B4D" w:rsidRPr="00D27132" w:rsidRDefault="00D46B4D" w:rsidP="00D46B4D">
      <w:pPr>
        <w:pStyle w:val="Heading4"/>
        <w:rPr>
          <w:rFonts w:eastAsia="MS Mincho"/>
        </w:rPr>
      </w:pPr>
      <w:bookmarkStart w:id="173" w:name="_Toc60776759"/>
      <w:bookmarkStart w:id="174" w:name="_Toc90650631"/>
      <w:r w:rsidRPr="00D27132">
        <w:rPr>
          <w:rFonts w:eastAsia="MS Mincho"/>
        </w:rPr>
        <w:t>5.3.5.2</w:t>
      </w:r>
      <w:r w:rsidRPr="00D27132">
        <w:rPr>
          <w:rFonts w:eastAsia="MS Mincho"/>
        </w:rPr>
        <w:tab/>
        <w:t>Initiation</w:t>
      </w:r>
      <w:bookmarkEnd w:id="173"/>
      <w:bookmarkEnd w:id="174"/>
    </w:p>
    <w:p w14:paraId="0BAA83CD" w14:textId="77777777" w:rsidR="00D46B4D" w:rsidRPr="00D27132" w:rsidRDefault="00D46B4D" w:rsidP="00D46B4D">
      <w:r w:rsidRPr="00D27132">
        <w:t>The Network may initiate the RRC reconfiguration procedure to a UE in RRC_CONNECTED. The Network applies the procedure as follows:</w:t>
      </w:r>
    </w:p>
    <w:p w14:paraId="278F0712" w14:textId="77777777" w:rsidR="00D46B4D" w:rsidRPr="00D27132" w:rsidRDefault="00D46B4D" w:rsidP="00D46B4D">
      <w:pPr>
        <w:pStyle w:val="B1"/>
      </w:pPr>
      <w:r w:rsidRPr="00D27132">
        <w:t>-</w:t>
      </w:r>
      <w:r w:rsidRPr="00D27132">
        <w:tab/>
        <w:t>the establishment of RBs (other than SRB1, that is established during RRC connection establishment) is performed only when AS security has been activated;</w:t>
      </w:r>
    </w:p>
    <w:p w14:paraId="350F0ED6" w14:textId="77777777" w:rsidR="00D46B4D" w:rsidRPr="00D27132" w:rsidRDefault="00D46B4D" w:rsidP="00D46B4D">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DB904A8" w14:textId="77777777" w:rsidR="00D46B4D" w:rsidRPr="00D27132" w:rsidRDefault="00D46B4D" w:rsidP="00D46B4D">
      <w:pPr>
        <w:pStyle w:val="B1"/>
      </w:pPr>
      <w:r w:rsidRPr="00D27132">
        <w:t>-</w:t>
      </w:r>
      <w:r w:rsidRPr="00D27132">
        <w:tab/>
        <w:t>the addition of Secondary Cell Group and SCells is performed only when AS security has been activated;</w:t>
      </w:r>
    </w:p>
    <w:p w14:paraId="5DF45D7F" w14:textId="77777777" w:rsidR="00D46B4D" w:rsidRPr="00D27132" w:rsidRDefault="00D46B4D" w:rsidP="00D46B4D">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or BH RLC channel is setup in SCG;</w:t>
      </w:r>
    </w:p>
    <w:p w14:paraId="02B3C162" w14:textId="77777777" w:rsidR="00D46B4D" w:rsidRPr="00D27132" w:rsidRDefault="00D46B4D" w:rsidP="00D46B4D">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450E83D3" w14:textId="77777777" w:rsidR="00D46B4D" w:rsidRPr="00D27132" w:rsidRDefault="00D46B4D" w:rsidP="00D46B4D">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58E40A79" w14:textId="77777777" w:rsidR="00D46B4D" w:rsidRPr="00D27132" w:rsidRDefault="00D46B4D" w:rsidP="00D46B4D">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3F72A61D" w14:textId="77777777" w:rsidR="00D46B4D" w:rsidRPr="00D27132" w:rsidRDefault="00D46B4D" w:rsidP="00D46B4D">
      <w:pPr>
        <w:pStyle w:val="Heading4"/>
        <w:rPr>
          <w:rFonts w:eastAsia="MS Mincho"/>
        </w:rPr>
      </w:pPr>
      <w:bookmarkStart w:id="175" w:name="_Toc60776760"/>
      <w:bookmarkStart w:id="176"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175"/>
      <w:bookmarkEnd w:id="176"/>
    </w:p>
    <w:p w14:paraId="2C5B7E6D" w14:textId="77777777" w:rsidR="00D46B4D" w:rsidRPr="00D27132" w:rsidRDefault="00D46B4D" w:rsidP="00D46B4D">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4D0DF7E9" w14:textId="77777777" w:rsidR="00D46B4D" w:rsidRPr="00D27132" w:rsidRDefault="00D46B4D" w:rsidP="00D46B4D">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performed while timer T311 was running, as defined in 5.3.7.3:</w:t>
      </w:r>
    </w:p>
    <w:p w14:paraId="2BEC7718" w14:textId="77777777" w:rsidR="00D46B4D" w:rsidRPr="00D27132" w:rsidRDefault="00D46B4D" w:rsidP="00D46B4D">
      <w:pPr>
        <w:pStyle w:val="B2"/>
      </w:pPr>
      <w:r w:rsidRPr="00D27132">
        <w:t>2&gt;</w:t>
      </w:r>
      <w:r w:rsidRPr="00D27132">
        <w:tab/>
        <w:t xml:space="preserve">remove all the entries within </w:t>
      </w:r>
      <w:r w:rsidRPr="00D27132">
        <w:rPr>
          <w:i/>
          <w:iCs/>
        </w:rPr>
        <w:t>VarConditionalReconfig</w:t>
      </w:r>
      <w:r w:rsidRPr="00D27132">
        <w:t>, if any;</w:t>
      </w:r>
    </w:p>
    <w:p w14:paraId="29A19834"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3758DD7B" w14:textId="77777777" w:rsidR="00D46B4D" w:rsidRPr="00D27132" w:rsidRDefault="00D46B4D" w:rsidP="00D46B4D">
      <w:pPr>
        <w:pStyle w:val="B2"/>
      </w:pPr>
      <w:r w:rsidRPr="00D27132">
        <w:t>2&gt;</w:t>
      </w:r>
      <w:r w:rsidRPr="00D27132">
        <w:tab/>
        <w:t>reset the source MAC and release the source MAC configuration;</w:t>
      </w:r>
    </w:p>
    <w:p w14:paraId="6735824F" w14:textId="77777777" w:rsidR="00D46B4D" w:rsidRPr="00D27132" w:rsidRDefault="00D46B4D" w:rsidP="00D46B4D">
      <w:pPr>
        <w:pStyle w:val="B2"/>
      </w:pPr>
      <w:r w:rsidRPr="00D27132">
        <w:t>2&gt;</w:t>
      </w:r>
      <w:r w:rsidRPr="00D27132">
        <w:tab/>
        <w:t>for each DAPS bearer:</w:t>
      </w:r>
    </w:p>
    <w:p w14:paraId="0AD50D9C" w14:textId="77777777" w:rsidR="00D46B4D" w:rsidRPr="00D27132" w:rsidRDefault="00D46B4D" w:rsidP="00D46B4D">
      <w:pPr>
        <w:pStyle w:val="B3"/>
      </w:pPr>
      <w:r w:rsidRPr="00D27132">
        <w:t>3&gt;</w:t>
      </w:r>
      <w:r w:rsidRPr="00D27132">
        <w:tab/>
        <w:t>release the RLC entity or entities as specified in TS 38.322 [4], clause 5.1.3, and the associated logical channel for the source SpCell;</w:t>
      </w:r>
    </w:p>
    <w:p w14:paraId="2A77C548" w14:textId="77777777" w:rsidR="00D46B4D" w:rsidRPr="00D27132" w:rsidRDefault="00D46B4D" w:rsidP="00D46B4D">
      <w:pPr>
        <w:pStyle w:val="B3"/>
      </w:pPr>
      <w:r w:rsidRPr="00D27132">
        <w:lastRenderedPageBreak/>
        <w:t>3&gt;</w:t>
      </w:r>
      <w:r w:rsidRPr="00D27132">
        <w:tab/>
        <w:t>reconfigure the PDCP entity to release DAPS as specified in TS 38.323 [5];</w:t>
      </w:r>
    </w:p>
    <w:p w14:paraId="4FD82A0E" w14:textId="77777777" w:rsidR="00D46B4D" w:rsidRPr="00D27132" w:rsidRDefault="00D46B4D" w:rsidP="00D46B4D">
      <w:pPr>
        <w:pStyle w:val="B2"/>
      </w:pPr>
      <w:r w:rsidRPr="00D27132">
        <w:t>2&gt;</w:t>
      </w:r>
      <w:r w:rsidRPr="00D27132">
        <w:tab/>
        <w:t>for each SRB:</w:t>
      </w:r>
    </w:p>
    <w:p w14:paraId="32D23F31" w14:textId="77777777" w:rsidR="00D46B4D" w:rsidRPr="00D27132" w:rsidRDefault="00D46B4D" w:rsidP="00D46B4D">
      <w:pPr>
        <w:pStyle w:val="B3"/>
      </w:pPr>
      <w:r w:rsidRPr="00D27132">
        <w:t>3&gt;</w:t>
      </w:r>
      <w:r w:rsidRPr="00D27132">
        <w:tab/>
        <w:t>release the PDCP entity for the source SpCell;</w:t>
      </w:r>
    </w:p>
    <w:p w14:paraId="46CF080D" w14:textId="77777777" w:rsidR="00D46B4D" w:rsidRPr="00D27132" w:rsidRDefault="00D46B4D" w:rsidP="00D46B4D">
      <w:pPr>
        <w:pStyle w:val="B3"/>
      </w:pPr>
      <w:r w:rsidRPr="00D27132">
        <w:t>3&gt;</w:t>
      </w:r>
      <w:r w:rsidRPr="00D27132">
        <w:tab/>
        <w:t>release the RLC entity as specified in TS 38.322 [4], clause 5.1.3, and the associated logical channel for the source SpCell;</w:t>
      </w:r>
    </w:p>
    <w:p w14:paraId="0F74BEFB" w14:textId="77777777" w:rsidR="00D46B4D" w:rsidRPr="00D27132" w:rsidRDefault="00D46B4D" w:rsidP="00D46B4D">
      <w:pPr>
        <w:pStyle w:val="B2"/>
      </w:pPr>
      <w:r w:rsidRPr="00D27132">
        <w:t>2&gt;</w:t>
      </w:r>
      <w:r w:rsidRPr="00D27132">
        <w:tab/>
        <w:t>release the physical channel configuration for the source SpCell;</w:t>
      </w:r>
    </w:p>
    <w:p w14:paraId="0CCF5803" w14:textId="77777777" w:rsidR="00D46B4D" w:rsidRPr="00D27132" w:rsidRDefault="00D46B4D" w:rsidP="00D46B4D">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097020BE"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2DA4CE99" w14:textId="77777777" w:rsidR="00D46B4D" w:rsidRPr="00D27132" w:rsidRDefault="00D46B4D" w:rsidP="00D46B4D">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2696988D" w14:textId="77777777" w:rsidR="00D46B4D" w:rsidRPr="00D27132" w:rsidRDefault="00D46B4D" w:rsidP="00D46B4D">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7A67324F" w14:textId="77777777" w:rsidR="00D46B4D" w:rsidRPr="00D27132" w:rsidRDefault="00D46B4D" w:rsidP="00D46B4D">
      <w:pPr>
        <w:pStyle w:val="B1"/>
      </w:pPr>
      <w:r w:rsidRPr="00D27132">
        <w:t>1&gt;</w:t>
      </w:r>
      <w:r w:rsidRPr="00D27132">
        <w:tab/>
        <w:t>else:</w:t>
      </w:r>
    </w:p>
    <w:p w14:paraId="6401FFC7" w14:textId="77777777" w:rsidR="00D46B4D" w:rsidRPr="00D27132" w:rsidRDefault="00D46B4D" w:rsidP="00D46B4D">
      <w:pPr>
        <w:pStyle w:val="B2"/>
      </w:pPr>
      <w:r w:rsidRPr="00D27132">
        <w:t>2&gt;</w:t>
      </w:r>
      <w:r w:rsidRPr="00D27132">
        <w:tab/>
        <w:t>if the RRCReconfiguration includes the fullConfig:</w:t>
      </w:r>
    </w:p>
    <w:p w14:paraId="3BBE5188" w14:textId="77777777" w:rsidR="00D46B4D" w:rsidRPr="00D27132" w:rsidRDefault="00D46B4D" w:rsidP="00D46B4D">
      <w:pPr>
        <w:pStyle w:val="B3"/>
      </w:pPr>
      <w:r w:rsidRPr="00D27132">
        <w:t>3&gt;</w:t>
      </w:r>
      <w:r w:rsidRPr="00D27132">
        <w:tab/>
        <w:t>perform the full configuration procedure as specified in 5.3.5.11;</w:t>
      </w:r>
    </w:p>
    <w:p w14:paraId="0F4A98E3"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3BD80512"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9475DC0" w14:textId="77777777" w:rsidR="00D46B4D" w:rsidRPr="00D27132" w:rsidRDefault="00D46B4D" w:rsidP="00D46B4D">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71E48343"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668C8C7C"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38F667A9"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FF38679"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1C7AC61F" w14:textId="77777777" w:rsidR="00D46B4D" w:rsidRPr="00D27132" w:rsidRDefault="00D46B4D" w:rsidP="00D46B4D">
      <w:pPr>
        <w:pStyle w:val="B2"/>
      </w:pPr>
      <w:r w:rsidRPr="00D27132">
        <w:t>2&gt;</w:t>
      </w:r>
      <w:r w:rsidRPr="00D27132">
        <w:tab/>
        <w:t>perform the cell group configuration for the SCG according to 5.3.5.5;</w:t>
      </w:r>
    </w:p>
    <w:p w14:paraId="2D0F57E6" w14:textId="77777777" w:rsidR="00D46B4D" w:rsidRPr="00D27132" w:rsidRDefault="00D46B4D" w:rsidP="00D46B4D">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40ABD4B7"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1B0C593C" w14:textId="77777777" w:rsidR="00D46B4D" w:rsidRPr="00D27132" w:rsidRDefault="00D46B4D" w:rsidP="00D46B4D">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43C803BA" w14:textId="77777777" w:rsidR="00D46B4D" w:rsidRPr="00D27132" w:rsidRDefault="00D46B4D" w:rsidP="00D46B4D">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6B43C17F" w14:textId="77777777" w:rsidR="00D46B4D" w:rsidRPr="00D27132" w:rsidRDefault="00D46B4D" w:rsidP="00D46B4D">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163178E" w14:textId="77777777" w:rsidR="00D46B4D" w:rsidRPr="00D27132" w:rsidRDefault="00D46B4D" w:rsidP="00D46B4D">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718B6425" w14:textId="77777777" w:rsidR="00D46B4D" w:rsidRPr="00D27132" w:rsidRDefault="00D46B4D" w:rsidP="00D46B4D">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8DDD2D" w14:textId="77777777" w:rsidR="00D46B4D" w:rsidRPr="00D27132" w:rsidRDefault="00D46B4D" w:rsidP="00D46B4D">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5C6AB308"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04630FC7" w14:textId="77777777" w:rsidR="00D46B4D" w:rsidRPr="00D27132" w:rsidRDefault="00D46B4D" w:rsidP="00D46B4D">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6760FEE9"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0F2024A3" w14:textId="77777777" w:rsidR="00D46B4D" w:rsidRPr="00D27132" w:rsidRDefault="00D46B4D" w:rsidP="00D46B4D">
      <w:pPr>
        <w:pStyle w:val="B2"/>
      </w:pPr>
      <w:r w:rsidRPr="00D27132">
        <w:lastRenderedPageBreak/>
        <w:t>2&gt;</w:t>
      </w:r>
      <w:r w:rsidRPr="00D27132">
        <w:tab/>
        <w:t>perform the radio bearer configuration according to 5.3.5.6;</w:t>
      </w:r>
    </w:p>
    <w:p w14:paraId="5F2A3B95"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23CB012" w14:textId="77777777" w:rsidR="00D46B4D" w:rsidRPr="00D27132" w:rsidRDefault="00D46B4D" w:rsidP="00D46B4D">
      <w:pPr>
        <w:pStyle w:val="B2"/>
      </w:pPr>
      <w:r w:rsidRPr="00D27132">
        <w:t>2&gt;</w:t>
      </w:r>
      <w:r w:rsidRPr="00D27132">
        <w:tab/>
        <w:t>perform the radio bearer configuration according to 5.3.5.6;</w:t>
      </w:r>
    </w:p>
    <w:p w14:paraId="1D3BA6CA"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147A5DCA" w14:textId="77777777" w:rsidR="00D46B4D" w:rsidRPr="00D27132" w:rsidRDefault="00D46B4D" w:rsidP="00D46B4D">
      <w:pPr>
        <w:pStyle w:val="B2"/>
      </w:pPr>
      <w:r w:rsidRPr="00D27132">
        <w:t>2&gt;</w:t>
      </w:r>
      <w:r w:rsidRPr="00D27132">
        <w:tab/>
        <w:t>perform the measurement configuration procedure as specified in 5.5.2;</w:t>
      </w:r>
    </w:p>
    <w:p w14:paraId="356CD005"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2A752E27" w14:textId="77777777" w:rsidR="00D46B4D" w:rsidRPr="00D27132" w:rsidRDefault="00D46B4D" w:rsidP="00D46B4D">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C785BF1"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606C1B38" w14:textId="77777777" w:rsidR="00D46B4D" w:rsidRPr="00D27132" w:rsidRDefault="00D46B4D" w:rsidP="00D46B4D">
      <w:pPr>
        <w:pStyle w:val="B2"/>
      </w:pPr>
      <w:r w:rsidRPr="00D27132">
        <w:t>2&gt;</w:t>
      </w:r>
      <w:r w:rsidRPr="00D27132">
        <w:tab/>
        <w:t xml:space="preserve">perform the action upon reception of </w:t>
      </w:r>
      <w:r w:rsidRPr="00D27132">
        <w:rPr>
          <w:i/>
        </w:rPr>
        <w:t>SIB1</w:t>
      </w:r>
      <w:r w:rsidRPr="00D27132">
        <w:t xml:space="preserve"> as specified in 5.2.2.4.2;</w:t>
      </w:r>
    </w:p>
    <w:p w14:paraId="2E5D1820" w14:textId="77777777" w:rsidR="00D46B4D" w:rsidRPr="00D27132" w:rsidRDefault="00D46B4D" w:rsidP="00D46B4D">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447342DD"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14D8FDD1" w14:textId="77777777" w:rsidR="00D46B4D" w:rsidRPr="00D27132" w:rsidRDefault="00D46B4D" w:rsidP="00D46B4D">
      <w:pPr>
        <w:pStyle w:val="B2"/>
      </w:pPr>
      <w:r w:rsidRPr="00D27132">
        <w:t>2&gt;</w:t>
      </w:r>
      <w:r w:rsidRPr="00D27132">
        <w:tab/>
        <w:t>perform the action upon reception of System Information as specified in 5.2.2.4;</w:t>
      </w:r>
    </w:p>
    <w:p w14:paraId="638DF31F"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57B4CEF1" w14:textId="77777777" w:rsidR="00D46B4D" w:rsidRPr="00D27132" w:rsidRDefault="00D46B4D" w:rsidP="00D46B4D">
      <w:pPr>
        <w:pStyle w:val="B2"/>
      </w:pPr>
      <w:r w:rsidRPr="00D27132">
        <w:t>2&gt;</w:t>
      </w:r>
      <w:r w:rsidRPr="00D27132">
        <w:tab/>
        <w:t>perform the action upon reception of the contained posSIB(s), as specified in sub-clause 5.2.2.4.16;</w:t>
      </w:r>
    </w:p>
    <w:p w14:paraId="4E73D5DB"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CE01863" w14:textId="77777777" w:rsidR="00D46B4D" w:rsidRPr="00D27132" w:rsidRDefault="00D46B4D" w:rsidP="00D46B4D">
      <w:pPr>
        <w:pStyle w:val="B2"/>
      </w:pPr>
      <w:r w:rsidRPr="00D27132">
        <w:t>2&gt;</w:t>
      </w:r>
      <w:r w:rsidRPr="00D27132">
        <w:tab/>
        <w:t>perform the other configuration procedure as specified in 5.3.5.9;</w:t>
      </w:r>
    </w:p>
    <w:p w14:paraId="4C146209"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4501C577" w14:textId="77777777" w:rsidR="00D46B4D" w:rsidRPr="00D27132" w:rsidRDefault="00D46B4D" w:rsidP="00D46B4D">
      <w:pPr>
        <w:pStyle w:val="B2"/>
      </w:pPr>
      <w:r w:rsidRPr="00D27132">
        <w:t>2&gt;</w:t>
      </w:r>
      <w:r w:rsidRPr="00D27132">
        <w:tab/>
        <w:t>perform the BAP configuration procedure as specified in 5.3.5.12;</w:t>
      </w:r>
    </w:p>
    <w:p w14:paraId="70014A08" w14:textId="77777777" w:rsidR="00D46B4D" w:rsidRPr="00D27132" w:rsidRDefault="00D46B4D" w:rsidP="00D46B4D">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7C821302" w14:textId="77777777" w:rsidR="00D46B4D" w:rsidRPr="00D27132" w:rsidRDefault="00D46B4D" w:rsidP="00D46B4D">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2520288B" w14:textId="77777777" w:rsidR="00D46B4D" w:rsidRPr="00D27132" w:rsidRDefault="00D46B4D" w:rsidP="00D46B4D">
      <w:pPr>
        <w:pStyle w:val="B3"/>
        <w:rPr>
          <w:rFonts w:ascii="Arial" w:hAnsi="Arial" w:cs="Arial"/>
        </w:rPr>
      </w:pPr>
      <w:r w:rsidRPr="00D27132">
        <w:rPr>
          <w:lang w:eastAsia="zh-CN"/>
        </w:rPr>
        <w:t>3&gt;</w:t>
      </w:r>
      <w:r w:rsidRPr="00D27132">
        <w:rPr>
          <w:lang w:eastAsia="zh-CN"/>
        </w:rPr>
        <w:tab/>
        <w:t>perform release of IP address</w:t>
      </w:r>
      <w:r w:rsidRPr="00D27132">
        <w:t xml:space="preserve"> as specified in 5.3.5.12a.1.1</w:t>
      </w:r>
      <w:r w:rsidRPr="00D27132">
        <w:rPr>
          <w:lang w:eastAsia="zh-CN"/>
        </w:rPr>
        <w:t>;</w:t>
      </w:r>
    </w:p>
    <w:p w14:paraId="5DC016DD" w14:textId="77777777" w:rsidR="00D46B4D" w:rsidRPr="00D27132" w:rsidRDefault="00D46B4D" w:rsidP="00D46B4D">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2D3A093B" w14:textId="77777777" w:rsidR="00D46B4D" w:rsidRPr="00D27132" w:rsidRDefault="00D46B4D" w:rsidP="00D46B4D">
      <w:pPr>
        <w:pStyle w:val="B3"/>
      </w:pPr>
      <w:r w:rsidRPr="00D27132">
        <w:t>3&gt;</w:t>
      </w:r>
      <w:r w:rsidRPr="00D27132">
        <w:tab/>
        <w:t xml:space="preserve">perform IAB IP address addition/update as specified in </w:t>
      </w:r>
      <w:r w:rsidRPr="00D27132">
        <w:rPr>
          <w:lang w:eastAsia="zh-CN"/>
        </w:rPr>
        <w:t>5.3.5.12a.1.2</w:t>
      </w:r>
      <w:r w:rsidRPr="00D27132">
        <w:t>;</w:t>
      </w:r>
    </w:p>
    <w:p w14:paraId="2680FA52"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3D0FE61E" w14:textId="77777777" w:rsidR="00D46B4D" w:rsidRPr="00D27132" w:rsidRDefault="00D46B4D" w:rsidP="00D46B4D">
      <w:pPr>
        <w:pStyle w:val="B2"/>
        <w:ind w:left="284" w:firstLine="284"/>
      </w:pPr>
      <w:r w:rsidRPr="00D27132">
        <w:t>2&gt;</w:t>
      </w:r>
      <w:r w:rsidRPr="00D27132">
        <w:tab/>
        <w:t>perform conditional reconfiguration as specified in 5.3.5.13;</w:t>
      </w:r>
    </w:p>
    <w:p w14:paraId="25FBEDEF"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4CE3A5EB" w14:textId="77777777" w:rsidR="00D46B4D" w:rsidRPr="00D27132" w:rsidRDefault="00D46B4D" w:rsidP="00D46B4D">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5460F5C5" w14:textId="77777777" w:rsidR="00D46B4D" w:rsidRPr="00D27132" w:rsidRDefault="00D46B4D" w:rsidP="00D46B4D">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26C178C2" w14:textId="77777777" w:rsidR="00D46B4D" w:rsidRPr="00D27132" w:rsidRDefault="00D46B4D" w:rsidP="00D46B4D">
      <w:pPr>
        <w:pStyle w:val="B2"/>
      </w:pPr>
      <w:r w:rsidRPr="00D27132">
        <w:t>2&gt;</w:t>
      </w:r>
      <w:r w:rsidRPr="00D27132">
        <w:tab/>
        <w:t>else:</w:t>
      </w:r>
    </w:p>
    <w:p w14:paraId="67427D6C" w14:textId="77777777" w:rsidR="00D46B4D" w:rsidRPr="00D27132" w:rsidRDefault="00D46B4D" w:rsidP="00D46B4D">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7CD274FE"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0DF2F88" w14:textId="77777777" w:rsidR="00D46B4D" w:rsidRPr="00D27132" w:rsidRDefault="00D46B4D" w:rsidP="00D46B4D">
      <w:pPr>
        <w:pStyle w:val="B2"/>
      </w:pPr>
      <w:r w:rsidRPr="00D27132">
        <w:t>2&gt;</w:t>
      </w:r>
      <w:r w:rsidRPr="00D27132">
        <w:tab/>
        <w:t>perform the sidelink dedicated configuration procedure as specified in 5.3.5.14;</w:t>
      </w:r>
    </w:p>
    <w:p w14:paraId="7D2F4699" w14:textId="77777777" w:rsidR="00D46B4D" w:rsidRPr="00D27132" w:rsidRDefault="00D46B4D" w:rsidP="00D46B4D">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19B465C1"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38B04E7E" w14:textId="77777777" w:rsidR="00D46B4D" w:rsidRPr="00D27132" w:rsidRDefault="00D46B4D" w:rsidP="00D46B4D">
      <w:pPr>
        <w:pStyle w:val="B2"/>
      </w:pPr>
      <w:r w:rsidRPr="00D27132">
        <w:t>2&gt;</w:t>
      </w:r>
      <w:r w:rsidRPr="00D27132">
        <w:tab/>
        <w:t>perform related procedures for V2X sidelink communication in accordance with TS 36.331 [10], clause 5.3.10 and clause 5.5.2;</w:t>
      </w:r>
    </w:p>
    <w:p w14:paraId="5EC00626" w14:textId="77777777" w:rsidR="00D46B4D" w:rsidRPr="00D27132" w:rsidRDefault="00D46B4D" w:rsidP="00D46B4D">
      <w:pPr>
        <w:pStyle w:val="B1"/>
      </w:pPr>
      <w:r w:rsidRPr="00D27132">
        <w:t>1&gt;</w:t>
      </w:r>
      <w:r w:rsidRPr="00D27132">
        <w:tab/>
        <w:t>set the content of the</w:t>
      </w:r>
      <w:r w:rsidRPr="00D27132">
        <w:rPr>
          <w:i/>
        </w:rPr>
        <w:t xml:space="preserve"> RRCReconfigurationComplete</w:t>
      </w:r>
      <w:r w:rsidRPr="00D27132">
        <w:t xml:space="preserve"> message as follows:</w:t>
      </w:r>
    </w:p>
    <w:p w14:paraId="07B8B97F"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54B100DF" w14:textId="77777777" w:rsidR="00D46B4D" w:rsidRPr="00D27132" w:rsidRDefault="00D46B4D" w:rsidP="00D46B4D">
      <w:pPr>
        <w:pStyle w:val="B3"/>
      </w:pPr>
      <w:r w:rsidRPr="00D27132">
        <w:t>3&gt;</w:t>
      </w:r>
      <w:r w:rsidRPr="00D27132">
        <w:tab/>
        <w:t xml:space="preserve">include the </w:t>
      </w:r>
      <w:r w:rsidRPr="00D27132">
        <w:rPr>
          <w:i/>
        </w:rPr>
        <w:t>uplinkTxDirectCurrentList</w:t>
      </w:r>
      <w:r w:rsidRPr="00D27132">
        <w:t xml:space="preserve"> for each MCG serving cell with UL;</w:t>
      </w:r>
    </w:p>
    <w:p w14:paraId="257B4CA5" w14:textId="77777777" w:rsidR="00D46B4D" w:rsidRPr="00D27132" w:rsidRDefault="00D46B4D" w:rsidP="00D46B4D">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638236C"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2B392AB" w14:textId="77777777" w:rsidR="00D46B4D" w:rsidRPr="00D27132" w:rsidRDefault="00D46B4D" w:rsidP="00D46B4D">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2E0E78F2"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7C42B90C" w14:textId="77777777" w:rsidR="00D46B4D" w:rsidRPr="00D27132" w:rsidRDefault="00D46B4D" w:rsidP="00D46B4D">
      <w:pPr>
        <w:pStyle w:val="B3"/>
      </w:pPr>
      <w:r w:rsidRPr="00D27132">
        <w:t>3&gt;</w:t>
      </w:r>
      <w:r w:rsidRPr="00D27132">
        <w:tab/>
        <w:t xml:space="preserve">include the </w:t>
      </w:r>
      <w:r w:rsidRPr="00D27132">
        <w:rPr>
          <w:i/>
        </w:rPr>
        <w:t xml:space="preserve">uplinkTxDirectCurrentList </w:t>
      </w:r>
      <w:r w:rsidRPr="00D27132">
        <w:t>for each SCG serving cell with UL;</w:t>
      </w:r>
    </w:p>
    <w:p w14:paraId="26C1F919" w14:textId="77777777" w:rsidR="00D46B4D" w:rsidRPr="00D27132" w:rsidRDefault="00D46B4D" w:rsidP="00D46B4D">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A7DF1BF"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CB01908" w14:textId="77777777" w:rsidR="00D46B4D" w:rsidRPr="00D27132" w:rsidRDefault="00D46B4D" w:rsidP="00D46B4D">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1ABD306F" w14:textId="77777777" w:rsidR="00D46B4D" w:rsidRPr="00D27132" w:rsidRDefault="00D46B4D" w:rsidP="00D46B4D">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6F7D4B5"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4CA82168" w14:textId="77777777" w:rsidR="00D46B4D" w:rsidRPr="00D27132" w:rsidRDefault="00D46B4D" w:rsidP="00D46B4D">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69168412" w14:textId="77777777" w:rsidR="00D46B4D" w:rsidRPr="00D27132" w:rsidRDefault="00D46B4D" w:rsidP="00D46B4D">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1FD598F5" w14:textId="77777777" w:rsidR="00D46B4D" w:rsidRPr="00D27132" w:rsidRDefault="00D46B4D" w:rsidP="00D46B4D">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059B07D" w14:textId="77777777" w:rsidR="00D46B4D" w:rsidRPr="00D27132" w:rsidRDefault="00D46B4D" w:rsidP="00D46B4D">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6BD4A22B" w14:textId="77777777" w:rsidR="00D46B4D" w:rsidRPr="00D27132" w:rsidRDefault="00D46B4D" w:rsidP="00D46B4D">
      <w:pPr>
        <w:pStyle w:val="B3"/>
      </w:pPr>
      <w:r w:rsidRPr="00D27132">
        <w:t>3&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75E4800" w14:textId="77777777" w:rsidR="00D46B4D" w:rsidRPr="00D27132" w:rsidRDefault="00D46B4D" w:rsidP="00D46B4D">
      <w:pPr>
        <w:pStyle w:val="B4"/>
      </w:pPr>
      <w:r w:rsidRPr="00D27132">
        <w:t>4&gt;</w:t>
      </w:r>
      <w:r w:rsidRPr="00D27132">
        <w:tab/>
        <w:t xml:space="preserve">include the </w:t>
      </w:r>
      <w:r w:rsidRPr="00D27132">
        <w:rPr>
          <w:i/>
        </w:rPr>
        <w:t>logMeas</w:t>
      </w:r>
      <w:r w:rsidRPr="00D27132">
        <w:rPr>
          <w:rFonts w:eastAsia="SimSun"/>
          <w:i/>
        </w:rPr>
        <w:t>Available</w:t>
      </w:r>
      <w:r w:rsidRPr="00D27132">
        <w:rPr>
          <w:rFonts w:eastAsia="SimSun"/>
        </w:rPr>
        <w:t xml:space="preserve"> in </w:t>
      </w:r>
      <w:r w:rsidRPr="00D27132">
        <w:rPr>
          <w:iCs/>
        </w:rPr>
        <w:t xml:space="preserve">the </w:t>
      </w:r>
      <w:r w:rsidRPr="00D27132">
        <w:rPr>
          <w:i/>
          <w:iCs/>
        </w:rPr>
        <w:t>RRCReconfigurationComplete</w:t>
      </w:r>
      <w:r w:rsidRPr="00D27132">
        <w:rPr>
          <w:iCs/>
        </w:rPr>
        <w:t xml:space="preserve"> message</w:t>
      </w:r>
      <w:r w:rsidRPr="00D27132">
        <w:t>;</w:t>
      </w:r>
    </w:p>
    <w:p w14:paraId="56FD15EB" w14:textId="77777777" w:rsidR="00D46B4D" w:rsidRPr="00D27132" w:rsidRDefault="00D46B4D" w:rsidP="00D46B4D">
      <w:pPr>
        <w:pStyle w:val="B4"/>
      </w:pPr>
      <w:r w:rsidRPr="00D27132">
        <w:t>4&gt;</w:t>
      </w:r>
      <w:r w:rsidRPr="00D27132">
        <w:tab/>
        <w:t>if Bluetooth measurement results are included in the logged measurements the UE has available for NR:</w:t>
      </w:r>
    </w:p>
    <w:p w14:paraId="463EC41E" w14:textId="77777777" w:rsidR="00D46B4D" w:rsidRPr="00D27132" w:rsidRDefault="00D46B4D" w:rsidP="00D46B4D">
      <w:pPr>
        <w:pStyle w:val="B5"/>
      </w:pPr>
      <w:r w:rsidRPr="00D27132">
        <w:t>5&gt;</w:t>
      </w:r>
      <w:r w:rsidRPr="00D27132">
        <w:tab/>
        <w:t xml:space="preserve">include the </w:t>
      </w:r>
      <w:r w:rsidRPr="00D27132">
        <w:rPr>
          <w:i/>
          <w:iCs/>
        </w:rPr>
        <w:t>logMeasAvailableBT</w:t>
      </w:r>
      <w:r w:rsidRPr="00D27132">
        <w:t xml:space="preserve"> </w:t>
      </w:r>
      <w:r w:rsidRPr="00D27132">
        <w:rPr>
          <w:rFonts w:eastAsia="SimSun"/>
        </w:rPr>
        <w:t xml:space="preserve">in </w:t>
      </w:r>
      <w:r w:rsidRPr="00D27132">
        <w:rPr>
          <w:iCs/>
        </w:rPr>
        <w:t xml:space="preserve">the </w:t>
      </w:r>
      <w:r w:rsidRPr="00D27132">
        <w:rPr>
          <w:i/>
        </w:rPr>
        <w:t>RRCReconfigurationComplete</w:t>
      </w:r>
      <w:r w:rsidRPr="00D27132">
        <w:rPr>
          <w:iCs/>
        </w:rPr>
        <w:t xml:space="preserve"> message</w:t>
      </w:r>
      <w:r w:rsidRPr="00D27132">
        <w:t>;</w:t>
      </w:r>
    </w:p>
    <w:p w14:paraId="70F69461" w14:textId="77777777" w:rsidR="00D46B4D" w:rsidRPr="00D27132" w:rsidRDefault="00D46B4D" w:rsidP="00D46B4D">
      <w:pPr>
        <w:pStyle w:val="B4"/>
      </w:pPr>
      <w:r w:rsidRPr="00D27132">
        <w:t>4&gt;</w:t>
      </w:r>
      <w:r w:rsidRPr="00D27132">
        <w:tab/>
        <w:t>if WLAN measurement results are included in the logged measurements the UE has available for NR:</w:t>
      </w:r>
    </w:p>
    <w:p w14:paraId="3EA73324" w14:textId="77777777" w:rsidR="00D46B4D" w:rsidRPr="00D27132" w:rsidRDefault="00D46B4D" w:rsidP="00D46B4D">
      <w:pPr>
        <w:pStyle w:val="B5"/>
      </w:pPr>
      <w:r w:rsidRPr="00D27132">
        <w:t>5&gt;</w:t>
      </w:r>
      <w:r w:rsidRPr="00D27132">
        <w:tab/>
        <w:t xml:space="preserve">include the </w:t>
      </w:r>
      <w:r w:rsidRPr="00D27132">
        <w:rPr>
          <w:i/>
          <w:iCs/>
        </w:rPr>
        <w:t>logMeasAvailableWLAN</w:t>
      </w:r>
      <w:r w:rsidRPr="00D27132">
        <w:t xml:space="preserve"> </w:t>
      </w:r>
      <w:r w:rsidRPr="00D27132">
        <w:rPr>
          <w:rFonts w:eastAsia="SimSun"/>
        </w:rPr>
        <w:t xml:space="preserve">in </w:t>
      </w:r>
      <w:r w:rsidRPr="00D27132">
        <w:rPr>
          <w:iCs/>
        </w:rPr>
        <w:t xml:space="preserve">the </w:t>
      </w:r>
      <w:r w:rsidRPr="00D27132">
        <w:rPr>
          <w:i/>
        </w:rPr>
        <w:t>RRCReconfigurationComplete</w:t>
      </w:r>
      <w:r w:rsidRPr="00D27132">
        <w:rPr>
          <w:iCs/>
        </w:rPr>
        <w:t xml:space="preserve"> message</w:t>
      </w:r>
      <w:r w:rsidRPr="00D27132">
        <w:t>;</w:t>
      </w:r>
    </w:p>
    <w:p w14:paraId="2F61C71E" w14:textId="77777777" w:rsidR="00D46B4D" w:rsidRPr="00D27132" w:rsidRDefault="00D46B4D" w:rsidP="00D46B4D">
      <w:pPr>
        <w:pStyle w:val="B3"/>
      </w:pPr>
      <w:r w:rsidRPr="00D27132">
        <w:lastRenderedPageBreak/>
        <w:t>3&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52097F9" w14:textId="77777777" w:rsidR="00D46B4D" w:rsidRPr="00D27132" w:rsidRDefault="00D46B4D" w:rsidP="00D46B4D">
      <w:pPr>
        <w:pStyle w:val="B4"/>
      </w:pPr>
      <w:r w:rsidRPr="00D27132">
        <w:t>4&gt;</w:t>
      </w:r>
      <w:r w:rsidRPr="00D27132">
        <w:tab/>
        <w:t xml:space="preserve">include </w:t>
      </w:r>
      <w:r w:rsidRPr="00D27132">
        <w:rPr>
          <w:i/>
          <w:iCs/>
        </w:rPr>
        <w:t>connEstFailInfoAvailable</w:t>
      </w:r>
      <w:r w:rsidRPr="00D27132">
        <w:t xml:space="preserve"> </w:t>
      </w:r>
      <w:r w:rsidRPr="00D27132">
        <w:rPr>
          <w:rFonts w:eastAsia="SimSun"/>
        </w:rPr>
        <w:t xml:space="preserve">in </w:t>
      </w:r>
      <w:r w:rsidRPr="00D27132">
        <w:rPr>
          <w:iCs/>
        </w:rPr>
        <w:t xml:space="preserve">the </w:t>
      </w:r>
      <w:r w:rsidRPr="00D27132">
        <w:rPr>
          <w:i/>
          <w:iCs/>
        </w:rPr>
        <w:t>RRCReconfigurationComplete</w:t>
      </w:r>
      <w:r w:rsidRPr="00D27132">
        <w:rPr>
          <w:iCs/>
        </w:rPr>
        <w:t xml:space="preserve"> message</w:t>
      </w:r>
      <w:r w:rsidRPr="00D27132">
        <w:t>;</w:t>
      </w:r>
    </w:p>
    <w:p w14:paraId="5E730FA2" w14:textId="77777777" w:rsidR="00D46B4D" w:rsidRPr="00D27132" w:rsidRDefault="00D46B4D" w:rsidP="00D46B4D">
      <w:pPr>
        <w:pStyle w:val="B3"/>
        <w:rPr>
          <w:sz w:val="21"/>
          <w:szCs w:val="21"/>
        </w:rPr>
      </w:pPr>
      <w:r w:rsidRPr="00D27132">
        <w:t>3&gt;</w:t>
      </w:r>
      <w:r w:rsidRPr="00D27132">
        <w:tab/>
        <w:t xml:space="preserve">if the UE has radio link failure or handover failure information available in </w:t>
      </w:r>
      <w:r w:rsidRPr="00D27132">
        <w:rPr>
          <w:i/>
          <w:iCs/>
        </w:rPr>
        <w:t>VarRLF-Report</w:t>
      </w:r>
      <w:r w:rsidRPr="00D27132">
        <w:t xml:space="preserve"> and if the RPLMN is included in </w:t>
      </w:r>
      <w:r w:rsidRPr="00D27132">
        <w:rPr>
          <w:i/>
          <w:iCs/>
        </w:rPr>
        <w:t>plmn-IdentityList</w:t>
      </w:r>
      <w:r w:rsidRPr="00D27132">
        <w:t xml:space="preserve"> stored in </w:t>
      </w:r>
      <w:r w:rsidRPr="00D27132">
        <w:rPr>
          <w:i/>
          <w:iCs/>
        </w:rPr>
        <w:t>VarRLF-Report</w:t>
      </w:r>
      <w:r w:rsidRPr="00D27132">
        <w:t>; or</w:t>
      </w:r>
    </w:p>
    <w:p w14:paraId="7F2BB46E" w14:textId="77777777" w:rsidR="00D46B4D" w:rsidRPr="00D27132" w:rsidRDefault="00D46B4D" w:rsidP="00D46B4D">
      <w:pPr>
        <w:pStyle w:val="B3"/>
      </w:pPr>
      <w:r w:rsidRPr="00D27132">
        <w:t>3&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AB5E675" w14:textId="77777777" w:rsidR="00D46B4D" w:rsidRPr="00D27132" w:rsidRDefault="00D46B4D" w:rsidP="00D46B4D">
      <w:pPr>
        <w:pStyle w:val="B4"/>
      </w:pPr>
      <w:r w:rsidRPr="00D27132">
        <w:t>4&gt;</w:t>
      </w:r>
      <w:r w:rsidRPr="00D27132">
        <w:tab/>
        <w:t xml:space="preserve">include </w:t>
      </w:r>
      <w:r w:rsidRPr="00D27132">
        <w:rPr>
          <w:i/>
          <w:iCs/>
        </w:rPr>
        <w:t>rlf-InfoAvailable</w:t>
      </w:r>
      <w:r w:rsidRPr="00D27132">
        <w:rPr>
          <w:rFonts w:eastAsia="SimSun"/>
        </w:rPr>
        <w:t xml:space="preserve"> </w:t>
      </w:r>
      <w:r w:rsidRPr="00D27132">
        <w:rPr>
          <w:rFonts w:eastAsia="SimSun"/>
          <w:iCs/>
        </w:rPr>
        <w:t xml:space="preserve">in the </w:t>
      </w:r>
      <w:r w:rsidRPr="00D27132">
        <w:rPr>
          <w:i/>
          <w:iCs/>
        </w:rPr>
        <w:t>RRCReconfigurationComplete</w:t>
      </w:r>
      <w:r w:rsidRPr="00D27132">
        <w:t xml:space="preserve"> message;</w:t>
      </w:r>
    </w:p>
    <w:p w14:paraId="3F56F224"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Pr="00D27132">
        <w:t xml:space="preserve"> </w:t>
      </w:r>
      <w:r w:rsidRPr="00D27132">
        <w:rPr>
          <w:iCs/>
        </w:rPr>
        <w:t>or E-UTRA</w:t>
      </w:r>
      <w:r w:rsidRPr="00D27132">
        <w:rPr>
          <w:i/>
        </w:rPr>
        <w:t xml:space="preserve"> RRCConnectionResume</w:t>
      </w:r>
      <w:r w:rsidRPr="00D27132">
        <w:t>:</w:t>
      </w:r>
    </w:p>
    <w:p w14:paraId="05942E8A" w14:textId="77777777" w:rsidR="00D46B4D" w:rsidRPr="00D27132" w:rsidRDefault="00D46B4D" w:rsidP="00D46B4D">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20CA2759" w14:textId="77777777" w:rsidR="00D46B4D" w:rsidRPr="00D27132" w:rsidRDefault="00D46B4D" w:rsidP="00D46B4D">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06543230" w14:textId="77777777" w:rsidR="00D46B4D" w:rsidRPr="00D27132" w:rsidRDefault="00D46B4D" w:rsidP="00D46B4D">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67161F65" w14:textId="77777777" w:rsidR="00D46B4D" w:rsidRPr="00D27132" w:rsidRDefault="00D46B4D" w:rsidP="00D46B4D">
      <w:pPr>
        <w:pStyle w:val="B5"/>
      </w:pPr>
      <w:r w:rsidRPr="00D27132">
        <w:t>5&gt;</w:t>
      </w:r>
      <w:r w:rsidRPr="00D27132">
        <w:tab/>
        <w:t xml:space="preserve">include the </w:t>
      </w:r>
      <w:r w:rsidRPr="00D27132">
        <w:rPr>
          <w:i/>
        </w:rPr>
        <w:t>NeedForGapsInfoNR</w:t>
      </w:r>
      <w:r w:rsidRPr="00D27132">
        <w:t xml:space="preserve"> and set the contents as follows:</w:t>
      </w:r>
    </w:p>
    <w:p w14:paraId="56BF5C3A" w14:textId="77777777" w:rsidR="00D46B4D" w:rsidRPr="00D27132" w:rsidRDefault="00D46B4D" w:rsidP="00D46B4D">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0642048D" w14:textId="77777777" w:rsidR="00D46B4D" w:rsidRPr="00D27132" w:rsidRDefault="00D46B4D" w:rsidP="00D46B4D">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DB542C8" w14:textId="77777777" w:rsidR="00D46B4D" w:rsidRPr="00D27132" w:rsidRDefault="00D46B4D" w:rsidP="00D46B4D">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1DCFB6EB" w14:textId="77777777" w:rsidR="00D46B4D" w:rsidRPr="00D27132" w:rsidRDefault="00D46B4D" w:rsidP="00D46B4D">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4A91B0E" w14:textId="77777777" w:rsidR="00D46B4D" w:rsidRPr="00D27132" w:rsidRDefault="00D46B4D" w:rsidP="00D46B4D">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Pr="00D27132">
        <w:t xml:space="preserve"> (handover from NR standalone to (NG)EN-DC);</w:t>
      </w:r>
    </w:p>
    <w:p w14:paraId="267FBF14" w14:textId="77777777" w:rsidR="00D46B4D" w:rsidRPr="00D27132" w:rsidRDefault="00D46B4D" w:rsidP="00D46B4D">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 for CPC:</w:t>
      </w:r>
    </w:p>
    <w:p w14:paraId="0DD237B0" w14:textId="77777777" w:rsidR="00D46B4D" w:rsidRPr="00D27132" w:rsidRDefault="00D46B4D" w:rsidP="00D46B4D">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54AF111C" w14:textId="77777777" w:rsidR="00D46B4D" w:rsidRPr="00D27132" w:rsidRDefault="00D46B4D" w:rsidP="00D46B4D">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5B304586" w14:textId="77777777" w:rsidR="00D46B4D" w:rsidRPr="00D27132" w:rsidRDefault="00D46B4D" w:rsidP="00D46B4D">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65E8042A" w14:textId="77777777" w:rsidR="00D46B4D" w:rsidRPr="00D27132" w:rsidRDefault="00D46B4D" w:rsidP="00D46B4D">
      <w:pPr>
        <w:pStyle w:val="B3"/>
      </w:pPr>
      <w:r w:rsidRPr="00D27132">
        <w:rPr>
          <w:rFonts w:eastAsia="Yu Mincho"/>
          <w:lang w:eastAsia="zh-CN"/>
        </w:rPr>
        <w:t>3&gt;</w:t>
      </w:r>
      <w:r w:rsidRPr="00D27132">
        <w:rPr>
          <w:rFonts w:eastAsia="Yu Mincho"/>
          <w:lang w:eastAsia="zh-CN"/>
        </w:rPr>
        <w:tab/>
        <w:t>else:</w:t>
      </w:r>
    </w:p>
    <w:p w14:paraId="10F49AF9" w14:textId="77777777" w:rsidR="00D46B4D" w:rsidRPr="00D27132" w:rsidRDefault="00D46B4D" w:rsidP="00D46B4D">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12EA0286" w14:textId="77777777" w:rsidR="00D46B4D" w:rsidRPr="00D27132" w:rsidRDefault="00D46B4D" w:rsidP="00D46B4D">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66F8DC5" w14:textId="77777777" w:rsidR="00D46B4D" w:rsidRPr="00D27132" w:rsidRDefault="00D46B4D" w:rsidP="00D46B4D">
      <w:pPr>
        <w:pStyle w:val="B4"/>
      </w:pPr>
      <w:r w:rsidRPr="00D27132">
        <w:t>4&gt;</w:t>
      </w:r>
      <w:r w:rsidRPr="00D27132">
        <w:tab/>
        <w:t>initiate the Random Access procedure on the SpCell, as specified in TS 38.321 [3];</w:t>
      </w:r>
    </w:p>
    <w:p w14:paraId="709E9628" w14:textId="77777777" w:rsidR="00D46B4D" w:rsidRPr="00D27132" w:rsidRDefault="00D46B4D" w:rsidP="00D46B4D">
      <w:pPr>
        <w:pStyle w:val="B3"/>
        <w:rPr>
          <w:lang w:eastAsia="zh-CN"/>
        </w:rPr>
      </w:pPr>
      <w:r w:rsidRPr="00D27132">
        <w:rPr>
          <w:lang w:eastAsia="zh-CN"/>
        </w:rPr>
        <w:t>3&gt;</w:t>
      </w:r>
      <w:r w:rsidRPr="00D27132">
        <w:rPr>
          <w:lang w:eastAsia="zh-CN"/>
        </w:rPr>
        <w:tab/>
        <w:t>else:</w:t>
      </w:r>
    </w:p>
    <w:p w14:paraId="0EF36356" w14:textId="77777777" w:rsidR="00D46B4D" w:rsidRPr="00D27132" w:rsidRDefault="00D46B4D" w:rsidP="00D46B4D">
      <w:pPr>
        <w:pStyle w:val="B4"/>
      </w:pPr>
      <w:r w:rsidRPr="00D27132">
        <w:t>4&gt;</w:t>
      </w:r>
      <w:r w:rsidRPr="00D27132">
        <w:tab/>
        <w:t>the procedure ends;</w:t>
      </w:r>
    </w:p>
    <w:p w14:paraId="2A3695D0" w14:textId="77777777" w:rsidR="00D46B4D" w:rsidRPr="00D27132" w:rsidRDefault="00D46B4D" w:rsidP="00D46B4D">
      <w:pPr>
        <w:pStyle w:val="B2"/>
        <w:rPr>
          <w:i/>
          <w:iCs/>
        </w:rPr>
      </w:pPr>
      <w:r w:rsidRPr="00D27132">
        <w:lastRenderedPageBreak/>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0B1E0F8D" w14:textId="77777777" w:rsidR="00D46B4D" w:rsidRPr="00D27132" w:rsidRDefault="00D46B4D" w:rsidP="00D46B4D">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1B475689" w14:textId="77777777" w:rsidR="00D46B4D" w:rsidRPr="00D27132" w:rsidRDefault="00D46B4D" w:rsidP="00D46B4D">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1ACF9618" w14:textId="77777777" w:rsidR="00D46B4D" w:rsidRPr="00D27132" w:rsidRDefault="00D46B4D" w:rsidP="00D46B4D">
      <w:pPr>
        <w:pStyle w:val="B4"/>
      </w:pPr>
      <w:r w:rsidRPr="00D27132">
        <w:t>4&gt;</w:t>
      </w:r>
      <w:r w:rsidRPr="00D27132">
        <w:tab/>
        <w:t>initiate the Random Access procedure on the SpCell, as specified in TS 38.321 [3];</w:t>
      </w:r>
    </w:p>
    <w:p w14:paraId="28BDE5C5" w14:textId="77777777" w:rsidR="00D46B4D" w:rsidRPr="00D27132" w:rsidRDefault="00D46B4D" w:rsidP="00D46B4D">
      <w:pPr>
        <w:pStyle w:val="B3"/>
        <w:rPr>
          <w:lang w:eastAsia="zh-CN"/>
        </w:rPr>
      </w:pPr>
      <w:r w:rsidRPr="00D27132">
        <w:rPr>
          <w:lang w:eastAsia="zh-CN"/>
        </w:rPr>
        <w:t>3&gt;</w:t>
      </w:r>
      <w:r w:rsidRPr="00D27132">
        <w:rPr>
          <w:lang w:eastAsia="zh-CN"/>
        </w:rPr>
        <w:tab/>
        <w:t>else:</w:t>
      </w:r>
    </w:p>
    <w:p w14:paraId="1824823F" w14:textId="77777777" w:rsidR="00D46B4D" w:rsidRPr="00D27132" w:rsidRDefault="00D46B4D" w:rsidP="00D46B4D">
      <w:pPr>
        <w:pStyle w:val="B4"/>
      </w:pPr>
      <w:r w:rsidRPr="00D27132">
        <w:t>4&gt;</w:t>
      </w:r>
      <w:r w:rsidRPr="00D27132">
        <w:tab/>
        <w:t>the procedure ends;</w:t>
      </w:r>
    </w:p>
    <w:p w14:paraId="4BA56FE5" w14:textId="77777777" w:rsidR="00D46B4D" w:rsidRPr="00D27132" w:rsidRDefault="00D46B4D" w:rsidP="00D46B4D">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24C28932" w14:textId="77777777" w:rsidR="00D46B4D" w:rsidRPr="00D27132" w:rsidRDefault="00D46B4D" w:rsidP="00D46B4D">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5616174F" w14:textId="77777777" w:rsidR="00D46B4D" w:rsidRPr="00D27132" w:rsidRDefault="00D46B4D" w:rsidP="00D46B4D">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28890ADE" w14:textId="77777777" w:rsidR="00D46B4D" w:rsidRPr="00D27132" w:rsidRDefault="00D46B4D" w:rsidP="00D46B4D">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2C729FF8" w14:textId="77777777" w:rsidR="00D46B4D" w:rsidRPr="00D27132" w:rsidRDefault="00D46B4D" w:rsidP="00D46B4D">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or </w:t>
      </w:r>
      <w:r w:rsidRPr="00D27132">
        <w:rPr>
          <w:i/>
          <w:iCs/>
        </w:rPr>
        <w:t>RRCResume</w:t>
      </w:r>
      <w:r w:rsidRPr="00D27132">
        <w:t xml:space="preserve"> via SRB1):</w:t>
      </w:r>
    </w:p>
    <w:p w14:paraId="446FC536" w14:textId="77777777" w:rsidR="00D46B4D" w:rsidRPr="00D27132" w:rsidRDefault="00D46B4D" w:rsidP="00D46B4D">
      <w:pPr>
        <w:pStyle w:val="B2"/>
      </w:pPr>
      <w:r w:rsidRPr="00D27132">
        <w:t>2&gt;</w:t>
      </w:r>
      <w:r w:rsidRPr="00D27132">
        <w:tab/>
        <w:t xml:space="preserve">if the </w:t>
      </w:r>
      <w:r w:rsidRPr="00D27132">
        <w:rPr>
          <w:i/>
          <w:iCs/>
        </w:rPr>
        <w:t>RRCReconfiguration</w:t>
      </w:r>
      <w:r w:rsidRPr="00D27132">
        <w:t xml:space="preserve"> is applied due to a conditional reconfiguration execution for CPC:</w:t>
      </w:r>
    </w:p>
    <w:p w14:paraId="0EED7379" w14:textId="77777777" w:rsidR="00D46B4D" w:rsidRPr="00D27132" w:rsidRDefault="00D46B4D" w:rsidP="00D46B4D">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4673AE0A" w14:textId="77777777" w:rsidR="00D46B4D" w:rsidRPr="00D27132" w:rsidRDefault="00D46B4D" w:rsidP="00D46B4D">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5EE8A19A" w14:textId="77777777" w:rsidR="00D46B4D" w:rsidRPr="00D27132" w:rsidRDefault="00D46B4D" w:rsidP="00D46B4D">
      <w:pPr>
        <w:pStyle w:val="B3"/>
      </w:pPr>
      <w:r w:rsidRPr="00D27132">
        <w:t>3&gt;</w:t>
      </w:r>
      <w:r w:rsidRPr="00D27132">
        <w:tab/>
        <w:t>initiate the Random Access procedure on the PSCell, as specified in TS 38.321 [3];</w:t>
      </w:r>
    </w:p>
    <w:p w14:paraId="1D8C8756" w14:textId="77777777" w:rsidR="00D46B4D" w:rsidRPr="00D27132" w:rsidRDefault="00D46B4D" w:rsidP="00D46B4D">
      <w:pPr>
        <w:pStyle w:val="B2"/>
      </w:pPr>
      <w:r w:rsidRPr="00D27132">
        <w:t>2&gt;</w:t>
      </w:r>
      <w:r w:rsidRPr="00D27132">
        <w:tab/>
        <w:t>else</w:t>
      </w:r>
    </w:p>
    <w:p w14:paraId="3330A16B" w14:textId="77777777" w:rsidR="00D46B4D" w:rsidRPr="00D27132" w:rsidRDefault="00D46B4D" w:rsidP="00D46B4D">
      <w:pPr>
        <w:pStyle w:val="B3"/>
      </w:pPr>
      <w:r w:rsidRPr="00D27132">
        <w:t>3&gt;</w:t>
      </w:r>
      <w:r w:rsidRPr="00D27132">
        <w:tab/>
        <w:t>the procedure ends;</w:t>
      </w:r>
    </w:p>
    <w:p w14:paraId="6BAD6208" w14:textId="77777777" w:rsidR="00D46B4D" w:rsidRPr="00D27132" w:rsidRDefault="00D46B4D" w:rsidP="00D46B4D">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7596B6C7" w14:textId="77777777" w:rsidR="00D46B4D" w:rsidRPr="00D27132" w:rsidRDefault="00D46B4D" w:rsidP="00D46B4D">
      <w:pPr>
        <w:pStyle w:val="B1"/>
      </w:pPr>
      <w:r w:rsidRPr="00D27132">
        <w:t>1&gt;</w:t>
      </w:r>
      <w:r w:rsidRPr="00D27132">
        <w:tab/>
        <w:t xml:space="preserve">else if the </w:t>
      </w:r>
      <w:r w:rsidRPr="00D27132">
        <w:rPr>
          <w:i/>
        </w:rPr>
        <w:t>RRCReconfiguration</w:t>
      </w:r>
      <w:r w:rsidRPr="00D27132">
        <w:t xml:space="preserve"> message was received via SRB3 (UE in NR-DC):</w:t>
      </w:r>
    </w:p>
    <w:p w14:paraId="31EEE375" w14:textId="77777777" w:rsidR="00D46B4D" w:rsidRPr="00D27132" w:rsidRDefault="00D46B4D" w:rsidP="00D46B4D">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3498E063" w14:textId="77777777" w:rsidR="00D46B4D" w:rsidRPr="00D27132" w:rsidRDefault="00D46B4D" w:rsidP="00D46B4D">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67E50A7B" w14:textId="77777777" w:rsidR="00D46B4D" w:rsidRPr="00D27132" w:rsidRDefault="00D46B4D" w:rsidP="00D46B4D">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58D00CB0" w14:textId="77777777" w:rsidR="00D46B4D" w:rsidRPr="00D27132" w:rsidRDefault="00D46B4D" w:rsidP="00D46B4D">
      <w:pPr>
        <w:pStyle w:val="B5"/>
      </w:pPr>
      <w:r w:rsidRPr="00D27132">
        <w:t>5&gt;</w:t>
      </w:r>
      <w:r w:rsidRPr="00D27132">
        <w:tab/>
        <w:t>initiate the Random Access procedure on the PSCell, as specified in TS 38.321 [3];</w:t>
      </w:r>
    </w:p>
    <w:p w14:paraId="4083AD61" w14:textId="77777777" w:rsidR="00D46B4D" w:rsidRPr="00D27132" w:rsidRDefault="00D46B4D" w:rsidP="00D46B4D">
      <w:pPr>
        <w:pStyle w:val="B4"/>
      </w:pPr>
      <w:r w:rsidRPr="00D27132">
        <w:t>4&gt;</w:t>
      </w:r>
      <w:r w:rsidRPr="00D27132">
        <w:tab/>
        <w:t>else:</w:t>
      </w:r>
    </w:p>
    <w:p w14:paraId="169F3C3B" w14:textId="77777777" w:rsidR="00D46B4D" w:rsidRPr="00D27132" w:rsidRDefault="00D46B4D" w:rsidP="00D46B4D">
      <w:pPr>
        <w:pStyle w:val="B5"/>
      </w:pPr>
      <w:r w:rsidRPr="00D27132">
        <w:t>5&gt;</w:t>
      </w:r>
      <w:r w:rsidRPr="00D27132">
        <w:tab/>
        <w:t>the procedure ends;</w:t>
      </w:r>
    </w:p>
    <w:p w14:paraId="75D65CAD" w14:textId="77777777" w:rsidR="00D46B4D" w:rsidRPr="00D27132" w:rsidRDefault="00D46B4D" w:rsidP="00D46B4D">
      <w:pPr>
        <w:pStyle w:val="B3"/>
      </w:pPr>
      <w:r w:rsidRPr="00D27132">
        <w:t>3&gt;</w:t>
      </w:r>
      <w:r w:rsidRPr="00D27132">
        <w:tab/>
        <w:t>else:</w:t>
      </w:r>
    </w:p>
    <w:p w14:paraId="3BAE505C" w14:textId="77777777" w:rsidR="00D46B4D" w:rsidRPr="00D27132" w:rsidRDefault="00D46B4D" w:rsidP="00D46B4D">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294DA879" w14:textId="77777777" w:rsidR="00D46B4D" w:rsidRPr="00D27132" w:rsidRDefault="00D46B4D" w:rsidP="00D46B4D">
      <w:pPr>
        <w:pStyle w:val="B2"/>
      </w:pPr>
      <w:r w:rsidRPr="00D27132">
        <w:lastRenderedPageBreak/>
        <w:t>2&gt;</w:t>
      </w:r>
      <w:r w:rsidRPr="00D27132">
        <w:tab/>
        <w:t>else:</w:t>
      </w:r>
    </w:p>
    <w:p w14:paraId="2344F5A3" w14:textId="77777777" w:rsidR="00D46B4D" w:rsidRPr="00D27132" w:rsidRDefault="00D46B4D" w:rsidP="00D46B4D">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2790333A" w14:textId="77777777" w:rsidR="00D46B4D" w:rsidRPr="00D27132" w:rsidRDefault="00D46B4D" w:rsidP="00D46B4D">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209F6B5" w14:textId="77777777" w:rsidR="00D46B4D" w:rsidRPr="00D27132" w:rsidRDefault="00D46B4D" w:rsidP="00D46B4D">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334A7843" w14:textId="77777777" w:rsidR="00D46B4D" w:rsidRPr="00D27132" w:rsidRDefault="00D46B4D" w:rsidP="00D46B4D">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4AF47B81" w14:textId="77777777" w:rsidR="00D46B4D" w:rsidRPr="00D27132" w:rsidRDefault="00D46B4D" w:rsidP="00D46B4D">
      <w:pPr>
        <w:pStyle w:val="B3"/>
      </w:pPr>
      <w:r w:rsidRPr="00D27132">
        <w:t>3&gt;</w:t>
      </w:r>
      <w:r w:rsidRPr="00D27132">
        <w:tab/>
        <w:t>resume SRB2 and DRBs that are suspended;</w:t>
      </w:r>
    </w:p>
    <w:p w14:paraId="2032E38D" w14:textId="77777777" w:rsidR="00D46B4D" w:rsidRPr="00D27132" w:rsidRDefault="00D46B4D" w:rsidP="00D46B4D">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B5049F9" w14:textId="77777777" w:rsidR="00D46B4D" w:rsidRPr="00D27132" w:rsidRDefault="00D46B4D" w:rsidP="00D46B4D">
      <w:pPr>
        <w:pStyle w:val="B2"/>
      </w:pPr>
      <w:r w:rsidRPr="00D27132">
        <w:t>2&gt;</w:t>
      </w:r>
      <w:r w:rsidRPr="00D27132">
        <w:tab/>
        <w:t>stop timer T304 for that cell group;</w:t>
      </w:r>
    </w:p>
    <w:p w14:paraId="3232C6AD" w14:textId="77777777" w:rsidR="00D46B4D" w:rsidRPr="00D27132" w:rsidRDefault="00D46B4D" w:rsidP="00D46B4D">
      <w:pPr>
        <w:pStyle w:val="B2"/>
      </w:pPr>
      <w:r w:rsidRPr="00D27132">
        <w:t>2&gt;</w:t>
      </w:r>
      <w:r w:rsidRPr="00D27132">
        <w:tab/>
        <w:t>stop timer T310 for source SpCell if running;</w:t>
      </w:r>
    </w:p>
    <w:p w14:paraId="60FC9FEE" w14:textId="77777777" w:rsidR="00D46B4D" w:rsidRPr="00D27132" w:rsidRDefault="00D46B4D" w:rsidP="00D46B4D">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5690596E" w14:textId="77777777" w:rsidR="00D46B4D" w:rsidRPr="00D27132" w:rsidRDefault="00D46B4D" w:rsidP="00D46B4D">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AC3C758" w14:textId="77777777" w:rsidR="00D46B4D" w:rsidRPr="00D27132" w:rsidRDefault="00D46B4D" w:rsidP="00D46B4D">
      <w:pPr>
        <w:pStyle w:val="B2"/>
      </w:pPr>
      <w:r w:rsidRPr="00D27132">
        <w:t>2&gt;</w:t>
      </w:r>
      <w:r w:rsidRPr="00D27132">
        <w:tab/>
        <w:t>for each DRB configured as DAPS bearer, request uplink data switching to the PDCP entity, as specified in TS 38.323 [5];</w:t>
      </w:r>
    </w:p>
    <w:p w14:paraId="43C37ADF" w14:textId="77777777" w:rsidR="00D46B4D" w:rsidRPr="00D27132" w:rsidRDefault="00D46B4D" w:rsidP="00D46B4D">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3D4D9940" w14:textId="77777777" w:rsidR="00D46B4D" w:rsidRPr="00D27132" w:rsidRDefault="00D46B4D" w:rsidP="00D46B4D">
      <w:pPr>
        <w:pStyle w:val="B3"/>
      </w:pPr>
      <w:r w:rsidRPr="00D27132">
        <w:t>3&gt;</w:t>
      </w:r>
      <w:r w:rsidRPr="00D27132">
        <w:tab/>
        <w:t>if T390 is running:</w:t>
      </w:r>
    </w:p>
    <w:p w14:paraId="64FCF6BA" w14:textId="77777777" w:rsidR="00D46B4D" w:rsidRPr="00D27132" w:rsidRDefault="00D46B4D" w:rsidP="00D46B4D">
      <w:pPr>
        <w:pStyle w:val="B4"/>
      </w:pPr>
      <w:r w:rsidRPr="00D27132">
        <w:t>4&gt;</w:t>
      </w:r>
      <w:r w:rsidRPr="00D27132">
        <w:tab/>
        <w:t>stop timer T390 for all access categories;</w:t>
      </w:r>
    </w:p>
    <w:p w14:paraId="57922C8A" w14:textId="77777777" w:rsidR="00D46B4D" w:rsidRPr="00D27132" w:rsidRDefault="00D46B4D" w:rsidP="00D46B4D">
      <w:pPr>
        <w:pStyle w:val="B4"/>
      </w:pPr>
      <w:r w:rsidRPr="00D27132">
        <w:t>4&gt;</w:t>
      </w:r>
      <w:r w:rsidRPr="00D27132">
        <w:tab/>
        <w:t>perform the actions as specified in 5.3.14.4.</w:t>
      </w:r>
    </w:p>
    <w:p w14:paraId="1DC38459" w14:textId="77777777" w:rsidR="00D46B4D" w:rsidRPr="00D27132" w:rsidRDefault="00D46B4D" w:rsidP="00D46B4D">
      <w:pPr>
        <w:pStyle w:val="B3"/>
      </w:pPr>
      <w:r w:rsidRPr="00D27132">
        <w:t>3&gt;</w:t>
      </w:r>
      <w:r w:rsidRPr="00D27132">
        <w:tab/>
        <w:t>if T350 is running:</w:t>
      </w:r>
    </w:p>
    <w:p w14:paraId="70B9187B" w14:textId="77777777" w:rsidR="00D46B4D" w:rsidRPr="00D27132" w:rsidRDefault="00D46B4D" w:rsidP="00D46B4D">
      <w:pPr>
        <w:pStyle w:val="B4"/>
      </w:pPr>
      <w:r w:rsidRPr="00D27132">
        <w:t>4&gt;</w:t>
      </w:r>
      <w:r w:rsidRPr="00D27132">
        <w:tab/>
        <w:t>stop timer T350;</w:t>
      </w:r>
    </w:p>
    <w:p w14:paraId="07ED11D6" w14:textId="77777777" w:rsidR="00D46B4D" w:rsidRPr="00D27132" w:rsidRDefault="00D46B4D" w:rsidP="00D46B4D">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2CD1E8A1" w14:textId="77777777" w:rsidR="00D46B4D" w:rsidRPr="00D27132" w:rsidRDefault="00D46B4D" w:rsidP="00D46B4D">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0BD63093" w14:textId="77777777" w:rsidR="00D46B4D" w:rsidRPr="00D27132" w:rsidRDefault="00D46B4D" w:rsidP="00D46B4D">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331220D7" w14:textId="77777777" w:rsidR="00D46B4D" w:rsidRPr="00D27132" w:rsidRDefault="00D46B4D" w:rsidP="00D46B4D">
      <w:pPr>
        <w:pStyle w:val="B4"/>
      </w:pPr>
      <w:r w:rsidRPr="00D27132">
        <w:t>4&gt;</w:t>
      </w:r>
      <w:r w:rsidRPr="00D27132">
        <w:tab/>
        <w:t xml:space="preserve">upon acquiring </w:t>
      </w:r>
      <w:r w:rsidRPr="00D27132">
        <w:rPr>
          <w:i/>
        </w:rPr>
        <w:t>SIB1</w:t>
      </w:r>
      <w:r w:rsidRPr="00D27132">
        <w:t>, perform the actions specified in clause 5.2.2.4.2;</w:t>
      </w:r>
    </w:p>
    <w:p w14:paraId="59829CBD" w14:textId="77777777" w:rsidR="00D46B4D" w:rsidRPr="00D27132" w:rsidRDefault="00D46B4D" w:rsidP="00D46B4D">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02C3E730" w14:textId="77777777" w:rsidR="00D46B4D" w:rsidRPr="00D27132" w:rsidRDefault="00D46B4D" w:rsidP="00D46B4D">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3088DED3" w14:textId="77777777" w:rsidR="00D46B4D" w:rsidRPr="00D27132" w:rsidRDefault="00D46B4D" w:rsidP="00D46B4D">
      <w:pPr>
        <w:pStyle w:val="B3"/>
      </w:pPr>
      <w:r w:rsidRPr="00D27132">
        <w:t>3&gt;</w:t>
      </w:r>
      <w:r w:rsidRPr="00D27132">
        <w:tab/>
        <w:t xml:space="preserve">remove all the entries within </w:t>
      </w:r>
      <w:r w:rsidRPr="00D27132">
        <w:rPr>
          <w:i/>
        </w:rPr>
        <w:t>VarConditionalReconfig</w:t>
      </w:r>
      <w:r w:rsidRPr="00D27132">
        <w:t>, if any;</w:t>
      </w:r>
    </w:p>
    <w:p w14:paraId="0DD91BF3" w14:textId="77777777" w:rsidR="00D46B4D" w:rsidRPr="00D27132" w:rsidRDefault="00D46B4D" w:rsidP="00D46B4D">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D11F4D8" w14:textId="77777777" w:rsidR="00D46B4D" w:rsidRPr="00D27132" w:rsidRDefault="00D46B4D" w:rsidP="00D46B4D">
      <w:pPr>
        <w:pStyle w:val="B4"/>
      </w:pPr>
      <w:r w:rsidRPr="00D27132">
        <w:t>4&gt;</w:t>
      </w:r>
      <w:r w:rsidRPr="00D27132">
        <w:tab/>
        <w:t xml:space="preserve">for the associated </w:t>
      </w:r>
      <w:r w:rsidRPr="00D27132">
        <w:rPr>
          <w:i/>
          <w:iCs/>
        </w:rPr>
        <w:t>reportConfigId</w:t>
      </w:r>
      <w:r w:rsidRPr="00D27132">
        <w:t>:</w:t>
      </w:r>
    </w:p>
    <w:p w14:paraId="14EAEBD2" w14:textId="77777777" w:rsidR="00D46B4D" w:rsidRPr="00D27132" w:rsidRDefault="00D46B4D" w:rsidP="00D46B4D">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1365999B" w14:textId="77777777" w:rsidR="00D46B4D" w:rsidRPr="00D27132" w:rsidRDefault="00D46B4D" w:rsidP="00D46B4D">
      <w:pPr>
        <w:pStyle w:val="B4"/>
      </w:pPr>
      <w:r w:rsidRPr="00D27132">
        <w:lastRenderedPageBreak/>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3BC27945" w14:textId="77777777" w:rsidR="00D46B4D" w:rsidRPr="00D27132" w:rsidRDefault="00D46B4D" w:rsidP="00D46B4D">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EB31B1E" w14:textId="77777777" w:rsidR="00D46B4D" w:rsidRPr="00D27132" w:rsidRDefault="00D46B4D" w:rsidP="00D46B4D">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8241994" w14:textId="77777777" w:rsidR="00D46B4D" w:rsidRPr="00D27132" w:rsidRDefault="00D46B4D" w:rsidP="00D46B4D">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Pr="00D27132">
        <w:rPr>
          <w:iCs/>
        </w:rPr>
        <w:t>:</w:t>
      </w:r>
    </w:p>
    <w:p w14:paraId="0BF607C7" w14:textId="77777777" w:rsidR="00D46B4D" w:rsidRPr="00D27132" w:rsidRDefault="00D46B4D" w:rsidP="00D46B4D">
      <w:pPr>
        <w:pStyle w:val="B3"/>
      </w:pPr>
      <w:r w:rsidRPr="00D27132">
        <w:t>3&gt;</w:t>
      </w:r>
      <w:r w:rsidRPr="00D27132">
        <w:tab/>
        <w:t xml:space="preserve">if the UE initiated transmission of a </w:t>
      </w:r>
      <w:r w:rsidRPr="00D27132">
        <w:rPr>
          <w:i/>
        </w:rPr>
        <w:t>UEAssistanceInformation</w:t>
      </w:r>
      <w:r w:rsidRPr="00D27132">
        <w:t xml:space="preserve"> message for the corresponding cell group during the last 1 second, and the UE is still configured to provide </w:t>
      </w:r>
      <w:r w:rsidRPr="00D27132">
        <w:rPr>
          <w:lang w:eastAsia="x-none"/>
        </w:rPr>
        <w:t>the concerned</w:t>
      </w:r>
      <w:r w:rsidRPr="00D27132">
        <w:t xml:space="preserve"> UE assistance information for the corresponding cell group; or</w:t>
      </w:r>
    </w:p>
    <w:p w14:paraId="78951BEE" w14:textId="77777777" w:rsidR="00D46B4D" w:rsidRPr="00D27132" w:rsidRDefault="00D46B4D" w:rsidP="00D46B4D">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p>
    <w:p w14:paraId="0B5D73F9" w14:textId="77777777" w:rsidR="00D46B4D" w:rsidRPr="00D27132" w:rsidRDefault="00D46B4D" w:rsidP="00D46B4D">
      <w:pPr>
        <w:pStyle w:val="B4"/>
      </w:pPr>
      <w:r w:rsidRPr="00D27132">
        <w:t>4&gt;</w:t>
      </w:r>
      <w:r w:rsidRPr="00D27132">
        <w:tab/>
        <w:t xml:space="preserve">initiate transmission of a </w:t>
      </w:r>
      <w:r w:rsidRPr="00D27132">
        <w:rPr>
          <w:i/>
        </w:rPr>
        <w:t>UEAssistanceInformation</w:t>
      </w:r>
      <w:r w:rsidRPr="00D27132">
        <w:t xml:space="preserve"> message for the corresponding cell group in accordance with clause 5.7.4.3</w:t>
      </w:r>
      <w:r w:rsidRPr="00D27132">
        <w:rPr>
          <w:lang w:eastAsia="x-none"/>
        </w:rPr>
        <w:t xml:space="preserve"> to provide the concerned UE assistance information</w:t>
      </w:r>
      <w:r w:rsidRPr="00D27132">
        <w:t>;</w:t>
      </w:r>
    </w:p>
    <w:p w14:paraId="1B36CA56" w14:textId="77777777" w:rsidR="00D46B4D" w:rsidRPr="00D27132" w:rsidRDefault="00D46B4D" w:rsidP="00D46B4D">
      <w:pPr>
        <w:pStyle w:val="B4"/>
      </w:pPr>
      <w:r w:rsidRPr="00D27132">
        <w:rPr>
          <w:lang w:eastAsia="ko-KR"/>
        </w:rPr>
        <w:t>4</w:t>
      </w:r>
      <w:r w:rsidRPr="00D27132">
        <w:t>&gt;</w:t>
      </w:r>
      <w:r w:rsidRPr="00D27132">
        <w:rPr>
          <w:lang w:eastAsia="ko-KR"/>
        </w:rPr>
        <w:tab/>
      </w:r>
      <w:r w:rsidRPr="00D27132">
        <w:t>start or restart the prohibit timer (if exists) associated with the concerned UE assistance information with the timer value set to the value in corresponding configuration;</w:t>
      </w:r>
    </w:p>
    <w:p w14:paraId="1FFD0588" w14:textId="77777777" w:rsidR="00D46B4D" w:rsidRPr="00D27132" w:rsidRDefault="00D46B4D" w:rsidP="00D46B4D">
      <w:pPr>
        <w:pStyle w:val="B3"/>
      </w:pPr>
      <w:r w:rsidRPr="00D27132">
        <w:t>3&gt;</w:t>
      </w:r>
      <w:r w:rsidRPr="00D27132">
        <w:tab/>
        <w:t xml:space="preserve">if </w:t>
      </w:r>
      <w:r w:rsidRPr="00D27132">
        <w:rPr>
          <w:i/>
        </w:rPr>
        <w:t>SIB12</w:t>
      </w:r>
      <w:r w:rsidRPr="00D27132">
        <w:t xml:space="preserve"> is provided by the target PCell; and the UE initiated transmission of a </w:t>
      </w:r>
      <w:r w:rsidRPr="00D27132">
        <w:rPr>
          <w:i/>
        </w:rPr>
        <w:t>SidelinkUEInformationNR</w:t>
      </w:r>
      <w:r w:rsidRPr="00D27132">
        <w:t xml:space="preserve"> message indicating a change of NR sidelink communication related parameters relevant in target PCell (i.e. change of </w:t>
      </w:r>
      <w:r w:rsidRPr="00D27132">
        <w:rPr>
          <w:i/>
        </w:rPr>
        <w:t>sl-RxInterestedFreqList</w:t>
      </w:r>
      <w:r w:rsidRPr="00D27132">
        <w:t xml:space="preserve"> or </w:t>
      </w:r>
      <w:r w:rsidRPr="00D27132">
        <w:rPr>
          <w:i/>
        </w:rPr>
        <w:t>sl-TxResourceReqList</w:t>
      </w:r>
      <w:r w:rsidRPr="00D27132">
        <w:t xml:space="preserve">) during the last 1 second preceding reception of the </w:t>
      </w:r>
      <w:r w:rsidRPr="00D27132">
        <w:rPr>
          <w:i/>
        </w:rPr>
        <w:t>RRCReconfiguration</w:t>
      </w:r>
      <w:r w:rsidRPr="00D27132">
        <w:t xml:space="preserve"> message including </w:t>
      </w:r>
      <w:r w:rsidRPr="00D27132">
        <w:rPr>
          <w:i/>
        </w:rPr>
        <w:t xml:space="preserve">reconfigurationWithSync </w:t>
      </w:r>
      <w:r w:rsidRPr="00D27132">
        <w:t xml:space="preserve">in </w:t>
      </w:r>
      <w:r w:rsidRPr="00D27132">
        <w:rPr>
          <w:i/>
        </w:rPr>
        <w:t>spCellConfig</w:t>
      </w:r>
      <w:r w:rsidRPr="00D27132">
        <w:t xml:space="preserve"> of an MCG; or</w:t>
      </w:r>
    </w:p>
    <w:p w14:paraId="48CA0667" w14:textId="77777777" w:rsidR="00D46B4D" w:rsidRPr="00D27132" w:rsidRDefault="00D46B4D" w:rsidP="00D46B4D">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p>
    <w:p w14:paraId="096468A6" w14:textId="77777777" w:rsidR="00D46B4D" w:rsidRPr="00D27132" w:rsidRDefault="00D46B4D" w:rsidP="00D46B4D">
      <w:pPr>
        <w:pStyle w:val="B4"/>
      </w:pPr>
      <w:r w:rsidRPr="00D27132">
        <w:t>4&gt;</w:t>
      </w:r>
      <w:r w:rsidRPr="00D27132">
        <w:tab/>
        <w:t xml:space="preserve">initiate transmission of the </w:t>
      </w:r>
      <w:r w:rsidRPr="00D27132">
        <w:rPr>
          <w:i/>
        </w:rPr>
        <w:t>SidelinkUEInformationNR</w:t>
      </w:r>
      <w:r w:rsidRPr="00D27132">
        <w:t xml:space="preserve"> message in accordance with 5.8.3.3;</w:t>
      </w:r>
    </w:p>
    <w:p w14:paraId="6C0F69DD" w14:textId="77777777" w:rsidR="00D46B4D" w:rsidRPr="00D27132" w:rsidRDefault="00D46B4D" w:rsidP="00D46B4D">
      <w:pPr>
        <w:pStyle w:val="B2"/>
      </w:pPr>
      <w:r w:rsidRPr="00D27132">
        <w:t>2&gt;</w:t>
      </w:r>
      <w:r w:rsidRPr="00D27132">
        <w:tab/>
        <w:t>the procedure ends.</w:t>
      </w:r>
    </w:p>
    <w:p w14:paraId="265D4104" w14:textId="77777777" w:rsidR="00D46B4D" w:rsidRPr="00D27132" w:rsidRDefault="00D46B4D" w:rsidP="00D46B4D">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6294087F" w14:textId="77777777" w:rsidR="00D46B4D" w:rsidRPr="00D27132" w:rsidRDefault="00D46B4D" w:rsidP="00D46B4D">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177"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177"/>
    </w:p>
    <w:p w14:paraId="6416EC5E" w14:textId="77777777" w:rsidR="00D46B4D" w:rsidRPr="00D27132" w:rsidRDefault="00D46B4D" w:rsidP="00D46B4D">
      <w:pPr>
        <w:pStyle w:val="Heading4"/>
        <w:rPr>
          <w:rFonts w:eastAsia="MS Mincho"/>
        </w:rPr>
      </w:pPr>
      <w:bookmarkStart w:id="178" w:name="_Toc60776761"/>
      <w:bookmarkStart w:id="179" w:name="_Toc90650633"/>
      <w:r w:rsidRPr="00D27132">
        <w:rPr>
          <w:rFonts w:eastAsia="MS Mincho"/>
        </w:rPr>
        <w:t>5.3.5.4</w:t>
      </w:r>
      <w:r w:rsidRPr="00D27132">
        <w:rPr>
          <w:rFonts w:eastAsia="MS Mincho"/>
        </w:rPr>
        <w:tab/>
        <w:t>Secondary cell group release</w:t>
      </w:r>
      <w:bookmarkEnd w:id="178"/>
      <w:bookmarkEnd w:id="179"/>
    </w:p>
    <w:p w14:paraId="5E76B221" w14:textId="77777777" w:rsidR="00D46B4D" w:rsidRPr="00D27132" w:rsidRDefault="00D46B4D" w:rsidP="00D46B4D">
      <w:pPr>
        <w:rPr>
          <w:rFonts w:eastAsia="MS Mincho"/>
        </w:rPr>
      </w:pPr>
      <w:r w:rsidRPr="00D27132">
        <w:t>The UE shall:</w:t>
      </w:r>
    </w:p>
    <w:p w14:paraId="0A9C8FFB" w14:textId="77777777" w:rsidR="00D46B4D" w:rsidRPr="00D27132" w:rsidRDefault="00D46B4D" w:rsidP="00D46B4D">
      <w:pPr>
        <w:pStyle w:val="B1"/>
      </w:pPr>
      <w:r w:rsidRPr="00D27132">
        <w:t>1&gt;</w:t>
      </w:r>
      <w:r w:rsidRPr="00D27132">
        <w:tab/>
        <w:t>as a result of SCG release triggered by E-UTRA (i.e. (NG)EN-DC case) or NR (i.e. NR-DC case):</w:t>
      </w:r>
    </w:p>
    <w:p w14:paraId="334C4A8E" w14:textId="77777777" w:rsidR="00D46B4D" w:rsidRPr="00D27132" w:rsidRDefault="00D46B4D" w:rsidP="00D46B4D">
      <w:pPr>
        <w:pStyle w:val="B2"/>
      </w:pPr>
      <w:r w:rsidRPr="00D27132">
        <w:t>2&gt;</w:t>
      </w:r>
      <w:r w:rsidRPr="00D27132">
        <w:tab/>
        <w:t>reset SCG MAC, if configured;</w:t>
      </w:r>
    </w:p>
    <w:p w14:paraId="10D4F02C" w14:textId="77777777" w:rsidR="00D46B4D" w:rsidRPr="00D27132" w:rsidRDefault="00D46B4D" w:rsidP="00D46B4D">
      <w:pPr>
        <w:pStyle w:val="B2"/>
      </w:pPr>
      <w:r w:rsidRPr="00D27132">
        <w:t>2&gt;</w:t>
      </w:r>
      <w:r w:rsidRPr="00D27132">
        <w:tab/>
        <w:t>for each RLC bearer that is part of the SCG configuration:</w:t>
      </w:r>
    </w:p>
    <w:p w14:paraId="540E7F81" w14:textId="77777777" w:rsidR="00D46B4D" w:rsidRPr="00D27132" w:rsidRDefault="00D46B4D" w:rsidP="00D46B4D">
      <w:pPr>
        <w:pStyle w:val="B3"/>
      </w:pPr>
      <w:r w:rsidRPr="00D27132">
        <w:t>3&gt;</w:t>
      </w:r>
      <w:r w:rsidRPr="00D27132">
        <w:tab/>
        <w:t>perform RLC bearer release procedure as specified in 5.3.5.5.3;</w:t>
      </w:r>
    </w:p>
    <w:p w14:paraId="4B3E688E" w14:textId="77777777" w:rsidR="00D46B4D" w:rsidRPr="00D27132" w:rsidRDefault="00D46B4D" w:rsidP="00D46B4D">
      <w:pPr>
        <w:pStyle w:val="B2"/>
      </w:pPr>
      <w:r w:rsidRPr="00D27132">
        <w:t>2&gt;</w:t>
      </w:r>
      <w:r w:rsidRPr="00D27132">
        <w:tab/>
        <w:t>for each BH RLC channel that is part of the SCG configuration:</w:t>
      </w:r>
    </w:p>
    <w:p w14:paraId="343DF09E" w14:textId="77777777" w:rsidR="00D46B4D" w:rsidRPr="00D27132" w:rsidRDefault="00D46B4D" w:rsidP="00D46B4D">
      <w:pPr>
        <w:pStyle w:val="B3"/>
      </w:pPr>
      <w:r w:rsidRPr="00D27132">
        <w:t>3&gt;</w:t>
      </w:r>
      <w:r w:rsidRPr="00D27132">
        <w:tab/>
        <w:t>perform BH RLC channel release procedure as specified in 5.3.5.5.10;</w:t>
      </w:r>
    </w:p>
    <w:p w14:paraId="4744BFDB" w14:textId="77777777" w:rsidR="00D46B4D" w:rsidRPr="00D27132" w:rsidRDefault="00D46B4D" w:rsidP="00D46B4D">
      <w:pPr>
        <w:pStyle w:val="B2"/>
      </w:pPr>
      <w:r w:rsidRPr="00D27132">
        <w:t>2&gt;</w:t>
      </w:r>
      <w:r w:rsidRPr="00D27132">
        <w:tab/>
        <w:t>release the SCG configuration;</w:t>
      </w:r>
    </w:p>
    <w:p w14:paraId="338101F6" w14:textId="77777777" w:rsidR="00D46B4D" w:rsidRPr="00D27132" w:rsidRDefault="00D46B4D" w:rsidP="00D46B4D">
      <w:pPr>
        <w:pStyle w:val="B2"/>
      </w:pPr>
      <w:r w:rsidRPr="00D27132">
        <w:lastRenderedPageBreak/>
        <w:t>2&gt;</w:t>
      </w:r>
      <w:r w:rsidRPr="00D27132">
        <w:tab/>
        <w:t>if CPC was configured,</w:t>
      </w:r>
    </w:p>
    <w:p w14:paraId="77350631" w14:textId="77777777" w:rsidR="00D46B4D" w:rsidRPr="00D27132" w:rsidRDefault="00D46B4D" w:rsidP="00D46B4D">
      <w:pPr>
        <w:pStyle w:val="B3"/>
      </w:pPr>
      <w:r w:rsidRPr="00D27132">
        <w:t>3&gt;</w:t>
      </w:r>
      <w:r w:rsidRPr="00D27132">
        <w:tab/>
        <w:t xml:space="preserve">remove all the entries within </w:t>
      </w:r>
      <w:r w:rsidRPr="00D27132">
        <w:rPr>
          <w:i/>
        </w:rPr>
        <w:t>VarConditionalReconfig</w:t>
      </w:r>
      <w:r w:rsidRPr="00D27132">
        <w:t>, if any;</w:t>
      </w:r>
    </w:p>
    <w:p w14:paraId="483B7F1C" w14:textId="77777777" w:rsidR="00D46B4D" w:rsidRPr="00D27132" w:rsidRDefault="00D46B4D" w:rsidP="00D46B4D">
      <w:pPr>
        <w:pStyle w:val="B2"/>
      </w:pPr>
      <w:r w:rsidRPr="00D27132">
        <w:t>2&gt;</w:t>
      </w:r>
      <w:r w:rsidRPr="00D27132">
        <w:tab/>
        <w:t>stop timer T310 for the corresponding SpCell, if running;</w:t>
      </w:r>
    </w:p>
    <w:p w14:paraId="2D883202" w14:textId="77777777" w:rsidR="00D46B4D" w:rsidRPr="00D27132" w:rsidRDefault="00D46B4D" w:rsidP="00D46B4D">
      <w:pPr>
        <w:pStyle w:val="B2"/>
      </w:pPr>
      <w:r w:rsidRPr="00D27132">
        <w:t>2&gt;</w:t>
      </w:r>
      <w:r w:rsidRPr="00D27132">
        <w:tab/>
        <w:t>stop timer T312 for the corresponding SpCell, if running;</w:t>
      </w:r>
    </w:p>
    <w:p w14:paraId="5CF35296" w14:textId="77777777" w:rsidR="00D46B4D" w:rsidRPr="00D27132" w:rsidRDefault="00D46B4D" w:rsidP="00D46B4D">
      <w:pPr>
        <w:pStyle w:val="B2"/>
      </w:pPr>
      <w:r w:rsidRPr="00D27132">
        <w:t>2&gt;</w:t>
      </w:r>
      <w:r w:rsidRPr="00D27132">
        <w:tab/>
        <w:t>stop timer T304 for the corresponding SpCell, if running.</w:t>
      </w:r>
    </w:p>
    <w:p w14:paraId="7DB438DA" w14:textId="77777777" w:rsidR="00D46B4D" w:rsidRPr="00D27132" w:rsidRDefault="00D46B4D" w:rsidP="00D46B4D">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05F606C6" w14:textId="77777777" w:rsidR="00D46B4D" w:rsidRPr="00D27132" w:rsidRDefault="00D46B4D" w:rsidP="00D46B4D">
      <w:pPr>
        <w:pStyle w:val="Heading4"/>
        <w:rPr>
          <w:rFonts w:eastAsia="MS Mincho"/>
        </w:rPr>
      </w:pPr>
      <w:bookmarkStart w:id="180" w:name="_Toc60776762"/>
      <w:bookmarkStart w:id="181" w:name="_Toc90650634"/>
      <w:r w:rsidRPr="00D27132">
        <w:rPr>
          <w:rFonts w:eastAsia="MS Mincho"/>
        </w:rPr>
        <w:t>5.3.5.5</w:t>
      </w:r>
      <w:r w:rsidRPr="00D27132">
        <w:rPr>
          <w:rFonts w:eastAsia="MS Mincho"/>
        </w:rPr>
        <w:tab/>
        <w:t>Cell Group configuration</w:t>
      </w:r>
      <w:bookmarkEnd w:id="180"/>
      <w:bookmarkEnd w:id="181"/>
    </w:p>
    <w:p w14:paraId="4A6E8BE8" w14:textId="77777777" w:rsidR="00D46B4D" w:rsidRPr="00D27132" w:rsidRDefault="00D46B4D" w:rsidP="00D46B4D">
      <w:pPr>
        <w:pStyle w:val="Heading5"/>
        <w:rPr>
          <w:rFonts w:eastAsia="MS Mincho"/>
        </w:rPr>
      </w:pPr>
      <w:bookmarkStart w:id="182" w:name="_Toc60776763"/>
      <w:bookmarkStart w:id="183" w:name="_Toc90650635"/>
      <w:r w:rsidRPr="00D27132">
        <w:rPr>
          <w:rFonts w:eastAsia="MS Mincho"/>
        </w:rPr>
        <w:t>5.3.5.5.1</w:t>
      </w:r>
      <w:r w:rsidRPr="00D27132">
        <w:rPr>
          <w:rFonts w:eastAsia="MS Mincho"/>
        </w:rPr>
        <w:tab/>
        <w:t>General</w:t>
      </w:r>
      <w:bookmarkEnd w:id="182"/>
      <w:bookmarkEnd w:id="183"/>
    </w:p>
    <w:p w14:paraId="0DFA230B" w14:textId="77777777" w:rsidR="00D46B4D" w:rsidRPr="00D27132" w:rsidRDefault="00D46B4D" w:rsidP="00D46B4D">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501F15B7" w14:textId="77777777" w:rsidR="00D46B4D" w:rsidRPr="00D27132" w:rsidRDefault="00D46B4D" w:rsidP="00D46B4D">
      <w:r w:rsidRPr="00D27132">
        <w:t xml:space="preserve">The UE performs the following actions based on a received </w:t>
      </w:r>
      <w:r w:rsidRPr="00D27132">
        <w:rPr>
          <w:i/>
        </w:rPr>
        <w:t>CellGroupConfig</w:t>
      </w:r>
      <w:r w:rsidRPr="00D27132">
        <w:t xml:space="preserve"> IE:</w:t>
      </w:r>
    </w:p>
    <w:p w14:paraId="5390FA93" w14:textId="77777777" w:rsidR="00D46B4D" w:rsidRPr="00D27132" w:rsidRDefault="00D46B4D" w:rsidP="00D46B4D">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7BE9C539" w14:textId="77777777" w:rsidR="00D46B4D" w:rsidRPr="00D27132" w:rsidRDefault="00D46B4D" w:rsidP="00D46B4D">
      <w:pPr>
        <w:pStyle w:val="B2"/>
      </w:pPr>
      <w:r w:rsidRPr="00D27132">
        <w:t>2&gt;</w:t>
      </w:r>
      <w:r w:rsidRPr="00D27132">
        <w:tab/>
        <w:t>perform Reconfiguration with sync according to 5.3.5.5.2;</w:t>
      </w:r>
    </w:p>
    <w:p w14:paraId="52400428" w14:textId="77777777" w:rsidR="00D46B4D" w:rsidRPr="00D27132" w:rsidRDefault="00D46B4D" w:rsidP="00D46B4D">
      <w:pPr>
        <w:pStyle w:val="B2"/>
      </w:pPr>
      <w:r w:rsidRPr="00D27132">
        <w:t>2&gt;</w:t>
      </w:r>
      <w:r w:rsidRPr="00D27132">
        <w:tab/>
        <w:t>resume all suspended radio bearers except the SRBs for the source cell group, and resume SCG transmission for all radio bearers, and resume BH RLC channels and resume SCG transmission for BH RLC channels for IAB-MT, if suspended;</w:t>
      </w:r>
    </w:p>
    <w:p w14:paraId="7CEC5476" w14:textId="77777777" w:rsidR="00D46B4D" w:rsidRPr="00D27132" w:rsidRDefault="00D46B4D" w:rsidP="00D46B4D">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11711C38" w14:textId="77777777" w:rsidR="00D46B4D" w:rsidRPr="00D27132" w:rsidRDefault="00D46B4D" w:rsidP="00D46B4D">
      <w:pPr>
        <w:pStyle w:val="B2"/>
      </w:pPr>
      <w:r w:rsidRPr="00D27132">
        <w:t>2&gt;</w:t>
      </w:r>
      <w:r w:rsidRPr="00D27132">
        <w:tab/>
        <w:t>perform RLC bearer release as specified in 5.3.5.5.3;</w:t>
      </w:r>
    </w:p>
    <w:p w14:paraId="3B5452CE" w14:textId="77777777" w:rsidR="00D46B4D" w:rsidRPr="00D27132" w:rsidRDefault="00D46B4D" w:rsidP="00D46B4D">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2CF98719" w14:textId="77777777" w:rsidR="00D46B4D" w:rsidRPr="00D27132" w:rsidRDefault="00D46B4D" w:rsidP="00D46B4D">
      <w:pPr>
        <w:pStyle w:val="B2"/>
      </w:pPr>
      <w:r w:rsidRPr="00D27132">
        <w:t>2&gt;</w:t>
      </w:r>
      <w:r w:rsidRPr="00D27132">
        <w:tab/>
        <w:t>perform the RLC bearer addition/modification as specified in 5.3.5.5.4;</w:t>
      </w:r>
    </w:p>
    <w:p w14:paraId="7BC090E3" w14:textId="77777777" w:rsidR="00D46B4D" w:rsidRPr="00D27132" w:rsidRDefault="00D46B4D" w:rsidP="00D46B4D">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25834742" w14:textId="77777777" w:rsidR="00D46B4D" w:rsidRPr="00D27132" w:rsidRDefault="00D46B4D" w:rsidP="00D46B4D">
      <w:pPr>
        <w:pStyle w:val="B2"/>
      </w:pPr>
      <w:r w:rsidRPr="00D27132">
        <w:t>2&gt;</w:t>
      </w:r>
      <w:r w:rsidRPr="00D27132">
        <w:tab/>
        <w:t>configure the MAC entity of this cell group as specified in 5.3.5.5.5;</w:t>
      </w:r>
    </w:p>
    <w:p w14:paraId="38516CF1" w14:textId="77777777" w:rsidR="00D46B4D" w:rsidRPr="00D27132" w:rsidRDefault="00D46B4D" w:rsidP="00D46B4D">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26CD3BB5" w14:textId="77777777" w:rsidR="00D46B4D" w:rsidRPr="00D27132" w:rsidRDefault="00D46B4D" w:rsidP="00D46B4D">
      <w:pPr>
        <w:pStyle w:val="B2"/>
      </w:pPr>
      <w:r w:rsidRPr="00D27132">
        <w:t>2&gt;</w:t>
      </w:r>
      <w:r w:rsidRPr="00D27132">
        <w:tab/>
        <w:t>perform SCell release as specified in 5.3.5.5.8;</w:t>
      </w:r>
    </w:p>
    <w:p w14:paraId="2A7866A5" w14:textId="77777777" w:rsidR="00D46B4D" w:rsidRPr="00D27132" w:rsidRDefault="00D46B4D" w:rsidP="00D46B4D">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6806A440" w14:textId="77777777" w:rsidR="00D46B4D" w:rsidRPr="00D27132" w:rsidRDefault="00D46B4D" w:rsidP="00D46B4D">
      <w:pPr>
        <w:pStyle w:val="B2"/>
      </w:pPr>
      <w:r w:rsidRPr="00D27132">
        <w:t>2&gt;</w:t>
      </w:r>
      <w:r w:rsidRPr="00D27132">
        <w:tab/>
        <w:t>configure the SpCell as specified in 5.3.5.5.7;</w:t>
      </w:r>
    </w:p>
    <w:p w14:paraId="61D8230F" w14:textId="77777777" w:rsidR="00D46B4D" w:rsidRPr="00D27132" w:rsidRDefault="00D46B4D" w:rsidP="00D46B4D">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3BC5E14C" w14:textId="77777777" w:rsidR="00D46B4D" w:rsidRPr="00D27132" w:rsidRDefault="00D46B4D" w:rsidP="00D46B4D">
      <w:pPr>
        <w:pStyle w:val="B2"/>
      </w:pPr>
      <w:r w:rsidRPr="00D27132">
        <w:t>2&gt;</w:t>
      </w:r>
      <w:r w:rsidRPr="00D27132">
        <w:tab/>
        <w:t>perform SCell addition/modification as specified in 5.3.5.5.9;</w:t>
      </w:r>
    </w:p>
    <w:p w14:paraId="3160FB33" w14:textId="77777777" w:rsidR="00D46B4D" w:rsidRPr="00D27132" w:rsidRDefault="00D46B4D" w:rsidP="00D46B4D">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70919E27" w14:textId="77777777" w:rsidR="00D46B4D" w:rsidRPr="00D27132" w:rsidRDefault="00D46B4D" w:rsidP="00D46B4D">
      <w:pPr>
        <w:pStyle w:val="B2"/>
      </w:pPr>
      <w:r w:rsidRPr="00D27132">
        <w:t>2&gt;</w:t>
      </w:r>
      <w:r w:rsidRPr="00D27132">
        <w:tab/>
        <w:t>perform BH RLC channel release as specified in 5.3.5.5.10;</w:t>
      </w:r>
    </w:p>
    <w:p w14:paraId="1D6D3B13" w14:textId="77777777" w:rsidR="00D46B4D" w:rsidRPr="00D27132" w:rsidRDefault="00D46B4D" w:rsidP="00D46B4D">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28019F4" w14:textId="77777777" w:rsidR="00D46B4D" w:rsidRPr="00D27132" w:rsidRDefault="00D46B4D" w:rsidP="00D46B4D">
      <w:pPr>
        <w:pStyle w:val="B2"/>
      </w:pPr>
      <w:r w:rsidRPr="00D27132">
        <w:t>2&gt;</w:t>
      </w:r>
      <w:r w:rsidRPr="00D27132">
        <w:tab/>
        <w:t>perform the BH RLC channel addition/modification as specified in 5.3.5.5.11;</w:t>
      </w:r>
    </w:p>
    <w:p w14:paraId="07705526" w14:textId="77777777" w:rsidR="00D46B4D" w:rsidRPr="00D27132" w:rsidRDefault="00D46B4D" w:rsidP="00D46B4D">
      <w:pPr>
        <w:pStyle w:val="Heading5"/>
        <w:rPr>
          <w:rFonts w:eastAsia="MS Mincho"/>
        </w:rPr>
      </w:pPr>
      <w:bookmarkStart w:id="184" w:name="_Toc60776764"/>
      <w:bookmarkStart w:id="185" w:name="_Toc90650636"/>
      <w:r w:rsidRPr="00D27132">
        <w:rPr>
          <w:rFonts w:eastAsia="MS Mincho"/>
        </w:rPr>
        <w:t>5.3.5.5.2</w:t>
      </w:r>
      <w:r w:rsidRPr="00D27132">
        <w:rPr>
          <w:rFonts w:eastAsia="MS Mincho"/>
        </w:rPr>
        <w:tab/>
        <w:t>Reconfiguration with sync</w:t>
      </w:r>
      <w:bookmarkEnd w:id="184"/>
      <w:bookmarkEnd w:id="185"/>
    </w:p>
    <w:p w14:paraId="7B7F4C6C" w14:textId="77777777" w:rsidR="00D46B4D" w:rsidRPr="00D27132" w:rsidRDefault="00D46B4D" w:rsidP="00D46B4D">
      <w:pPr>
        <w:rPr>
          <w:rFonts w:eastAsia="MS Mincho"/>
        </w:rPr>
      </w:pPr>
      <w:r w:rsidRPr="00D27132">
        <w:t>The UE shall perform the following actions to execute a reconfiguration with sync.</w:t>
      </w:r>
    </w:p>
    <w:p w14:paraId="5DA3D637" w14:textId="77777777" w:rsidR="00D46B4D" w:rsidRPr="00D27132" w:rsidRDefault="00D46B4D" w:rsidP="00D46B4D">
      <w:pPr>
        <w:pStyle w:val="B1"/>
      </w:pPr>
      <w:r w:rsidRPr="00D27132">
        <w:lastRenderedPageBreak/>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715DEACC" w14:textId="77777777" w:rsidR="00D46B4D" w:rsidRPr="00D27132" w:rsidRDefault="00D46B4D" w:rsidP="00D46B4D">
      <w:pPr>
        <w:pStyle w:val="B1"/>
      </w:pPr>
      <w:r w:rsidRPr="00D27132">
        <w:t>1&gt;</w:t>
      </w:r>
      <w:r w:rsidRPr="00D27132">
        <w:tab/>
        <w:t>if no DAPS bearer is configured:</w:t>
      </w:r>
    </w:p>
    <w:p w14:paraId="3B0586C0" w14:textId="77777777" w:rsidR="00D46B4D" w:rsidRPr="00D27132" w:rsidRDefault="00D46B4D" w:rsidP="00D46B4D">
      <w:pPr>
        <w:pStyle w:val="B2"/>
      </w:pPr>
      <w:r w:rsidRPr="00D27132">
        <w:t>2&gt;</w:t>
      </w:r>
      <w:r w:rsidRPr="00D27132">
        <w:tab/>
        <w:t>stop timer T310 for the corresponding SpCell, if running;</w:t>
      </w:r>
    </w:p>
    <w:p w14:paraId="5E0F4A4A" w14:textId="77777777" w:rsidR="00D46B4D" w:rsidRPr="00D27132" w:rsidRDefault="00D46B4D" w:rsidP="00D46B4D">
      <w:pPr>
        <w:pStyle w:val="B1"/>
        <w:ind w:left="284" w:firstLine="0"/>
      </w:pPr>
      <w:r w:rsidRPr="00D27132">
        <w:t>1&gt;</w:t>
      </w:r>
      <w:r w:rsidRPr="00D27132">
        <w:tab/>
        <w:t>if this procedure is executed for the MCG:</w:t>
      </w:r>
    </w:p>
    <w:p w14:paraId="0BA1F139" w14:textId="77777777" w:rsidR="00D46B4D" w:rsidRPr="00D27132" w:rsidRDefault="00D46B4D" w:rsidP="00D46B4D">
      <w:pPr>
        <w:pStyle w:val="B2"/>
      </w:pPr>
      <w:r w:rsidRPr="00D27132">
        <w:t>2&gt;</w:t>
      </w:r>
      <w:r w:rsidRPr="00D27132">
        <w:tab/>
        <w:t>if timer T316 is running;</w:t>
      </w:r>
    </w:p>
    <w:p w14:paraId="5EAFC03E" w14:textId="77777777" w:rsidR="00D46B4D" w:rsidRPr="00D27132" w:rsidRDefault="00D46B4D" w:rsidP="00D46B4D">
      <w:pPr>
        <w:pStyle w:val="B3"/>
      </w:pPr>
      <w:r w:rsidRPr="00D27132">
        <w:t>3&gt;</w:t>
      </w:r>
      <w:r w:rsidRPr="00D27132">
        <w:tab/>
        <w:t>stop timer T316;</w:t>
      </w:r>
    </w:p>
    <w:p w14:paraId="176EEEA1" w14:textId="77777777" w:rsidR="00D46B4D" w:rsidRPr="00D27132" w:rsidRDefault="00D46B4D" w:rsidP="00D46B4D">
      <w:pPr>
        <w:pStyle w:val="B3"/>
      </w:pPr>
      <w:r w:rsidRPr="00D27132">
        <w:t>3&gt;</w:t>
      </w:r>
      <w:r w:rsidRPr="00D27132">
        <w:tab/>
        <w:t xml:space="preserve">clear the information included in </w:t>
      </w:r>
      <w:r w:rsidRPr="00D27132">
        <w:rPr>
          <w:i/>
          <w:iCs/>
        </w:rPr>
        <w:t>VarRLF-Report</w:t>
      </w:r>
      <w:r w:rsidRPr="00D27132">
        <w:t>, if any;</w:t>
      </w:r>
    </w:p>
    <w:p w14:paraId="15C563BE" w14:textId="77777777" w:rsidR="00D46B4D" w:rsidRPr="00D27132" w:rsidRDefault="00D46B4D" w:rsidP="00D46B4D">
      <w:pPr>
        <w:pStyle w:val="B2"/>
      </w:pPr>
      <w:r w:rsidRPr="00D27132">
        <w:t>2&gt;</w:t>
      </w:r>
      <w:r w:rsidRPr="00D27132">
        <w:tab/>
        <w:t>resume MCG transmission, if suspended.</w:t>
      </w:r>
    </w:p>
    <w:p w14:paraId="50902DEA" w14:textId="77777777" w:rsidR="00D46B4D" w:rsidRPr="00D27132" w:rsidRDefault="00D46B4D" w:rsidP="00D46B4D">
      <w:pPr>
        <w:pStyle w:val="B1"/>
      </w:pPr>
      <w:r w:rsidRPr="00D27132">
        <w:t>1&gt;</w:t>
      </w:r>
      <w:r w:rsidRPr="00D27132">
        <w:tab/>
        <w:t>stop timer T312 for the corresponding SpCell, if running;</w:t>
      </w:r>
    </w:p>
    <w:p w14:paraId="463E4532" w14:textId="77777777" w:rsidR="00D46B4D" w:rsidRPr="00D27132" w:rsidRDefault="00D46B4D" w:rsidP="00D46B4D">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5DF16B2D" w14:textId="77777777" w:rsidR="00D46B4D" w:rsidRPr="00D27132" w:rsidRDefault="00D46B4D" w:rsidP="00D46B4D">
      <w:pPr>
        <w:pStyle w:val="B1"/>
      </w:pPr>
      <w:r w:rsidRPr="00D27132">
        <w:t>1&gt;</w:t>
      </w:r>
      <w:r w:rsidRPr="00D27132">
        <w:tab/>
        <w:t xml:space="preserve">if the </w:t>
      </w:r>
      <w:r w:rsidRPr="00D27132">
        <w:rPr>
          <w:i/>
        </w:rPr>
        <w:t>frequencyInfoDL</w:t>
      </w:r>
      <w:r w:rsidRPr="00D27132">
        <w:t xml:space="preserve"> is included:</w:t>
      </w:r>
    </w:p>
    <w:p w14:paraId="11A9794A" w14:textId="77777777" w:rsidR="00D46B4D" w:rsidRPr="00D27132" w:rsidRDefault="00D46B4D" w:rsidP="00D46B4D">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D9EBA7D" w14:textId="77777777" w:rsidR="00D46B4D" w:rsidRPr="00D27132" w:rsidRDefault="00D46B4D" w:rsidP="00D46B4D">
      <w:pPr>
        <w:pStyle w:val="B1"/>
      </w:pPr>
      <w:r w:rsidRPr="00D27132">
        <w:t>1&gt;</w:t>
      </w:r>
      <w:r w:rsidRPr="00D27132">
        <w:tab/>
        <w:t>else:</w:t>
      </w:r>
    </w:p>
    <w:p w14:paraId="3D652680" w14:textId="77777777" w:rsidR="00D46B4D" w:rsidRPr="00D27132" w:rsidRDefault="00D46B4D" w:rsidP="00D46B4D">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6C82D536" w14:textId="77777777" w:rsidR="00D46B4D" w:rsidRPr="00D27132" w:rsidRDefault="00D46B4D" w:rsidP="00D46B4D">
      <w:pPr>
        <w:pStyle w:val="B1"/>
      </w:pPr>
      <w:r w:rsidRPr="00D27132">
        <w:t>1&gt;</w:t>
      </w:r>
      <w:r w:rsidRPr="00D27132">
        <w:tab/>
        <w:t>start synchronising to the DL of the target SpCell;</w:t>
      </w:r>
    </w:p>
    <w:p w14:paraId="723A7B37" w14:textId="77777777" w:rsidR="00D46B4D" w:rsidRPr="00D27132" w:rsidRDefault="00D46B4D" w:rsidP="00D46B4D">
      <w:pPr>
        <w:pStyle w:val="B1"/>
      </w:pPr>
      <w:r w:rsidRPr="00D27132">
        <w:t>1&gt;</w:t>
      </w:r>
      <w:r w:rsidRPr="00D27132">
        <w:tab/>
        <w:t>apply the specified BCCH configuration defined in 9.1.1.1 for the target SpCell;</w:t>
      </w:r>
    </w:p>
    <w:p w14:paraId="4895DDE6" w14:textId="77777777" w:rsidR="00D46B4D" w:rsidRPr="00D27132" w:rsidRDefault="00D46B4D" w:rsidP="00D46B4D">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386E9034" w14:textId="77777777" w:rsidR="00D46B4D" w:rsidRPr="00D27132" w:rsidRDefault="00D46B4D" w:rsidP="00D46B4D">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9EF7F5" w14:textId="77777777" w:rsidR="00D46B4D" w:rsidRPr="00D27132" w:rsidRDefault="00D46B4D" w:rsidP="00D46B4D">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619B160B" w14:textId="77777777" w:rsidR="00D46B4D" w:rsidRPr="00D27132" w:rsidRDefault="00D46B4D" w:rsidP="00D46B4D">
      <w:pPr>
        <w:pStyle w:val="NO"/>
      </w:pPr>
      <w:r w:rsidRPr="00D27132">
        <w:t>NOTE 2a:</w:t>
      </w:r>
      <w:r w:rsidRPr="00D27132">
        <w:tab/>
        <w:t>A UE with DAPS bearer does not monitor for system information updates in the source PCell.</w:t>
      </w:r>
    </w:p>
    <w:p w14:paraId="15A98C00" w14:textId="77777777" w:rsidR="00D46B4D" w:rsidRPr="00D27132" w:rsidRDefault="00D46B4D" w:rsidP="00D46B4D">
      <w:pPr>
        <w:pStyle w:val="B1"/>
        <w:tabs>
          <w:tab w:val="left" w:pos="5270"/>
        </w:tabs>
      </w:pPr>
      <w:r w:rsidRPr="00D27132">
        <w:t>1&gt;</w:t>
      </w:r>
      <w:r w:rsidRPr="00D27132">
        <w:tab/>
        <w:t>If any DAPS bearer is configured:</w:t>
      </w:r>
    </w:p>
    <w:p w14:paraId="246C93F9" w14:textId="77777777" w:rsidR="00D46B4D" w:rsidRPr="00D27132" w:rsidRDefault="00D46B4D" w:rsidP="00D46B4D">
      <w:pPr>
        <w:pStyle w:val="B2"/>
      </w:pPr>
      <w:r w:rsidRPr="00D27132">
        <w:t>2&gt;</w:t>
      </w:r>
      <w:r w:rsidRPr="00D27132">
        <w:tab/>
        <w:t>create a MAC entity for the target cell group with the same configuration as the MAC entity for the source cell group;</w:t>
      </w:r>
    </w:p>
    <w:p w14:paraId="7475853B" w14:textId="77777777" w:rsidR="00D46B4D" w:rsidRPr="00D27132" w:rsidRDefault="00D46B4D" w:rsidP="00D46B4D">
      <w:pPr>
        <w:pStyle w:val="B2"/>
      </w:pPr>
      <w:r w:rsidRPr="00D27132">
        <w:t>2&gt;</w:t>
      </w:r>
      <w:r w:rsidRPr="00D27132">
        <w:tab/>
        <w:t>for each DAPS bearer:</w:t>
      </w:r>
    </w:p>
    <w:p w14:paraId="5B85171A" w14:textId="77777777" w:rsidR="00D46B4D" w:rsidRPr="00D27132" w:rsidRDefault="00D46B4D" w:rsidP="00D46B4D">
      <w:pPr>
        <w:pStyle w:val="B3"/>
      </w:pPr>
      <w:r w:rsidRPr="00D27132">
        <w:t>3&gt;</w:t>
      </w:r>
      <w:r w:rsidRPr="00D27132">
        <w:tab/>
        <w:t>establish an RLC entity or entities for the target cell group, with the same configurations as for the source cell group;</w:t>
      </w:r>
    </w:p>
    <w:p w14:paraId="1BD4253A" w14:textId="77777777" w:rsidR="00D46B4D" w:rsidRPr="00D27132" w:rsidRDefault="00D46B4D" w:rsidP="00D46B4D">
      <w:pPr>
        <w:pStyle w:val="B3"/>
      </w:pPr>
      <w:r w:rsidRPr="00D27132">
        <w:t>3&gt;</w:t>
      </w:r>
      <w:r w:rsidRPr="00D27132">
        <w:tab/>
        <w:t>establish the logical channel for the target cell group, with the same configurations as for the source cell group;</w:t>
      </w:r>
    </w:p>
    <w:p w14:paraId="34A4E150" w14:textId="77777777" w:rsidR="00D46B4D" w:rsidRPr="00D27132" w:rsidRDefault="00D46B4D" w:rsidP="00D46B4D">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3464793A" w14:textId="77777777" w:rsidR="00D46B4D" w:rsidRPr="00D27132" w:rsidRDefault="00D46B4D" w:rsidP="00D46B4D">
      <w:pPr>
        <w:pStyle w:val="B2"/>
      </w:pPr>
      <w:r w:rsidRPr="00D27132">
        <w:t>2&gt;</w:t>
      </w:r>
      <w:r w:rsidRPr="00D27132">
        <w:tab/>
        <w:t>for each SRB:</w:t>
      </w:r>
    </w:p>
    <w:p w14:paraId="0D8B84A2" w14:textId="77777777" w:rsidR="00D46B4D" w:rsidRPr="00D27132" w:rsidRDefault="00D46B4D" w:rsidP="00D46B4D">
      <w:pPr>
        <w:pStyle w:val="B3"/>
      </w:pPr>
      <w:r w:rsidRPr="00D27132">
        <w:t>3&gt;</w:t>
      </w:r>
      <w:r w:rsidRPr="00D27132">
        <w:tab/>
        <w:t>establish an RLC entity for the target cell group, with the same configurations as for the source cell group;</w:t>
      </w:r>
    </w:p>
    <w:p w14:paraId="3C6BF72B" w14:textId="77777777" w:rsidR="00D46B4D" w:rsidRPr="00D27132" w:rsidRDefault="00D46B4D" w:rsidP="00D46B4D">
      <w:pPr>
        <w:pStyle w:val="B3"/>
      </w:pPr>
      <w:r w:rsidRPr="00D27132">
        <w:lastRenderedPageBreak/>
        <w:t>3&gt;</w:t>
      </w:r>
      <w:r w:rsidRPr="00D27132">
        <w:tab/>
        <w:t>establish the logical channel for the target cell group, with the same configurations as for the source cell group;</w:t>
      </w:r>
    </w:p>
    <w:p w14:paraId="14F60EEE" w14:textId="77777777" w:rsidR="00D46B4D" w:rsidRPr="00D27132" w:rsidRDefault="00D46B4D" w:rsidP="00D46B4D">
      <w:pPr>
        <w:pStyle w:val="B2"/>
      </w:pPr>
      <w:r w:rsidRPr="00D27132">
        <w:t>2&gt;</w:t>
      </w:r>
      <w:r w:rsidRPr="00D27132">
        <w:tab/>
        <w:t>suspend SRBs for the source cell group;</w:t>
      </w:r>
    </w:p>
    <w:p w14:paraId="3EA77FED" w14:textId="77777777" w:rsidR="00D46B4D" w:rsidRPr="00D27132" w:rsidRDefault="00D46B4D" w:rsidP="00D46B4D">
      <w:pPr>
        <w:pStyle w:val="NO"/>
      </w:pPr>
      <w:r w:rsidRPr="00D27132">
        <w:t>NOTE 3:</w:t>
      </w:r>
      <w:r w:rsidRPr="00D27132">
        <w:tab/>
        <w:t>Void</w:t>
      </w:r>
    </w:p>
    <w:p w14:paraId="3AE37B2B" w14:textId="77777777" w:rsidR="00D46B4D" w:rsidRPr="00D27132" w:rsidRDefault="00D46B4D" w:rsidP="00D46B4D">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43F8F2D1" w14:textId="77777777" w:rsidR="00D46B4D" w:rsidRPr="00D27132" w:rsidRDefault="00D46B4D" w:rsidP="00D46B4D">
      <w:pPr>
        <w:pStyle w:val="B2"/>
      </w:pPr>
      <w:r w:rsidRPr="00D27132">
        <w:t>2&gt;</w:t>
      </w:r>
      <w:r w:rsidRPr="00D27132">
        <w:tab/>
        <w:t>configure lower layers for the target SpCell in accordance with the received s</w:t>
      </w:r>
      <w:r w:rsidRPr="00D27132">
        <w:rPr>
          <w:i/>
        </w:rPr>
        <w:t>pCellConfigCommon</w:t>
      </w:r>
      <w:r w:rsidRPr="00D27132">
        <w:t>;</w:t>
      </w:r>
    </w:p>
    <w:p w14:paraId="40881FBB" w14:textId="77777777" w:rsidR="00D46B4D" w:rsidRPr="00D27132" w:rsidRDefault="00D46B4D" w:rsidP="00D46B4D">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413620AD" w14:textId="77777777" w:rsidR="00D46B4D" w:rsidRPr="00D27132" w:rsidRDefault="00D46B4D" w:rsidP="00D46B4D">
      <w:pPr>
        <w:pStyle w:val="B1"/>
      </w:pPr>
      <w:r w:rsidRPr="00D27132">
        <w:t>1&gt;</w:t>
      </w:r>
      <w:r w:rsidRPr="00D27132">
        <w:tab/>
        <w:t>else:</w:t>
      </w:r>
    </w:p>
    <w:p w14:paraId="54905B39" w14:textId="77777777" w:rsidR="00D46B4D" w:rsidRPr="00D27132" w:rsidRDefault="00D46B4D" w:rsidP="00D46B4D">
      <w:pPr>
        <w:pStyle w:val="B2"/>
      </w:pPr>
      <w:r w:rsidRPr="00D27132">
        <w:t>2&gt;</w:t>
      </w:r>
      <w:r w:rsidRPr="00D27132">
        <w:tab/>
        <w:t>reset the MAC entity of this cell group;</w:t>
      </w:r>
    </w:p>
    <w:p w14:paraId="41087365" w14:textId="77777777" w:rsidR="00D46B4D" w:rsidRPr="00D27132" w:rsidRDefault="00D46B4D" w:rsidP="00D46B4D">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7C3FD3C9" w14:textId="77777777" w:rsidR="00D46B4D" w:rsidRPr="00D27132" w:rsidRDefault="00D46B4D" w:rsidP="00D46B4D">
      <w:pPr>
        <w:pStyle w:val="B2"/>
      </w:pPr>
      <w:r w:rsidRPr="00D27132">
        <w:t>2&gt;</w:t>
      </w:r>
      <w:r w:rsidRPr="00D27132">
        <w:tab/>
        <w:t xml:space="preserve">apply the value of the </w:t>
      </w:r>
      <w:r w:rsidRPr="00D27132">
        <w:rPr>
          <w:i/>
        </w:rPr>
        <w:t>newUE-Identity</w:t>
      </w:r>
      <w:r w:rsidRPr="00D27132">
        <w:t xml:space="preserve"> as the C-RNTI for this cell group;</w:t>
      </w:r>
    </w:p>
    <w:p w14:paraId="37ACCE04" w14:textId="77777777" w:rsidR="00D46B4D" w:rsidRPr="00D27132" w:rsidRDefault="00D46B4D" w:rsidP="00D46B4D">
      <w:pPr>
        <w:pStyle w:val="B2"/>
      </w:pPr>
      <w:r w:rsidRPr="00D27132">
        <w:t>2&gt;</w:t>
      </w:r>
      <w:r w:rsidRPr="00D27132">
        <w:tab/>
        <w:t>configure lower layers in accordance with the received s</w:t>
      </w:r>
      <w:r w:rsidRPr="00D27132">
        <w:rPr>
          <w:i/>
        </w:rPr>
        <w:t>pCellConfigCommon</w:t>
      </w:r>
      <w:r w:rsidRPr="00D27132">
        <w:t>;</w:t>
      </w:r>
    </w:p>
    <w:p w14:paraId="7B683D00" w14:textId="77777777" w:rsidR="00D46B4D" w:rsidRPr="00D27132" w:rsidRDefault="00D46B4D" w:rsidP="00D46B4D">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68F92920" w14:textId="77777777" w:rsidR="00D46B4D" w:rsidRPr="00D27132" w:rsidRDefault="00D46B4D" w:rsidP="00D46B4D">
      <w:pPr>
        <w:pStyle w:val="Heading5"/>
        <w:rPr>
          <w:rFonts w:eastAsia="MS Mincho"/>
        </w:rPr>
      </w:pPr>
      <w:bookmarkStart w:id="186" w:name="_Toc60776765"/>
      <w:bookmarkStart w:id="187" w:name="_Toc90650637"/>
      <w:r w:rsidRPr="00D27132">
        <w:t>5.3.5.5.3</w:t>
      </w:r>
      <w:r w:rsidRPr="00D27132">
        <w:tab/>
        <w:t>RLC bearer release</w:t>
      </w:r>
      <w:bookmarkEnd w:id="186"/>
      <w:bookmarkEnd w:id="187"/>
    </w:p>
    <w:p w14:paraId="39ABA1D8" w14:textId="77777777" w:rsidR="00D46B4D" w:rsidRPr="00D27132" w:rsidRDefault="00D46B4D" w:rsidP="00D46B4D">
      <w:pPr>
        <w:rPr>
          <w:rFonts w:eastAsia="MS Mincho"/>
        </w:rPr>
      </w:pPr>
      <w:r w:rsidRPr="00D27132">
        <w:t>The UE shall:</w:t>
      </w:r>
    </w:p>
    <w:p w14:paraId="086CA08E" w14:textId="77777777" w:rsidR="00D46B4D" w:rsidRPr="00D27132" w:rsidRDefault="00D46B4D" w:rsidP="00D46B4D">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A582D32" w14:textId="77777777" w:rsidR="00D46B4D" w:rsidRPr="00D27132" w:rsidRDefault="00D46B4D" w:rsidP="00D46B4D">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33CAA730" w14:textId="77777777" w:rsidR="00D46B4D" w:rsidRPr="00D27132" w:rsidRDefault="00D46B4D" w:rsidP="00D46B4D">
      <w:pPr>
        <w:pStyle w:val="B2"/>
      </w:pPr>
      <w:r w:rsidRPr="00D27132">
        <w:t>2&gt;</w:t>
      </w:r>
      <w:r w:rsidRPr="00D27132">
        <w:tab/>
        <w:t>release the RLC entity or entities as specified in TS 38.322 [4], clause 5.1.3;</w:t>
      </w:r>
    </w:p>
    <w:p w14:paraId="007CB5FB" w14:textId="77777777" w:rsidR="00D46B4D" w:rsidRPr="00D27132" w:rsidRDefault="00D46B4D" w:rsidP="00D46B4D">
      <w:pPr>
        <w:pStyle w:val="B2"/>
      </w:pPr>
      <w:r w:rsidRPr="00D27132">
        <w:t>2&gt;</w:t>
      </w:r>
      <w:r w:rsidRPr="00D27132">
        <w:tab/>
        <w:t>release the corresponding logical channel.</w:t>
      </w:r>
    </w:p>
    <w:p w14:paraId="4B5E13FB" w14:textId="77777777" w:rsidR="00D46B4D" w:rsidRPr="00D27132" w:rsidRDefault="00D46B4D" w:rsidP="00D46B4D">
      <w:pPr>
        <w:pStyle w:val="Heading5"/>
        <w:rPr>
          <w:rFonts w:eastAsia="MS Mincho"/>
        </w:rPr>
      </w:pPr>
      <w:bookmarkStart w:id="188" w:name="_Toc60776766"/>
      <w:bookmarkStart w:id="189" w:name="_Toc90650638"/>
      <w:r w:rsidRPr="00D27132">
        <w:rPr>
          <w:rFonts w:eastAsia="MS Mincho"/>
        </w:rPr>
        <w:t>5.3.5.5.4</w:t>
      </w:r>
      <w:r w:rsidRPr="00D27132">
        <w:rPr>
          <w:rFonts w:eastAsia="MS Mincho"/>
        </w:rPr>
        <w:tab/>
        <w:t>RLC bearer addition/modification</w:t>
      </w:r>
      <w:bookmarkEnd w:id="188"/>
      <w:bookmarkEnd w:id="189"/>
    </w:p>
    <w:p w14:paraId="73316E0E" w14:textId="77777777" w:rsidR="00D46B4D" w:rsidRPr="00D27132" w:rsidRDefault="00D46B4D" w:rsidP="00D46B4D">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4A580DA4" w14:textId="77777777" w:rsidR="00D46B4D" w:rsidRPr="00D27132" w:rsidRDefault="00D46B4D" w:rsidP="00D46B4D">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2F101E7A" w14:textId="77777777" w:rsidR="00D46B4D" w:rsidRPr="00D27132" w:rsidRDefault="00D46B4D" w:rsidP="00D46B4D">
      <w:pPr>
        <w:pStyle w:val="B2"/>
      </w:pPr>
      <w:r w:rsidRPr="00D27132">
        <w:t>2&gt;</w:t>
      </w:r>
      <w:r w:rsidRPr="00D27132">
        <w:tab/>
        <w:t>if the RLC bearer is associated with an DAPS bearer, or</w:t>
      </w:r>
    </w:p>
    <w:p w14:paraId="186DF641" w14:textId="77777777" w:rsidR="00D46B4D" w:rsidRPr="00D27132" w:rsidRDefault="00D46B4D" w:rsidP="00D46B4D">
      <w:pPr>
        <w:pStyle w:val="B2"/>
      </w:pPr>
      <w:r w:rsidRPr="00D27132">
        <w:t>2&gt;</w:t>
      </w:r>
      <w:r w:rsidRPr="00D27132">
        <w:tab/>
        <w:t>if any DAPS bearer is configured and the RLC bearer is associated with an SRB:</w:t>
      </w:r>
    </w:p>
    <w:p w14:paraId="4D8CDD7A" w14:textId="77777777" w:rsidR="00D46B4D" w:rsidRPr="00D27132" w:rsidRDefault="00D46B4D" w:rsidP="00D46B4D">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30195E33" w14:textId="77777777" w:rsidR="00D46B4D" w:rsidRPr="00D27132" w:rsidRDefault="00D46B4D" w:rsidP="00D46B4D">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583F8BF0" w14:textId="77777777" w:rsidR="00D46B4D" w:rsidRPr="00D27132" w:rsidRDefault="00D46B4D" w:rsidP="00D46B4D">
      <w:pPr>
        <w:pStyle w:val="B2"/>
      </w:pPr>
      <w:r w:rsidRPr="00D27132">
        <w:t>2&gt;</w:t>
      </w:r>
      <w:r w:rsidRPr="00D27132">
        <w:tab/>
        <w:t>else:</w:t>
      </w:r>
    </w:p>
    <w:p w14:paraId="18E865FC" w14:textId="77777777" w:rsidR="00D46B4D" w:rsidRPr="00D27132" w:rsidRDefault="00D46B4D" w:rsidP="00D46B4D">
      <w:pPr>
        <w:pStyle w:val="B3"/>
      </w:pPr>
      <w:r w:rsidRPr="00D27132">
        <w:t>3&gt;</w:t>
      </w:r>
      <w:r w:rsidRPr="00D27132">
        <w:tab/>
        <w:t xml:space="preserve">if </w:t>
      </w:r>
      <w:r w:rsidRPr="00D27132">
        <w:rPr>
          <w:i/>
        </w:rPr>
        <w:t>reestablishRLC</w:t>
      </w:r>
      <w:r w:rsidRPr="00D27132">
        <w:t xml:space="preserve"> is received:</w:t>
      </w:r>
    </w:p>
    <w:p w14:paraId="269D2853" w14:textId="77777777" w:rsidR="00D46B4D" w:rsidRPr="00D27132" w:rsidRDefault="00D46B4D" w:rsidP="00D46B4D">
      <w:pPr>
        <w:pStyle w:val="B4"/>
      </w:pPr>
      <w:r w:rsidRPr="00D27132">
        <w:t>4&gt;</w:t>
      </w:r>
      <w:r w:rsidRPr="00D27132">
        <w:tab/>
        <w:t>re-establish the RLC entity as specified in TS 38.322 [4];</w:t>
      </w:r>
    </w:p>
    <w:p w14:paraId="7620BF55" w14:textId="77777777" w:rsidR="00D46B4D" w:rsidRPr="00D27132" w:rsidRDefault="00D46B4D" w:rsidP="00D46B4D">
      <w:pPr>
        <w:pStyle w:val="B3"/>
      </w:pPr>
      <w:r w:rsidRPr="00D27132">
        <w:t>3&gt;</w:t>
      </w:r>
      <w:r w:rsidRPr="00D27132">
        <w:tab/>
        <w:t xml:space="preserve">reconfigure the RLC entity or entities in accordance with the received </w:t>
      </w:r>
      <w:r w:rsidRPr="00D27132">
        <w:rPr>
          <w:i/>
        </w:rPr>
        <w:t>rlc-Config</w:t>
      </w:r>
      <w:r w:rsidRPr="00D27132">
        <w:t>;</w:t>
      </w:r>
    </w:p>
    <w:p w14:paraId="61590F25" w14:textId="77777777" w:rsidR="00D46B4D" w:rsidRPr="00D27132" w:rsidRDefault="00D46B4D" w:rsidP="00D46B4D">
      <w:pPr>
        <w:pStyle w:val="B3"/>
      </w:pPr>
      <w:r w:rsidRPr="00D27132">
        <w:t>3&gt;</w:t>
      </w:r>
      <w:r w:rsidRPr="00D27132">
        <w:tab/>
        <w:t xml:space="preserve">reconfigure the logical channel in accordance with the received </w:t>
      </w:r>
      <w:r w:rsidRPr="00D27132">
        <w:rPr>
          <w:i/>
        </w:rPr>
        <w:t>mac-LogicalChannelConfig</w:t>
      </w:r>
      <w:r w:rsidRPr="00D27132">
        <w:t>;</w:t>
      </w:r>
    </w:p>
    <w:p w14:paraId="30A6F49B" w14:textId="77777777" w:rsidR="00D46B4D" w:rsidRPr="00D27132" w:rsidRDefault="00D46B4D" w:rsidP="00D46B4D">
      <w:pPr>
        <w:pStyle w:val="NO"/>
      </w:pPr>
      <w:r w:rsidRPr="00D27132">
        <w:lastRenderedPageBreak/>
        <w:t>NOTE 1:</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1002A2F2" w14:textId="77777777" w:rsidR="00D46B4D" w:rsidRPr="00D27132" w:rsidRDefault="00D46B4D" w:rsidP="00D46B4D">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5031E013" w14:textId="77777777" w:rsidR="00D46B4D" w:rsidRPr="00D27132" w:rsidRDefault="00D46B4D" w:rsidP="00D46B4D">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246E21A7" w14:textId="77777777" w:rsidR="00D46B4D" w:rsidRPr="00D27132" w:rsidRDefault="00D46B4D" w:rsidP="00D46B4D">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300DDAF6" w14:textId="77777777" w:rsidR="00D46B4D" w:rsidRPr="00D27132" w:rsidRDefault="00D46B4D" w:rsidP="00D46B4D">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1E95DA4C" w14:textId="77777777" w:rsidR="00D46B4D" w:rsidRPr="00D27132" w:rsidRDefault="00D46B4D" w:rsidP="00D46B4D">
      <w:pPr>
        <w:pStyle w:val="B2"/>
        <w:rPr>
          <w:lang w:eastAsia="zh-CN"/>
        </w:rPr>
      </w:pPr>
      <w:r w:rsidRPr="00D27132">
        <w:rPr>
          <w:lang w:eastAsia="zh-CN"/>
        </w:rPr>
        <w:t>2&gt;</w:t>
      </w:r>
      <w:r w:rsidRPr="00D27132">
        <w:rPr>
          <w:lang w:eastAsia="zh-CN"/>
        </w:rPr>
        <w:tab/>
        <w:t>else:</w:t>
      </w:r>
    </w:p>
    <w:p w14:paraId="75E461A9" w14:textId="77777777" w:rsidR="00D46B4D" w:rsidRPr="00D27132" w:rsidRDefault="00D46B4D" w:rsidP="00D46B4D">
      <w:pPr>
        <w:pStyle w:val="B3"/>
      </w:pPr>
      <w:r w:rsidRPr="00D27132">
        <w:t>3&gt;</w:t>
      </w:r>
      <w:r w:rsidRPr="00D27132">
        <w:tab/>
        <w:t xml:space="preserve">establish an RLC entity in accordance with the received </w:t>
      </w:r>
      <w:r w:rsidRPr="00D27132">
        <w:rPr>
          <w:i/>
        </w:rPr>
        <w:t>rlc-Config</w:t>
      </w:r>
      <w:r w:rsidRPr="00D27132">
        <w:t>;</w:t>
      </w:r>
    </w:p>
    <w:p w14:paraId="5583783F" w14:textId="77777777" w:rsidR="00D46B4D" w:rsidRPr="00D27132" w:rsidRDefault="00D46B4D" w:rsidP="00D46B4D">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2FA8D970" w14:textId="77777777" w:rsidR="00D46B4D" w:rsidRPr="00D27132" w:rsidRDefault="00D46B4D" w:rsidP="00D46B4D">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7BAA5B46" w14:textId="77777777" w:rsidR="00D46B4D" w:rsidRPr="00D27132" w:rsidRDefault="00D46B4D" w:rsidP="00D46B4D">
      <w:pPr>
        <w:pStyle w:val="B2"/>
      </w:pPr>
      <w:r w:rsidRPr="00D27132">
        <w:t>2&gt;</w:t>
      </w:r>
      <w:r w:rsidRPr="00D27132">
        <w:tab/>
        <w:t>else:</w:t>
      </w:r>
    </w:p>
    <w:p w14:paraId="517C9878" w14:textId="77777777" w:rsidR="00D46B4D" w:rsidRPr="00D27132" w:rsidRDefault="00D46B4D" w:rsidP="00D46B4D">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33F2202A" w14:textId="77777777" w:rsidR="00D46B4D" w:rsidRPr="00D27132" w:rsidRDefault="00D46B4D" w:rsidP="00D46B4D">
      <w:pPr>
        <w:pStyle w:val="B2"/>
      </w:pPr>
      <w:r w:rsidRPr="00D27132">
        <w:t>2&gt;</w:t>
      </w:r>
      <w:r w:rsidRPr="00D27132">
        <w:tab/>
        <w:t xml:space="preserve">associate this logical channel with the PDCP entity identified by </w:t>
      </w:r>
      <w:r w:rsidRPr="00D27132">
        <w:rPr>
          <w:i/>
        </w:rPr>
        <w:t>servedRadioBearer</w:t>
      </w:r>
      <w:r w:rsidRPr="00D27132">
        <w:t>.</w:t>
      </w:r>
    </w:p>
    <w:p w14:paraId="6AC8CCAA" w14:textId="77777777" w:rsidR="00D46B4D" w:rsidRPr="00D27132" w:rsidRDefault="00D46B4D" w:rsidP="00D46B4D">
      <w:pPr>
        <w:pStyle w:val="Heading5"/>
        <w:rPr>
          <w:rFonts w:eastAsia="MS Mincho"/>
        </w:rPr>
      </w:pPr>
      <w:bookmarkStart w:id="190" w:name="_Toc60776767"/>
      <w:bookmarkStart w:id="191" w:name="_Toc90650639"/>
      <w:r w:rsidRPr="00D27132">
        <w:rPr>
          <w:rFonts w:eastAsia="MS Mincho"/>
        </w:rPr>
        <w:t>5.3.5.5.5</w:t>
      </w:r>
      <w:r w:rsidRPr="00D27132">
        <w:rPr>
          <w:rFonts w:eastAsia="MS Mincho"/>
        </w:rPr>
        <w:tab/>
        <w:t>MAC entity configuration</w:t>
      </w:r>
      <w:bookmarkEnd w:id="190"/>
      <w:bookmarkEnd w:id="191"/>
    </w:p>
    <w:p w14:paraId="346074B1" w14:textId="77777777" w:rsidR="00D46B4D" w:rsidRPr="00D27132" w:rsidRDefault="00D46B4D" w:rsidP="00D46B4D">
      <w:pPr>
        <w:rPr>
          <w:rFonts w:eastAsia="MS Mincho"/>
        </w:rPr>
      </w:pPr>
      <w:r w:rsidRPr="00D27132">
        <w:t>The UE shall:</w:t>
      </w:r>
    </w:p>
    <w:p w14:paraId="73698988" w14:textId="77777777" w:rsidR="00D46B4D" w:rsidRPr="00D27132" w:rsidRDefault="00D46B4D" w:rsidP="00D46B4D">
      <w:pPr>
        <w:pStyle w:val="B1"/>
      </w:pPr>
      <w:r w:rsidRPr="00D27132">
        <w:t>1&gt;</w:t>
      </w:r>
      <w:r w:rsidRPr="00D27132">
        <w:tab/>
        <w:t>if SCG MAC is not part of the current UE configuration (i.e. SCG establishment):</w:t>
      </w:r>
    </w:p>
    <w:p w14:paraId="32CE2171" w14:textId="77777777" w:rsidR="00D46B4D" w:rsidRPr="00D27132" w:rsidRDefault="00D46B4D" w:rsidP="00D46B4D">
      <w:pPr>
        <w:pStyle w:val="B2"/>
      </w:pPr>
      <w:r w:rsidRPr="00D27132">
        <w:t>2&gt;</w:t>
      </w:r>
      <w:r w:rsidRPr="00D27132">
        <w:tab/>
        <w:t>create an SCG MAC entity;</w:t>
      </w:r>
    </w:p>
    <w:p w14:paraId="28E5A96B" w14:textId="77777777" w:rsidR="00D46B4D" w:rsidRPr="00D27132" w:rsidRDefault="00D46B4D" w:rsidP="00D46B4D">
      <w:pPr>
        <w:pStyle w:val="B1"/>
      </w:pPr>
      <w:r w:rsidRPr="00D27132">
        <w:t>1&gt;</w:t>
      </w:r>
      <w:r w:rsidRPr="00D27132">
        <w:tab/>
        <w:t>if any DAPS bearer is configured:</w:t>
      </w:r>
    </w:p>
    <w:p w14:paraId="0DA13EA6" w14:textId="77777777" w:rsidR="00D46B4D" w:rsidRPr="00D27132" w:rsidRDefault="00D46B4D" w:rsidP="00D46B4D">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DED126F" w14:textId="77777777" w:rsidR="00D46B4D" w:rsidRPr="00D27132" w:rsidRDefault="00D46B4D" w:rsidP="00D46B4D">
      <w:pPr>
        <w:pStyle w:val="B1"/>
      </w:pPr>
      <w:r w:rsidRPr="00D27132">
        <w:t>1&gt;</w:t>
      </w:r>
      <w:r w:rsidRPr="00D27132">
        <w:tab/>
        <w:t>else:</w:t>
      </w:r>
    </w:p>
    <w:p w14:paraId="0AE92C01" w14:textId="77777777" w:rsidR="00D46B4D" w:rsidRPr="00D27132" w:rsidRDefault="00D46B4D" w:rsidP="00D46B4D">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E49E99F" w14:textId="77777777" w:rsidR="00D46B4D" w:rsidRPr="00D27132" w:rsidRDefault="00D46B4D" w:rsidP="00D46B4D">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649448A2" w14:textId="77777777" w:rsidR="00D46B4D" w:rsidRPr="00D27132" w:rsidRDefault="00D46B4D" w:rsidP="00D46B4D">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27B360D2" w14:textId="77777777" w:rsidR="00D46B4D" w:rsidRPr="00D27132" w:rsidRDefault="00D46B4D" w:rsidP="00D46B4D">
      <w:pPr>
        <w:pStyle w:val="B3"/>
      </w:pPr>
      <w:r w:rsidRPr="00D27132">
        <w:t>3&gt;</w:t>
      </w:r>
      <w:r w:rsidRPr="00D27132">
        <w:tab/>
        <w:t xml:space="preserve">release the TAG indicated by </w:t>
      </w:r>
      <w:r w:rsidRPr="00D27132">
        <w:rPr>
          <w:i/>
        </w:rPr>
        <w:t>TAG-Id</w:t>
      </w:r>
      <w:r w:rsidRPr="00D27132">
        <w:t>;</w:t>
      </w:r>
    </w:p>
    <w:p w14:paraId="27961655" w14:textId="77777777" w:rsidR="00D46B4D" w:rsidRPr="00D27132" w:rsidRDefault="00D46B4D" w:rsidP="00D46B4D">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43E37DA4" w14:textId="77777777" w:rsidR="00D46B4D" w:rsidRPr="00D27132" w:rsidRDefault="00D46B4D" w:rsidP="00D46B4D">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0957D05A" w14:textId="77777777" w:rsidR="00D46B4D" w:rsidRPr="00D27132" w:rsidRDefault="00D46B4D" w:rsidP="00D46B4D">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8E0C306" w14:textId="77777777" w:rsidR="00D46B4D" w:rsidRPr="00D27132" w:rsidRDefault="00D46B4D" w:rsidP="00D46B4D">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31A664BE" w14:textId="77777777" w:rsidR="00D46B4D" w:rsidRPr="00D27132" w:rsidRDefault="00D46B4D" w:rsidP="00D46B4D">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5773A344" w14:textId="77777777" w:rsidR="00D46B4D" w:rsidRPr="00D27132" w:rsidRDefault="00D46B4D" w:rsidP="00D46B4D">
      <w:pPr>
        <w:pStyle w:val="Heading5"/>
        <w:rPr>
          <w:rFonts w:eastAsia="MS Mincho"/>
        </w:rPr>
      </w:pPr>
      <w:bookmarkStart w:id="192" w:name="_Toc60776768"/>
      <w:bookmarkStart w:id="193" w:name="_Toc90650640"/>
      <w:r w:rsidRPr="00D27132">
        <w:rPr>
          <w:rFonts w:eastAsia="MS Mincho"/>
        </w:rPr>
        <w:lastRenderedPageBreak/>
        <w:t>5.3.5.5.6</w:t>
      </w:r>
      <w:r w:rsidRPr="00D27132">
        <w:rPr>
          <w:rFonts w:eastAsia="MS Mincho"/>
        </w:rPr>
        <w:tab/>
        <w:t>RLF Timers &amp; Constants configuration</w:t>
      </w:r>
      <w:bookmarkEnd w:id="192"/>
      <w:bookmarkEnd w:id="193"/>
    </w:p>
    <w:p w14:paraId="0A4B442B" w14:textId="77777777" w:rsidR="00D46B4D" w:rsidRPr="00D27132" w:rsidRDefault="00D46B4D" w:rsidP="00D46B4D">
      <w:pPr>
        <w:rPr>
          <w:rFonts w:eastAsia="MS Mincho"/>
        </w:rPr>
      </w:pPr>
      <w:r w:rsidRPr="00D27132">
        <w:t>The UE shall:</w:t>
      </w:r>
    </w:p>
    <w:p w14:paraId="0482DEA5" w14:textId="77777777" w:rsidR="00D46B4D" w:rsidRPr="00D27132" w:rsidRDefault="00D46B4D" w:rsidP="00D46B4D">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BA41C2F" w14:textId="77777777" w:rsidR="00D46B4D" w:rsidRPr="00D27132" w:rsidRDefault="00D46B4D" w:rsidP="00D46B4D">
      <w:pPr>
        <w:pStyle w:val="B2"/>
      </w:pPr>
      <w:r w:rsidRPr="00D27132">
        <w:t>2&gt;</w:t>
      </w:r>
      <w:r w:rsidRPr="00D27132">
        <w:tab/>
        <w:t>if any DAPS bearer is configured:</w:t>
      </w:r>
    </w:p>
    <w:p w14:paraId="51DA1269" w14:textId="77777777" w:rsidR="00D46B4D" w:rsidRPr="00D27132" w:rsidRDefault="00D46B4D" w:rsidP="00D46B4D">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36013018" w14:textId="77777777" w:rsidR="00D46B4D" w:rsidRPr="00D27132" w:rsidRDefault="00D46B4D" w:rsidP="00D46B4D">
      <w:pPr>
        <w:pStyle w:val="B2"/>
      </w:pPr>
      <w:r w:rsidRPr="00D27132">
        <w:t>2&gt;</w:t>
      </w:r>
      <w:r w:rsidRPr="00D27132">
        <w:tab/>
        <w:t>else:</w:t>
      </w:r>
    </w:p>
    <w:p w14:paraId="669EDC69" w14:textId="77777777" w:rsidR="00D46B4D" w:rsidRPr="00D27132" w:rsidRDefault="00D46B4D" w:rsidP="00D46B4D">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777AA439" w14:textId="77777777" w:rsidR="00D46B4D" w:rsidRPr="00D27132" w:rsidRDefault="00D46B4D" w:rsidP="00D46B4D">
      <w:pPr>
        <w:pStyle w:val="B1"/>
      </w:pPr>
      <w:r w:rsidRPr="00D27132">
        <w:t>1&gt;</w:t>
      </w:r>
      <w:r w:rsidRPr="00D27132">
        <w:tab/>
        <w:t>else:</w:t>
      </w:r>
    </w:p>
    <w:p w14:paraId="36FB171E" w14:textId="77777777" w:rsidR="00D46B4D" w:rsidRPr="00D27132" w:rsidRDefault="00D46B4D" w:rsidP="00D46B4D">
      <w:pPr>
        <w:pStyle w:val="B2"/>
      </w:pPr>
      <w:r w:rsidRPr="00D27132">
        <w:t>2&gt;</w:t>
      </w:r>
      <w:r w:rsidRPr="00D27132">
        <w:tab/>
        <w:t>if any DAPS bearer is configured:</w:t>
      </w:r>
    </w:p>
    <w:p w14:paraId="59B2AFD7" w14:textId="77777777" w:rsidR="00D46B4D" w:rsidRPr="00D27132" w:rsidRDefault="00D46B4D" w:rsidP="00D46B4D">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710B20F" w14:textId="77777777" w:rsidR="00D46B4D" w:rsidRPr="00D27132" w:rsidRDefault="00D46B4D" w:rsidP="00D46B4D">
      <w:pPr>
        <w:pStyle w:val="B2"/>
      </w:pPr>
      <w:r w:rsidRPr="00D27132">
        <w:t>2&gt;</w:t>
      </w:r>
      <w:r w:rsidRPr="00D27132">
        <w:tab/>
        <w:t>else:</w:t>
      </w:r>
    </w:p>
    <w:p w14:paraId="168BB2F5" w14:textId="77777777" w:rsidR="00D46B4D" w:rsidRPr="00D27132" w:rsidRDefault="00D46B4D" w:rsidP="00D46B4D">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085D1BC0" w14:textId="77777777" w:rsidR="00D46B4D" w:rsidRPr="00D27132" w:rsidRDefault="00D46B4D" w:rsidP="00D46B4D">
      <w:pPr>
        <w:pStyle w:val="B3"/>
      </w:pPr>
      <w:r w:rsidRPr="00D27132">
        <w:t>3&gt;</w:t>
      </w:r>
      <w:r w:rsidRPr="00D27132">
        <w:tab/>
        <w:t>stop timer T310 for this cell group, if running;</w:t>
      </w:r>
    </w:p>
    <w:p w14:paraId="76FE57CF" w14:textId="77777777" w:rsidR="00D46B4D" w:rsidRPr="00D27132" w:rsidRDefault="00D46B4D" w:rsidP="00D46B4D">
      <w:pPr>
        <w:pStyle w:val="B3"/>
      </w:pPr>
      <w:r w:rsidRPr="00D27132">
        <w:t>3&gt;</w:t>
      </w:r>
      <w:r w:rsidRPr="00D27132">
        <w:tab/>
        <w:t>stop timer T312 for this cell group, if running;</w:t>
      </w:r>
    </w:p>
    <w:p w14:paraId="167B8FD8" w14:textId="77777777" w:rsidR="00D46B4D" w:rsidRPr="00D27132" w:rsidRDefault="00D46B4D" w:rsidP="00D46B4D">
      <w:pPr>
        <w:pStyle w:val="B3"/>
      </w:pPr>
      <w:r w:rsidRPr="00D27132">
        <w:t>3&gt;</w:t>
      </w:r>
      <w:r w:rsidRPr="00D27132">
        <w:tab/>
        <w:t>reset the counters N310 and N311.</w:t>
      </w:r>
    </w:p>
    <w:p w14:paraId="1D4A1DD3" w14:textId="77777777" w:rsidR="00D46B4D" w:rsidRPr="00D27132" w:rsidRDefault="00D46B4D" w:rsidP="00D46B4D">
      <w:pPr>
        <w:pStyle w:val="Heading5"/>
        <w:rPr>
          <w:rFonts w:eastAsia="MS Mincho"/>
        </w:rPr>
      </w:pPr>
      <w:bookmarkStart w:id="194" w:name="_Toc60776769"/>
      <w:bookmarkStart w:id="195" w:name="_Toc90650641"/>
      <w:r w:rsidRPr="00D27132">
        <w:rPr>
          <w:rFonts w:eastAsia="MS Mincho"/>
        </w:rPr>
        <w:t>5.3.5.5.7</w:t>
      </w:r>
      <w:r w:rsidRPr="00D27132">
        <w:rPr>
          <w:rFonts w:eastAsia="MS Mincho"/>
        </w:rPr>
        <w:tab/>
        <w:t>SpCell Configuration</w:t>
      </w:r>
      <w:bookmarkEnd w:id="194"/>
      <w:bookmarkEnd w:id="195"/>
    </w:p>
    <w:p w14:paraId="3F66DEA6" w14:textId="77777777" w:rsidR="00D46B4D" w:rsidRPr="00D27132" w:rsidRDefault="00D46B4D" w:rsidP="00D46B4D">
      <w:r w:rsidRPr="00D27132">
        <w:t>The UE shall:</w:t>
      </w:r>
    </w:p>
    <w:p w14:paraId="68786C94" w14:textId="77777777" w:rsidR="00D46B4D" w:rsidRPr="00D27132" w:rsidRDefault="00D46B4D" w:rsidP="00D46B4D">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6EEA67A5" w14:textId="77777777" w:rsidR="00D46B4D" w:rsidRPr="00D27132" w:rsidRDefault="00D46B4D" w:rsidP="00D46B4D">
      <w:pPr>
        <w:pStyle w:val="B2"/>
      </w:pPr>
      <w:r w:rsidRPr="00D27132">
        <w:t>2&gt;</w:t>
      </w:r>
      <w:r w:rsidRPr="00D27132">
        <w:tab/>
        <w:t>configure the RLF timers and constants for this cell group as specified in 5.3.5.5.6;</w:t>
      </w:r>
    </w:p>
    <w:p w14:paraId="319704C7" w14:textId="77777777" w:rsidR="00D46B4D" w:rsidRPr="00D27132" w:rsidRDefault="00D46B4D" w:rsidP="00D46B4D">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099F0610" w14:textId="77777777" w:rsidR="00D46B4D" w:rsidRPr="00D27132" w:rsidRDefault="00D46B4D" w:rsidP="00D46B4D">
      <w:pPr>
        <w:pStyle w:val="B2"/>
      </w:pPr>
      <w:r w:rsidRPr="00D27132">
        <w:t>2&gt;</w:t>
      </w:r>
      <w:r w:rsidRPr="00D27132">
        <w:tab/>
        <w:t>if any DAPS bearer is configured:</w:t>
      </w:r>
    </w:p>
    <w:p w14:paraId="34B83708" w14:textId="77777777" w:rsidR="00D46B4D" w:rsidRPr="00D27132" w:rsidRDefault="00D46B4D" w:rsidP="00D46B4D">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1A23EF9F" w14:textId="77777777" w:rsidR="00D46B4D" w:rsidRPr="00D27132" w:rsidRDefault="00D46B4D" w:rsidP="00D46B4D">
      <w:pPr>
        <w:pStyle w:val="B2"/>
      </w:pPr>
      <w:r w:rsidRPr="00D27132">
        <w:t>2&gt;</w:t>
      </w:r>
      <w:r w:rsidRPr="00D27132">
        <w:tab/>
        <w:t>else</w:t>
      </w:r>
    </w:p>
    <w:p w14:paraId="6FAC65B3" w14:textId="77777777" w:rsidR="00D46B4D" w:rsidRPr="00D27132" w:rsidRDefault="00D46B4D" w:rsidP="00D46B4D">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43C6740C" w14:textId="77777777" w:rsidR="00D46B4D" w:rsidRPr="00D27132" w:rsidRDefault="00D46B4D" w:rsidP="00D46B4D">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2F5EB91E" w14:textId="77777777" w:rsidR="00D46B4D" w:rsidRPr="00D27132" w:rsidRDefault="00D46B4D" w:rsidP="00D46B4D">
      <w:pPr>
        <w:pStyle w:val="B2"/>
      </w:pPr>
      <w:r w:rsidRPr="00D27132">
        <w:t>2&gt;</w:t>
      </w:r>
      <w:r w:rsidRPr="00D27132">
        <w:tab/>
        <w:t xml:space="preserve">configure the SpCell in accordance with the </w:t>
      </w:r>
      <w:r w:rsidRPr="00D27132">
        <w:rPr>
          <w:i/>
        </w:rPr>
        <w:t>spCellConfigDedicated</w:t>
      </w:r>
      <w:r w:rsidRPr="00D27132">
        <w:t>;</w:t>
      </w:r>
    </w:p>
    <w:p w14:paraId="5FF075AF" w14:textId="77777777" w:rsidR="00D46B4D" w:rsidRPr="00D27132" w:rsidRDefault="00D46B4D" w:rsidP="00D46B4D">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26DFA6D9" w14:textId="77777777" w:rsidR="00D46B4D" w:rsidRPr="00D27132" w:rsidRDefault="00D46B4D" w:rsidP="00D46B4D">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6D10985D" w14:textId="77777777" w:rsidR="00D46B4D" w:rsidRPr="00D27132" w:rsidRDefault="00D46B4D" w:rsidP="00D46B4D">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30B21734" w14:textId="77777777" w:rsidR="00D46B4D" w:rsidRPr="00D27132" w:rsidRDefault="00D46B4D" w:rsidP="00D46B4D">
      <w:pPr>
        <w:pStyle w:val="B3"/>
      </w:pPr>
      <w:r w:rsidRPr="00D27132">
        <w:t>3&gt;</w:t>
      </w:r>
      <w:r w:rsidRPr="00D27132">
        <w:tab/>
        <w:t>stop timer T310 for the corresponding SpCell, if running;</w:t>
      </w:r>
    </w:p>
    <w:p w14:paraId="3B3103A0" w14:textId="77777777" w:rsidR="00D46B4D" w:rsidRPr="00D27132" w:rsidRDefault="00D46B4D" w:rsidP="00D46B4D">
      <w:pPr>
        <w:pStyle w:val="B3"/>
      </w:pPr>
      <w:r w:rsidRPr="00D27132">
        <w:lastRenderedPageBreak/>
        <w:t>3&gt;</w:t>
      </w:r>
      <w:r w:rsidRPr="00D27132">
        <w:tab/>
        <w:t>stop timer T312 for the corresponding SpCell, if running;</w:t>
      </w:r>
    </w:p>
    <w:p w14:paraId="6264F3E1" w14:textId="77777777" w:rsidR="00D46B4D" w:rsidRPr="00D27132" w:rsidRDefault="00D46B4D" w:rsidP="00D46B4D">
      <w:pPr>
        <w:pStyle w:val="B3"/>
        <w:rPr>
          <w:lang w:eastAsia="zh-CN"/>
        </w:rPr>
      </w:pPr>
      <w:r w:rsidRPr="00D27132">
        <w:t>3&gt;</w:t>
      </w:r>
      <w:r w:rsidRPr="00D27132">
        <w:tab/>
        <w:t>reset the counters N310 and N311.</w:t>
      </w:r>
    </w:p>
    <w:p w14:paraId="55ECE803" w14:textId="77777777" w:rsidR="00D46B4D" w:rsidRPr="00D27132" w:rsidRDefault="00D46B4D" w:rsidP="00D46B4D">
      <w:pPr>
        <w:pStyle w:val="Heading5"/>
        <w:rPr>
          <w:rFonts w:eastAsia="MS Mincho"/>
        </w:rPr>
      </w:pPr>
      <w:bookmarkStart w:id="196" w:name="_Toc60776770"/>
      <w:bookmarkStart w:id="197" w:name="_Toc90650642"/>
      <w:r w:rsidRPr="00D27132">
        <w:rPr>
          <w:rFonts w:eastAsia="MS Mincho"/>
        </w:rPr>
        <w:t>5.3.5.5.8</w:t>
      </w:r>
      <w:r w:rsidRPr="00D27132">
        <w:rPr>
          <w:rFonts w:eastAsia="MS Mincho"/>
        </w:rPr>
        <w:tab/>
        <w:t>SCell Release</w:t>
      </w:r>
      <w:bookmarkEnd w:id="196"/>
      <w:bookmarkEnd w:id="197"/>
    </w:p>
    <w:p w14:paraId="7C8D9CCB" w14:textId="77777777" w:rsidR="00D46B4D" w:rsidRPr="00D27132" w:rsidRDefault="00D46B4D" w:rsidP="00D46B4D">
      <w:pPr>
        <w:rPr>
          <w:rFonts w:eastAsia="MS Mincho"/>
        </w:rPr>
      </w:pPr>
      <w:r w:rsidRPr="00D27132">
        <w:t>The UE shall:</w:t>
      </w:r>
    </w:p>
    <w:p w14:paraId="5FC5128D" w14:textId="77777777" w:rsidR="00D46B4D" w:rsidRPr="00D27132" w:rsidRDefault="00D46B4D" w:rsidP="00D46B4D">
      <w:pPr>
        <w:pStyle w:val="B1"/>
      </w:pPr>
      <w:r w:rsidRPr="00D27132">
        <w:t>1&gt;</w:t>
      </w:r>
      <w:r w:rsidRPr="00D27132">
        <w:tab/>
        <w:t xml:space="preserve">if the release is triggered by reception of the </w:t>
      </w:r>
      <w:r w:rsidRPr="00D27132">
        <w:rPr>
          <w:i/>
        </w:rPr>
        <w:t>sCellToReleaseList</w:t>
      </w:r>
      <w:r w:rsidRPr="00D27132">
        <w:t>:</w:t>
      </w:r>
    </w:p>
    <w:p w14:paraId="2665A056" w14:textId="77777777" w:rsidR="00D46B4D" w:rsidRPr="00D27132" w:rsidRDefault="00D46B4D" w:rsidP="00D46B4D">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3C4D969" w14:textId="77777777" w:rsidR="00D46B4D" w:rsidRPr="00D27132" w:rsidRDefault="00D46B4D" w:rsidP="00D46B4D">
      <w:pPr>
        <w:pStyle w:val="B3"/>
      </w:pPr>
      <w:r w:rsidRPr="00D27132">
        <w:t>3&gt;</w:t>
      </w:r>
      <w:r w:rsidRPr="00D27132">
        <w:tab/>
        <w:t xml:space="preserve">if the current UE configuration includes an SCell with value </w:t>
      </w:r>
      <w:r w:rsidRPr="00D27132">
        <w:rPr>
          <w:i/>
        </w:rPr>
        <w:t>sCellIndex</w:t>
      </w:r>
      <w:r w:rsidRPr="00D27132">
        <w:t>:</w:t>
      </w:r>
    </w:p>
    <w:p w14:paraId="51D566A3" w14:textId="77777777" w:rsidR="00D46B4D" w:rsidRPr="00D27132" w:rsidRDefault="00D46B4D" w:rsidP="00D46B4D">
      <w:pPr>
        <w:pStyle w:val="B4"/>
      </w:pPr>
      <w:r w:rsidRPr="00D27132">
        <w:t>4&gt;</w:t>
      </w:r>
      <w:r w:rsidRPr="00D27132">
        <w:tab/>
        <w:t>release the SCell.</w:t>
      </w:r>
    </w:p>
    <w:p w14:paraId="02CF5EB9" w14:textId="77777777" w:rsidR="00D46B4D" w:rsidRPr="00D27132" w:rsidRDefault="00D46B4D" w:rsidP="00D46B4D">
      <w:pPr>
        <w:pStyle w:val="Heading5"/>
        <w:rPr>
          <w:rFonts w:eastAsia="MS Mincho"/>
        </w:rPr>
      </w:pPr>
      <w:bookmarkStart w:id="198" w:name="_Toc60776771"/>
      <w:bookmarkStart w:id="199" w:name="_Toc90650643"/>
      <w:r w:rsidRPr="00D27132">
        <w:t>5.3.5.5.9</w:t>
      </w:r>
      <w:r w:rsidRPr="00D27132">
        <w:tab/>
        <w:t>SCell Addition/Modification</w:t>
      </w:r>
      <w:bookmarkEnd w:id="198"/>
      <w:bookmarkEnd w:id="199"/>
    </w:p>
    <w:p w14:paraId="68719B13" w14:textId="77777777" w:rsidR="00D46B4D" w:rsidRPr="00D27132" w:rsidRDefault="00D46B4D" w:rsidP="00D46B4D">
      <w:pPr>
        <w:rPr>
          <w:rFonts w:eastAsia="MS Mincho"/>
        </w:rPr>
      </w:pPr>
      <w:r w:rsidRPr="00D27132">
        <w:t>The UE shall:</w:t>
      </w:r>
    </w:p>
    <w:p w14:paraId="695706C3" w14:textId="77777777" w:rsidR="00D46B4D" w:rsidRPr="00D27132" w:rsidRDefault="00D46B4D" w:rsidP="00D46B4D">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4AAB5608" w14:textId="77777777" w:rsidR="00D46B4D" w:rsidRPr="00D27132" w:rsidRDefault="00D46B4D" w:rsidP="00D46B4D">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2A106007" w14:textId="77777777" w:rsidR="00D46B4D" w:rsidRPr="00D27132" w:rsidRDefault="00D46B4D" w:rsidP="00D46B4D">
      <w:pPr>
        <w:pStyle w:val="B2"/>
      </w:pPr>
      <w:r w:rsidRPr="00D27132">
        <w:t>2&gt;</w:t>
      </w:r>
      <w:r w:rsidRPr="00D27132">
        <w:tab/>
        <w:t xml:space="preserve">if the </w:t>
      </w:r>
      <w:r w:rsidRPr="00D27132">
        <w:rPr>
          <w:i/>
        </w:rPr>
        <w:t>sCellState</w:t>
      </w:r>
      <w:r w:rsidRPr="00D27132">
        <w:t xml:space="preserve"> is included:</w:t>
      </w:r>
    </w:p>
    <w:p w14:paraId="5140AE54" w14:textId="77777777" w:rsidR="00D46B4D" w:rsidRPr="00D27132" w:rsidRDefault="00D46B4D" w:rsidP="00D46B4D">
      <w:pPr>
        <w:pStyle w:val="B3"/>
      </w:pPr>
      <w:r w:rsidRPr="00D27132">
        <w:t>3&gt;</w:t>
      </w:r>
      <w:r w:rsidRPr="00D27132">
        <w:tab/>
        <w:t>configure lower layers to consider the SCell to be in activated state;</w:t>
      </w:r>
    </w:p>
    <w:p w14:paraId="396CB8CA" w14:textId="77777777" w:rsidR="00D46B4D" w:rsidRPr="00D27132" w:rsidRDefault="00D46B4D" w:rsidP="00D46B4D">
      <w:pPr>
        <w:pStyle w:val="B2"/>
      </w:pPr>
      <w:r w:rsidRPr="00D27132">
        <w:t>2&gt;</w:t>
      </w:r>
      <w:r w:rsidRPr="00D27132">
        <w:tab/>
        <w:t>else:</w:t>
      </w:r>
    </w:p>
    <w:p w14:paraId="1AF9E2EB" w14:textId="77777777" w:rsidR="00D46B4D" w:rsidRPr="00D27132" w:rsidRDefault="00D46B4D" w:rsidP="00D46B4D">
      <w:pPr>
        <w:pStyle w:val="B3"/>
      </w:pPr>
      <w:r w:rsidRPr="00D27132">
        <w:t>3&gt;</w:t>
      </w:r>
      <w:r w:rsidRPr="00D27132">
        <w:tab/>
        <w:t>configure lower layers to consider the SCell to be in deactivated state;</w:t>
      </w:r>
    </w:p>
    <w:p w14:paraId="7F831A6C" w14:textId="77777777" w:rsidR="00D46B4D" w:rsidRPr="00D27132" w:rsidRDefault="00D46B4D" w:rsidP="00D46B4D">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6399A542" w14:textId="77777777" w:rsidR="00D46B4D" w:rsidRPr="00D27132" w:rsidRDefault="00D46B4D" w:rsidP="00D46B4D">
      <w:pPr>
        <w:pStyle w:val="B3"/>
      </w:pPr>
      <w:r w:rsidRPr="00D27132">
        <w:t>3&gt;</w:t>
      </w:r>
      <w:r w:rsidRPr="00D27132">
        <w:tab/>
        <w:t>if SCells are not applicable for the associated measurement; and</w:t>
      </w:r>
    </w:p>
    <w:p w14:paraId="1865B0EB" w14:textId="77777777" w:rsidR="00D46B4D" w:rsidRPr="00D27132" w:rsidRDefault="00D46B4D" w:rsidP="00D46B4D">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1040D5FB" w14:textId="77777777" w:rsidR="00D46B4D" w:rsidRPr="00D27132" w:rsidRDefault="00D46B4D" w:rsidP="00D46B4D">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225DB0EA" w14:textId="77777777" w:rsidR="00D46B4D" w:rsidRPr="00D27132" w:rsidRDefault="00D46B4D" w:rsidP="00D46B4D">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7F58B35B" w14:textId="77777777" w:rsidR="00D46B4D" w:rsidRPr="00D27132" w:rsidRDefault="00D46B4D" w:rsidP="00D46B4D">
      <w:pPr>
        <w:pStyle w:val="B2"/>
      </w:pPr>
      <w:r w:rsidRPr="00D27132">
        <w:t>2&gt;</w:t>
      </w:r>
      <w:r w:rsidRPr="00D27132">
        <w:tab/>
        <w:t xml:space="preserve">modify the SCell configuration in accordance with the </w:t>
      </w:r>
      <w:r w:rsidRPr="00D27132">
        <w:rPr>
          <w:i/>
        </w:rPr>
        <w:t>sCellConfigDedicated</w:t>
      </w:r>
      <w:r w:rsidRPr="00D27132">
        <w:t>;</w:t>
      </w:r>
    </w:p>
    <w:p w14:paraId="08E5ACAA" w14:textId="77777777" w:rsidR="00D46B4D" w:rsidRPr="00D27132" w:rsidRDefault="00D46B4D" w:rsidP="00D46B4D">
      <w:pPr>
        <w:pStyle w:val="B2"/>
      </w:pPr>
      <w:r w:rsidRPr="00D27132">
        <w:t>2&gt;</w:t>
      </w:r>
      <w:r w:rsidRPr="00D27132">
        <w:tab/>
        <w:t xml:space="preserve">if the </w:t>
      </w:r>
      <w:r w:rsidRPr="00D27132">
        <w:rPr>
          <w:i/>
          <w:iCs/>
        </w:rPr>
        <w:t>sCellToAddModList</w:t>
      </w:r>
      <w:r w:rsidRPr="00D27132">
        <w:t xml:space="preserve"> was received in an </w:t>
      </w:r>
      <w:r w:rsidRPr="00D27132">
        <w:rPr>
          <w:i/>
          <w:iCs/>
        </w:rPr>
        <w:t>RRCReconfiguration</w:t>
      </w:r>
      <w:r w:rsidRPr="00D27132">
        <w:t xml:space="preserve"> message including </w:t>
      </w:r>
      <w:r w:rsidRPr="00D27132">
        <w:rPr>
          <w:i/>
          <w:iCs/>
        </w:rPr>
        <w:t>reconfigurationWithSync</w:t>
      </w:r>
      <w:r w:rsidRPr="00D27132">
        <w:rPr>
          <w:rFonts w:eastAsia="SimSun"/>
          <w:i/>
          <w:iCs/>
          <w:lang w:eastAsia="zh-CN"/>
        </w:rPr>
        <w:t xml:space="preserve">, </w:t>
      </w:r>
      <w:r w:rsidRPr="00D27132">
        <w:rPr>
          <w:rFonts w:eastAsia="SimSun"/>
          <w:lang w:eastAsia="zh-CN"/>
        </w:rPr>
        <w:t xml:space="preserve">or received in an </w:t>
      </w:r>
      <w:r w:rsidRPr="00D27132">
        <w:rPr>
          <w:i/>
          <w:iCs/>
        </w:rPr>
        <w:t>RRCResume</w:t>
      </w:r>
      <w:r w:rsidRPr="00D27132">
        <w:t xml:space="preserve"> message</w:t>
      </w:r>
      <w:r w:rsidRPr="00D27132">
        <w:rPr>
          <w:rFonts w:eastAsia="SimSun"/>
          <w:lang w:eastAsia="zh-CN"/>
        </w:rPr>
        <w:t>, or received in</w:t>
      </w:r>
      <w:r w:rsidRPr="00D27132">
        <w:t xml:space="preserve"> 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or embedded in an </w:t>
      </w:r>
      <w:r w:rsidRPr="00D27132">
        <w:rPr>
          <w:i/>
        </w:rPr>
        <w:t>RRCReconfiguration</w:t>
      </w:r>
      <w:r w:rsidRPr="00D27132">
        <w:t xml:space="preserve"> message or embedded in an E-UTRA </w:t>
      </w:r>
      <w:r w:rsidRPr="00D27132">
        <w:rPr>
          <w:i/>
        </w:rPr>
        <w:t>RRCConnectionReconfiguration</w:t>
      </w:r>
      <w:r w:rsidRPr="00D27132">
        <w:t xml:space="preserve"> message or embedded in an E-UTRA </w:t>
      </w:r>
      <w:r w:rsidRPr="00D27132">
        <w:rPr>
          <w:i/>
          <w:iCs/>
        </w:rPr>
        <w:t>RRCConnectionResume</w:t>
      </w:r>
      <w:r w:rsidRPr="00D27132">
        <w:t xml:space="preserve"> message:</w:t>
      </w:r>
    </w:p>
    <w:p w14:paraId="6E1D99F2" w14:textId="77777777" w:rsidR="00D46B4D" w:rsidRPr="00D27132" w:rsidRDefault="00D46B4D" w:rsidP="00D46B4D">
      <w:pPr>
        <w:pStyle w:val="B3"/>
      </w:pPr>
      <w:r w:rsidRPr="00D27132">
        <w:t>3&gt;</w:t>
      </w:r>
      <w:r w:rsidRPr="00D27132">
        <w:tab/>
        <w:t xml:space="preserve">if the </w:t>
      </w:r>
      <w:r w:rsidRPr="00D27132">
        <w:rPr>
          <w:i/>
        </w:rPr>
        <w:t>sCellState</w:t>
      </w:r>
      <w:r w:rsidRPr="00D27132">
        <w:t xml:space="preserve"> is included:</w:t>
      </w:r>
    </w:p>
    <w:p w14:paraId="00A7CEDB" w14:textId="77777777" w:rsidR="00D46B4D" w:rsidRPr="00D27132" w:rsidRDefault="00D46B4D" w:rsidP="00D46B4D">
      <w:pPr>
        <w:pStyle w:val="B4"/>
      </w:pPr>
      <w:r w:rsidRPr="00D27132">
        <w:t>4&gt;</w:t>
      </w:r>
      <w:r w:rsidRPr="00D27132">
        <w:tab/>
        <w:t>configure lower layers to consider the SCell to be in activated state;</w:t>
      </w:r>
    </w:p>
    <w:p w14:paraId="40B75770" w14:textId="77777777" w:rsidR="00D46B4D" w:rsidRPr="00D27132" w:rsidRDefault="00D46B4D" w:rsidP="00D46B4D">
      <w:pPr>
        <w:pStyle w:val="B3"/>
      </w:pPr>
      <w:r w:rsidRPr="00D27132">
        <w:t>3&gt;</w:t>
      </w:r>
      <w:r w:rsidRPr="00D27132">
        <w:tab/>
        <w:t>else:</w:t>
      </w:r>
    </w:p>
    <w:p w14:paraId="54A24026" w14:textId="77777777" w:rsidR="00D46B4D" w:rsidRPr="00D27132" w:rsidRDefault="00D46B4D" w:rsidP="00D46B4D">
      <w:pPr>
        <w:pStyle w:val="B4"/>
      </w:pPr>
      <w:r w:rsidRPr="00D27132">
        <w:t>4&gt;</w:t>
      </w:r>
      <w:r w:rsidRPr="00D27132">
        <w:tab/>
        <w:t>configure lower layers to consider the SCell to be in deactivated state.</w:t>
      </w:r>
    </w:p>
    <w:p w14:paraId="6F83DCA6" w14:textId="77777777" w:rsidR="00D46B4D" w:rsidRPr="00D27132" w:rsidRDefault="00D46B4D" w:rsidP="00D46B4D">
      <w:pPr>
        <w:pStyle w:val="Heading5"/>
        <w:rPr>
          <w:rFonts w:eastAsia="MS Mincho"/>
        </w:rPr>
      </w:pPr>
      <w:bookmarkStart w:id="200" w:name="_Toc60776772"/>
      <w:bookmarkStart w:id="201" w:name="_Toc90650644"/>
      <w:r w:rsidRPr="00D27132">
        <w:t>5.3.5.5.10</w:t>
      </w:r>
      <w:r w:rsidRPr="00D27132">
        <w:tab/>
        <w:t>BH RLC channel release</w:t>
      </w:r>
      <w:bookmarkEnd w:id="200"/>
      <w:bookmarkEnd w:id="201"/>
    </w:p>
    <w:p w14:paraId="30B4CD42" w14:textId="77777777" w:rsidR="00D46B4D" w:rsidRPr="00D27132" w:rsidRDefault="00D46B4D" w:rsidP="00D46B4D">
      <w:pPr>
        <w:rPr>
          <w:rFonts w:eastAsia="MS Mincho"/>
        </w:rPr>
      </w:pPr>
      <w:r w:rsidRPr="00D27132">
        <w:t>The IAB-node shall:</w:t>
      </w:r>
    </w:p>
    <w:p w14:paraId="233327AF" w14:textId="77777777" w:rsidR="00D46B4D" w:rsidRPr="00D27132" w:rsidRDefault="00D46B4D" w:rsidP="00D46B4D">
      <w:pPr>
        <w:pStyle w:val="B1"/>
      </w:pPr>
      <w:r w:rsidRPr="00D27132">
        <w:lastRenderedPageBreak/>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7C861BB8" w14:textId="77777777" w:rsidR="00D46B4D" w:rsidRPr="00D27132" w:rsidRDefault="00D46B4D" w:rsidP="00D46B4D">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3FE2560F" w14:textId="77777777" w:rsidR="00D46B4D" w:rsidRPr="00D27132" w:rsidRDefault="00D46B4D" w:rsidP="00D46B4D">
      <w:pPr>
        <w:pStyle w:val="B2"/>
      </w:pPr>
      <w:r w:rsidRPr="00D27132">
        <w:t>2&gt;</w:t>
      </w:r>
      <w:r w:rsidRPr="00D27132">
        <w:tab/>
        <w:t>release the RLC entity or entities as specified in TS 38.322 [4], clause 5.1.3;</w:t>
      </w:r>
    </w:p>
    <w:p w14:paraId="690C4CCC" w14:textId="77777777" w:rsidR="00D46B4D" w:rsidRPr="00D27132" w:rsidRDefault="00D46B4D" w:rsidP="00D46B4D">
      <w:pPr>
        <w:pStyle w:val="B2"/>
      </w:pPr>
      <w:r w:rsidRPr="00D27132">
        <w:t>2&gt;</w:t>
      </w:r>
      <w:r w:rsidRPr="00D27132">
        <w:tab/>
        <w:t>release the corresponding logical channel.</w:t>
      </w:r>
    </w:p>
    <w:p w14:paraId="17EB15AA" w14:textId="77777777" w:rsidR="00D46B4D" w:rsidRPr="00D27132" w:rsidRDefault="00D46B4D" w:rsidP="00D46B4D">
      <w:pPr>
        <w:pStyle w:val="Heading5"/>
        <w:rPr>
          <w:rFonts w:eastAsia="MS Mincho"/>
        </w:rPr>
      </w:pPr>
      <w:bookmarkStart w:id="202" w:name="_Toc60776773"/>
      <w:bookmarkStart w:id="203" w:name="_Toc90650645"/>
      <w:r w:rsidRPr="00D27132">
        <w:rPr>
          <w:rFonts w:eastAsia="MS Mincho"/>
        </w:rPr>
        <w:t>5.3.5.5.11</w:t>
      </w:r>
      <w:r w:rsidRPr="00D27132">
        <w:rPr>
          <w:rFonts w:eastAsia="MS Mincho"/>
        </w:rPr>
        <w:tab/>
        <w:t>BH RLC channel addition/modification</w:t>
      </w:r>
      <w:bookmarkEnd w:id="202"/>
      <w:bookmarkEnd w:id="203"/>
    </w:p>
    <w:p w14:paraId="30AACF49" w14:textId="77777777" w:rsidR="00D46B4D" w:rsidRPr="00D27132" w:rsidRDefault="00D46B4D" w:rsidP="00D46B4D">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23DEE3A9" w14:textId="77777777" w:rsidR="00D46B4D" w:rsidRPr="00D27132" w:rsidRDefault="00D46B4D" w:rsidP="00D46B4D">
      <w:pPr>
        <w:pStyle w:val="B1"/>
      </w:pPr>
      <w:r w:rsidRPr="00D27132">
        <w:t>1&gt;</w:t>
      </w:r>
      <w:r w:rsidRPr="00D27132">
        <w:tab/>
        <w:t xml:space="preserve">if the current configuration contains a BH RLC Channel with the received </w:t>
      </w:r>
      <w:r w:rsidRPr="00D27132">
        <w:rPr>
          <w:i/>
        </w:rPr>
        <w:t xml:space="preserve">bh-RLC-ChannelID </w:t>
      </w:r>
      <w:r w:rsidRPr="00D27132">
        <w:t>within the same cell group:</w:t>
      </w:r>
    </w:p>
    <w:p w14:paraId="38D09074" w14:textId="77777777" w:rsidR="00D46B4D" w:rsidRPr="00D27132" w:rsidRDefault="00D46B4D" w:rsidP="00D46B4D">
      <w:pPr>
        <w:pStyle w:val="B2"/>
      </w:pPr>
      <w:r w:rsidRPr="00D27132">
        <w:t>2&gt;</w:t>
      </w:r>
      <w:r w:rsidRPr="00D27132">
        <w:tab/>
        <w:t xml:space="preserve">if </w:t>
      </w:r>
      <w:r w:rsidRPr="00D27132">
        <w:rPr>
          <w:i/>
        </w:rPr>
        <w:t>reestablishRLC</w:t>
      </w:r>
      <w:r w:rsidRPr="00D27132">
        <w:t xml:space="preserve"> is received:</w:t>
      </w:r>
    </w:p>
    <w:p w14:paraId="3442859D" w14:textId="77777777" w:rsidR="00D46B4D" w:rsidRPr="00D27132" w:rsidRDefault="00D46B4D" w:rsidP="00D46B4D">
      <w:pPr>
        <w:pStyle w:val="B3"/>
      </w:pPr>
      <w:r w:rsidRPr="00D27132">
        <w:t>3&gt;</w:t>
      </w:r>
      <w:r w:rsidRPr="00D27132">
        <w:tab/>
        <w:t>re-establish the RLC entity as specified in TS 38.322 [4];</w:t>
      </w:r>
    </w:p>
    <w:p w14:paraId="770C98D8" w14:textId="77777777" w:rsidR="00D46B4D" w:rsidRPr="00D27132" w:rsidRDefault="00D46B4D" w:rsidP="00D46B4D">
      <w:pPr>
        <w:pStyle w:val="B2"/>
      </w:pPr>
      <w:r w:rsidRPr="00D27132">
        <w:t>2&gt;</w:t>
      </w:r>
      <w:r w:rsidRPr="00D27132">
        <w:tab/>
        <w:t xml:space="preserve">reconfigure the RLC entity or entities in accordance with the received </w:t>
      </w:r>
      <w:r w:rsidRPr="00D27132">
        <w:rPr>
          <w:i/>
        </w:rPr>
        <w:t>rlc-Config</w:t>
      </w:r>
      <w:r w:rsidRPr="00D27132">
        <w:t>;</w:t>
      </w:r>
    </w:p>
    <w:p w14:paraId="39509B3E" w14:textId="77777777" w:rsidR="00D46B4D" w:rsidRPr="00D27132" w:rsidRDefault="00D46B4D" w:rsidP="00D46B4D">
      <w:pPr>
        <w:pStyle w:val="B2"/>
      </w:pPr>
      <w:r w:rsidRPr="00D27132">
        <w:t>2&gt;</w:t>
      </w:r>
      <w:r w:rsidRPr="00D27132">
        <w:tab/>
        <w:t xml:space="preserve">reconfigure the logical channel in accordance with the received </w:t>
      </w:r>
      <w:r w:rsidRPr="00D27132">
        <w:rPr>
          <w:i/>
        </w:rPr>
        <w:t>mac-LogicalChannelConfig</w:t>
      </w:r>
      <w:r w:rsidRPr="00D27132">
        <w:t>;</w:t>
      </w:r>
    </w:p>
    <w:p w14:paraId="64606E44" w14:textId="77777777" w:rsidR="00D46B4D" w:rsidRPr="00D27132" w:rsidRDefault="00D46B4D" w:rsidP="00D46B4D">
      <w:pPr>
        <w:pStyle w:val="B1"/>
      </w:pPr>
      <w:r w:rsidRPr="00D27132">
        <w:t>1&gt;</w:t>
      </w:r>
      <w:r w:rsidRPr="00D27132">
        <w:tab/>
        <w:t xml:space="preserve">else (a backhaul logical channel with the given </w:t>
      </w:r>
      <w:r w:rsidRPr="00D27132">
        <w:rPr>
          <w:i/>
        </w:rPr>
        <w:t xml:space="preserve">BH-RLC-ChannelID </w:t>
      </w:r>
      <w:r w:rsidRPr="00D27132">
        <w:t>was not configured before within the same cell group):</w:t>
      </w:r>
    </w:p>
    <w:p w14:paraId="62731140" w14:textId="77777777" w:rsidR="00D46B4D" w:rsidRPr="00D27132" w:rsidRDefault="00D46B4D" w:rsidP="00D46B4D">
      <w:pPr>
        <w:pStyle w:val="B2"/>
      </w:pPr>
      <w:r w:rsidRPr="00D27132">
        <w:t>2&gt;</w:t>
      </w:r>
      <w:r w:rsidRPr="00D27132">
        <w:tab/>
        <w:t xml:space="preserve">establish an RLC entity in accordance with the received </w:t>
      </w:r>
      <w:r w:rsidRPr="00D27132">
        <w:rPr>
          <w:i/>
        </w:rPr>
        <w:t>rlc-Config</w:t>
      </w:r>
      <w:r w:rsidRPr="00D27132">
        <w:t>;</w:t>
      </w:r>
    </w:p>
    <w:p w14:paraId="7369A953" w14:textId="77777777" w:rsidR="00D46B4D" w:rsidRPr="00D27132" w:rsidRDefault="00D46B4D" w:rsidP="00D46B4D">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3791D6A1" w14:textId="77777777" w:rsidR="00D46B4D" w:rsidRPr="00D27132" w:rsidRDefault="00D46B4D" w:rsidP="00D46B4D">
      <w:pPr>
        <w:pStyle w:val="Heading4"/>
        <w:rPr>
          <w:rFonts w:eastAsia="MS Mincho"/>
        </w:rPr>
      </w:pPr>
      <w:bookmarkStart w:id="204" w:name="_Toc60776774"/>
      <w:bookmarkStart w:id="205" w:name="_Toc90650646"/>
      <w:r w:rsidRPr="00D27132">
        <w:rPr>
          <w:rFonts w:eastAsia="MS Mincho"/>
        </w:rPr>
        <w:t>5.3.5.6</w:t>
      </w:r>
      <w:r w:rsidRPr="00D27132">
        <w:rPr>
          <w:rFonts w:eastAsia="MS Mincho"/>
        </w:rPr>
        <w:tab/>
        <w:t>Radio Bearer configuration</w:t>
      </w:r>
      <w:bookmarkEnd w:id="204"/>
      <w:bookmarkEnd w:id="205"/>
    </w:p>
    <w:p w14:paraId="70E3B387" w14:textId="77777777" w:rsidR="00D46B4D" w:rsidRPr="00D27132" w:rsidRDefault="00D46B4D" w:rsidP="00D46B4D">
      <w:pPr>
        <w:pStyle w:val="Heading5"/>
        <w:rPr>
          <w:rFonts w:eastAsia="MS Mincho"/>
        </w:rPr>
      </w:pPr>
      <w:bookmarkStart w:id="206" w:name="_Toc60776775"/>
      <w:bookmarkStart w:id="207" w:name="_Toc90650647"/>
      <w:r w:rsidRPr="00D27132">
        <w:rPr>
          <w:rFonts w:eastAsia="MS Mincho"/>
        </w:rPr>
        <w:t>5.3.5.6.1</w:t>
      </w:r>
      <w:r w:rsidRPr="00D27132">
        <w:rPr>
          <w:rFonts w:eastAsia="MS Mincho"/>
        </w:rPr>
        <w:tab/>
        <w:t>General</w:t>
      </w:r>
      <w:bookmarkEnd w:id="206"/>
      <w:bookmarkEnd w:id="207"/>
    </w:p>
    <w:p w14:paraId="6A6B4876" w14:textId="77777777" w:rsidR="00D46B4D" w:rsidRPr="00D27132" w:rsidRDefault="00D46B4D" w:rsidP="00D46B4D">
      <w:r w:rsidRPr="00D27132">
        <w:t xml:space="preserve">The UE shall perform the following actions based on a received </w:t>
      </w:r>
      <w:r w:rsidRPr="00D27132">
        <w:rPr>
          <w:i/>
        </w:rPr>
        <w:t>RadioBearerConfig</w:t>
      </w:r>
      <w:r w:rsidRPr="00D27132">
        <w:t xml:space="preserve"> IE:</w:t>
      </w:r>
    </w:p>
    <w:p w14:paraId="30C7D1FA" w14:textId="77777777" w:rsidR="00D46B4D" w:rsidRPr="00D27132" w:rsidRDefault="00D46B4D" w:rsidP="00D46B4D">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CCF2800" w14:textId="77777777" w:rsidR="00D46B4D" w:rsidRPr="00D27132" w:rsidRDefault="00D46B4D" w:rsidP="00D46B4D">
      <w:pPr>
        <w:pStyle w:val="B2"/>
      </w:pPr>
      <w:r w:rsidRPr="00D27132">
        <w:t>2&gt;</w:t>
      </w:r>
      <w:r w:rsidRPr="00D27132">
        <w:tab/>
        <w:t>perform the SRB release as specified in 5.3.5.6.2;</w:t>
      </w:r>
    </w:p>
    <w:p w14:paraId="323E9371" w14:textId="77777777" w:rsidR="00D46B4D" w:rsidRPr="00D27132" w:rsidRDefault="00D46B4D" w:rsidP="00D46B4D">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25AB313E" w14:textId="77777777" w:rsidR="00D46B4D" w:rsidRPr="00D27132" w:rsidRDefault="00D46B4D" w:rsidP="00D46B4D">
      <w:pPr>
        <w:pStyle w:val="B2"/>
      </w:pPr>
      <w:r w:rsidRPr="00D27132">
        <w:t>2&gt;</w:t>
      </w:r>
      <w:r w:rsidRPr="00D27132">
        <w:tab/>
        <w:t>perform the SRB addition or reconfiguration as specified in 5.3.5.6.3;</w:t>
      </w:r>
    </w:p>
    <w:p w14:paraId="338CCD2C" w14:textId="77777777" w:rsidR="00D46B4D" w:rsidRPr="00D27132" w:rsidRDefault="00D46B4D" w:rsidP="00D46B4D">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3BA7ECEC" w14:textId="77777777" w:rsidR="00D46B4D" w:rsidRPr="00D27132" w:rsidRDefault="00D46B4D" w:rsidP="00D46B4D">
      <w:pPr>
        <w:pStyle w:val="B2"/>
      </w:pPr>
      <w:r w:rsidRPr="00D27132">
        <w:t>2&gt;</w:t>
      </w:r>
      <w:r w:rsidRPr="00D27132">
        <w:tab/>
        <w:t>perform DRB release as specified in 5.3.5.6.4;</w:t>
      </w:r>
    </w:p>
    <w:p w14:paraId="3438EEB4" w14:textId="77777777" w:rsidR="00D46B4D" w:rsidRPr="00D27132" w:rsidRDefault="00D46B4D" w:rsidP="00D46B4D">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072A487C" w14:textId="77777777" w:rsidR="00D46B4D" w:rsidRPr="00D27132" w:rsidRDefault="00D46B4D" w:rsidP="00D46B4D">
      <w:pPr>
        <w:pStyle w:val="B2"/>
      </w:pPr>
      <w:r w:rsidRPr="00D27132">
        <w:t>2&gt;</w:t>
      </w:r>
      <w:r w:rsidRPr="00D27132">
        <w:tab/>
        <w:t>perform DRB addition or reconfiguration as specified in 5.3.5.6.5.</w:t>
      </w:r>
    </w:p>
    <w:p w14:paraId="7C2B6F65" w14:textId="77777777" w:rsidR="00D46B4D" w:rsidRPr="00D27132" w:rsidRDefault="00D46B4D" w:rsidP="00D46B4D">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295D784B" w14:textId="77777777" w:rsidR="00D46B4D" w:rsidRPr="00D27132" w:rsidRDefault="00D46B4D" w:rsidP="00D46B4D">
      <w:pPr>
        <w:pStyle w:val="Heading5"/>
        <w:rPr>
          <w:rFonts w:eastAsia="MS Mincho"/>
        </w:rPr>
      </w:pPr>
      <w:bookmarkStart w:id="208" w:name="_Toc60776776"/>
      <w:bookmarkStart w:id="209" w:name="_Toc90650648"/>
      <w:r w:rsidRPr="00D27132">
        <w:rPr>
          <w:rFonts w:eastAsia="MS Mincho"/>
        </w:rPr>
        <w:t>5.3.5.6.2</w:t>
      </w:r>
      <w:r w:rsidRPr="00D27132">
        <w:rPr>
          <w:rFonts w:eastAsia="MS Mincho"/>
        </w:rPr>
        <w:tab/>
        <w:t>SRB release</w:t>
      </w:r>
      <w:bookmarkEnd w:id="208"/>
      <w:bookmarkEnd w:id="209"/>
    </w:p>
    <w:p w14:paraId="01DC9FCE" w14:textId="77777777" w:rsidR="00D46B4D" w:rsidRPr="00D27132" w:rsidRDefault="00D46B4D" w:rsidP="00D46B4D">
      <w:r w:rsidRPr="00D27132">
        <w:rPr>
          <w:lang w:eastAsia="zh-CN"/>
        </w:rPr>
        <w:t>The UE shall</w:t>
      </w:r>
      <w:r w:rsidRPr="00D27132">
        <w:t>:</w:t>
      </w:r>
    </w:p>
    <w:p w14:paraId="07EB4B0D" w14:textId="77777777" w:rsidR="00D46B4D" w:rsidRPr="00D27132" w:rsidRDefault="00D46B4D" w:rsidP="00D46B4D">
      <w:pPr>
        <w:pStyle w:val="B1"/>
      </w:pPr>
      <w:r w:rsidRPr="00D27132">
        <w:t>1&gt;</w:t>
      </w:r>
      <w:r w:rsidRPr="00D27132">
        <w:tab/>
        <w:t xml:space="preserve">release the PDCP entity and the </w:t>
      </w:r>
      <w:r w:rsidRPr="00D27132">
        <w:rPr>
          <w:i/>
        </w:rPr>
        <w:t>srb-Identity</w:t>
      </w:r>
      <w:r w:rsidRPr="00D27132">
        <w:t xml:space="preserve"> of the SRB3.</w:t>
      </w:r>
    </w:p>
    <w:p w14:paraId="68AAE174" w14:textId="77777777" w:rsidR="00D46B4D" w:rsidRPr="00D27132" w:rsidRDefault="00D46B4D" w:rsidP="00D46B4D">
      <w:pPr>
        <w:pStyle w:val="Heading5"/>
        <w:rPr>
          <w:rFonts w:eastAsia="MS Mincho"/>
        </w:rPr>
      </w:pPr>
      <w:bookmarkStart w:id="210" w:name="_Toc60776777"/>
      <w:bookmarkStart w:id="211" w:name="_Toc90650649"/>
      <w:r w:rsidRPr="00D27132">
        <w:rPr>
          <w:rFonts w:eastAsia="MS Mincho"/>
        </w:rPr>
        <w:t>5.3.5.6.3</w:t>
      </w:r>
      <w:r w:rsidRPr="00D27132">
        <w:rPr>
          <w:rFonts w:eastAsia="MS Mincho"/>
        </w:rPr>
        <w:tab/>
        <w:t>SRB addition/modification</w:t>
      </w:r>
      <w:bookmarkEnd w:id="210"/>
      <w:bookmarkEnd w:id="211"/>
    </w:p>
    <w:p w14:paraId="7E9804A8" w14:textId="77777777" w:rsidR="00D46B4D" w:rsidRPr="00D27132" w:rsidRDefault="00D46B4D" w:rsidP="00D46B4D">
      <w:r w:rsidRPr="00D27132">
        <w:t>The UE shall:</w:t>
      </w:r>
    </w:p>
    <w:p w14:paraId="28F796AC" w14:textId="77777777" w:rsidR="00D46B4D" w:rsidRPr="00D27132" w:rsidRDefault="00D46B4D" w:rsidP="00D46B4D">
      <w:pPr>
        <w:pStyle w:val="B1"/>
        <w:tabs>
          <w:tab w:val="left" w:pos="5270"/>
        </w:tabs>
      </w:pPr>
      <w:r w:rsidRPr="00D27132">
        <w:t>1&gt;</w:t>
      </w:r>
      <w:r w:rsidRPr="00D27132">
        <w:tab/>
        <w:t>If any DAPS bearer is configured, for each SRB:</w:t>
      </w:r>
    </w:p>
    <w:p w14:paraId="3D5BFEDB" w14:textId="77777777" w:rsidR="00D46B4D" w:rsidRPr="00D27132" w:rsidRDefault="00D46B4D" w:rsidP="00D46B4D">
      <w:pPr>
        <w:pStyle w:val="B2"/>
      </w:pPr>
      <w:r w:rsidRPr="00D27132">
        <w:lastRenderedPageBreak/>
        <w:t>2&gt;</w:t>
      </w:r>
      <w:r w:rsidRPr="00D27132">
        <w:tab/>
        <w:t>establish a PDCP entity for the target cell group as specified in TS 38.323 [5], with the same configuration as the PDCP entity for the source cell group;</w:t>
      </w:r>
    </w:p>
    <w:p w14:paraId="0D4CDE25" w14:textId="77777777" w:rsidR="00D46B4D" w:rsidRPr="00D27132" w:rsidRDefault="00D46B4D" w:rsidP="00D46B4D">
      <w:pPr>
        <w:pStyle w:val="B2"/>
      </w:pPr>
      <w:r w:rsidRPr="00D27132">
        <w:t>2&gt;</w:t>
      </w:r>
      <w:r w:rsidRPr="00D27132">
        <w:tab/>
        <w:t xml:space="preserve">if the </w:t>
      </w:r>
      <w:r w:rsidRPr="00D27132">
        <w:rPr>
          <w:i/>
          <w:iCs/>
        </w:rPr>
        <w:t>masterKeyUpdate</w:t>
      </w:r>
      <w:r w:rsidRPr="00D27132">
        <w:t xml:space="preserve"> is received:</w:t>
      </w:r>
    </w:p>
    <w:p w14:paraId="58F2E8F6" w14:textId="77777777" w:rsidR="00D46B4D" w:rsidRPr="00D27132" w:rsidRDefault="00D46B4D" w:rsidP="00D46B4D">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79E0160E" w14:textId="77777777" w:rsidR="00D46B4D" w:rsidRPr="00D27132" w:rsidRDefault="00D46B4D" w:rsidP="00D46B4D">
      <w:pPr>
        <w:pStyle w:val="B2"/>
      </w:pPr>
      <w:r w:rsidRPr="00D27132">
        <w:t>2&gt;</w:t>
      </w:r>
      <w:r w:rsidRPr="00D27132">
        <w:tab/>
        <w:t>else:</w:t>
      </w:r>
    </w:p>
    <w:p w14:paraId="24BB1E7C" w14:textId="77777777" w:rsidR="00D46B4D" w:rsidRPr="00D27132" w:rsidRDefault="00D46B4D" w:rsidP="00D46B4D">
      <w:pPr>
        <w:pStyle w:val="B3"/>
        <w:rPr>
          <w:lang w:eastAsia="x-none"/>
        </w:rPr>
      </w:pPr>
      <w:r w:rsidRPr="00D27132">
        <w:t>3&gt;</w:t>
      </w:r>
      <w:r w:rsidRPr="00D27132">
        <w:tab/>
        <w:t>configure the PDCP entity for the target cell group with state variables continuation as specified in TS 38.323 [5], and with the same security configuration as the PDCP entity for the source cell group;</w:t>
      </w:r>
    </w:p>
    <w:p w14:paraId="398D3737" w14:textId="77777777" w:rsidR="00D46B4D" w:rsidRPr="00D27132" w:rsidRDefault="00D46B4D" w:rsidP="00D46B4D">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98C0D59" w14:textId="77777777" w:rsidR="00D46B4D" w:rsidRPr="00D27132" w:rsidRDefault="00D46B4D" w:rsidP="00D46B4D">
      <w:pPr>
        <w:pStyle w:val="B2"/>
      </w:pPr>
      <w:r w:rsidRPr="00D27132">
        <w:t>2&gt;</w:t>
      </w:r>
      <w:r w:rsidRPr="00D27132">
        <w:tab/>
        <w:t>establish a PDCP entity;</w:t>
      </w:r>
    </w:p>
    <w:p w14:paraId="0CE8FD68" w14:textId="77777777" w:rsidR="00D46B4D" w:rsidRPr="00D27132" w:rsidRDefault="00D46B4D" w:rsidP="00D46B4D">
      <w:pPr>
        <w:pStyle w:val="B2"/>
      </w:pPr>
      <w:r w:rsidRPr="00D27132">
        <w:t>2&gt;</w:t>
      </w:r>
      <w:r w:rsidRPr="00D27132">
        <w:tab/>
        <w:t>if AS security has been activated:</w:t>
      </w:r>
    </w:p>
    <w:p w14:paraId="614E2BD0" w14:textId="77777777" w:rsidR="00D46B4D" w:rsidRPr="00D27132" w:rsidRDefault="00D46B4D" w:rsidP="00D46B4D">
      <w:pPr>
        <w:pStyle w:val="B3"/>
      </w:pPr>
      <w:r w:rsidRPr="00D27132">
        <w:t>3&gt;</w:t>
      </w:r>
      <w:r w:rsidRPr="00D27132">
        <w:tab/>
        <w:t>if target RAT of handover is E-UTRA/5GC; or</w:t>
      </w:r>
    </w:p>
    <w:p w14:paraId="0EF3AAC6" w14:textId="77777777" w:rsidR="00D46B4D" w:rsidRPr="00D27132" w:rsidRDefault="00D46B4D" w:rsidP="00D46B4D">
      <w:pPr>
        <w:pStyle w:val="B3"/>
      </w:pPr>
      <w:r w:rsidRPr="00D27132">
        <w:t>3&gt;</w:t>
      </w:r>
      <w:r w:rsidRPr="00D27132">
        <w:tab/>
        <w:t>if the UE is connected to E-UTRA/5GC:</w:t>
      </w:r>
    </w:p>
    <w:p w14:paraId="34EB2A19" w14:textId="77777777" w:rsidR="00D46B4D" w:rsidRPr="00D27132" w:rsidRDefault="00D46B4D" w:rsidP="00D46B4D">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3CBAD574" w14:textId="77777777" w:rsidR="00D46B4D" w:rsidRPr="00D27132" w:rsidRDefault="00D46B4D" w:rsidP="00D46B4D">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669B8AD8" w14:textId="77777777" w:rsidR="00D46B4D" w:rsidRPr="00D27132" w:rsidRDefault="00D46B4D" w:rsidP="00D46B4D">
      <w:pPr>
        <w:pStyle w:val="B4"/>
      </w:pPr>
      <w:r w:rsidRPr="00D27132">
        <w:t>4&gt;</w:t>
      </w:r>
      <w:r w:rsidRPr="00D27132">
        <w:tab/>
        <w:t>else (i.e., UE capable of NGEN-DC):</w:t>
      </w:r>
    </w:p>
    <w:p w14:paraId="782A7A26" w14:textId="77777777" w:rsidR="00D46B4D" w:rsidRPr="00D27132" w:rsidRDefault="00D46B4D" w:rsidP="00D46B4D">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109D0369" w14:textId="77777777" w:rsidR="00D46B4D" w:rsidRPr="00D27132" w:rsidRDefault="00D46B4D" w:rsidP="00D46B4D">
      <w:pPr>
        <w:pStyle w:val="B3"/>
      </w:pPr>
      <w:r w:rsidRPr="00D27132">
        <w:t>3&gt;</w:t>
      </w:r>
      <w:r w:rsidRPr="00D27132">
        <w:tab/>
        <w:t>else (i.e., UE connected to NR or UE connected to E-UTRA/EPC):</w:t>
      </w:r>
    </w:p>
    <w:p w14:paraId="72989381" w14:textId="77777777" w:rsidR="00D46B4D" w:rsidRPr="00D27132" w:rsidRDefault="00D46B4D" w:rsidP="00D46B4D">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625FBD30" w14:textId="77777777" w:rsidR="00D46B4D" w:rsidRPr="00D27132" w:rsidRDefault="00D46B4D" w:rsidP="00D46B4D">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0DE9C810" w14:textId="77777777" w:rsidR="00D46B4D" w:rsidRPr="00D27132" w:rsidRDefault="00D46B4D" w:rsidP="00D46B4D">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5CACB752" w14:textId="77777777" w:rsidR="00D46B4D" w:rsidRPr="00D27132" w:rsidRDefault="00D46B4D" w:rsidP="00D46B4D">
      <w:pPr>
        <w:pStyle w:val="B3"/>
      </w:pPr>
      <w:r w:rsidRPr="00D27132">
        <w:t>3&gt;</w:t>
      </w:r>
      <w:r w:rsidRPr="00D27132">
        <w:tab/>
        <w:t>release the E-UTRA PDCP entity of this SRB;</w:t>
      </w:r>
    </w:p>
    <w:p w14:paraId="6901B6C1" w14:textId="77777777" w:rsidR="00D46B4D" w:rsidRPr="00D27132" w:rsidRDefault="00D46B4D" w:rsidP="00D46B4D">
      <w:pPr>
        <w:pStyle w:val="B2"/>
      </w:pPr>
      <w:r w:rsidRPr="00D27132">
        <w:t>2&gt;</w:t>
      </w:r>
      <w:r w:rsidRPr="00D27132">
        <w:tab/>
        <w:t xml:space="preserve">if the </w:t>
      </w:r>
      <w:r w:rsidRPr="00D27132">
        <w:rPr>
          <w:i/>
        </w:rPr>
        <w:t>pdcp-Config</w:t>
      </w:r>
      <w:r w:rsidRPr="00D27132">
        <w:t xml:space="preserve"> is included:</w:t>
      </w:r>
    </w:p>
    <w:p w14:paraId="01CCEE85" w14:textId="77777777" w:rsidR="00D46B4D" w:rsidRPr="00D27132" w:rsidRDefault="00D46B4D" w:rsidP="00D46B4D">
      <w:pPr>
        <w:pStyle w:val="B3"/>
      </w:pPr>
      <w:r w:rsidRPr="00D27132">
        <w:t>3&gt;</w:t>
      </w:r>
      <w:r w:rsidRPr="00D27132">
        <w:tab/>
        <w:t xml:space="preserve">configure the PDCP entity in accordance with the received </w:t>
      </w:r>
      <w:r w:rsidRPr="00D27132">
        <w:rPr>
          <w:i/>
        </w:rPr>
        <w:t>pdcp-Config</w:t>
      </w:r>
      <w:r w:rsidRPr="00D27132">
        <w:t>;</w:t>
      </w:r>
    </w:p>
    <w:p w14:paraId="2DE72714" w14:textId="77777777" w:rsidR="00D46B4D" w:rsidRPr="00D27132" w:rsidRDefault="00D46B4D" w:rsidP="00D46B4D">
      <w:pPr>
        <w:pStyle w:val="B2"/>
      </w:pPr>
      <w:r w:rsidRPr="00D27132">
        <w:t>2&gt;</w:t>
      </w:r>
      <w:r w:rsidRPr="00D27132">
        <w:tab/>
        <w:t>else:</w:t>
      </w:r>
    </w:p>
    <w:p w14:paraId="17D2FE0A" w14:textId="77777777" w:rsidR="00D46B4D" w:rsidRPr="00D27132" w:rsidRDefault="00D46B4D" w:rsidP="00D46B4D">
      <w:pPr>
        <w:pStyle w:val="B3"/>
      </w:pPr>
      <w:r w:rsidRPr="00D27132">
        <w:t>3&gt;</w:t>
      </w:r>
      <w:r w:rsidRPr="00D27132">
        <w:tab/>
        <w:t>configure the PDCP entity in accordance with the default configuration defined in 9.2.1 for the corresponding SRB;</w:t>
      </w:r>
    </w:p>
    <w:p w14:paraId="146892F6" w14:textId="77777777" w:rsidR="00D46B4D" w:rsidRPr="00D27132" w:rsidRDefault="00D46B4D" w:rsidP="00D46B4D">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ADAAC3B" w14:textId="77777777" w:rsidR="00D46B4D" w:rsidRPr="00D27132" w:rsidRDefault="00D46B4D" w:rsidP="00D46B4D">
      <w:pPr>
        <w:pStyle w:val="B2"/>
      </w:pPr>
      <w:r w:rsidRPr="00D27132">
        <w:t>2&gt;</w:t>
      </w:r>
      <w:r w:rsidRPr="00D27132">
        <w:tab/>
        <w:t xml:space="preserve">if the </w:t>
      </w:r>
      <w:r w:rsidRPr="00D27132">
        <w:rPr>
          <w:i/>
        </w:rPr>
        <w:t>pdcp-Config</w:t>
      </w:r>
      <w:r w:rsidRPr="00D27132">
        <w:t xml:space="preserve"> is included:</w:t>
      </w:r>
    </w:p>
    <w:p w14:paraId="020E0424" w14:textId="77777777" w:rsidR="00D46B4D" w:rsidRPr="00D27132" w:rsidRDefault="00D46B4D" w:rsidP="00D46B4D">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6EC18F19" w14:textId="77777777" w:rsidR="00D46B4D" w:rsidRPr="00D27132" w:rsidRDefault="00D46B4D" w:rsidP="00D46B4D">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129BB0DE" w14:textId="77777777" w:rsidR="00D46B4D" w:rsidRPr="00D27132" w:rsidRDefault="00D46B4D" w:rsidP="00D46B4D">
      <w:pPr>
        <w:pStyle w:val="B2"/>
      </w:pPr>
      <w:r w:rsidRPr="00D27132">
        <w:t>2&gt;</w:t>
      </w:r>
      <w:r w:rsidRPr="00D27132">
        <w:tab/>
        <w:t xml:space="preserve">if the </w:t>
      </w:r>
      <w:r w:rsidRPr="00D27132">
        <w:rPr>
          <w:i/>
        </w:rPr>
        <w:t>reestablishPDCP</w:t>
      </w:r>
      <w:r w:rsidRPr="00D27132">
        <w:t xml:space="preserve"> is set:</w:t>
      </w:r>
    </w:p>
    <w:p w14:paraId="79DCE5B9" w14:textId="77777777" w:rsidR="00D46B4D" w:rsidRPr="00D27132" w:rsidRDefault="00D46B4D" w:rsidP="00D46B4D">
      <w:pPr>
        <w:pStyle w:val="B3"/>
      </w:pPr>
      <w:r w:rsidRPr="00D27132">
        <w:lastRenderedPageBreak/>
        <w:t>3&gt;</w:t>
      </w:r>
      <w:r w:rsidRPr="00D27132">
        <w:tab/>
        <w:t>if target RAT of handover is E-UTRA/5GC; or</w:t>
      </w:r>
    </w:p>
    <w:p w14:paraId="2A65E970" w14:textId="77777777" w:rsidR="00D46B4D" w:rsidRPr="00D27132" w:rsidRDefault="00D46B4D" w:rsidP="00D46B4D">
      <w:pPr>
        <w:pStyle w:val="B3"/>
      </w:pPr>
      <w:r w:rsidRPr="00D27132">
        <w:t>3&gt;</w:t>
      </w:r>
      <w:r w:rsidRPr="00D27132">
        <w:tab/>
        <w:t>if the UE is connected to E-UTRA/5GC:</w:t>
      </w:r>
    </w:p>
    <w:p w14:paraId="22B931A6" w14:textId="77777777" w:rsidR="00D46B4D" w:rsidRPr="00D27132" w:rsidRDefault="00D46B4D" w:rsidP="00D46B4D">
      <w:pPr>
        <w:pStyle w:val="B4"/>
      </w:pPr>
      <w:r w:rsidRPr="00D27132">
        <w:t>4&gt;</w:t>
      </w:r>
      <w:r w:rsidRPr="00D27132">
        <w:tab/>
        <w:t>if the UE is capable of E-UTRA/5GC, but not capable of NGEN-DC:</w:t>
      </w:r>
    </w:p>
    <w:p w14:paraId="35B27D7B" w14:textId="77777777" w:rsidR="00D46B4D" w:rsidRPr="00D27132" w:rsidRDefault="00D46B4D" w:rsidP="00D46B4D">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B8498CD" w14:textId="77777777" w:rsidR="00D46B4D" w:rsidRPr="00D27132" w:rsidRDefault="00D46B4D" w:rsidP="00D46B4D">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48E69E07" w14:textId="77777777" w:rsidR="00D46B4D" w:rsidRPr="00D27132" w:rsidRDefault="00D46B4D" w:rsidP="00D46B4D">
      <w:pPr>
        <w:pStyle w:val="B4"/>
      </w:pPr>
      <w:r w:rsidRPr="00D27132">
        <w:t>4&gt;</w:t>
      </w:r>
      <w:r w:rsidRPr="00D27132">
        <w:tab/>
        <w:t>else (i.e., a UE capable of NGEN-DC):</w:t>
      </w:r>
    </w:p>
    <w:p w14:paraId="52495D2A" w14:textId="77777777" w:rsidR="00D46B4D" w:rsidRPr="00D27132" w:rsidRDefault="00D46B4D" w:rsidP="00D46B4D">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6388004D" w14:textId="77777777" w:rsidR="00D46B4D" w:rsidRPr="00D27132" w:rsidRDefault="00D46B4D" w:rsidP="00D46B4D">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73808753" w14:textId="77777777" w:rsidR="00D46B4D" w:rsidRPr="00D27132" w:rsidRDefault="00D46B4D" w:rsidP="00D46B4D">
      <w:pPr>
        <w:pStyle w:val="B3"/>
      </w:pPr>
      <w:r w:rsidRPr="00D27132">
        <w:t>3&gt;</w:t>
      </w:r>
      <w:r w:rsidRPr="00D27132">
        <w:tab/>
        <w:t>else (i.e., UE connected to NR or UE in EN-DC):</w:t>
      </w:r>
    </w:p>
    <w:p w14:paraId="24D476F0" w14:textId="77777777" w:rsidR="00D46B4D" w:rsidRPr="00D27132" w:rsidRDefault="00D46B4D" w:rsidP="00D46B4D">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05E38B5D" w14:textId="77777777" w:rsidR="00D46B4D" w:rsidRPr="00D27132" w:rsidRDefault="00D46B4D" w:rsidP="00D46B4D">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05662EC7" w14:textId="77777777" w:rsidR="00D46B4D" w:rsidRPr="00D27132" w:rsidRDefault="00D46B4D" w:rsidP="00D46B4D">
      <w:pPr>
        <w:pStyle w:val="B3"/>
      </w:pPr>
      <w:r w:rsidRPr="00D27132">
        <w:t>3&gt;</w:t>
      </w:r>
      <w:r w:rsidRPr="00D27132">
        <w:tab/>
        <w:t>re-establish the PDCP entity of this SRB as specified in TS 38.323 [5];</w:t>
      </w:r>
    </w:p>
    <w:p w14:paraId="3C1D406A" w14:textId="77777777" w:rsidR="00D46B4D" w:rsidRPr="00D27132" w:rsidRDefault="00D46B4D" w:rsidP="00D46B4D">
      <w:pPr>
        <w:pStyle w:val="B2"/>
      </w:pPr>
      <w:r w:rsidRPr="00D27132">
        <w:t>2&gt;</w:t>
      </w:r>
      <w:r w:rsidRPr="00D27132">
        <w:tab/>
        <w:t xml:space="preserve">else, if the </w:t>
      </w:r>
      <w:r w:rsidRPr="00D27132">
        <w:rPr>
          <w:i/>
        </w:rPr>
        <w:t xml:space="preserve">discardOnPDCP </w:t>
      </w:r>
      <w:r w:rsidRPr="00D27132">
        <w:t>is set:</w:t>
      </w:r>
    </w:p>
    <w:p w14:paraId="493CFE38" w14:textId="77777777" w:rsidR="00D46B4D" w:rsidRPr="00D27132" w:rsidRDefault="00D46B4D" w:rsidP="00D46B4D">
      <w:pPr>
        <w:pStyle w:val="B3"/>
      </w:pPr>
      <w:r w:rsidRPr="00D27132">
        <w:t>3&gt;</w:t>
      </w:r>
      <w:r w:rsidRPr="00D27132">
        <w:tab/>
        <w:t>trigger the PDCP entity to perform SDU discard as specified in TS 38.323 [5];</w:t>
      </w:r>
    </w:p>
    <w:p w14:paraId="43F190C5" w14:textId="77777777" w:rsidR="00D46B4D" w:rsidRPr="00D27132" w:rsidRDefault="00D46B4D" w:rsidP="00D46B4D">
      <w:pPr>
        <w:pStyle w:val="B2"/>
      </w:pPr>
      <w:r w:rsidRPr="00D27132">
        <w:t>2&gt;</w:t>
      </w:r>
      <w:r w:rsidRPr="00D27132">
        <w:tab/>
        <w:t xml:space="preserve">if the </w:t>
      </w:r>
      <w:r w:rsidRPr="00D27132">
        <w:rPr>
          <w:i/>
        </w:rPr>
        <w:t>pdcp-Config</w:t>
      </w:r>
      <w:r w:rsidRPr="00D27132">
        <w:t xml:space="preserve"> is included:</w:t>
      </w:r>
    </w:p>
    <w:p w14:paraId="254BBB05" w14:textId="77777777" w:rsidR="00D46B4D" w:rsidRPr="00D27132" w:rsidRDefault="00D46B4D" w:rsidP="00D46B4D">
      <w:pPr>
        <w:pStyle w:val="B3"/>
      </w:pPr>
      <w:r w:rsidRPr="00D27132">
        <w:t>3&gt;</w:t>
      </w:r>
      <w:r w:rsidRPr="00D27132">
        <w:tab/>
        <w:t xml:space="preserve">reconfigure the PDCP entity in accordance with the received </w:t>
      </w:r>
      <w:r w:rsidRPr="00D27132">
        <w:rPr>
          <w:i/>
        </w:rPr>
        <w:t>pdcp-Config</w:t>
      </w:r>
      <w:r w:rsidRPr="00D27132">
        <w:t>.</w:t>
      </w:r>
    </w:p>
    <w:p w14:paraId="65528668" w14:textId="77777777" w:rsidR="00D46B4D" w:rsidRPr="00D27132" w:rsidRDefault="00D46B4D" w:rsidP="00D46B4D">
      <w:pPr>
        <w:pStyle w:val="Heading5"/>
        <w:rPr>
          <w:rFonts w:eastAsia="MS Mincho"/>
        </w:rPr>
      </w:pPr>
      <w:bookmarkStart w:id="212" w:name="_Toc60776778"/>
      <w:bookmarkStart w:id="213" w:name="_Toc90650650"/>
      <w:r w:rsidRPr="00D27132">
        <w:rPr>
          <w:rFonts w:eastAsia="MS Mincho"/>
        </w:rPr>
        <w:t>5.3.5.6.4</w:t>
      </w:r>
      <w:r w:rsidRPr="00D27132">
        <w:rPr>
          <w:rFonts w:eastAsia="MS Mincho"/>
        </w:rPr>
        <w:tab/>
        <w:t>DRB release</w:t>
      </w:r>
      <w:bookmarkEnd w:id="212"/>
      <w:bookmarkEnd w:id="213"/>
    </w:p>
    <w:p w14:paraId="29FB2A96" w14:textId="77777777" w:rsidR="00D46B4D" w:rsidRPr="00D27132" w:rsidRDefault="00D46B4D" w:rsidP="00D46B4D">
      <w:r w:rsidRPr="00D27132">
        <w:t>The UE shall:</w:t>
      </w:r>
    </w:p>
    <w:p w14:paraId="239D7810" w14:textId="77777777" w:rsidR="00D46B4D" w:rsidRPr="00D27132" w:rsidRDefault="00D46B4D" w:rsidP="00D46B4D">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6B13C0CC" w14:textId="77777777" w:rsidR="00D46B4D" w:rsidRPr="00D27132" w:rsidRDefault="00D46B4D" w:rsidP="00D46B4D">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6FD83AC8" w14:textId="77777777" w:rsidR="00D46B4D" w:rsidRPr="00D27132" w:rsidRDefault="00D46B4D" w:rsidP="00D46B4D">
      <w:pPr>
        <w:pStyle w:val="B2"/>
      </w:pPr>
      <w:r w:rsidRPr="00D27132">
        <w:t>2&gt;</w:t>
      </w:r>
      <w:r w:rsidRPr="00D27132">
        <w:tab/>
        <w:t xml:space="preserve">release the PDCP entity and the </w:t>
      </w:r>
      <w:r w:rsidRPr="00D27132">
        <w:rPr>
          <w:i/>
        </w:rPr>
        <w:t>drb-Identity</w:t>
      </w:r>
      <w:r w:rsidRPr="00D27132">
        <w:t>;</w:t>
      </w:r>
    </w:p>
    <w:p w14:paraId="5554016B" w14:textId="77777777" w:rsidR="00D46B4D" w:rsidRPr="00D27132" w:rsidRDefault="00D46B4D" w:rsidP="00D46B4D">
      <w:pPr>
        <w:pStyle w:val="B2"/>
      </w:pPr>
      <w:r w:rsidRPr="00D27132">
        <w:t>2&gt;</w:t>
      </w:r>
      <w:r w:rsidRPr="00D27132">
        <w:tab/>
        <w:t>if SDAP entity associated with this DRB is configured:</w:t>
      </w:r>
    </w:p>
    <w:p w14:paraId="12C73BF7" w14:textId="77777777" w:rsidR="00D46B4D" w:rsidRPr="00D27132" w:rsidRDefault="00D46B4D" w:rsidP="00D46B4D">
      <w:pPr>
        <w:pStyle w:val="B3"/>
      </w:pPr>
      <w:r w:rsidRPr="00D27132">
        <w:t>3&gt;</w:t>
      </w:r>
      <w:r w:rsidRPr="00D27132">
        <w:tab/>
        <w:t xml:space="preserve">indicate the release of the DRB to SDAP entity associated with this DRB (TS 37.324 [24], clause </w:t>
      </w:r>
      <w:r w:rsidRPr="00D27132">
        <w:rPr>
          <w:lang w:eastAsia="ko-KR"/>
        </w:rPr>
        <w:t>5.3.3);</w:t>
      </w:r>
    </w:p>
    <w:p w14:paraId="00544142" w14:textId="77777777" w:rsidR="00D46B4D" w:rsidRPr="00D27132" w:rsidRDefault="00D46B4D" w:rsidP="00D46B4D">
      <w:pPr>
        <w:pStyle w:val="B2"/>
      </w:pPr>
      <w:r w:rsidRPr="00D27132">
        <w:t>2&gt;</w:t>
      </w:r>
      <w:r w:rsidRPr="00D27132">
        <w:tab/>
        <w:t xml:space="preserve">if the DRB is associated with an </w:t>
      </w:r>
      <w:r w:rsidRPr="00D27132">
        <w:rPr>
          <w:i/>
        </w:rPr>
        <w:t>eps-BearerIdentity</w:t>
      </w:r>
      <w:r w:rsidRPr="00D27132">
        <w:t>:</w:t>
      </w:r>
    </w:p>
    <w:p w14:paraId="3B58423D" w14:textId="77777777" w:rsidR="00D46B4D" w:rsidRPr="00D27132" w:rsidRDefault="00D46B4D" w:rsidP="00D46B4D">
      <w:pPr>
        <w:pStyle w:val="B3"/>
      </w:pPr>
      <w:r w:rsidRPr="00D27132">
        <w:t>3&gt;</w:t>
      </w:r>
      <w:r w:rsidRPr="00D27132">
        <w:tab/>
        <w:t xml:space="preserve">if a new bearer is not added either with NR or E-UTRA with same </w:t>
      </w:r>
      <w:r w:rsidRPr="00D27132">
        <w:rPr>
          <w:i/>
        </w:rPr>
        <w:t>eps-BearerIdentity</w:t>
      </w:r>
      <w:r w:rsidRPr="00D27132">
        <w:t>:</w:t>
      </w:r>
    </w:p>
    <w:p w14:paraId="43F20005" w14:textId="77777777" w:rsidR="00D46B4D" w:rsidRPr="00D27132" w:rsidRDefault="00D46B4D" w:rsidP="00D46B4D">
      <w:pPr>
        <w:pStyle w:val="B4"/>
      </w:pPr>
      <w:r w:rsidRPr="00D27132">
        <w:lastRenderedPageBreak/>
        <w:t>4&gt;</w:t>
      </w:r>
      <w:r w:rsidRPr="00D27132">
        <w:tab/>
        <w:t xml:space="preserve">indicate the release of the DRB and the </w:t>
      </w:r>
      <w:r w:rsidRPr="00D27132">
        <w:rPr>
          <w:i/>
        </w:rPr>
        <w:t>eps-BearerIdentity</w:t>
      </w:r>
      <w:r w:rsidRPr="00D27132">
        <w:t xml:space="preserve"> of the released DRB to upper layers.</w:t>
      </w:r>
    </w:p>
    <w:p w14:paraId="35F78A39" w14:textId="77777777" w:rsidR="00D46B4D" w:rsidRPr="00D27132" w:rsidRDefault="00D46B4D" w:rsidP="00D46B4D">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747E6E57" w14:textId="77777777" w:rsidR="00D46B4D" w:rsidRPr="00D27132" w:rsidRDefault="00D46B4D" w:rsidP="00D46B4D">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315C044E" w14:textId="77777777" w:rsidR="00D46B4D" w:rsidRPr="00D27132" w:rsidRDefault="00D46B4D" w:rsidP="00D46B4D">
      <w:pPr>
        <w:pStyle w:val="Heading5"/>
        <w:rPr>
          <w:rFonts w:eastAsia="MS Mincho"/>
        </w:rPr>
      </w:pPr>
      <w:bookmarkStart w:id="214" w:name="_Toc60776779"/>
      <w:bookmarkStart w:id="215" w:name="_Toc90650651"/>
      <w:r w:rsidRPr="00D27132">
        <w:rPr>
          <w:rFonts w:eastAsia="MS Mincho"/>
        </w:rPr>
        <w:t>5.3.5.6.5</w:t>
      </w:r>
      <w:r w:rsidRPr="00D27132">
        <w:rPr>
          <w:rFonts w:eastAsia="MS Mincho"/>
        </w:rPr>
        <w:tab/>
        <w:t>DRB addition/modification</w:t>
      </w:r>
      <w:bookmarkEnd w:id="214"/>
      <w:bookmarkEnd w:id="215"/>
    </w:p>
    <w:p w14:paraId="321DF230" w14:textId="77777777" w:rsidR="00D46B4D" w:rsidRPr="00D27132" w:rsidRDefault="00D46B4D" w:rsidP="00D46B4D">
      <w:pPr>
        <w:rPr>
          <w:rFonts w:eastAsia="MS Mincho"/>
        </w:rPr>
      </w:pPr>
      <w:r w:rsidRPr="00D27132">
        <w:t>The UE shall:</w:t>
      </w:r>
    </w:p>
    <w:p w14:paraId="41E0EAB6" w14:textId="77777777" w:rsidR="00D46B4D" w:rsidRPr="00D27132" w:rsidRDefault="00D46B4D" w:rsidP="00D46B4D">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6C9928B3" w14:textId="77777777" w:rsidR="00D46B4D" w:rsidRPr="00D27132" w:rsidRDefault="00D46B4D" w:rsidP="00D46B4D">
      <w:pPr>
        <w:pStyle w:val="B2"/>
      </w:pPr>
      <w:r w:rsidRPr="00D27132">
        <w:t>2&gt;</w:t>
      </w:r>
      <w:r w:rsidRPr="00D27132">
        <w:tab/>
        <w:t xml:space="preserve">establish a PDCP entity and configure it in accordance with the received </w:t>
      </w:r>
      <w:r w:rsidRPr="00D27132">
        <w:rPr>
          <w:i/>
        </w:rPr>
        <w:t>pdcp-Config</w:t>
      </w:r>
      <w:r w:rsidRPr="00D27132">
        <w:t>;</w:t>
      </w:r>
    </w:p>
    <w:p w14:paraId="4ABB3A09" w14:textId="77777777" w:rsidR="00D46B4D" w:rsidRPr="00D27132" w:rsidRDefault="00D46B4D" w:rsidP="00D46B4D">
      <w:pPr>
        <w:pStyle w:val="B2"/>
        <w:rPr>
          <w:i/>
        </w:rPr>
      </w:pPr>
      <w:r w:rsidRPr="00D27132">
        <w:t>2&gt;</w:t>
      </w:r>
      <w:r w:rsidRPr="00D27132">
        <w:tab/>
        <w:t xml:space="preserve">if the PDCP entity of this DRB is not configured with </w:t>
      </w:r>
      <w:r w:rsidRPr="00D27132">
        <w:rPr>
          <w:i/>
        </w:rPr>
        <w:t>cipheringDisabled:</w:t>
      </w:r>
    </w:p>
    <w:p w14:paraId="0BAE5166" w14:textId="77777777" w:rsidR="00D46B4D" w:rsidRPr="00D27132" w:rsidRDefault="00D46B4D" w:rsidP="00D46B4D">
      <w:pPr>
        <w:pStyle w:val="B3"/>
      </w:pPr>
      <w:r w:rsidRPr="00D27132">
        <w:rPr>
          <w:rFonts w:eastAsia="SimSun"/>
          <w:lang w:eastAsia="zh-CN"/>
        </w:rPr>
        <w:t>3&gt;</w:t>
      </w:r>
      <w:r w:rsidRPr="00D27132">
        <w:rPr>
          <w:rFonts w:eastAsia="SimSun"/>
          <w:lang w:eastAsia="zh-CN"/>
        </w:rPr>
        <w:tab/>
      </w:r>
      <w:r w:rsidRPr="00D27132">
        <w:t>if target RAT of handover is E-UTRA/5GC; or</w:t>
      </w:r>
    </w:p>
    <w:p w14:paraId="39757FA3" w14:textId="77777777" w:rsidR="00D46B4D" w:rsidRPr="00D27132" w:rsidRDefault="00D46B4D" w:rsidP="00D46B4D">
      <w:pPr>
        <w:pStyle w:val="B3"/>
      </w:pPr>
      <w:r w:rsidRPr="00D27132">
        <w:rPr>
          <w:rFonts w:eastAsia="SimSun"/>
          <w:lang w:eastAsia="zh-CN"/>
        </w:rPr>
        <w:t>3&gt;</w:t>
      </w:r>
      <w:r w:rsidRPr="00D27132">
        <w:rPr>
          <w:rFonts w:eastAsia="SimSun"/>
          <w:lang w:eastAsia="zh-CN"/>
        </w:rPr>
        <w:tab/>
      </w:r>
      <w:r w:rsidRPr="00D27132">
        <w:t>if the UE is connected to E-UTRA/5GC:</w:t>
      </w:r>
    </w:p>
    <w:p w14:paraId="6BAE51ED" w14:textId="77777777" w:rsidR="00D46B4D" w:rsidRPr="00D27132" w:rsidRDefault="00D46B4D" w:rsidP="00D46B4D">
      <w:pPr>
        <w:pStyle w:val="B4"/>
      </w:pPr>
      <w:r w:rsidRPr="00D27132">
        <w:t>4&gt;</w:t>
      </w:r>
      <w:r w:rsidRPr="00D27132">
        <w:tab/>
        <w:t>if the UE is capable of E-UTRA/5GC but not capable of NGEN-DC:</w:t>
      </w:r>
    </w:p>
    <w:p w14:paraId="1989D667" w14:textId="77777777" w:rsidR="00D46B4D" w:rsidRPr="00D27132" w:rsidRDefault="00D46B4D" w:rsidP="00D46B4D">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57F2F712" w14:textId="77777777" w:rsidR="00D46B4D" w:rsidRPr="00D27132" w:rsidRDefault="00D46B4D" w:rsidP="00D46B4D">
      <w:pPr>
        <w:pStyle w:val="B4"/>
      </w:pPr>
      <w:r w:rsidRPr="00D27132">
        <w:t>4&gt;</w:t>
      </w:r>
      <w:r w:rsidRPr="00D27132">
        <w:tab/>
        <w:t>else (i.e., a UE capable of NGEN-DC):</w:t>
      </w:r>
    </w:p>
    <w:p w14:paraId="1EFD5C96" w14:textId="77777777" w:rsidR="00D46B4D" w:rsidRPr="00D27132" w:rsidRDefault="00D46B4D" w:rsidP="00D46B4D">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8D5A14F" w14:textId="77777777" w:rsidR="00D46B4D" w:rsidRPr="00D27132" w:rsidRDefault="00D46B4D" w:rsidP="00D46B4D">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369A4418" w14:textId="77777777" w:rsidR="00D46B4D" w:rsidRPr="00D27132" w:rsidRDefault="00D46B4D" w:rsidP="00D46B4D">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73311E0" w14:textId="77777777" w:rsidR="00D46B4D" w:rsidRPr="00D27132" w:rsidRDefault="00D46B4D" w:rsidP="00D46B4D">
      <w:pPr>
        <w:pStyle w:val="B2"/>
      </w:pPr>
      <w:r w:rsidRPr="00D27132">
        <w:t>2&gt;</w:t>
      </w:r>
      <w:r w:rsidRPr="00D27132">
        <w:tab/>
        <w:t xml:space="preserve">if the PDCP entity of this DRB is configured with </w:t>
      </w:r>
      <w:r w:rsidRPr="00D27132">
        <w:rPr>
          <w:i/>
        </w:rPr>
        <w:t>integrityProtection</w:t>
      </w:r>
      <w:r w:rsidRPr="00D27132">
        <w:t>:</w:t>
      </w:r>
    </w:p>
    <w:p w14:paraId="5D41B150" w14:textId="77777777" w:rsidR="00D46B4D" w:rsidRPr="00D27132" w:rsidRDefault="00D46B4D" w:rsidP="00D46B4D">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3C3C3C54" w14:textId="77777777" w:rsidR="00D46B4D" w:rsidRPr="00D27132" w:rsidRDefault="00D46B4D" w:rsidP="00D46B4D">
      <w:pPr>
        <w:pStyle w:val="B2"/>
      </w:pPr>
      <w:r w:rsidRPr="00D27132">
        <w:t>2&gt;</w:t>
      </w:r>
      <w:r w:rsidRPr="00D27132">
        <w:tab/>
        <w:t xml:space="preserve">if an </w:t>
      </w:r>
      <w:r w:rsidRPr="00D27132">
        <w:rPr>
          <w:i/>
        </w:rPr>
        <w:t>sdap-Config</w:t>
      </w:r>
      <w:r w:rsidRPr="00D27132">
        <w:t xml:space="preserve"> is included:</w:t>
      </w:r>
    </w:p>
    <w:p w14:paraId="6DE33C6D" w14:textId="77777777" w:rsidR="00D46B4D" w:rsidRPr="00D27132" w:rsidRDefault="00D46B4D" w:rsidP="00D46B4D">
      <w:pPr>
        <w:pStyle w:val="B3"/>
      </w:pPr>
      <w:r w:rsidRPr="00D27132">
        <w:t>3&gt;</w:t>
      </w:r>
      <w:r w:rsidRPr="00D27132">
        <w:tab/>
        <w:t xml:space="preserve">if an SDAP entity with the received </w:t>
      </w:r>
      <w:r w:rsidRPr="00D27132">
        <w:rPr>
          <w:i/>
        </w:rPr>
        <w:t>pdu-Session</w:t>
      </w:r>
      <w:r w:rsidRPr="00D27132">
        <w:t xml:space="preserve"> does not exist:</w:t>
      </w:r>
    </w:p>
    <w:p w14:paraId="4192209A" w14:textId="77777777" w:rsidR="00D46B4D" w:rsidRPr="00D27132" w:rsidRDefault="00D46B4D" w:rsidP="00D46B4D">
      <w:pPr>
        <w:pStyle w:val="B4"/>
      </w:pPr>
      <w:r w:rsidRPr="00D27132">
        <w:t>4&gt;</w:t>
      </w:r>
      <w:r w:rsidRPr="00D27132">
        <w:tab/>
        <w:t>establish an SDAP entity as specified in TS 37.324 [24] clause 5.1.1;</w:t>
      </w:r>
    </w:p>
    <w:p w14:paraId="1DF9894B" w14:textId="77777777" w:rsidR="00D46B4D" w:rsidRPr="00D27132" w:rsidRDefault="00D46B4D" w:rsidP="00D46B4D">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914B174" w14:textId="77777777" w:rsidR="00D46B4D" w:rsidRPr="00D27132" w:rsidRDefault="00D46B4D" w:rsidP="00D46B4D">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79E8733F" w14:textId="77777777" w:rsidR="00D46B4D" w:rsidRPr="00D27132" w:rsidRDefault="00D46B4D" w:rsidP="00D46B4D">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659A3C5C" w14:textId="77777777" w:rsidR="00D46B4D" w:rsidRPr="00D27132" w:rsidRDefault="00D46B4D" w:rsidP="00D46B4D">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690A74A7" w14:textId="77777777" w:rsidR="00D46B4D" w:rsidRPr="00D27132" w:rsidRDefault="00D46B4D" w:rsidP="00D46B4D">
      <w:pPr>
        <w:pStyle w:val="B2"/>
      </w:pPr>
      <w:r w:rsidRPr="00D27132">
        <w:t>2&gt;</w:t>
      </w:r>
      <w:r w:rsidRPr="00D27132">
        <w:tab/>
        <w:t xml:space="preserve">if the DRB is associated with an </w:t>
      </w:r>
      <w:r w:rsidRPr="00D27132">
        <w:rPr>
          <w:i/>
        </w:rPr>
        <w:t>eps-BearerIdentity</w:t>
      </w:r>
      <w:r w:rsidRPr="00D27132">
        <w:t>:</w:t>
      </w:r>
    </w:p>
    <w:p w14:paraId="512A25B3" w14:textId="77777777" w:rsidR="00D46B4D" w:rsidRPr="00D27132" w:rsidRDefault="00D46B4D" w:rsidP="00D46B4D">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58F5279B" w14:textId="77777777" w:rsidR="00D46B4D" w:rsidRPr="00D27132" w:rsidRDefault="00D46B4D" w:rsidP="00D46B4D">
      <w:pPr>
        <w:pStyle w:val="B4"/>
      </w:pPr>
      <w:r w:rsidRPr="00D27132">
        <w:t>4&gt;</w:t>
      </w:r>
      <w:r w:rsidRPr="00D27132">
        <w:tab/>
        <w:t xml:space="preserve">associate the established DRB with the corresponding </w:t>
      </w:r>
      <w:r w:rsidRPr="00D27132">
        <w:rPr>
          <w:i/>
        </w:rPr>
        <w:t>eps-BearerIdentity;</w:t>
      </w:r>
    </w:p>
    <w:p w14:paraId="4FFD4E82" w14:textId="77777777" w:rsidR="00D46B4D" w:rsidRPr="00D27132" w:rsidRDefault="00D46B4D" w:rsidP="00D46B4D">
      <w:pPr>
        <w:pStyle w:val="B3"/>
      </w:pPr>
      <w:r w:rsidRPr="00D27132">
        <w:lastRenderedPageBreak/>
        <w:t>3&gt;</w:t>
      </w:r>
      <w:r w:rsidRPr="00D27132">
        <w:tab/>
        <w:t>else:</w:t>
      </w:r>
    </w:p>
    <w:p w14:paraId="43B9ABF7" w14:textId="77777777" w:rsidR="00D46B4D" w:rsidRPr="00D27132" w:rsidRDefault="00D46B4D" w:rsidP="00D46B4D">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4506FB4C" w14:textId="77777777" w:rsidR="00D46B4D" w:rsidRPr="00D27132" w:rsidRDefault="00D46B4D" w:rsidP="00D46B4D">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37E360E9" w14:textId="77777777" w:rsidR="00D46B4D" w:rsidRPr="00D27132" w:rsidRDefault="00D46B4D" w:rsidP="00D46B4D">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29099D5E" w14:textId="77777777" w:rsidR="00D46B4D" w:rsidRPr="00D27132" w:rsidRDefault="00D46B4D" w:rsidP="00D46B4D">
      <w:pPr>
        <w:pStyle w:val="B2"/>
      </w:pPr>
      <w:r w:rsidRPr="00D27132">
        <w:t>2&gt;</w:t>
      </w:r>
      <w:r w:rsidRPr="00D27132">
        <w:tab/>
        <w:t xml:space="preserve">if the </w:t>
      </w:r>
      <w:r w:rsidRPr="00D27132">
        <w:rPr>
          <w:i/>
          <w:iCs/>
        </w:rPr>
        <w:t>masterKeyUpdate</w:t>
      </w:r>
      <w:r w:rsidRPr="00D27132">
        <w:t xml:space="preserve"> is received:</w:t>
      </w:r>
    </w:p>
    <w:p w14:paraId="70E6E701" w14:textId="77777777" w:rsidR="00D46B4D" w:rsidRPr="00D27132" w:rsidRDefault="00D46B4D" w:rsidP="00D46B4D">
      <w:pPr>
        <w:pStyle w:val="B3"/>
        <w:rPr>
          <w:i/>
        </w:rPr>
      </w:pPr>
      <w:r w:rsidRPr="00D27132">
        <w:t>3&gt;</w:t>
      </w:r>
      <w:r w:rsidRPr="00D27132">
        <w:tab/>
        <w:t xml:space="preserve">if the ciphering function of the target cell group PDCP entity is not configured with </w:t>
      </w:r>
      <w:r w:rsidRPr="00D27132">
        <w:rPr>
          <w:i/>
        </w:rPr>
        <w:t>cipheringDisabled:</w:t>
      </w:r>
    </w:p>
    <w:p w14:paraId="6538F29E" w14:textId="77777777" w:rsidR="00D46B4D" w:rsidRPr="00D27132" w:rsidRDefault="00D46B4D" w:rsidP="00D46B4D">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54C08EE8" w14:textId="77777777" w:rsidR="00D46B4D" w:rsidRPr="00D27132" w:rsidRDefault="00D46B4D" w:rsidP="00D46B4D">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7A374F9E" w14:textId="77777777" w:rsidR="00D46B4D" w:rsidRPr="00D27132" w:rsidRDefault="00D46B4D" w:rsidP="00D46B4D">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36F64B79" w14:textId="77777777" w:rsidR="00D46B4D" w:rsidRPr="00D27132" w:rsidRDefault="00D46B4D" w:rsidP="00D46B4D">
      <w:pPr>
        <w:pStyle w:val="B2"/>
      </w:pPr>
      <w:r w:rsidRPr="00D27132">
        <w:t>2&gt;</w:t>
      </w:r>
      <w:r w:rsidRPr="00D27132">
        <w:tab/>
        <w:t>else:</w:t>
      </w:r>
    </w:p>
    <w:p w14:paraId="21BA2A2A" w14:textId="77777777" w:rsidR="00D46B4D" w:rsidRPr="00D27132" w:rsidRDefault="00D46B4D" w:rsidP="00D46B4D">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7DF0527D" w14:textId="77777777" w:rsidR="00D46B4D" w:rsidRPr="00D27132" w:rsidRDefault="00D46B4D" w:rsidP="00D46B4D">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07997F52" w14:textId="77777777" w:rsidR="00D46B4D" w:rsidRPr="00D27132" w:rsidRDefault="00D46B4D" w:rsidP="00D46B4D">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26B634A6" w14:textId="77777777" w:rsidR="00D46B4D" w:rsidRPr="00D27132" w:rsidRDefault="00D46B4D" w:rsidP="00D46B4D">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370E7F33" w14:textId="77777777" w:rsidR="00D46B4D" w:rsidRPr="00D27132" w:rsidRDefault="00D46B4D" w:rsidP="00D46B4D">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42329886" w14:textId="77777777" w:rsidR="00D46B4D" w:rsidRPr="00D27132" w:rsidRDefault="00D46B4D" w:rsidP="00D46B4D">
      <w:pPr>
        <w:pStyle w:val="B2"/>
      </w:pPr>
      <w:r w:rsidRPr="00D27132">
        <w:t>2&gt;</w:t>
      </w:r>
      <w:r w:rsidRPr="00D27132">
        <w:tab/>
        <w:t xml:space="preserve">if the </w:t>
      </w:r>
      <w:r w:rsidRPr="00D27132">
        <w:rPr>
          <w:i/>
        </w:rPr>
        <w:t>reestablishPDCP</w:t>
      </w:r>
      <w:r w:rsidRPr="00D27132">
        <w:t xml:space="preserve"> is set:</w:t>
      </w:r>
    </w:p>
    <w:p w14:paraId="2A123415" w14:textId="77777777" w:rsidR="00D46B4D" w:rsidRPr="00D27132" w:rsidRDefault="00D46B4D" w:rsidP="00D46B4D">
      <w:pPr>
        <w:pStyle w:val="B3"/>
      </w:pPr>
      <w:r w:rsidRPr="00D27132">
        <w:t>3&gt;</w:t>
      </w:r>
      <w:r w:rsidRPr="00D27132">
        <w:tab/>
        <w:t>if target RAT of handover is E-UTRA/5GC; or</w:t>
      </w:r>
    </w:p>
    <w:p w14:paraId="1764D695" w14:textId="77777777" w:rsidR="00D46B4D" w:rsidRPr="00D27132" w:rsidRDefault="00D46B4D" w:rsidP="00D46B4D">
      <w:pPr>
        <w:pStyle w:val="B3"/>
      </w:pPr>
      <w:r w:rsidRPr="00D27132">
        <w:rPr>
          <w:rFonts w:eastAsia="SimSun"/>
          <w:lang w:eastAsia="zh-CN"/>
        </w:rPr>
        <w:t>3&gt;</w:t>
      </w:r>
      <w:r w:rsidRPr="00D27132">
        <w:rPr>
          <w:rFonts w:eastAsia="SimSun"/>
          <w:lang w:eastAsia="zh-CN"/>
        </w:rPr>
        <w:tab/>
      </w:r>
      <w:r w:rsidRPr="00D27132">
        <w:t>if the UE is connected to E-UTRA/5GC:</w:t>
      </w:r>
    </w:p>
    <w:p w14:paraId="1288DA83" w14:textId="77777777" w:rsidR="00D46B4D" w:rsidRPr="00D27132" w:rsidRDefault="00D46B4D" w:rsidP="00D46B4D">
      <w:pPr>
        <w:pStyle w:val="B4"/>
      </w:pPr>
      <w:r w:rsidRPr="00D27132">
        <w:t>4&gt;</w:t>
      </w:r>
      <w:r w:rsidRPr="00D27132">
        <w:tab/>
        <w:t>if the UE is capable of E-UTRA/5GC but not capable of NGEN-DC:</w:t>
      </w:r>
    </w:p>
    <w:p w14:paraId="273398E6" w14:textId="77777777" w:rsidR="00D46B4D" w:rsidRPr="00D27132" w:rsidRDefault="00D46B4D" w:rsidP="00D46B4D">
      <w:pPr>
        <w:pStyle w:val="B5"/>
        <w:rPr>
          <w:i/>
        </w:rPr>
      </w:pPr>
      <w:r w:rsidRPr="00D27132">
        <w:t>5&gt;</w:t>
      </w:r>
      <w:r w:rsidRPr="00D27132">
        <w:tab/>
        <w:t xml:space="preserve">if the PDCP entity of this DRB is not configured with </w:t>
      </w:r>
      <w:r w:rsidRPr="00D27132">
        <w:rPr>
          <w:i/>
        </w:rPr>
        <w:t>cipheringDisabled:</w:t>
      </w:r>
    </w:p>
    <w:p w14:paraId="017D8A12" w14:textId="77777777" w:rsidR="00D46B4D" w:rsidRPr="00D27132" w:rsidRDefault="00D46B4D" w:rsidP="00D46B4D">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48269833" w14:textId="77777777" w:rsidR="00D46B4D" w:rsidRPr="00D27132" w:rsidRDefault="00D46B4D" w:rsidP="00D46B4D">
      <w:pPr>
        <w:pStyle w:val="B4"/>
      </w:pPr>
      <w:r w:rsidRPr="00D27132">
        <w:t>4&gt;</w:t>
      </w:r>
      <w:r w:rsidRPr="00D27132">
        <w:tab/>
        <w:t>else (i.e., a UE capable of NGEN-DC):</w:t>
      </w:r>
    </w:p>
    <w:p w14:paraId="0BA9B732" w14:textId="77777777" w:rsidR="00D46B4D" w:rsidRPr="00D27132" w:rsidRDefault="00D46B4D" w:rsidP="00D46B4D">
      <w:pPr>
        <w:pStyle w:val="B5"/>
        <w:rPr>
          <w:i/>
        </w:rPr>
      </w:pPr>
      <w:r w:rsidRPr="00D27132">
        <w:t>5&gt;</w:t>
      </w:r>
      <w:r w:rsidRPr="00D27132">
        <w:tab/>
        <w:t xml:space="preserve">if the PDCP entity of this DRB is not configured with </w:t>
      </w:r>
      <w:r w:rsidRPr="00D27132">
        <w:rPr>
          <w:i/>
        </w:rPr>
        <w:t>cipheringDisabled</w:t>
      </w:r>
      <w:r w:rsidRPr="00D27132">
        <w:t>:</w:t>
      </w:r>
    </w:p>
    <w:p w14:paraId="08E5AFDE" w14:textId="77777777" w:rsidR="00D46B4D" w:rsidRPr="00D27132" w:rsidRDefault="00D46B4D" w:rsidP="00D46B4D">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6E987BB0" w14:textId="77777777" w:rsidR="00D46B4D" w:rsidRPr="00D27132" w:rsidRDefault="00D46B4D" w:rsidP="00D46B4D">
      <w:pPr>
        <w:pStyle w:val="B3"/>
      </w:pPr>
      <w:r w:rsidRPr="00D27132">
        <w:t>3&gt;</w:t>
      </w:r>
      <w:r w:rsidRPr="00D27132">
        <w:tab/>
        <w:t>else (i.e., UE connected to NR or UE in EN-DC):</w:t>
      </w:r>
    </w:p>
    <w:p w14:paraId="6ACDF6F0" w14:textId="77777777" w:rsidR="00D46B4D" w:rsidRPr="00D27132" w:rsidRDefault="00D46B4D" w:rsidP="00D46B4D">
      <w:pPr>
        <w:pStyle w:val="B4"/>
        <w:rPr>
          <w:i/>
        </w:rPr>
      </w:pPr>
      <w:r w:rsidRPr="00D27132">
        <w:lastRenderedPageBreak/>
        <w:t>4&gt;</w:t>
      </w:r>
      <w:r w:rsidRPr="00D27132">
        <w:tab/>
        <w:t xml:space="preserve">if the PDCP entity of this DRB is not configured with </w:t>
      </w:r>
      <w:r w:rsidRPr="00D27132">
        <w:rPr>
          <w:i/>
        </w:rPr>
        <w:t>cipheringDisabled:</w:t>
      </w:r>
    </w:p>
    <w:p w14:paraId="7A873385" w14:textId="77777777" w:rsidR="00D46B4D" w:rsidRPr="00D27132" w:rsidRDefault="00D46B4D" w:rsidP="00D46B4D">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2FD06988" w14:textId="77777777" w:rsidR="00D46B4D" w:rsidRPr="00D27132" w:rsidRDefault="00D46B4D" w:rsidP="00D46B4D">
      <w:pPr>
        <w:pStyle w:val="B4"/>
      </w:pPr>
      <w:r w:rsidRPr="00D27132">
        <w:t>4&gt;</w:t>
      </w:r>
      <w:r w:rsidRPr="00D27132">
        <w:tab/>
        <w:t xml:space="preserve">if the PDCP entity of this DRB is configured with </w:t>
      </w:r>
      <w:r w:rsidRPr="00D27132">
        <w:rPr>
          <w:i/>
        </w:rPr>
        <w:t>integrityProtection</w:t>
      </w:r>
      <w:r w:rsidRPr="00D27132">
        <w:t>:</w:t>
      </w:r>
    </w:p>
    <w:p w14:paraId="696D55C1" w14:textId="77777777" w:rsidR="00D46B4D" w:rsidRPr="00D27132" w:rsidRDefault="00D46B4D" w:rsidP="00D46B4D">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27FB4AB"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1842B8A6" w14:textId="77777777" w:rsidR="00D46B4D" w:rsidRPr="00D27132" w:rsidRDefault="00D46B4D" w:rsidP="00D46B4D">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52B27871"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23C37379" w14:textId="77777777" w:rsidR="00D46B4D" w:rsidRPr="00D27132" w:rsidRDefault="00D46B4D" w:rsidP="00D46B4D">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C31BC6E"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3B1688C6" w14:textId="77777777" w:rsidR="00D46B4D" w:rsidRPr="00D27132" w:rsidRDefault="00D46B4D" w:rsidP="00D46B4D">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6A89F256" w14:textId="77777777" w:rsidR="00D46B4D" w:rsidRPr="00D27132" w:rsidRDefault="00D46B4D" w:rsidP="00D46B4D">
      <w:pPr>
        <w:pStyle w:val="B3"/>
      </w:pPr>
      <w:r w:rsidRPr="00D27132">
        <w:t>3&gt;</w:t>
      </w:r>
      <w:r w:rsidRPr="00D27132">
        <w:tab/>
        <w:t>re-establish the PDCP entity of this DRB as specified in TS 38.323 [5], clause 5.1.2;</w:t>
      </w:r>
    </w:p>
    <w:p w14:paraId="4922C859" w14:textId="77777777" w:rsidR="00D46B4D" w:rsidRPr="00D27132" w:rsidRDefault="00D46B4D" w:rsidP="00D46B4D">
      <w:pPr>
        <w:pStyle w:val="B2"/>
      </w:pPr>
      <w:r w:rsidRPr="00D27132">
        <w:t>2&gt;</w:t>
      </w:r>
      <w:r w:rsidRPr="00D27132">
        <w:tab/>
        <w:t xml:space="preserve">else, if the </w:t>
      </w:r>
      <w:r w:rsidRPr="00D27132">
        <w:rPr>
          <w:i/>
        </w:rPr>
        <w:t xml:space="preserve">recoverPDCP </w:t>
      </w:r>
      <w:r w:rsidRPr="00D27132">
        <w:t>is set:</w:t>
      </w:r>
    </w:p>
    <w:p w14:paraId="566CE8E1" w14:textId="77777777" w:rsidR="00D46B4D" w:rsidRPr="00D27132" w:rsidRDefault="00D46B4D" w:rsidP="00D46B4D">
      <w:pPr>
        <w:pStyle w:val="B3"/>
      </w:pPr>
      <w:r w:rsidRPr="00D27132">
        <w:t>3&gt;</w:t>
      </w:r>
      <w:r w:rsidRPr="00D27132">
        <w:tab/>
        <w:t>trigger the PDCP entity of this DRB to perform data recovery as specified in TS 38.323 [5];</w:t>
      </w:r>
    </w:p>
    <w:p w14:paraId="2B2EE4D1" w14:textId="77777777" w:rsidR="00D46B4D" w:rsidRPr="00D27132" w:rsidRDefault="00D46B4D" w:rsidP="00D46B4D">
      <w:pPr>
        <w:pStyle w:val="B2"/>
      </w:pPr>
      <w:r w:rsidRPr="00D27132">
        <w:t>2&gt;</w:t>
      </w:r>
      <w:r w:rsidRPr="00D27132">
        <w:tab/>
        <w:t xml:space="preserve">if the </w:t>
      </w:r>
      <w:r w:rsidRPr="00D27132">
        <w:rPr>
          <w:i/>
        </w:rPr>
        <w:t>pdcp-Config</w:t>
      </w:r>
      <w:r w:rsidRPr="00D27132">
        <w:t xml:space="preserve"> is included:</w:t>
      </w:r>
    </w:p>
    <w:p w14:paraId="410D010A" w14:textId="77777777" w:rsidR="00D46B4D" w:rsidRPr="00D27132" w:rsidRDefault="00D46B4D" w:rsidP="00D46B4D">
      <w:pPr>
        <w:pStyle w:val="B3"/>
      </w:pPr>
      <w:r w:rsidRPr="00D27132">
        <w:t>3&gt;</w:t>
      </w:r>
      <w:r w:rsidRPr="00D27132">
        <w:tab/>
        <w:t xml:space="preserve">reconfigure the PDCP entity in accordance with the received </w:t>
      </w:r>
      <w:r w:rsidRPr="00D27132">
        <w:rPr>
          <w:i/>
        </w:rPr>
        <w:t>pdcp-Config</w:t>
      </w:r>
      <w:r w:rsidRPr="00D27132">
        <w:t>.</w:t>
      </w:r>
    </w:p>
    <w:p w14:paraId="2AEDB1AE" w14:textId="77777777" w:rsidR="00D46B4D" w:rsidRPr="00D27132" w:rsidRDefault="00D46B4D" w:rsidP="00D46B4D">
      <w:pPr>
        <w:pStyle w:val="B2"/>
      </w:pPr>
      <w:r w:rsidRPr="00D27132">
        <w:t>2&gt;</w:t>
      </w:r>
      <w:r w:rsidRPr="00D27132">
        <w:tab/>
        <w:t xml:space="preserve">if the </w:t>
      </w:r>
      <w:r w:rsidRPr="00D27132">
        <w:rPr>
          <w:i/>
        </w:rPr>
        <w:t>sdap-Config</w:t>
      </w:r>
      <w:r w:rsidRPr="00D27132">
        <w:t xml:space="preserve"> is included:</w:t>
      </w:r>
    </w:p>
    <w:p w14:paraId="7BC619E7" w14:textId="77777777" w:rsidR="00D46B4D" w:rsidRPr="00D27132" w:rsidRDefault="00D46B4D" w:rsidP="00D46B4D">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79DCADDF" w14:textId="77777777" w:rsidR="00D46B4D" w:rsidRPr="00D27132" w:rsidRDefault="00D46B4D" w:rsidP="00D46B4D">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22074710" w14:textId="77777777" w:rsidR="00D46B4D" w:rsidRPr="00D27132" w:rsidRDefault="00D46B4D" w:rsidP="00D46B4D">
      <w:pPr>
        <w:pStyle w:val="NO"/>
      </w:pPr>
      <w:r w:rsidRPr="00D27132">
        <w:t>NOTE 1:</w:t>
      </w:r>
      <w:r w:rsidRPr="00D27132">
        <w:tab/>
        <w:t>Void.</w:t>
      </w:r>
    </w:p>
    <w:p w14:paraId="0C3DFED1" w14:textId="77777777" w:rsidR="00D46B4D" w:rsidRPr="00D27132" w:rsidRDefault="00D46B4D" w:rsidP="00D46B4D">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41654EC6" w14:textId="77777777" w:rsidR="00D46B4D" w:rsidRPr="00D27132" w:rsidRDefault="00D46B4D" w:rsidP="00D46B4D">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68BDA45" w14:textId="77777777" w:rsidR="00D46B4D" w:rsidRPr="00D27132" w:rsidRDefault="00D46B4D" w:rsidP="00D46B4D">
      <w:pPr>
        <w:pStyle w:val="NO"/>
      </w:pPr>
      <w:r w:rsidRPr="00D27132">
        <w:t>NOTE 4:</w:t>
      </w:r>
      <w:r w:rsidRPr="00D27132">
        <w:tab/>
        <w:t>In this specification, UE configuration refers to the parameters configured by NR RRC unless otherwise stated.</w:t>
      </w:r>
    </w:p>
    <w:p w14:paraId="1E4168D4" w14:textId="77777777" w:rsidR="00D46B4D" w:rsidRPr="00D27132" w:rsidRDefault="00D46B4D" w:rsidP="00D46B4D">
      <w:pPr>
        <w:pStyle w:val="NO"/>
      </w:pPr>
      <w:r w:rsidRPr="00D27132">
        <w:t>NOTE 5: Ciphering and integrity protection can be enabled or disabled for a DRB. The enabling/disabling of ciphering or integrity protection can be changed only by releasing and adding the DRB.</w:t>
      </w:r>
    </w:p>
    <w:p w14:paraId="4E5F45BC" w14:textId="77777777" w:rsidR="00D46B4D" w:rsidRPr="00D27132" w:rsidRDefault="00D46B4D" w:rsidP="00D46B4D">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8032A65" w14:textId="77777777" w:rsidR="00D46B4D" w:rsidRPr="00D27132" w:rsidRDefault="00D46B4D" w:rsidP="00D46B4D">
      <w:pPr>
        <w:pStyle w:val="Heading4"/>
      </w:pPr>
      <w:bookmarkStart w:id="216" w:name="_Toc60776780"/>
      <w:bookmarkStart w:id="217" w:name="_Toc90650652"/>
      <w:r w:rsidRPr="00D27132">
        <w:lastRenderedPageBreak/>
        <w:t>5.3.5.7</w:t>
      </w:r>
      <w:r w:rsidRPr="00D27132">
        <w:tab/>
        <w:t>AS Security key update</w:t>
      </w:r>
      <w:bookmarkEnd w:id="216"/>
      <w:bookmarkEnd w:id="217"/>
    </w:p>
    <w:p w14:paraId="6C7E2A26" w14:textId="77777777" w:rsidR="00D46B4D" w:rsidRPr="00D27132" w:rsidRDefault="00D46B4D" w:rsidP="00D46B4D">
      <w:r w:rsidRPr="00D27132">
        <w:t>The UE shall:</w:t>
      </w:r>
    </w:p>
    <w:p w14:paraId="3F23DC41" w14:textId="77777777" w:rsidR="00D46B4D" w:rsidRPr="00D27132" w:rsidRDefault="00D46B4D" w:rsidP="00D46B4D">
      <w:pPr>
        <w:pStyle w:val="B1"/>
      </w:pPr>
      <w:r w:rsidRPr="00D27132">
        <w:t>1&gt;</w:t>
      </w:r>
      <w:r w:rsidRPr="00D27132">
        <w:tab/>
        <w:t>if UE is connected to E-UTRA/EPC or E-UTRA/5GC:</w:t>
      </w:r>
    </w:p>
    <w:p w14:paraId="5DC58B8B" w14:textId="77777777" w:rsidR="00D46B4D" w:rsidRPr="00D27132" w:rsidRDefault="00D46B4D" w:rsidP="00D46B4D">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7E873CD7" w14:textId="77777777" w:rsidR="00D46B4D" w:rsidRPr="00D27132" w:rsidRDefault="00D46B4D" w:rsidP="00D46B4D">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25361325" w14:textId="77777777" w:rsidR="00D46B4D" w:rsidRPr="00D27132" w:rsidRDefault="00D46B4D" w:rsidP="00D46B4D">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268942D7" w14:textId="77777777" w:rsidR="00D46B4D" w:rsidRPr="00D27132" w:rsidRDefault="00D46B4D" w:rsidP="00D46B4D">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7AD6081F" w14:textId="77777777" w:rsidR="00D46B4D" w:rsidRPr="00D27132" w:rsidRDefault="00D46B4D" w:rsidP="00D46B4D">
      <w:pPr>
        <w:pStyle w:val="B1"/>
      </w:pPr>
      <w:r w:rsidRPr="00D27132">
        <w:t>1&gt;</w:t>
      </w:r>
      <w:r w:rsidRPr="00D27132">
        <w:tab/>
        <w:t xml:space="preserve">else if this procedure was initiated due to reception of the </w:t>
      </w:r>
      <w:r w:rsidRPr="00D27132">
        <w:rPr>
          <w:i/>
        </w:rPr>
        <w:t>masterKeyUpdate</w:t>
      </w:r>
      <w:r w:rsidRPr="00D27132">
        <w:t>:</w:t>
      </w:r>
    </w:p>
    <w:p w14:paraId="00027B30" w14:textId="77777777" w:rsidR="00D46B4D" w:rsidRPr="00D27132" w:rsidRDefault="00D46B4D" w:rsidP="00D46B4D">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7A3C7F88" w14:textId="77777777" w:rsidR="00D46B4D" w:rsidRPr="00D27132" w:rsidRDefault="00D46B4D" w:rsidP="00D46B4D">
      <w:pPr>
        <w:pStyle w:val="B3"/>
      </w:pPr>
      <w:r w:rsidRPr="00D27132">
        <w:t>3&gt;</w:t>
      </w:r>
      <w:r w:rsidRPr="00D27132">
        <w:tab/>
        <w:t xml:space="preserve">forward the </w:t>
      </w:r>
      <w:r w:rsidRPr="00D27132">
        <w:rPr>
          <w:i/>
        </w:rPr>
        <w:t xml:space="preserve">nas-Container </w:t>
      </w:r>
      <w:r w:rsidRPr="00D27132">
        <w:t>to the upper layers;</w:t>
      </w:r>
    </w:p>
    <w:p w14:paraId="7DF56CDB" w14:textId="77777777" w:rsidR="00D46B4D" w:rsidRPr="00D27132" w:rsidRDefault="00D46B4D" w:rsidP="00D46B4D">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4B5DFD47" w14:textId="77777777" w:rsidR="00D46B4D" w:rsidRPr="00D27132" w:rsidRDefault="00D46B4D" w:rsidP="00D46B4D">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6FCA6009" w14:textId="77777777" w:rsidR="00D46B4D" w:rsidRPr="00D27132" w:rsidRDefault="00D46B4D" w:rsidP="00D46B4D">
      <w:pPr>
        <w:pStyle w:val="B2"/>
      </w:pPr>
      <w:r w:rsidRPr="00D27132">
        <w:t>2&gt;</w:t>
      </w:r>
      <w:r w:rsidRPr="00D27132">
        <w:tab/>
        <w:t>else:</w:t>
      </w:r>
    </w:p>
    <w:p w14:paraId="41D331E8" w14:textId="77777777" w:rsidR="00D46B4D" w:rsidRPr="00D27132" w:rsidRDefault="00D46B4D" w:rsidP="00D46B4D">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5E2E55D7" w14:textId="77777777" w:rsidR="00D46B4D" w:rsidRPr="00D27132" w:rsidRDefault="00D46B4D" w:rsidP="00D46B4D">
      <w:pPr>
        <w:pStyle w:val="B2"/>
      </w:pPr>
      <w:r w:rsidRPr="00D27132">
        <w:t>2&gt;</w:t>
      </w:r>
      <w:r w:rsidRPr="00D27132">
        <w:tab/>
        <w:t xml:space="preserve">store the </w:t>
      </w:r>
      <w:r w:rsidRPr="00D27132">
        <w:rPr>
          <w:i/>
        </w:rPr>
        <w:t>nextHopChainingCount</w:t>
      </w:r>
      <w:r w:rsidRPr="00D27132">
        <w:t xml:space="preserve"> value;</w:t>
      </w:r>
    </w:p>
    <w:p w14:paraId="329FFAAA" w14:textId="77777777" w:rsidR="00D46B4D" w:rsidRPr="00D27132" w:rsidRDefault="00D46B4D" w:rsidP="00D46B4D">
      <w:pPr>
        <w:pStyle w:val="B2"/>
      </w:pPr>
      <w:r w:rsidRPr="00D27132">
        <w:t>2&gt;</w:t>
      </w:r>
      <w:r w:rsidRPr="00D27132">
        <w:tab/>
        <w:t>derive the keys associated with the K</w:t>
      </w:r>
      <w:r w:rsidRPr="00D27132">
        <w:rPr>
          <w:vertAlign w:val="subscript"/>
        </w:rPr>
        <w:t>gNB</w:t>
      </w:r>
      <w:r w:rsidRPr="00D27132">
        <w:t xml:space="preserve"> key as follows:</w:t>
      </w:r>
    </w:p>
    <w:p w14:paraId="3E601244" w14:textId="77777777" w:rsidR="00D46B4D" w:rsidRPr="00D27132" w:rsidRDefault="00D46B4D" w:rsidP="00D46B4D">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06A991A0" w14:textId="77777777" w:rsidR="00D46B4D" w:rsidRPr="00D27132" w:rsidRDefault="00D46B4D" w:rsidP="00D46B4D">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32444F36" w14:textId="77777777" w:rsidR="00D46B4D" w:rsidRPr="00D27132" w:rsidRDefault="00D46B4D" w:rsidP="00D46B4D">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019FAB47" w14:textId="77777777" w:rsidR="00D46B4D" w:rsidRPr="00D27132" w:rsidRDefault="00D46B4D" w:rsidP="00D46B4D">
      <w:pPr>
        <w:pStyle w:val="B3"/>
      </w:pPr>
      <w:r w:rsidRPr="00D27132">
        <w:t>3&gt;</w:t>
      </w:r>
      <w:r w:rsidRPr="00D27132">
        <w:tab/>
        <w:t>else:</w:t>
      </w:r>
    </w:p>
    <w:p w14:paraId="657A8268" w14:textId="77777777" w:rsidR="00D46B4D" w:rsidRPr="00D27132" w:rsidRDefault="00D46B4D" w:rsidP="00D46B4D">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7E9B1CA" w14:textId="77777777" w:rsidR="00D46B4D" w:rsidRPr="00D27132" w:rsidRDefault="00D46B4D" w:rsidP="00D46B4D">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4B5667CD" w14:textId="77777777" w:rsidR="00D46B4D" w:rsidRPr="00D27132" w:rsidRDefault="00D46B4D" w:rsidP="00D46B4D">
      <w:pPr>
        <w:pStyle w:val="NO"/>
      </w:pPr>
      <w:r w:rsidRPr="00D27132">
        <w:t>NOTE 1:</w:t>
      </w:r>
      <w:r w:rsidRPr="00D27132">
        <w:tab/>
        <w:t>Ciphering and integrity protection are optional to configure for the DRBs.</w:t>
      </w:r>
    </w:p>
    <w:p w14:paraId="4CD90002" w14:textId="77777777" w:rsidR="00D46B4D" w:rsidRPr="00D27132" w:rsidRDefault="00D46B4D" w:rsidP="00D46B4D">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BE23314" w14:textId="77777777" w:rsidR="00D46B4D" w:rsidRPr="00D27132" w:rsidRDefault="00D46B4D" w:rsidP="00D46B4D">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6FCE64BF" w14:textId="77777777" w:rsidR="00D46B4D" w:rsidRPr="00D27132" w:rsidRDefault="00D46B4D" w:rsidP="00D46B4D">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5BFBF576" w14:textId="77777777" w:rsidR="00D46B4D" w:rsidRPr="00D27132" w:rsidRDefault="00D46B4D" w:rsidP="00D46B4D">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6C04964B" w14:textId="77777777" w:rsidR="00D46B4D" w:rsidRPr="00D27132" w:rsidRDefault="00D46B4D" w:rsidP="00D46B4D">
      <w:pPr>
        <w:pStyle w:val="NO"/>
      </w:pPr>
      <w:r w:rsidRPr="00D27132">
        <w:lastRenderedPageBreak/>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0706A0B4" w14:textId="77777777" w:rsidR="00D46B4D" w:rsidRPr="00D27132" w:rsidRDefault="00D46B4D" w:rsidP="00D46B4D">
      <w:pPr>
        <w:pStyle w:val="Heading4"/>
        <w:rPr>
          <w:rFonts w:eastAsia="SimSun"/>
          <w:lang w:eastAsia="zh-CN"/>
        </w:rPr>
      </w:pPr>
      <w:bookmarkStart w:id="218" w:name="_Toc60776781"/>
      <w:bookmarkStart w:id="219" w:name="_Toc90650653"/>
      <w:r w:rsidRPr="00D27132">
        <w:rPr>
          <w:rFonts w:eastAsia="SimSun"/>
          <w:lang w:eastAsia="zh-CN"/>
        </w:rPr>
        <w:t>5.3.5.8</w:t>
      </w:r>
      <w:r w:rsidRPr="00D27132">
        <w:rPr>
          <w:rFonts w:eastAsia="SimSun"/>
          <w:lang w:eastAsia="zh-CN"/>
        </w:rPr>
        <w:tab/>
        <w:t>Reconfiguration failure</w:t>
      </w:r>
      <w:bookmarkEnd w:id="218"/>
      <w:bookmarkEnd w:id="219"/>
    </w:p>
    <w:p w14:paraId="244FCAC5" w14:textId="77777777" w:rsidR="00D46B4D" w:rsidRPr="00D27132" w:rsidRDefault="00D46B4D" w:rsidP="00D46B4D">
      <w:pPr>
        <w:pStyle w:val="Heading5"/>
        <w:rPr>
          <w:rFonts w:eastAsia="SimSun"/>
          <w:lang w:eastAsia="zh-CN"/>
        </w:rPr>
      </w:pPr>
      <w:bookmarkStart w:id="220" w:name="_Toc60776782"/>
      <w:bookmarkStart w:id="221" w:name="_Toc90650654"/>
      <w:r w:rsidRPr="00D27132">
        <w:rPr>
          <w:rFonts w:eastAsia="SimSun"/>
          <w:lang w:eastAsia="zh-CN"/>
        </w:rPr>
        <w:t>5.3.5.8.1</w:t>
      </w:r>
      <w:r w:rsidRPr="00D27132">
        <w:rPr>
          <w:rFonts w:eastAsia="SimSun"/>
          <w:lang w:eastAsia="zh-CN"/>
        </w:rPr>
        <w:tab/>
        <w:t>Void</w:t>
      </w:r>
      <w:bookmarkEnd w:id="220"/>
      <w:bookmarkEnd w:id="221"/>
    </w:p>
    <w:p w14:paraId="2422B5F2" w14:textId="77777777" w:rsidR="00D46B4D" w:rsidRPr="00D27132" w:rsidRDefault="00D46B4D" w:rsidP="00D46B4D">
      <w:pPr>
        <w:pStyle w:val="Heading5"/>
        <w:rPr>
          <w:rFonts w:eastAsia="SimSun"/>
          <w:lang w:eastAsia="zh-CN"/>
        </w:rPr>
      </w:pPr>
      <w:bookmarkStart w:id="222" w:name="_Toc60776783"/>
      <w:bookmarkStart w:id="223"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22"/>
      <w:bookmarkEnd w:id="223"/>
    </w:p>
    <w:p w14:paraId="62AAB83D" w14:textId="77777777" w:rsidR="00D46B4D" w:rsidRPr="00D27132" w:rsidRDefault="00D46B4D" w:rsidP="00D46B4D">
      <w:pPr>
        <w:rPr>
          <w:rFonts w:eastAsia="SimSun"/>
          <w:lang w:eastAsia="zh-CN"/>
        </w:rPr>
      </w:pPr>
      <w:r w:rsidRPr="00D27132">
        <w:rPr>
          <w:rFonts w:eastAsia="SimSun"/>
          <w:lang w:eastAsia="zh-CN"/>
        </w:rPr>
        <w:t>The UE shall:</w:t>
      </w:r>
    </w:p>
    <w:p w14:paraId="4A6AE642" w14:textId="77777777" w:rsidR="00D46B4D" w:rsidRPr="00D27132" w:rsidRDefault="00D46B4D" w:rsidP="00D46B4D">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0210539D" w14:textId="77777777" w:rsidR="00D46B4D" w:rsidRPr="00D27132" w:rsidRDefault="00D46B4D" w:rsidP="00D46B4D">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47645526" w14:textId="77777777" w:rsidR="00D46B4D" w:rsidRPr="00D27132" w:rsidRDefault="00D46B4D" w:rsidP="00D46B4D">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6F23659A" w14:textId="77777777" w:rsidR="00D46B4D" w:rsidRPr="00D27132" w:rsidRDefault="00D46B4D" w:rsidP="00D46B4D">
      <w:pPr>
        <w:pStyle w:val="B4"/>
      </w:pPr>
      <w:r w:rsidRPr="00D27132">
        <w:t>4&gt;</w:t>
      </w:r>
      <w:r w:rsidRPr="00D27132">
        <w:tab/>
      </w:r>
      <w:bookmarkStart w:id="224"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24"/>
      <w:r w:rsidRPr="00D27132">
        <w:rPr>
          <w:lang w:eastAsia="zh-CN"/>
        </w:rPr>
        <w:t xml:space="preserve"> was detected</w:t>
      </w:r>
      <w:r w:rsidRPr="00D27132">
        <w:t>;</w:t>
      </w:r>
    </w:p>
    <w:p w14:paraId="3BFDAAC6" w14:textId="77777777" w:rsidR="00D46B4D" w:rsidRPr="00D27132" w:rsidRDefault="00D46B4D" w:rsidP="00D46B4D">
      <w:pPr>
        <w:pStyle w:val="B3"/>
        <w:rPr>
          <w:lang w:eastAsia="zh-CN"/>
        </w:rPr>
      </w:pPr>
      <w:r w:rsidRPr="00D27132">
        <w:t>3&gt;</w:t>
      </w:r>
      <w:r w:rsidRPr="00D27132">
        <w:tab/>
        <w:t>else:</w:t>
      </w:r>
    </w:p>
    <w:p w14:paraId="0D8D4214" w14:textId="77777777" w:rsidR="00D46B4D" w:rsidRPr="00D27132" w:rsidRDefault="00D46B4D" w:rsidP="00D46B4D">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7F2CAC10" w14:textId="77777777" w:rsidR="00D46B4D" w:rsidRPr="00D27132" w:rsidRDefault="00D46B4D" w:rsidP="00D46B4D">
      <w:pPr>
        <w:pStyle w:val="B3"/>
        <w:rPr>
          <w:lang w:eastAsia="x-none"/>
        </w:rPr>
      </w:pPr>
      <w:r w:rsidRPr="00D27132">
        <w:t>3&gt;</w:t>
      </w:r>
      <w:r w:rsidRPr="00D27132">
        <w:tab/>
        <w:t>if MCG transmission is not suspended:</w:t>
      </w:r>
    </w:p>
    <w:p w14:paraId="6FD1E7DB" w14:textId="77777777" w:rsidR="00D46B4D" w:rsidRPr="00D27132" w:rsidRDefault="00D46B4D" w:rsidP="00D46B4D">
      <w:pPr>
        <w:pStyle w:val="B4"/>
      </w:pPr>
      <w:r w:rsidRPr="00D27132">
        <w:t>4&gt;</w:t>
      </w:r>
      <w:r w:rsidRPr="00D27132">
        <w:tab/>
        <w:t>initiate the SCG failure information procedure as specified in subclause 5.7.3 to report SCG reconfiguration error, upon which the connection reconfiguration procedure ends;</w:t>
      </w:r>
    </w:p>
    <w:p w14:paraId="62B8BB1C" w14:textId="77777777" w:rsidR="00D46B4D" w:rsidRPr="00D27132" w:rsidRDefault="00D46B4D" w:rsidP="00D46B4D">
      <w:pPr>
        <w:pStyle w:val="B3"/>
      </w:pPr>
      <w:r w:rsidRPr="00D27132">
        <w:t>3&gt;</w:t>
      </w:r>
      <w:r w:rsidRPr="00D27132">
        <w:tab/>
        <w:t>else:</w:t>
      </w:r>
    </w:p>
    <w:p w14:paraId="63EF196E" w14:textId="77777777" w:rsidR="00D46B4D" w:rsidRPr="00D27132" w:rsidRDefault="00D46B4D" w:rsidP="00D46B4D">
      <w:pPr>
        <w:pStyle w:val="B4"/>
      </w:pPr>
      <w:r w:rsidRPr="00D27132">
        <w:t>4&gt;</w:t>
      </w:r>
      <w:r w:rsidRPr="00D27132">
        <w:tab/>
        <w:t>initiate the connection re-establishment procedure as specified in TS 36.331 [10], clause 5.3.7, upon which the connection reconfiguration procedure ends;</w:t>
      </w:r>
    </w:p>
    <w:p w14:paraId="66AF7F41" w14:textId="77777777" w:rsidR="00D46B4D" w:rsidRPr="00D27132" w:rsidRDefault="00D46B4D" w:rsidP="00D46B4D">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75B1C8D6" w14:textId="77777777" w:rsidR="00D46B4D" w:rsidRPr="00D27132" w:rsidRDefault="00D46B4D" w:rsidP="00D46B4D">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072ACFB" w14:textId="77777777" w:rsidR="00D46B4D" w:rsidRPr="00D27132" w:rsidRDefault="00D46B4D" w:rsidP="00D46B4D">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0A63011D" w14:textId="77777777" w:rsidR="00D46B4D" w:rsidRPr="00D27132" w:rsidRDefault="00D46B4D" w:rsidP="00D46B4D">
      <w:pPr>
        <w:pStyle w:val="B3"/>
      </w:pPr>
      <w:r w:rsidRPr="00D27132">
        <w:t>3&gt;</w:t>
      </w:r>
      <w:r w:rsidRPr="00D27132">
        <w:tab/>
        <w:t>else:</w:t>
      </w:r>
    </w:p>
    <w:p w14:paraId="132E668B" w14:textId="77777777" w:rsidR="00D46B4D" w:rsidRPr="00D27132" w:rsidRDefault="00D46B4D" w:rsidP="00D46B4D">
      <w:pPr>
        <w:pStyle w:val="B4"/>
        <w:rPr>
          <w:lang w:eastAsia="zh-CN"/>
        </w:rPr>
      </w:pPr>
      <w:r w:rsidRPr="00D27132">
        <w:rPr>
          <w:lang w:eastAsia="zh-CN"/>
        </w:rPr>
        <w:t>4&gt;</w:t>
      </w:r>
      <w:r w:rsidRPr="00D27132">
        <w:rPr>
          <w:lang w:eastAsia="zh-CN"/>
        </w:rPr>
        <w:tab/>
        <w:t xml:space="preserve">continue using the configuration used prior to the reception of </w:t>
      </w:r>
      <w:r w:rsidRPr="00D27132">
        <w:rPr>
          <w:i/>
          <w:lang w:eastAsia="zh-CN"/>
        </w:rPr>
        <w:t>RRCReconfiguration</w:t>
      </w:r>
      <w:r w:rsidRPr="00D27132">
        <w:rPr>
          <w:lang w:eastAsia="zh-CN"/>
        </w:rPr>
        <w:t xml:space="preserve"> message;</w:t>
      </w:r>
    </w:p>
    <w:p w14:paraId="76208E07" w14:textId="77777777" w:rsidR="00D46B4D" w:rsidRPr="00D27132" w:rsidRDefault="00D46B4D" w:rsidP="00D46B4D">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59F590D6" w14:textId="77777777" w:rsidR="00D46B4D" w:rsidRPr="00D27132" w:rsidRDefault="00D46B4D" w:rsidP="00D46B4D">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3CC249F8" w14:textId="77777777" w:rsidR="00D46B4D" w:rsidRPr="00D27132" w:rsidRDefault="00D46B4D" w:rsidP="00D46B4D">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049C7BF9" w14:textId="77777777" w:rsidR="00D46B4D" w:rsidRPr="00D27132" w:rsidRDefault="00D46B4D" w:rsidP="00D46B4D">
      <w:pPr>
        <w:pStyle w:val="NO"/>
      </w:pPr>
      <w:r w:rsidRPr="00D27132">
        <w:t>NOTE 0:</w:t>
      </w:r>
      <w:r w:rsidRPr="00D27132">
        <w:tab/>
        <w:t>This case does not apply in NE-DC.</w:t>
      </w:r>
    </w:p>
    <w:p w14:paraId="024CC0E0" w14:textId="77777777" w:rsidR="00D46B4D" w:rsidRPr="00D27132" w:rsidRDefault="00D46B4D" w:rsidP="00D46B4D">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558FF471" w14:textId="77777777" w:rsidR="00D46B4D" w:rsidRPr="00D27132" w:rsidRDefault="00D46B4D" w:rsidP="00D46B4D">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0EA16D32" w14:textId="77777777" w:rsidR="00D46B4D" w:rsidRPr="00D27132" w:rsidRDefault="00D46B4D" w:rsidP="00D46B4D">
      <w:pPr>
        <w:pStyle w:val="B3"/>
      </w:pPr>
      <w:r w:rsidRPr="00D27132">
        <w:t>3&gt;</w:t>
      </w:r>
      <w:r w:rsidRPr="00D27132">
        <w:tab/>
        <w:t>else:</w:t>
      </w:r>
    </w:p>
    <w:p w14:paraId="61E6CEFC" w14:textId="77777777" w:rsidR="00D46B4D" w:rsidRPr="00D27132" w:rsidRDefault="00D46B4D" w:rsidP="00D46B4D">
      <w:pPr>
        <w:pStyle w:val="B4"/>
      </w:pPr>
      <w:r w:rsidRPr="00D27132">
        <w:t>4&gt;</w:t>
      </w:r>
      <w:r w:rsidRPr="00D27132">
        <w:tab/>
        <w:t xml:space="preserve">continue using the configuration used prior to the reception of </w:t>
      </w:r>
      <w:r w:rsidRPr="00D27132">
        <w:rPr>
          <w:i/>
        </w:rPr>
        <w:t>RRCReconfiguration</w:t>
      </w:r>
      <w:r w:rsidRPr="00D27132">
        <w:t xml:space="preserve"> message;</w:t>
      </w:r>
    </w:p>
    <w:p w14:paraId="6E9F7FBF" w14:textId="77777777" w:rsidR="00D46B4D" w:rsidRPr="00D27132" w:rsidRDefault="00D46B4D" w:rsidP="00D46B4D">
      <w:pPr>
        <w:pStyle w:val="B3"/>
      </w:pPr>
      <w:r w:rsidRPr="00D27132">
        <w:lastRenderedPageBreak/>
        <w:t>3&gt;</w:t>
      </w:r>
      <w:r w:rsidRPr="00D27132">
        <w:tab/>
        <w:t>if MCG transmission is not suspended:</w:t>
      </w:r>
    </w:p>
    <w:p w14:paraId="77F4B94B" w14:textId="77777777" w:rsidR="00D46B4D" w:rsidRPr="00D27132" w:rsidRDefault="00D46B4D" w:rsidP="00D46B4D">
      <w:pPr>
        <w:pStyle w:val="B4"/>
      </w:pPr>
      <w:r w:rsidRPr="00D27132">
        <w:t>4&gt;</w:t>
      </w:r>
      <w:r w:rsidRPr="00D27132">
        <w:tab/>
        <w:t>initiate the SCG failure information procedure as specified in subclause 5.7.3 to report SCG reconfiguration error, upon which the connection reconfiguration procedure ends;</w:t>
      </w:r>
    </w:p>
    <w:p w14:paraId="02757CA5" w14:textId="77777777" w:rsidR="00D46B4D" w:rsidRPr="00D27132" w:rsidRDefault="00D46B4D" w:rsidP="00D46B4D">
      <w:pPr>
        <w:pStyle w:val="B3"/>
      </w:pPr>
      <w:r w:rsidRPr="00D27132">
        <w:t>3&gt;</w:t>
      </w:r>
      <w:r w:rsidRPr="00D27132">
        <w:tab/>
        <w:t>else:</w:t>
      </w:r>
    </w:p>
    <w:p w14:paraId="703B65EF" w14:textId="77777777" w:rsidR="00D46B4D" w:rsidRPr="00D27132" w:rsidRDefault="00D46B4D" w:rsidP="00D46B4D">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31C2712C" w14:textId="77777777" w:rsidR="00D46B4D" w:rsidRPr="00D27132" w:rsidRDefault="00D46B4D" w:rsidP="00D46B4D">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0B7C6C65" w14:textId="77777777" w:rsidR="00D46B4D" w:rsidRPr="00D27132" w:rsidRDefault="00D46B4D" w:rsidP="00D46B4D">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3F571624" w14:textId="77777777" w:rsidR="00D46B4D" w:rsidRPr="00D27132" w:rsidRDefault="00D46B4D" w:rsidP="00D46B4D">
      <w:pPr>
        <w:pStyle w:val="NO"/>
        <w:rPr>
          <w:lang w:eastAsia="zh-CN"/>
        </w:rPr>
      </w:pPr>
      <w:r w:rsidRPr="00D27132">
        <w:t>NOTE 0b:</w:t>
      </w:r>
      <w:r w:rsidRPr="00D27132">
        <w:tab/>
        <w:t xml:space="preserve">The compliance also covers the V2X sidelink configuration carried within an octet string, e.g. field </w:t>
      </w:r>
      <w:r w:rsidRPr="00D27132">
        <w:rPr>
          <w:i/>
          <w:iCs/>
        </w:rPr>
        <w:t>sl-ConfigDedicatedEUTRA</w:t>
      </w:r>
      <w:r w:rsidRPr="00D27132">
        <w:t>. I.e. the failure behaviour defined also applies in case the UE cannot comply with the embedded V2X sidelink configuration.</w:t>
      </w:r>
    </w:p>
    <w:p w14:paraId="0AF92671" w14:textId="77777777" w:rsidR="00D46B4D" w:rsidRPr="00D27132" w:rsidRDefault="00D46B4D" w:rsidP="00D46B4D">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3447BD8" w14:textId="77777777" w:rsidR="00D46B4D" w:rsidRPr="00D27132" w:rsidRDefault="00D46B4D" w:rsidP="00D46B4D">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54FC930" w14:textId="77777777" w:rsidR="00D46B4D" w:rsidRPr="00D27132" w:rsidRDefault="00D46B4D" w:rsidP="00D46B4D">
      <w:pPr>
        <w:pStyle w:val="B3"/>
      </w:pPr>
      <w:r w:rsidRPr="00D27132">
        <w:t>3&gt;</w:t>
      </w:r>
      <w:r w:rsidRPr="00D27132">
        <w:tab/>
        <w:t>else:</w:t>
      </w:r>
    </w:p>
    <w:p w14:paraId="20E6075D" w14:textId="77777777" w:rsidR="00D46B4D" w:rsidRPr="00D27132" w:rsidRDefault="00D46B4D" w:rsidP="00D46B4D">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33B534DB" w14:textId="77777777" w:rsidR="00D46B4D" w:rsidRPr="00D27132" w:rsidRDefault="00D46B4D" w:rsidP="00D46B4D">
      <w:pPr>
        <w:pStyle w:val="B3"/>
      </w:pPr>
      <w:r w:rsidRPr="00D27132">
        <w:t>3&gt;</w:t>
      </w:r>
      <w:r w:rsidRPr="00D27132">
        <w:tab/>
        <w:t>if AS security has not been activated:</w:t>
      </w:r>
    </w:p>
    <w:p w14:paraId="49B986A1" w14:textId="77777777" w:rsidR="00D46B4D" w:rsidRPr="00D27132" w:rsidRDefault="00D46B4D" w:rsidP="00D46B4D">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6D6EBCDB" w14:textId="77777777" w:rsidR="00D46B4D" w:rsidRPr="00D27132" w:rsidRDefault="00D46B4D" w:rsidP="00D46B4D">
      <w:pPr>
        <w:pStyle w:val="B3"/>
      </w:pPr>
      <w:r w:rsidRPr="00D27132">
        <w:t>3&gt;</w:t>
      </w:r>
      <w:r w:rsidRPr="00D27132">
        <w:tab/>
        <w:t>else if AS security has been activated but SRB2 and at least one DRB or, for IAB, SRB2,have not been setup:</w:t>
      </w:r>
    </w:p>
    <w:p w14:paraId="4C500CC0" w14:textId="77777777" w:rsidR="00D46B4D" w:rsidRPr="00D27132" w:rsidRDefault="00D46B4D" w:rsidP="00D46B4D">
      <w:pPr>
        <w:pStyle w:val="B4"/>
      </w:pPr>
      <w:r w:rsidRPr="00D27132">
        <w:t>4&gt;</w:t>
      </w:r>
      <w:r w:rsidRPr="00D27132">
        <w:tab/>
        <w:t>perform the actions upon going to RRC_IDLE as specified in 5.3.11, with release cause 'RRC connection failure';</w:t>
      </w:r>
    </w:p>
    <w:p w14:paraId="360610DF" w14:textId="77777777" w:rsidR="00D46B4D" w:rsidRPr="00D27132" w:rsidRDefault="00D46B4D" w:rsidP="00D46B4D">
      <w:pPr>
        <w:pStyle w:val="B3"/>
      </w:pPr>
      <w:r w:rsidRPr="00D27132">
        <w:t>3&gt;</w:t>
      </w:r>
      <w:r w:rsidRPr="00D27132">
        <w:tab/>
        <w:t>else:</w:t>
      </w:r>
    </w:p>
    <w:p w14:paraId="21C1FCCD" w14:textId="77777777" w:rsidR="00D46B4D" w:rsidRPr="00D27132" w:rsidRDefault="00D46B4D" w:rsidP="00D46B4D">
      <w:pPr>
        <w:pStyle w:val="B4"/>
      </w:pPr>
      <w:r w:rsidRPr="00D27132">
        <w:t>4&gt;</w:t>
      </w:r>
      <w:r w:rsidRPr="00D27132">
        <w:tab/>
        <w:t>initiate the connection re-establishment procedure as specified in 5.3.7, upon which the reconfiguration procedure ends;</w:t>
      </w:r>
    </w:p>
    <w:p w14:paraId="2A0C0A62" w14:textId="77777777" w:rsidR="00D46B4D" w:rsidRPr="00D27132" w:rsidRDefault="00D46B4D" w:rsidP="00D46B4D">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AF71723" w14:textId="77777777" w:rsidR="00D46B4D" w:rsidRPr="00D27132" w:rsidRDefault="00D46B4D" w:rsidP="00D46B4D">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643F62C5" w14:textId="77777777" w:rsidR="00D46B4D" w:rsidRPr="00D27132" w:rsidRDefault="00D46B4D" w:rsidP="00D46B4D">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6EBCFD39" w14:textId="77777777" w:rsidR="00D46B4D" w:rsidRPr="00D27132" w:rsidRDefault="00D46B4D" w:rsidP="00D46B4D">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634B75DB" w14:textId="77777777" w:rsidR="00D46B4D" w:rsidRPr="00D27132" w:rsidRDefault="00D46B4D" w:rsidP="00D46B4D">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60F54007" w14:textId="77777777" w:rsidR="00D46B4D" w:rsidRPr="00D27132" w:rsidRDefault="00D46B4D" w:rsidP="00D46B4D">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3BA634D8" w14:textId="77777777" w:rsidR="00D46B4D" w:rsidRPr="00D27132" w:rsidRDefault="00D46B4D" w:rsidP="00D46B4D">
      <w:pPr>
        <w:pStyle w:val="Heading5"/>
        <w:rPr>
          <w:rFonts w:eastAsia="SimSun"/>
          <w:lang w:eastAsia="zh-CN"/>
        </w:rPr>
      </w:pPr>
      <w:bookmarkStart w:id="225" w:name="_Toc60776784"/>
      <w:bookmarkStart w:id="226" w:name="_Toc90650656"/>
      <w:r w:rsidRPr="00D27132">
        <w:rPr>
          <w:rFonts w:eastAsia="SimSun"/>
          <w:lang w:eastAsia="zh-CN"/>
        </w:rPr>
        <w:lastRenderedPageBreak/>
        <w:t>5.3.5.8.3</w:t>
      </w:r>
      <w:r w:rsidRPr="00D27132">
        <w:rPr>
          <w:rFonts w:eastAsia="SimSun"/>
          <w:lang w:eastAsia="zh-CN"/>
        </w:rPr>
        <w:tab/>
        <w:t>T304 expiry (Reconfiguration with sync Failure)</w:t>
      </w:r>
      <w:bookmarkEnd w:id="225"/>
      <w:bookmarkEnd w:id="226"/>
    </w:p>
    <w:p w14:paraId="72461650" w14:textId="77777777" w:rsidR="00D46B4D" w:rsidRPr="00D27132" w:rsidRDefault="00D46B4D" w:rsidP="00D46B4D">
      <w:pPr>
        <w:rPr>
          <w:rFonts w:eastAsia="SimSun"/>
          <w:lang w:eastAsia="zh-CN"/>
        </w:rPr>
      </w:pPr>
      <w:r w:rsidRPr="00D27132">
        <w:rPr>
          <w:rFonts w:eastAsia="SimSun"/>
          <w:lang w:eastAsia="zh-CN"/>
        </w:rPr>
        <w:t>The UE shall:</w:t>
      </w:r>
    </w:p>
    <w:p w14:paraId="05D2DEB9" w14:textId="77777777" w:rsidR="00D46B4D" w:rsidRPr="00D27132" w:rsidRDefault="00D46B4D" w:rsidP="00D46B4D">
      <w:pPr>
        <w:pStyle w:val="B1"/>
        <w:rPr>
          <w:lang w:eastAsia="zh-CN"/>
        </w:rPr>
      </w:pPr>
      <w:r w:rsidRPr="00D27132">
        <w:rPr>
          <w:lang w:eastAsia="zh-CN"/>
        </w:rPr>
        <w:t>1&gt;</w:t>
      </w:r>
      <w:r w:rsidRPr="00D27132">
        <w:rPr>
          <w:lang w:eastAsia="zh-CN"/>
        </w:rPr>
        <w:tab/>
        <w:t>if T304 of the MCG expires:</w:t>
      </w:r>
    </w:p>
    <w:p w14:paraId="05B702CD" w14:textId="77777777" w:rsidR="00D46B4D" w:rsidRPr="00D27132" w:rsidRDefault="00D46B4D" w:rsidP="00D46B4D">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58F330A9" w14:textId="77777777" w:rsidR="00D46B4D" w:rsidRPr="00D27132" w:rsidRDefault="00D46B4D" w:rsidP="00D46B4D">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049EBA76" w14:textId="77777777" w:rsidR="00D46B4D" w:rsidRPr="00D27132" w:rsidRDefault="00D46B4D" w:rsidP="00D46B4D">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5863E608" w14:textId="77777777" w:rsidR="00D46B4D" w:rsidRPr="00D27132" w:rsidRDefault="00D46B4D" w:rsidP="00D46B4D">
      <w:pPr>
        <w:pStyle w:val="B3"/>
      </w:pPr>
      <w:r w:rsidRPr="00D27132">
        <w:t>3&gt;</w:t>
      </w:r>
      <w:r w:rsidRPr="00D27132">
        <w:tab/>
        <w:t>reset MAC for the target PCell and release the MAC configuration for the target PCell;</w:t>
      </w:r>
    </w:p>
    <w:p w14:paraId="0B7C9E58" w14:textId="77777777" w:rsidR="00D46B4D" w:rsidRPr="00D27132" w:rsidRDefault="00D46B4D" w:rsidP="00D46B4D">
      <w:pPr>
        <w:pStyle w:val="B3"/>
      </w:pPr>
      <w:r w:rsidRPr="00D27132">
        <w:t>3&gt;</w:t>
      </w:r>
      <w:r w:rsidRPr="00D27132">
        <w:tab/>
        <w:t>for each DAPS bearer:</w:t>
      </w:r>
    </w:p>
    <w:p w14:paraId="46D35CDA" w14:textId="77777777" w:rsidR="00D46B4D" w:rsidRPr="00D27132" w:rsidRDefault="00D46B4D" w:rsidP="00D46B4D">
      <w:pPr>
        <w:pStyle w:val="B4"/>
      </w:pPr>
      <w:r w:rsidRPr="00D27132">
        <w:t>4&gt;</w:t>
      </w:r>
      <w:r w:rsidRPr="00D27132">
        <w:tab/>
        <w:t>release the RLC entity or entities as specified in TS 38.322 [4], clause 5.1.3, and the associated logical channel for the target PCell;</w:t>
      </w:r>
    </w:p>
    <w:p w14:paraId="359DEA97" w14:textId="77777777" w:rsidR="00D46B4D" w:rsidRPr="00D27132" w:rsidRDefault="00D46B4D" w:rsidP="00D46B4D">
      <w:pPr>
        <w:pStyle w:val="B4"/>
      </w:pPr>
      <w:r w:rsidRPr="00D27132">
        <w:t>4&gt;</w:t>
      </w:r>
      <w:r w:rsidRPr="00D27132">
        <w:tab/>
        <w:t>reconfigure the PDCP entity to release DAPS as specified in TS 38.323 [5];</w:t>
      </w:r>
    </w:p>
    <w:p w14:paraId="063D8311" w14:textId="77777777" w:rsidR="00D46B4D" w:rsidRPr="00D27132" w:rsidRDefault="00D46B4D" w:rsidP="00D46B4D">
      <w:pPr>
        <w:pStyle w:val="B3"/>
      </w:pPr>
      <w:r w:rsidRPr="00D27132">
        <w:t>3&gt;</w:t>
      </w:r>
      <w:r w:rsidRPr="00D27132">
        <w:tab/>
        <w:t>for each SRB:</w:t>
      </w:r>
    </w:p>
    <w:p w14:paraId="00D9DF59" w14:textId="77777777" w:rsidR="00D46B4D" w:rsidRPr="00D27132" w:rsidRDefault="00D46B4D" w:rsidP="00D46B4D">
      <w:pPr>
        <w:pStyle w:val="B4"/>
      </w:pPr>
      <w:r w:rsidRPr="00D27132">
        <w:t>4&gt;</w:t>
      </w:r>
      <w:r w:rsidRPr="00D27132">
        <w:tab/>
        <w:t xml:space="preserve">if the </w:t>
      </w:r>
      <w:r w:rsidRPr="00D27132">
        <w:rPr>
          <w:i/>
          <w:iCs/>
        </w:rPr>
        <w:t>masterKeyUpdate</w:t>
      </w:r>
      <w:r w:rsidRPr="00D27132">
        <w:t xml:space="preserve"> was not received:</w:t>
      </w:r>
    </w:p>
    <w:p w14:paraId="415A0757" w14:textId="77777777" w:rsidR="00D46B4D" w:rsidRPr="00D27132" w:rsidRDefault="00D46B4D" w:rsidP="00D46B4D">
      <w:pPr>
        <w:pStyle w:val="B5"/>
      </w:pPr>
      <w:r w:rsidRPr="00D27132">
        <w:t>5&gt;</w:t>
      </w:r>
      <w:r w:rsidRPr="00D27132">
        <w:tab/>
        <w:t>configure the PDCP entity for the source PCell with state variables continuation as specified in TS 38.323 [5];</w:t>
      </w:r>
    </w:p>
    <w:p w14:paraId="35D85C50" w14:textId="77777777" w:rsidR="00D46B4D" w:rsidRPr="00D27132" w:rsidRDefault="00D46B4D" w:rsidP="00D46B4D">
      <w:pPr>
        <w:pStyle w:val="B4"/>
      </w:pPr>
      <w:r w:rsidRPr="00D27132">
        <w:t>4&gt;</w:t>
      </w:r>
      <w:r w:rsidRPr="00D27132">
        <w:tab/>
        <w:t>release the PDCP entity for the target PCell;</w:t>
      </w:r>
    </w:p>
    <w:p w14:paraId="485A47D9" w14:textId="77777777" w:rsidR="00D46B4D" w:rsidRPr="00D27132" w:rsidRDefault="00D46B4D" w:rsidP="00D46B4D">
      <w:pPr>
        <w:pStyle w:val="B4"/>
      </w:pPr>
      <w:r w:rsidRPr="00D27132">
        <w:t>4&gt;</w:t>
      </w:r>
      <w:r w:rsidRPr="00D27132">
        <w:tab/>
        <w:t>release the RLC entity as specified in TS 38.322 [4], clause 5.1.3, and the associated logical channel for the target PCell;</w:t>
      </w:r>
    </w:p>
    <w:p w14:paraId="4A83210E" w14:textId="77777777" w:rsidR="00D46B4D" w:rsidRPr="00D27132" w:rsidRDefault="00D46B4D" w:rsidP="00D46B4D">
      <w:pPr>
        <w:pStyle w:val="B4"/>
      </w:pPr>
      <w:r w:rsidRPr="00D27132">
        <w:t>4&gt;</w:t>
      </w:r>
      <w:r w:rsidRPr="00D27132">
        <w:tab/>
        <w:t>trigger the PDCP entity for the source PCell to perform SDU discard as specified in TS 38.323 [5];</w:t>
      </w:r>
    </w:p>
    <w:p w14:paraId="2397EC08" w14:textId="77777777" w:rsidR="00D46B4D" w:rsidRPr="00D27132" w:rsidRDefault="00D46B4D" w:rsidP="00D46B4D">
      <w:pPr>
        <w:pStyle w:val="B4"/>
      </w:pPr>
      <w:r w:rsidRPr="00D27132">
        <w:t>4&gt;</w:t>
      </w:r>
      <w:r w:rsidRPr="00D27132">
        <w:tab/>
        <w:t>re-establish the RLC entity for the source PCell;</w:t>
      </w:r>
    </w:p>
    <w:p w14:paraId="1646AF7F" w14:textId="77777777" w:rsidR="00D46B4D" w:rsidRPr="00D27132" w:rsidRDefault="00D46B4D" w:rsidP="00D46B4D">
      <w:pPr>
        <w:pStyle w:val="B3"/>
      </w:pPr>
      <w:r w:rsidRPr="00D27132">
        <w:t>3&gt;</w:t>
      </w:r>
      <w:r w:rsidRPr="00D27132">
        <w:tab/>
        <w:t>release the physical channel configuration for the target PCell;</w:t>
      </w:r>
    </w:p>
    <w:p w14:paraId="30C764A5" w14:textId="77777777" w:rsidR="00D46B4D" w:rsidRPr="00D27132" w:rsidRDefault="00D46B4D" w:rsidP="00D46B4D">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6C6CC8AF" w14:textId="77777777" w:rsidR="00D46B4D" w:rsidRPr="00D27132" w:rsidRDefault="00D46B4D" w:rsidP="00D46B4D">
      <w:pPr>
        <w:pStyle w:val="B3"/>
      </w:pPr>
      <w:r w:rsidRPr="00D27132">
        <w:rPr>
          <w:lang w:eastAsia="zh-CN"/>
        </w:rPr>
        <w:t>3&gt;</w:t>
      </w:r>
      <w:r w:rsidRPr="00D27132">
        <w:rPr>
          <w:lang w:eastAsia="zh-CN"/>
        </w:rPr>
        <w:tab/>
      </w:r>
      <w:r w:rsidRPr="00D27132">
        <w:t>resume suspended SRBs in the source PCell;</w:t>
      </w:r>
    </w:p>
    <w:p w14:paraId="245BCB00" w14:textId="77777777" w:rsidR="00D46B4D" w:rsidRPr="00D27132" w:rsidRDefault="00D46B4D" w:rsidP="00D46B4D">
      <w:pPr>
        <w:pStyle w:val="B3"/>
      </w:pPr>
      <w:r w:rsidRPr="00D27132">
        <w:t>3&gt;</w:t>
      </w:r>
      <w:r w:rsidRPr="00D27132">
        <w:tab/>
        <w:t>for each non-DAPS bearer:</w:t>
      </w:r>
    </w:p>
    <w:p w14:paraId="7087885A" w14:textId="77777777" w:rsidR="00D46B4D" w:rsidRPr="00D27132" w:rsidRDefault="00D46B4D" w:rsidP="00D46B4D">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1A86DE3B" w14:textId="77777777" w:rsidR="00D46B4D" w:rsidRPr="00D27132" w:rsidRDefault="00D46B4D" w:rsidP="00D46B4D">
      <w:pPr>
        <w:pStyle w:val="B3"/>
        <w:rPr>
          <w:lang w:eastAsia="zh-CN"/>
        </w:rPr>
      </w:pPr>
      <w:r w:rsidRPr="00D27132">
        <w:t>3&gt;</w:t>
      </w:r>
      <w:r w:rsidRPr="00D27132">
        <w:tab/>
        <w:t>revert back to the UE measurement configuration used in the source PCell;</w:t>
      </w:r>
    </w:p>
    <w:p w14:paraId="430848E3" w14:textId="77777777" w:rsidR="00D46B4D" w:rsidRPr="00D27132" w:rsidRDefault="00D46B4D" w:rsidP="00D46B4D">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2FE102EF" w14:textId="77777777" w:rsidR="00D46B4D" w:rsidRPr="00D27132" w:rsidRDefault="00D46B4D" w:rsidP="00D46B4D">
      <w:pPr>
        <w:pStyle w:val="B2"/>
      </w:pPr>
      <w:r w:rsidRPr="00D27132">
        <w:rPr>
          <w:lang w:eastAsia="zh-CN"/>
        </w:rPr>
        <w:t>2&gt;</w:t>
      </w:r>
      <w:r w:rsidRPr="00D27132">
        <w:rPr>
          <w:lang w:eastAsia="zh-CN"/>
        </w:rPr>
        <w:tab/>
        <w:t>else:</w:t>
      </w:r>
    </w:p>
    <w:p w14:paraId="663A55D3" w14:textId="77777777" w:rsidR="00D46B4D" w:rsidRPr="00D27132" w:rsidRDefault="00D46B4D" w:rsidP="00D46B4D">
      <w:pPr>
        <w:pStyle w:val="B3"/>
      </w:pPr>
      <w:r w:rsidRPr="00D27132">
        <w:t>3&gt;</w:t>
      </w:r>
      <w:r w:rsidRPr="00D27132">
        <w:tab/>
        <w:t>revert back to the UE configuration used in the source PCell;</w:t>
      </w:r>
    </w:p>
    <w:p w14:paraId="66FB7909" w14:textId="77777777" w:rsidR="00D46B4D" w:rsidRPr="00D27132" w:rsidRDefault="00D46B4D" w:rsidP="00D46B4D">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585F31FF" w14:textId="77777777" w:rsidR="00D46B4D" w:rsidRPr="00D27132" w:rsidRDefault="00D46B4D" w:rsidP="00D46B4D">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570DFAC6" w14:textId="77777777" w:rsidR="00D46B4D" w:rsidRPr="00D27132" w:rsidRDefault="00D46B4D" w:rsidP="00D46B4D">
      <w:pPr>
        <w:pStyle w:val="NO"/>
        <w:rPr>
          <w:lang w:eastAsia="zh-CN"/>
        </w:rPr>
      </w:pPr>
      <w:r w:rsidRPr="00D27132">
        <w:t>NOTE 1:</w:t>
      </w:r>
      <w:r w:rsidRPr="00D27132">
        <w:tab/>
        <w:t>In the context above, "the UE configuration" includes state variables and parameters of each radio bearer.</w:t>
      </w:r>
    </w:p>
    <w:p w14:paraId="4E5A506D" w14:textId="77777777" w:rsidR="00D46B4D" w:rsidRPr="00D27132" w:rsidRDefault="00D46B4D" w:rsidP="00D46B4D">
      <w:pPr>
        <w:pStyle w:val="B1"/>
        <w:rPr>
          <w:lang w:eastAsia="zh-CN"/>
        </w:rPr>
      </w:pPr>
      <w:r w:rsidRPr="00D27132">
        <w:rPr>
          <w:lang w:eastAsia="zh-CN"/>
        </w:rPr>
        <w:t>1&gt;</w:t>
      </w:r>
      <w:r w:rsidRPr="00D27132">
        <w:rPr>
          <w:lang w:eastAsia="zh-CN"/>
        </w:rPr>
        <w:tab/>
        <w:t>else if T304 of a secondary cell group expires:</w:t>
      </w:r>
    </w:p>
    <w:p w14:paraId="79CC3EE9" w14:textId="77777777" w:rsidR="00D46B4D" w:rsidRPr="00D27132" w:rsidRDefault="00D46B4D" w:rsidP="00D46B4D">
      <w:pPr>
        <w:pStyle w:val="B2"/>
      </w:pPr>
      <w:r w:rsidRPr="00D27132">
        <w:t>2&gt;</w:t>
      </w:r>
      <w:r w:rsidRPr="00D27132">
        <w:tab/>
        <w:t>if MCG transmission is not suspended:</w:t>
      </w:r>
    </w:p>
    <w:p w14:paraId="2B965E44" w14:textId="77777777" w:rsidR="00D46B4D" w:rsidRPr="00D27132" w:rsidRDefault="00D46B4D" w:rsidP="00D46B4D">
      <w:pPr>
        <w:pStyle w:val="B3"/>
      </w:pPr>
      <w:r w:rsidRPr="00D27132">
        <w:lastRenderedPageBreak/>
        <w:t>3&gt;</w:t>
      </w:r>
      <w:r w:rsidRPr="00D27132">
        <w:tab/>
        <w:t xml:space="preserve">release dedicated preambles provided in </w:t>
      </w:r>
      <w:r w:rsidRPr="00D27132">
        <w:rPr>
          <w:i/>
        </w:rPr>
        <w:t xml:space="preserve">rach-ConfigDedicated, </w:t>
      </w:r>
      <w:r w:rsidRPr="00D27132">
        <w:t>if configured;</w:t>
      </w:r>
    </w:p>
    <w:p w14:paraId="42AB26A7" w14:textId="77777777" w:rsidR="00D46B4D" w:rsidRPr="00D27132" w:rsidRDefault="00D46B4D" w:rsidP="00D46B4D">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3AF6A73D" w14:textId="77777777" w:rsidR="00D46B4D" w:rsidRPr="00D27132" w:rsidRDefault="00D46B4D" w:rsidP="00D46B4D">
      <w:pPr>
        <w:pStyle w:val="B2"/>
      </w:pPr>
      <w:r w:rsidRPr="00D27132">
        <w:t>2&gt;</w:t>
      </w:r>
      <w:r w:rsidRPr="00D27132">
        <w:tab/>
        <w:t>else:</w:t>
      </w:r>
    </w:p>
    <w:p w14:paraId="237AAF72" w14:textId="77777777" w:rsidR="00D46B4D" w:rsidRPr="00D27132" w:rsidRDefault="00D46B4D" w:rsidP="00D46B4D">
      <w:pPr>
        <w:pStyle w:val="B3"/>
        <w:rPr>
          <w:lang w:eastAsia="zh-CN"/>
        </w:rPr>
      </w:pPr>
      <w:r w:rsidRPr="00D27132">
        <w:rPr>
          <w:lang w:eastAsia="zh-CN"/>
        </w:rPr>
        <w:t>3&gt;</w:t>
      </w:r>
      <w:r w:rsidRPr="00D27132">
        <w:rPr>
          <w:lang w:eastAsia="zh-CN"/>
        </w:rPr>
        <w:tab/>
        <w:t>if the UE is in NR-DC:</w:t>
      </w:r>
    </w:p>
    <w:p w14:paraId="34A96B8D" w14:textId="77777777" w:rsidR="00D46B4D" w:rsidRPr="00D27132" w:rsidRDefault="00D46B4D" w:rsidP="00D46B4D">
      <w:pPr>
        <w:pStyle w:val="B4"/>
        <w:rPr>
          <w:lang w:eastAsia="zh-CN"/>
        </w:rPr>
      </w:pPr>
      <w:r w:rsidRPr="00D27132">
        <w:rPr>
          <w:lang w:eastAsia="zh-CN"/>
        </w:rPr>
        <w:t>4&gt;</w:t>
      </w:r>
      <w:r w:rsidRPr="00D27132">
        <w:rPr>
          <w:lang w:eastAsia="zh-CN"/>
        </w:rPr>
        <w:tab/>
        <w:t>initiate the connection re-establishment procedure as specified in subclause 5.3.7;</w:t>
      </w:r>
    </w:p>
    <w:p w14:paraId="628FD078" w14:textId="77777777" w:rsidR="00D46B4D" w:rsidRPr="00D27132" w:rsidRDefault="00D46B4D" w:rsidP="00D46B4D">
      <w:pPr>
        <w:pStyle w:val="B3"/>
        <w:rPr>
          <w:lang w:eastAsia="zh-CN"/>
        </w:rPr>
      </w:pPr>
      <w:r w:rsidRPr="00D27132">
        <w:rPr>
          <w:lang w:eastAsia="zh-CN"/>
        </w:rPr>
        <w:t>3&gt;</w:t>
      </w:r>
      <w:r w:rsidRPr="00D27132">
        <w:rPr>
          <w:lang w:eastAsia="zh-CN"/>
        </w:rPr>
        <w:tab/>
        <w:t>else (the UE is in (NG) EN-DC):</w:t>
      </w:r>
    </w:p>
    <w:p w14:paraId="423D7A0A" w14:textId="77777777" w:rsidR="00D46B4D" w:rsidRPr="00D27132" w:rsidRDefault="00D46B4D" w:rsidP="00D46B4D">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4B7FA16E" w14:textId="77777777" w:rsidR="00D46B4D" w:rsidRPr="00D27132" w:rsidRDefault="00D46B4D" w:rsidP="00D46B4D">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7A60E3F5" w14:textId="77777777" w:rsidR="00D46B4D" w:rsidRPr="00D27132" w:rsidRDefault="00D46B4D" w:rsidP="00D46B4D">
      <w:pPr>
        <w:pStyle w:val="B2"/>
      </w:pPr>
      <w:r w:rsidRPr="00D27132">
        <w:t>2&gt;</w:t>
      </w:r>
      <w:r w:rsidRPr="00D27132">
        <w:tab/>
        <w:t>reset MAC;</w:t>
      </w:r>
    </w:p>
    <w:p w14:paraId="72161687" w14:textId="77777777" w:rsidR="00D46B4D" w:rsidRPr="00D27132" w:rsidRDefault="00D46B4D" w:rsidP="00D46B4D">
      <w:pPr>
        <w:pStyle w:val="B2"/>
        <w:rPr>
          <w:lang w:eastAsia="zh-CN"/>
        </w:rPr>
      </w:pPr>
      <w:r w:rsidRPr="00D27132">
        <w:t>2&gt;</w:t>
      </w:r>
      <w:r w:rsidRPr="00D27132">
        <w:tab/>
        <w:t>perform the actions defined for this failure case as defined in the specifications applicable for the other RAT.</w:t>
      </w:r>
    </w:p>
    <w:p w14:paraId="546B21DE" w14:textId="77777777" w:rsidR="00D46B4D" w:rsidRPr="00D27132" w:rsidRDefault="00D46B4D" w:rsidP="00D46B4D">
      <w:pPr>
        <w:pStyle w:val="NO"/>
        <w:rPr>
          <w:lang w:eastAsia="zh-CN"/>
        </w:rPr>
      </w:pPr>
      <w:r w:rsidRPr="00D27132">
        <w:t>NOTE 2:</w:t>
      </w:r>
      <w:r w:rsidRPr="00D27132">
        <w:tab/>
        <w:t>In this clause, the term 'handover failure' has been used to refer to 'reconfiguration with sync failure'.</w:t>
      </w:r>
    </w:p>
    <w:p w14:paraId="2CFF1FFC" w14:textId="77777777" w:rsidR="00D46B4D" w:rsidRPr="00D27132" w:rsidRDefault="00D46B4D" w:rsidP="00D46B4D">
      <w:pPr>
        <w:pStyle w:val="Heading4"/>
        <w:rPr>
          <w:rFonts w:eastAsia="MS Mincho"/>
        </w:rPr>
      </w:pPr>
      <w:bookmarkStart w:id="227" w:name="_Toc60776785"/>
      <w:bookmarkStart w:id="228"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27"/>
      <w:bookmarkEnd w:id="228"/>
    </w:p>
    <w:p w14:paraId="527AD452" w14:textId="77777777" w:rsidR="00D46B4D" w:rsidRPr="00D27132" w:rsidRDefault="00D46B4D" w:rsidP="00D46B4D">
      <w:r w:rsidRPr="00D27132">
        <w:t>The UE shall:</w:t>
      </w:r>
    </w:p>
    <w:p w14:paraId="4D303C75"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4E8C3935" w14:textId="77777777" w:rsidR="00D46B4D" w:rsidRPr="00D27132" w:rsidRDefault="00D46B4D" w:rsidP="00D46B4D">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47B84E3" w14:textId="77777777" w:rsidR="00D46B4D" w:rsidRPr="00D27132" w:rsidRDefault="00D46B4D" w:rsidP="00D46B4D">
      <w:pPr>
        <w:pStyle w:val="B3"/>
      </w:pPr>
      <w:r w:rsidRPr="00D27132">
        <w:t>3&gt;</w:t>
      </w:r>
      <w:r w:rsidRPr="00D27132">
        <w:tab/>
        <w:t>consider itself to be configured to send delay budget reports in accordance with 5.</w:t>
      </w:r>
      <w:r w:rsidRPr="00D27132">
        <w:rPr>
          <w:lang w:eastAsia="zh-CN"/>
        </w:rPr>
        <w:t>7.4</w:t>
      </w:r>
      <w:r w:rsidRPr="00D27132">
        <w:t>;</w:t>
      </w:r>
    </w:p>
    <w:p w14:paraId="41A5E21D" w14:textId="77777777" w:rsidR="00D46B4D" w:rsidRPr="00D27132" w:rsidRDefault="00D46B4D" w:rsidP="00D46B4D">
      <w:pPr>
        <w:pStyle w:val="B2"/>
      </w:pPr>
      <w:r w:rsidRPr="00D27132">
        <w:t>2&gt;</w:t>
      </w:r>
      <w:r w:rsidRPr="00D27132">
        <w:tab/>
        <w:t>else:</w:t>
      </w:r>
    </w:p>
    <w:p w14:paraId="13E050DF" w14:textId="77777777" w:rsidR="00D46B4D" w:rsidRPr="00D27132" w:rsidRDefault="00D46B4D" w:rsidP="00D46B4D">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1F8B48CA"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3D7435B0" w14:textId="77777777" w:rsidR="00D46B4D" w:rsidRPr="00D27132" w:rsidRDefault="00D46B4D" w:rsidP="00D46B4D">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2E3C85A4" w14:textId="77777777" w:rsidR="00D46B4D" w:rsidRPr="00D27132" w:rsidRDefault="00D46B4D" w:rsidP="00D46B4D">
      <w:pPr>
        <w:pStyle w:val="B3"/>
      </w:pPr>
      <w:r w:rsidRPr="00D27132">
        <w:t>3&gt;</w:t>
      </w:r>
      <w:r w:rsidRPr="00D27132">
        <w:tab/>
        <w:t>consider itself to be configured to provide overheating assistance information in accordance with 5.7.4;</w:t>
      </w:r>
    </w:p>
    <w:p w14:paraId="62DFC336" w14:textId="77777777" w:rsidR="00D46B4D" w:rsidRPr="00D27132" w:rsidRDefault="00D46B4D" w:rsidP="00D46B4D">
      <w:pPr>
        <w:pStyle w:val="B2"/>
      </w:pPr>
      <w:r w:rsidRPr="00D27132">
        <w:t>2&gt;</w:t>
      </w:r>
      <w:r w:rsidRPr="00D27132">
        <w:tab/>
        <w:t>else:</w:t>
      </w:r>
    </w:p>
    <w:p w14:paraId="3D50D844" w14:textId="77777777" w:rsidR="00D46B4D" w:rsidRPr="00D27132" w:rsidRDefault="00D46B4D" w:rsidP="00D46B4D">
      <w:pPr>
        <w:pStyle w:val="B3"/>
      </w:pPr>
      <w:r w:rsidRPr="00D27132">
        <w:t>3&gt;</w:t>
      </w:r>
      <w:r w:rsidRPr="00D27132">
        <w:tab/>
        <w:t>consider itself not to be configured to provide overheating assistance information and stop timer T345, if running;</w:t>
      </w:r>
    </w:p>
    <w:p w14:paraId="618586E3"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5A9498AA" w14:textId="77777777" w:rsidR="00D46B4D" w:rsidRPr="00D27132" w:rsidRDefault="00D46B4D" w:rsidP="00D46B4D">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11B1A8AC" w14:textId="77777777" w:rsidR="00D46B4D" w:rsidRPr="00D27132" w:rsidRDefault="00D46B4D" w:rsidP="00D46B4D">
      <w:pPr>
        <w:pStyle w:val="B3"/>
      </w:pPr>
      <w:r w:rsidRPr="00D27132">
        <w:t>3&gt;</w:t>
      </w:r>
      <w:r w:rsidRPr="00D27132">
        <w:tab/>
        <w:t>consider itself to be configured to provide IDC assistance information in accordance with 5.7.4;</w:t>
      </w:r>
    </w:p>
    <w:p w14:paraId="67A08C13" w14:textId="77777777" w:rsidR="00D46B4D" w:rsidRPr="00D27132" w:rsidRDefault="00D46B4D" w:rsidP="00D46B4D">
      <w:pPr>
        <w:pStyle w:val="B2"/>
      </w:pPr>
      <w:r w:rsidRPr="00D27132">
        <w:t>2&gt;</w:t>
      </w:r>
      <w:r w:rsidRPr="00D27132">
        <w:tab/>
        <w:t>else:</w:t>
      </w:r>
    </w:p>
    <w:p w14:paraId="152A9A95" w14:textId="77777777" w:rsidR="00D46B4D" w:rsidRPr="00D27132" w:rsidRDefault="00D46B4D" w:rsidP="00D46B4D">
      <w:pPr>
        <w:pStyle w:val="B3"/>
      </w:pPr>
      <w:r w:rsidRPr="00D27132">
        <w:t>3&gt;</w:t>
      </w:r>
      <w:r w:rsidRPr="00D27132">
        <w:tab/>
        <w:t>consider itself not to be configured to provide IDC assistance information;</w:t>
      </w:r>
    </w:p>
    <w:p w14:paraId="1E790C44"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24D840C8" w14:textId="77777777" w:rsidR="00D46B4D" w:rsidRPr="00D27132" w:rsidRDefault="00D46B4D" w:rsidP="00D46B4D">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739F55A" w14:textId="77777777" w:rsidR="00D46B4D" w:rsidRPr="00D27132" w:rsidRDefault="00D46B4D" w:rsidP="00D46B4D">
      <w:pPr>
        <w:pStyle w:val="B3"/>
      </w:pPr>
      <w:r w:rsidRPr="00D27132">
        <w:t>3&gt;</w:t>
      </w:r>
      <w:r w:rsidRPr="00D27132">
        <w:tab/>
        <w:t>consider itself to be configured to provide its preference on DRX parameters for power saving for the cell group in accordance with 5.7.4;</w:t>
      </w:r>
    </w:p>
    <w:p w14:paraId="2586361E" w14:textId="77777777" w:rsidR="00D46B4D" w:rsidRPr="00D27132" w:rsidRDefault="00D46B4D" w:rsidP="00D46B4D">
      <w:pPr>
        <w:pStyle w:val="B2"/>
      </w:pPr>
      <w:r w:rsidRPr="00D27132">
        <w:t>2&gt;</w:t>
      </w:r>
      <w:r w:rsidRPr="00D27132">
        <w:tab/>
        <w:t>else:</w:t>
      </w:r>
    </w:p>
    <w:p w14:paraId="28D6EE1F" w14:textId="77777777" w:rsidR="00D46B4D" w:rsidRPr="00D27132" w:rsidRDefault="00D46B4D" w:rsidP="00D46B4D">
      <w:pPr>
        <w:pStyle w:val="B3"/>
      </w:pPr>
      <w:r w:rsidRPr="00D27132">
        <w:lastRenderedPageBreak/>
        <w:t>3&gt;</w:t>
      </w:r>
      <w:r w:rsidRPr="00D27132">
        <w:tab/>
        <w:t>consider itself not to be configured to provide its preference on DRX parameters for power saving for the cell group and stop timer T346a associated with the cell group, if running;</w:t>
      </w:r>
    </w:p>
    <w:p w14:paraId="5879F134"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59273ED7" w14:textId="77777777" w:rsidR="00D46B4D" w:rsidRPr="00D27132" w:rsidRDefault="00D46B4D" w:rsidP="00D46B4D">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1A2ADF9" w14:textId="77777777" w:rsidR="00D46B4D" w:rsidRPr="00D27132" w:rsidRDefault="00D46B4D" w:rsidP="00D46B4D">
      <w:pPr>
        <w:pStyle w:val="B3"/>
      </w:pPr>
      <w:r w:rsidRPr="00D27132">
        <w:t>3&gt;</w:t>
      </w:r>
      <w:r w:rsidRPr="00D27132">
        <w:tab/>
        <w:t>consider itself to be configured to provide its preference on the maximum aggregated bandwidth for power saving for the cell group in accordance with 5.7.4;</w:t>
      </w:r>
    </w:p>
    <w:p w14:paraId="68F90A90" w14:textId="77777777" w:rsidR="00D46B4D" w:rsidRPr="00D27132" w:rsidRDefault="00D46B4D" w:rsidP="00D46B4D">
      <w:pPr>
        <w:pStyle w:val="B2"/>
      </w:pPr>
      <w:r w:rsidRPr="00D27132">
        <w:t>2&gt;</w:t>
      </w:r>
      <w:r w:rsidRPr="00D27132">
        <w:tab/>
        <w:t>else:</w:t>
      </w:r>
    </w:p>
    <w:p w14:paraId="35171FBD" w14:textId="77777777" w:rsidR="00D46B4D" w:rsidRPr="00D27132" w:rsidRDefault="00D46B4D" w:rsidP="00D46B4D">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53295EF0"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752C0FC0" w14:textId="77777777" w:rsidR="00D46B4D" w:rsidRPr="00D27132" w:rsidRDefault="00D46B4D" w:rsidP="00D46B4D">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36652E8A" w14:textId="77777777" w:rsidR="00D46B4D" w:rsidRPr="00D27132" w:rsidRDefault="00D46B4D" w:rsidP="00D46B4D">
      <w:pPr>
        <w:pStyle w:val="B3"/>
      </w:pPr>
      <w:r w:rsidRPr="00D27132">
        <w:t>3&gt;</w:t>
      </w:r>
      <w:r w:rsidRPr="00D27132">
        <w:tab/>
        <w:t>consider itself to be configured to provide its preference on the maximum number of secondary component carriers for power saving for the cell group in accordance with 5.7.4;</w:t>
      </w:r>
    </w:p>
    <w:p w14:paraId="62B72C49" w14:textId="77777777" w:rsidR="00D46B4D" w:rsidRPr="00D27132" w:rsidRDefault="00D46B4D" w:rsidP="00D46B4D">
      <w:pPr>
        <w:pStyle w:val="B2"/>
      </w:pPr>
      <w:r w:rsidRPr="00D27132">
        <w:t>2&gt;</w:t>
      </w:r>
      <w:r w:rsidRPr="00D27132">
        <w:tab/>
        <w:t>else:</w:t>
      </w:r>
    </w:p>
    <w:p w14:paraId="282AE9A7" w14:textId="77777777" w:rsidR="00D46B4D" w:rsidRPr="00D27132" w:rsidRDefault="00D46B4D" w:rsidP="00D46B4D">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11526C2F"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220D099D" w14:textId="77777777" w:rsidR="00D46B4D" w:rsidRPr="00D27132" w:rsidRDefault="00D46B4D" w:rsidP="00D46B4D">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69368AE6" w14:textId="77777777" w:rsidR="00D46B4D" w:rsidRPr="00D27132" w:rsidRDefault="00D46B4D" w:rsidP="00D46B4D">
      <w:pPr>
        <w:pStyle w:val="B3"/>
      </w:pPr>
      <w:r w:rsidRPr="00D27132">
        <w:t>3&gt;</w:t>
      </w:r>
      <w:r w:rsidRPr="00D27132">
        <w:tab/>
        <w:t>consider itself to be configured to provide its preference on the maximum number of MIMO layers for power saving for the cell group in accordance with 5.7.4;</w:t>
      </w:r>
    </w:p>
    <w:p w14:paraId="6C7B829A" w14:textId="77777777" w:rsidR="00D46B4D" w:rsidRPr="00D27132" w:rsidRDefault="00D46B4D" w:rsidP="00D46B4D">
      <w:pPr>
        <w:pStyle w:val="B2"/>
      </w:pPr>
      <w:r w:rsidRPr="00D27132">
        <w:t>2&gt;</w:t>
      </w:r>
      <w:r w:rsidRPr="00D27132">
        <w:tab/>
        <w:t>else:</w:t>
      </w:r>
    </w:p>
    <w:p w14:paraId="594E411C" w14:textId="77777777" w:rsidR="00D46B4D" w:rsidRPr="00D27132" w:rsidRDefault="00D46B4D" w:rsidP="00D46B4D">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2A24B00E"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5C82DD9B" w14:textId="77777777" w:rsidR="00D46B4D" w:rsidRPr="00D27132" w:rsidRDefault="00D46B4D" w:rsidP="00D46B4D">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237C58F4" w14:textId="77777777" w:rsidR="00D46B4D" w:rsidRPr="00D27132" w:rsidRDefault="00D46B4D" w:rsidP="00D46B4D">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746D53B7" w14:textId="77777777" w:rsidR="00D46B4D" w:rsidRPr="00D27132" w:rsidRDefault="00D46B4D" w:rsidP="00D46B4D">
      <w:pPr>
        <w:pStyle w:val="B2"/>
      </w:pPr>
      <w:r w:rsidRPr="00D27132">
        <w:t>2&gt;</w:t>
      </w:r>
      <w:r w:rsidRPr="00D27132">
        <w:tab/>
        <w:t>else:</w:t>
      </w:r>
    </w:p>
    <w:p w14:paraId="213193D6" w14:textId="77777777" w:rsidR="00D46B4D" w:rsidRPr="00D27132" w:rsidRDefault="00D46B4D" w:rsidP="00D46B4D">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06013211"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76EA67ED" w14:textId="77777777" w:rsidR="00D46B4D" w:rsidRPr="00D27132" w:rsidRDefault="00D46B4D" w:rsidP="00D46B4D">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19A1E051" w14:textId="77777777" w:rsidR="00D46B4D" w:rsidRPr="00D27132" w:rsidRDefault="00D46B4D" w:rsidP="00D46B4D">
      <w:pPr>
        <w:pStyle w:val="B3"/>
      </w:pPr>
      <w:r w:rsidRPr="00D27132">
        <w:t>3&gt;</w:t>
      </w:r>
      <w:r w:rsidRPr="00D27132">
        <w:tab/>
        <w:t>consider itself to be configured to provide assistance information to transition out of RRC_CONNECTED in accordance with 5.7.4;</w:t>
      </w:r>
    </w:p>
    <w:p w14:paraId="72274895" w14:textId="77777777" w:rsidR="00D46B4D" w:rsidRPr="00D27132" w:rsidRDefault="00D46B4D" w:rsidP="00D46B4D">
      <w:pPr>
        <w:pStyle w:val="B2"/>
      </w:pPr>
      <w:r w:rsidRPr="00D27132">
        <w:t>2&gt;</w:t>
      </w:r>
      <w:r w:rsidRPr="00D27132">
        <w:tab/>
        <w:t>else:</w:t>
      </w:r>
    </w:p>
    <w:p w14:paraId="68186F11" w14:textId="77777777" w:rsidR="00D46B4D" w:rsidRPr="00D27132" w:rsidRDefault="00D46B4D" w:rsidP="00D46B4D">
      <w:pPr>
        <w:pStyle w:val="B3"/>
      </w:pPr>
      <w:r w:rsidRPr="00D27132">
        <w:t>3&gt;</w:t>
      </w:r>
      <w:r w:rsidRPr="00D27132">
        <w:tab/>
        <w:t>consider itself not to be configured to provide assistance information to transition out of RRC_CONNECTED and stop timer T346f, if running.</w:t>
      </w:r>
    </w:p>
    <w:p w14:paraId="0C69D198"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529A75B5" w14:textId="77777777" w:rsidR="00D46B4D" w:rsidRPr="00D27132" w:rsidRDefault="00D46B4D" w:rsidP="00D46B4D">
      <w:pPr>
        <w:pStyle w:val="B2"/>
      </w:pPr>
      <w:r w:rsidRPr="00D27132">
        <w:lastRenderedPageBreak/>
        <w:t>2&gt;</w:t>
      </w:r>
      <w:r w:rsidRPr="00D27132">
        <w:tab/>
        <w:t>include available detailed location information for any subsequent measurement report or any subsequent RLF report and SCGFailureInformation;</w:t>
      </w:r>
    </w:p>
    <w:p w14:paraId="0AA27128" w14:textId="77777777" w:rsidR="00D46B4D" w:rsidRPr="00D27132" w:rsidRDefault="00D46B4D" w:rsidP="00D46B4D">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4DBBB30"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btNameList</w:t>
      </w:r>
      <w:r w:rsidRPr="00D27132">
        <w:t>:</w:t>
      </w:r>
    </w:p>
    <w:p w14:paraId="4CA8E7FE" w14:textId="77777777" w:rsidR="00D46B4D" w:rsidRPr="00D27132" w:rsidRDefault="00D46B4D" w:rsidP="00D46B4D">
      <w:pPr>
        <w:pStyle w:val="B2"/>
      </w:pPr>
      <w:r w:rsidRPr="00D27132">
        <w:t>2&gt;</w:t>
      </w:r>
      <w:r w:rsidRPr="00D27132">
        <w:tab/>
        <w:t xml:space="preserve">if </w:t>
      </w:r>
      <w:r w:rsidRPr="00D27132">
        <w:rPr>
          <w:i/>
        </w:rPr>
        <w:t xml:space="preserve">btNameList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06D8E706"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wlanNameList</w:t>
      </w:r>
      <w:r w:rsidRPr="00D27132">
        <w:t>:</w:t>
      </w:r>
    </w:p>
    <w:p w14:paraId="4A238C4C" w14:textId="77777777" w:rsidR="00D46B4D" w:rsidRPr="00D27132" w:rsidRDefault="00D46B4D" w:rsidP="00D46B4D">
      <w:pPr>
        <w:pStyle w:val="B2"/>
      </w:pPr>
      <w:r w:rsidRPr="00D27132">
        <w:t>2&gt;</w:t>
      </w:r>
      <w:r w:rsidRPr="00D27132">
        <w:tab/>
        <w:t xml:space="preserve">if </w:t>
      </w:r>
      <w:r w:rsidRPr="00D27132">
        <w:rPr>
          <w:i/>
        </w:rPr>
        <w:t xml:space="preserve">wlanNameList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50CA2583"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sensorNameList</w:t>
      </w:r>
      <w:r w:rsidRPr="00D27132">
        <w:t>:</w:t>
      </w:r>
    </w:p>
    <w:p w14:paraId="760DEDA0" w14:textId="77777777" w:rsidR="00D46B4D" w:rsidRPr="00D27132" w:rsidRDefault="00D46B4D" w:rsidP="00D46B4D">
      <w:pPr>
        <w:pStyle w:val="B2"/>
      </w:pPr>
      <w:r w:rsidRPr="00D27132">
        <w:t>2&gt;</w:t>
      </w:r>
      <w:r w:rsidRPr="00D27132">
        <w:tab/>
        <w:t xml:space="preserve">if </w:t>
      </w:r>
      <w:r w:rsidRPr="00D27132">
        <w:rPr>
          <w:i/>
        </w:rPr>
        <w:t xml:space="preserve">sensorNameList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0F620791" w14:textId="77777777" w:rsidR="00D46B4D" w:rsidRPr="00D27132" w:rsidRDefault="00D46B4D" w:rsidP="00D46B4D">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EC903A4"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409D8CBC" w14:textId="77777777" w:rsidR="00D46B4D" w:rsidRPr="00D27132" w:rsidRDefault="00D46B4D" w:rsidP="00D46B4D">
      <w:pPr>
        <w:pStyle w:val="B2"/>
      </w:pPr>
      <w:r w:rsidRPr="00D27132">
        <w:t>2&gt;</w:t>
      </w:r>
      <w:r w:rsidRPr="00D27132">
        <w:tab/>
        <w:t xml:space="preserve">consider itself to be configured to provide </w:t>
      </w:r>
      <w:r w:rsidRPr="00D27132">
        <w:rPr>
          <w:lang w:eastAsia="zh-CN"/>
        </w:rPr>
        <w:t>configured grant assistance information for NR sidelink communication</w:t>
      </w:r>
      <w:r w:rsidRPr="00D27132">
        <w:t xml:space="preserve"> in accordance with 5.7.4;</w:t>
      </w:r>
    </w:p>
    <w:p w14:paraId="772CE02F" w14:textId="77777777" w:rsidR="00D46B4D" w:rsidRPr="00D27132" w:rsidRDefault="00D46B4D" w:rsidP="00D46B4D">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FA16DC1" w14:textId="77777777" w:rsidR="00D46B4D" w:rsidRPr="00D27132" w:rsidRDefault="00D46B4D" w:rsidP="00D46B4D">
      <w:pPr>
        <w:pStyle w:val="B2"/>
      </w:pPr>
      <w:r w:rsidRPr="00D27132">
        <w:t>2&gt;</w:t>
      </w:r>
      <w:r w:rsidRPr="00D27132">
        <w:tab/>
        <w:t>consider itself to be configured to provide UE reference time assistance information in accordance with 5.7.4;</w:t>
      </w:r>
    </w:p>
    <w:p w14:paraId="3EFC3033" w14:textId="77777777" w:rsidR="00D46B4D" w:rsidRPr="00D27132" w:rsidRDefault="00D46B4D" w:rsidP="00D46B4D">
      <w:pPr>
        <w:pStyle w:val="B1"/>
      </w:pPr>
      <w:r w:rsidRPr="00D27132">
        <w:t>1&gt;</w:t>
      </w:r>
      <w:r w:rsidRPr="00D27132">
        <w:tab/>
        <w:t>else:</w:t>
      </w:r>
    </w:p>
    <w:p w14:paraId="6BD1D902" w14:textId="77777777" w:rsidR="00D46B4D" w:rsidRPr="00D27132" w:rsidRDefault="00D46B4D" w:rsidP="00D46B4D">
      <w:pPr>
        <w:pStyle w:val="B2"/>
      </w:pPr>
      <w:r w:rsidRPr="00D27132">
        <w:t>2&gt;</w:t>
      </w:r>
      <w:r w:rsidRPr="00D27132">
        <w:tab/>
        <w:t>consider itself not to be configured to provide UE reference time assistance information;</w:t>
      </w:r>
    </w:p>
    <w:p w14:paraId="6C7F22AD" w14:textId="77777777" w:rsidR="00D46B4D" w:rsidRPr="00D27132" w:rsidRDefault="00D46B4D" w:rsidP="00D46B4D">
      <w:pPr>
        <w:pStyle w:val="Heading4"/>
      </w:pPr>
      <w:bookmarkStart w:id="229" w:name="_Toc60776786"/>
      <w:bookmarkStart w:id="230" w:name="_Toc90650658"/>
      <w:r w:rsidRPr="00D27132">
        <w:rPr>
          <w:rFonts w:eastAsia="MS Mincho"/>
        </w:rPr>
        <w:t>5.3.5.10</w:t>
      </w:r>
      <w:r w:rsidRPr="00D27132">
        <w:rPr>
          <w:rFonts w:eastAsia="MS Mincho"/>
        </w:rPr>
        <w:tab/>
        <w:t>MR-DC release</w:t>
      </w:r>
      <w:bookmarkEnd w:id="229"/>
      <w:bookmarkEnd w:id="230"/>
    </w:p>
    <w:p w14:paraId="646237EA" w14:textId="77777777" w:rsidR="00D46B4D" w:rsidRPr="00D27132" w:rsidRDefault="00D46B4D" w:rsidP="00D46B4D">
      <w:pPr>
        <w:rPr>
          <w:rFonts w:eastAsia="MS Mincho"/>
        </w:rPr>
      </w:pPr>
      <w:r w:rsidRPr="00D27132">
        <w:t>The UE shall:</w:t>
      </w:r>
    </w:p>
    <w:p w14:paraId="2707E998" w14:textId="77777777" w:rsidR="00D46B4D" w:rsidRPr="00D27132" w:rsidRDefault="00D46B4D" w:rsidP="00D46B4D">
      <w:pPr>
        <w:pStyle w:val="B1"/>
        <w:rPr>
          <w:lang w:eastAsia="ko-KR"/>
        </w:rPr>
      </w:pPr>
      <w:r w:rsidRPr="00D27132">
        <w:rPr>
          <w:lang w:eastAsia="ko-KR"/>
        </w:rPr>
        <w:t>1&gt;</w:t>
      </w:r>
      <w:r w:rsidRPr="00D27132">
        <w:rPr>
          <w:lang w:eastAsia="ko-KR"/>
        </w:rPr>
        <w:tab/>
        <w:t>as a result of MR-DC release triggered by E-UTRA or NR:</w:t>
      </w:r>
    </w:p>
    <w:p w14:paraId="75994109" w14:textId="77777777" w:rsidR="00D46B4D" w:rsidRPr="00D27132" w:rsidRDefault="00D46B4D" w:rsidP="00D46B4D">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1360E7CA" w14:textId="77777777" w:rsidR="00D46B4D" w:rsidRPr="00D27132" w:rsidRDefault="00D46B4D" w:rsidP="00D46B4D">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07A8EB0E" w14:textId="77777777" w:rsidR="00D46B4D" w:rsidRPr="00D27132" w:rsidRDefault="00D46B4D" w:rsidP="00D46B4D">
      <w:pPr>
        <w:pStyle w:val="B2"/>
        <w:rPr>
          <w:lang w:eastAsia="ko-KR"/>
        </w:rPr>
      </w:pPr>
      <w:r w:rsidRPr="00D27132">
        <w:t>2&gt;</w:t>
      </w:r>
      <w:r w:rsidRPr="00D27132">
        <w:tab/>
        <w:t>if the UE is configured with NR SCG:</w:t>
      </w:r>
    </w:p>
    <w:p w14:paraId="764E342D" w14:textId="77777777" w:rsidR="00D46B4D" w:rsidRPr="00D27132" w:rsidRDefault="00D46B4D" w:rsidP="00D46B4D">
      <w:pPr>
        <w:pStyle w:val="B3"/>
      </w:pPr>
      <w:r w:rsidRPr="00D27132">
        <w:t>3&gt;</w:t>
      </w:r>
      <w:r w:rsidRPr="00D27132">
        <w:tab/>
        <w:t>release the SCG configuration as specified in clause 5.3.5.4;</w:t>
      </w:r>
    </w:p>
    <w:p w14:paraId="3134961D" w14:textId="77777777" w:rsidR="00D46B4D" w:rsidRPr="00D27132" w:rsidRDefault="00D46B4D" w:rsidP="00D46B4D">
      <w:pPr>
        <w:pStyle w:val="B3"/>
      </w:pPr>
      <w:r w:rsidRPr="00D27132">
        <w:t>3&gt;</w:t>
      </w:r>
      <w:r w:rsidRPr="00D27132">
        <w:tab/>
        <w:t xml:space="preserve">release </w:t>
      </w:r>
      <w:r w:rsidRPr="00D27132">
        <w:rPr>
          <w:i/>
        </w:rPr>
        <w:t>otherConfig</w:t>
      </w:r>
      <w:r w:rsidRPr="00D27132">
        <w:t xml:space="preserve"> associated with the SCG, if configured;</w:t>
      </w:r>
    </w:p>
    <w:p w14:paraId="496FA270" w14:textId="77777777" w:rsidR="00D46B4D" w:rsidRPr="00D27132" w:rsidRDefault="00D46B4D" w:rsidP="00D46B4D">
      <w:pPr>
        <w:pStyle w:val="B3"/>
      </w:pPr>
      <w:r w:rsidRPr="00D27132">
        <w:t>3&gt;</w:t>
      </w:r>
      <w:r w:rsidRPr="00D27132">
        <w:tab/>
        <w:t>stop timers T346a, T346b, T346c, T346d and T346e associated with the SCG, if running;</w:t>
      </w:r>
    </w:p>
    <w:p w14:paraId="5AB77C9A" w14:textId="77777777" w:rsidR="00D46B4D" w:rsidRPr="00D27132" w:rsidRDefault="00D46B4D" w:rsidP="00D46B4D">
      <w:pPr>
        <w:pStyle w:val="B3"/>
      </w:pPr>
      <w:r w:rsidRPr="00D27132">
        <w:t>3&gt;</w:t>
      </w:r>
      <w:r w:rsidRPr="00D27132">
        <w:tab/>
        <w:t xml:space="preserve">release </w:t>
      </w:r>
      <w:r w:rsidRPr="00D27132">
        <w:rPr>
          <w:i/>
          <w:iCs/>
        </w:rPr>
        <w:t>bap-Config</w:t>
      </w:r>
      <w:r w:rsidRPr="00D27132">
        <w:t xml:space="preserve"> associated with the SCG, if configured;</w:t>
      </w:r>
    </w:p>
    <w:p w14:paraId="4C33F896" w14:textId="77777777" w:rsidR="00D46B4D" w:rsidRPr="00D27132" w:rsidRDefault="00D46B4D" w:rsidP="00D46B4D">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0D467C4" w14:textId="77777777" w:rsidR="00D46B4D" w:rsidRPr="00D27132" w:rsidRDefault="00D46B4D" w:rsidP="00D46B4D">
      <w:pPr>
        <w:pStyle w:val="B2"/>
      </w:pPr>
      <w:r w:rsidRPr="00D27132">
        <w:t>2&gt;</w:t>
      </w:r>
      <w:r w:rsidRPr="00D27132">
        <w:tab/>
        <w:t>else if the UE is configured with E-UTRA SCG:</w:t>
      </w:r>
    </w:p>
    <w:p w14:paraId="6F9D7270" w14:textId="77777777" w:rsidR="00D46B4D" w:rsidRPr="00D27132" w:rsidRDefault="00D46B4D" w:rsidP="00D46B4D">
      <w:pPr>
        <w:pStyle w:val="B3"/>
      </w:pPr>
      <w:r w:rsidRPr="00D27132">
        <w:lastRenderedPageBreak/>
        <w:t>3&gt;</w:t>
      </w:r>
      <w:r w:rsidRPr="00D27132">
        <w:tab/>
        <w:t>release the SCG configuration as specified in TS 36.331 [10], clause 5.3.10.19 to release the E-UTRA SCG;</w:t>
      </w:r>
    </w:p>
    <w:p w14:paraId="063C2149" w14:textId="77777777" w:rsidR="00D46B4D" w:rsidRPr="00D27132" w:rsidRDefault="00D46B4D" w:rsidP="00D46B4D">
      <w:pPr>
        <w:pStyle w:val="Heading4"/>
      </w:pPr>
      <w:bookmarkStart w:id="231" w:name="_Toc60776787"/>
      <w:bookmarkStart w:id="232" w:name="_Toc90650659"/>
      <w:r w:rsidRPr="00D27132">
        <w:t>5.3.5.11</w:t>
      </w:r>
      <w:r w:rsidRPr="00D27132">
        <w:tab/>
        <w:t>Full configuration</w:t>
      </w:r>
      <w:bookmarkEnd w:id="231"/>
      <w:bookmarkEnd w:id="232"/>
    </w:p>
    <w:p w14:paraId="4BD5B06E" w14:textId="77777777" w:rsidR="00D46B4D" w:rsidRPr="00D27132" w:rsidRDefault="00D46B4D" w:rsidP="00D46B4D">
      <w:r w:rsidRPr="00D27132">
        <w:t>The UE shall:</w:t>
      </w:r>
    </w:p>
    <w:p w14:paraId="5FDE4DAA" w14:textId="77777777" w:rsidR="00D46B4D" w:rsidRPr="00D27132" w:rsidRDefault="00D46B4D" w:rsidP="00D46B4D">
      <w:pPr>
        <w:pStyle w:val="B1"/>
      </w:pPr>
      <w:r w:rsidRPr="00D27132">
        <w:t>1&gt;</w:t>
      </w:r>
      <w:r w:rsidRPr="00D27132">
        <w:tab/>
        <w:t>release/ clear all current dedicated radio configurations except for the following:</w:t>
      </w:r>
    </w:p>
    <w:p w14:paraId="6E566D90" w14:textId="77777777" w:rsidR="00D46B4D" w:rsidRPr="00D27132" w:rsidRDefault="00D46B4D" w:rsidP="00D46B4D">
      <w:pPr>
        <w:pStyle w:val="B2"/>
      </w:pPr>
      <w:r w:rsidRPr="00D27132">
        <w:t>-</w:t>
      </w:r>
      <w:r w:rsidRPr="00D27132">
        <w:tab/>
        <w:t>the MCG C-RNTI;</w:t>
      </w:r>
    </w:p>
    <w:p w14:paraId="04B6225B" w14:textId="77777777" w:rsidR="00D46B4D" w:rsidRPr="00D27132" w:rsidRDefault="00D46B4D" w:rsidP="00D46B4D">
      <w:pPr>
        <w:pStyle w:val="B2"/>
      </w:pPr>
      <w:r w:rsidRPr="00D27132">
        <w:t>-</w:t>
      </w:r>
      <w:r w:rsidRPr="00D27132">
        <w:tab/>
        <w:t>the AS security configurations associated with the master key;</w:t>
      </w:r>
    </w:p>
    <w:p w14:paraId="5A50A60B" w14:textId="77777777" w:rsidR="00D46B4D" w:rsidRPr="00D27132" w:rsidRDefault="00D46B4D" w:rsidP="00D46B4D">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62FEDB8C" w14:textId="77777777" w:rsidR="00D46B4D" w:rsidRPr="00D27132" w:rsidRDefault="00D46B4D" w:rsidP="00D46B4D">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 xml:space="preserve">. </w:t>
      </w:r>
      <w:r w:rsidRPr="00D27132">
        <w:rPr>
          <w:lang w:eastAsia="x-none"/>
        </w:rPr>
        <w:t xml:space="preserve">Radio configuration also includes the RLC bearer configurations as configured by </w:t>
      </w:r>
      <w:r w:rsidRPr="00D27132">
        <w:rPr>
          <w:i/>
        </w:rPr>
        <w:t>RLC-BearerConfig</w:t>
      </w:r>
      <w:r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663964BF" w14:textId="77777777" w:rsidR="00D46B4D" w:rsidRPr="00D27132" w:rsidRDefault="00D46B4D" w:rsidP="00D46B4D">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42DAD9E4" w14:textId="77777777" w:rsidR="00D46B4D" w:rsidRPr="00D27132" w:rsidRDefault="00D46B4D" w:rsidP="00D46B4D">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I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60E5C5E2" w14:textId="77777777" w:rsidR="00D46B4D" w:rsidRPr="00D27132" w:rsidRDefault="00D46B4D" w:rsidP="00D46B4D">
      <w:pPr>
        <w:pStyle w:val="B2"/>
        <w:rPr>
          <w:rFonts w:ascii="CG Times (WN)" w:hAnsi="CG Times (WN)" w:cs="CG Times (WN)"/>
        </w:rPr>
      </w:pPr>
      <w:r w:rsidRPr="00D27132">
        <w:t>-</w:t>
      </w:r>
      <w:r w:rsidRPr="00D27132">
        <w:tab/>
        <w:t>the logged measurement configuration;</w:t>
      </w:r>
    </w:p>
    <w:p w14:paraId="69E568EF" w14:textId="77777777" w:rsidR="00D46B4D" w:rsidRPr="00D27132" w:rsidRDefault="00D46B4D" w:rsidP="00D46B4D">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20F78001" w14:textId="77777777" w:rsidR="00D46B4D" w:rsidRPr="00D27132" w:rsidRDefault="00D46B4D" w:rsidP="00D46B4D">
      <w:pPr>
        <w:pStyle w:val="B2"/>
      </w:pPr>
      <w:r w:rsidRPr="00D27132">
        <w:t>2&gt;</w:t>
      </w:r>
      <w:r w:rsidRPr="00D27132">
        <w:tab/>
        <w:t>release/ clear all current common radio configurations;</w:t>
      </w:r>
    </w:p>
    <w:p w14:paraId="51F65E69" w14:textId="77777777" w:rsidR="00D46B4D" w:rsidRPr="00D27132" w:rsidRDefault="00D46B4D" w:rsidP="00D46B4D">
      <w:pPr>
        <w:pStyle w:val="B2"/>
      </w:pPr>
      <w:r w:rsidRPr="00D27132">
        <w:t>2&gt;</w:t>
      </w:r>
      <w:r w:rsidRPr="00D27132">
        <w:tab/>
        <w:t>use the default values specified in 9.2.3 for timers T310, T311 and constants N310, N311;</w:t>
      </w:r>
    </w:p>
    <w:p w14:paraId="7390B6E3" w14:textId="77777777" w:rsidR="00D46B4D" w:rsidRPr="00D27132" w:rsidRDefault="00D46B4D" w:rsidP="00D46B4D">
      <w:pPr>
        <w:pStyle w:val="B1"/>
      </w:pPr>
      <w:r w:rsidRPr="00D27132">
        <w:t>1&gt;</w:t>
      </w:r>
      <w:r w:rsidRPr="00D27132">
        <w:tab/>
        <w:t>else (full configuration after re-establishment or during RRC resume):</w:t>
      </w:r>
    </w:p>
    <w:p w14:paraId="11C50D04" w14:textId="77777777" w:rsidR="00D46B4D" w:rsidRPr="00D27132" w:rsidRDefault="00D46B4D" w:rsidP="00D46B4D">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4F911151" w14:textId="77777777" w:rsidR="00D46B4D" w:rsidRPr="00D27132" w:rsidRDefault="00D46B4D" w:rsidP="00D46B4D">
      <w:pPr>
        <w:pStyle w:val="B1"/>
      </w:pPr>
      <w:r w:rsidRPr="00D27132">
        <w:t>1&gt;</w:t>
      </w:r>
      <w:r w:rsidRPr="00D27132">
        <w:tab/>
        <w:t>apply the default L1 parameter values as specified in corresponding physical layer specifications except for the following:</w:t>
      </w:r>
    </w:p>
    <w:p w14:paraId="0B52397B" w14:textId="77777777" w:rsidR="00D46B4D" w:rsidRPr="00D27132" w:rsidRDefault="00D46B4D" w:rsidP="00D46B4D">
      <w:pPr>
        <w:pStyle w:val="B2"/>
      </w:pPr>
      <w:r w:rsidRPr="00D27132">
        <w:t>-</w:t>
      </w:r>
      <w:r w:rsidRPr="00D27132">
        <w:tab/>
        <w:t xml:space="preserve">parameters for which values are provided in </w:t>
      </w:r>
      <w:r w:rsidRPr="00D27132">
        <w:rPr>
          <w:i/>
        </w:rPr>
        <w:t>SIB1</w:t>
      </w:r>
      <w:r w:rsidRPr="00D27132">
        <w:t>;</w:t>
      </w:r>
    </w:p>
    <w:p w14:paraId="6C73CA1F" w14:textId="77777777" w:rsidR="00D46B4D" w:rsidRPr="00D27132" w:rsidRDefault="00D46B4D" w:rsidP="00D46B4D">
      <w:pPr>
        <w:pStyle w:val="B1"/>
        <w:rPr>
          <w:lang w:eastAsia="zh-TW"/>
        </w:rPr>
      </w:pPr>
      <w:r w:rsidRPr="00D27132">
        <w:t>1&gt;</w:t>
      </w:r>
      <w:r w:rsidRPr="00D27132">
        <w:tab/>
        <w:t>apply the default MAC Cell Group configuration as specified in 9.2.2;</w:t>
      </w:r>
    </w:p>
    <w:p w14:paraId="311DE812" w14:textId="77777777" w:rsidR="00D46B4D" w:rsidRPr="00D27132" w:rsidRDefault="00D46B4D" w:rsidP="00D46B4D">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635CC817" w14:textId="77777777" w:rsidR="00D46B4D" w:rsidRPr="00D27132" w:rsidRDefault="00D46B4D" w:rsidP="00D46B4D">
      <w:pPr>
        <w:pStyle w:val="B2"/>
      </w:pPr>
      <w:r w:rsidRPr="00D27132">
        <w:t>2&gt;</w:t>
      </w:r>
      <w:r w:rsidRPr="00D27132">
        <w:tab/>
        <w:t>establish an RLC entity for the corresponding SRB;</w:t>
      </w:r>
    </w:p>
    <w:p w14:paraId="7974F41E" w14:textId="77777777" w:rsidR="00D46B4D" w:rsidRPr="00D27132" w:rsidRDefault="00D46B4D" w:rsidP="00D46B4D">
      <w:pPr>
        <w:pStyle w:val="B2"/>
      </w:pPr>
      <w:r w:rsidRPr="00D27132">
        <w:t>2&gt;</w:t>
      </w:r>
      <w:r w:rsidRPr="00D27132">
        <w:tab/>
        <w:t>apply the default SRB configuration defined in 9.2.1 for the corresponding SRB;</w:t>
      </w:r>
    </w:p>
    <w:p w14:paraId="16C613F8" w14:textId="77777777" w:rsidR="00D46B4D" w:rsidRPr="00D27132" w:rsidRDefault="00D46B4D" w:rsidP="00D46B4D">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47F8C851" w14:textId="77777777" w:rsidR="00D46B4D" w:rsidRPr="00D27132" w:rsidRDefault="00D46B4D" w:rsidP="00D46B4D">
      <w:pPr>
        <w:pStyle w:val="B1"/>
      </w:pPr>
      <w:r w:rsidRPr="00D27132">
        <w:t>1&gt;</w:t>
      </w:r>
      <w:r w:rsidRPr="00D27132">
        <w:tab/>
        <w:t xml:space="preserve">for each </w:t>
      </w:r>
      <w:r w:rsidRPr="00D27132">
        <w:rPr>
          <w:i/>
        </w:rPr>
        <w:t>pdu-Session</w:t>
      </w:r>
      <w:r w:rsidRPr="00D27132">
        <w:t xml:space="preserve"> that is part of the current UE configuration:</w:t>
      </w:r>
    </w:p>
    <w:p w14:paraId="2E29A03F" w14:textId="77777777" w:rsidR="00D46B4D" w:rsidRPr="00D27132" w:rsidRDefault="00D46B4D" w:rsidP="00D46B4D">
      <w:pPr>
        <w:pStyle w:val="B2"/>
      </w:pPr>
      <w:r w:rsidRPr="00D27132">
        <w:t>2&gt;</w:t>
      </w:r>
      <w:r w:rsidRPr="00D27132">
        <w:tab/>
        <w:t>release the SDAP entity (clause 5.1.2 in TS 37.324 [24]);</w:t>
      </w:r>
    </w:p>
    <w:p w14:paraId="0DF55C0B" w14:textId="77777777" w:rsidR="00D46B4D" w:rsidRPr="00D27132" w:rsidRDefault="00D46B4D" w:rsidP="00D46B4D">
      <w:pPr>
        <w:pStyle w:val="B2"/>
      </w:pPr>
      <w:r w:rsidRPr="00D27132">
        <w:t>2&gt;</w:t>
      </w:r>
      <w:r w:rsidRPr="00D27132">
        <w:tab/>
        <w:t xml:space="preserve">release each DRB associated to the </w:t>
      </w:r>
      <w:r w:rsidRPr="00D27132">
        <w:rPr>
          <w:i/>
        </w:rPr>
        <w:t>pdu-Session</w:t>
      </w:r>
      <w:r w:rsidRPr="00D27132">
        <w:t xml:space="preserve"> as specified in 5.3.5.6.4;</w:t>
      </w:r>
    </w:p>
    <w:p w14:paraId="18D8CC98" w14:textId="77777777" w:rsidR="00D46B4D" w:rsidRPr="00D27132" w:rsidRDefault="00D46B4D" w:rsidP="00D46B4D">
      <w:pPr>
        <w:pStyle w:val="NO"/>
      </w:pPr>
      <w:r w:rsidRPr="00D27132">
        <w:lastRenderedPageBreak/>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502D9858" w14:textId="77777777" w:rsidR="00D46B4D" w:rsidRPr="00D27132" w:rsidRDefault="00D46B4D" w:rsidP="00D46B4D">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003A397F" w14:textId="77777777" w:rsidR="00D46B4D" w:rsidRPr="00D27132" w:rsidRDefault="00D46B4D" w:rsidP="00D46B4D">
      <w:pPr>
        <w:pStyle w:val="B2"/>
        <w:rPr>
          <w:lang w:eastAsia="zh-CN"/>
        </w:rPr>
      </w:pPr>
      <w:r w:rsidRPr="00D27132">
        <w:t>2&gt;</w:t>
      </w:r>
      <w:r w:rsidRPr="00D27132">
        <w:tab/>
        <w:t>if the procedure was triggered due to</w:t>
      </w:r>
      <w:r w:rsidRPr="00D27132">
        <w:rPr>
          <w:lang w:eastAsia="zh-CN"/>
        </w:rPr>
        <w:t xml:space="preserve"> reconfiguration with sync:</w:t>
      </w:r>
    </w:p>
    <w:p w14:paraId="54BC623A" w14:textId="77777777" w:rsidR="00D46B4D" w:rsidRPr="00D27132" w:rsidRDefault="00D46B4D" w:rsidP="00D46B4D">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5A11218A" w14:textId="77777777" w:rsidR="00D46B4D" w:rsidRPr="00D27132" w:rsidRDefault="00D46B4D" w:rsidP="00D46B4D">
      <w:pPr>
        <w:pStyle w:val="B2"/>
      </w:pPr>
      <w:r w:rsidRPr="00D27132">
        <w:t>2&gt;</w:t>
      </w:r>
      <w:r w:rsidRPr="00D27132">
        <w:tab/>
        <w:t>else:</w:t>
      </w:r>
    </w:p>
    <w:p w14:paraId="5E408485" w14:textId="77777777" w:rsidR="00D46B4D" w:rsidRPr="00D27132" w:rsidRDefault="00D46B4D" w:rsidP="00D46B4D">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C28D6E7" w14:textId="77777777" w:rsidR="00D46B4D" w:rsidRPr="00D27132" w:rsidRDefault="00D46B4D" w:rsidP="00D46B4D">
      <w:pPr>
        <w:pStyle w:val="Heading4"/>
      </w:pPr>
      <w:bookmarkStart w:id="233" w:name="_Toc60776788"/>
      <w:bookmarkStart w:id="234" w:name="_Toc90650660"/>
      <w:r w:rsidRPr="00D27132">
        <w:t>5.3.5.12</w:t>
      </w:r>
      <w:r w:rsidRPr="00D27132">
        <w:tab/>
        <w:t>BAP configuration</w:t>
      </w:r>
      <w:bookmarkEnd w:id="233"/>
      <w:bookmarkEnd w:id="234"/>
    </w:p>
    <w:p w14:paraId="75C94E08" w14:textId="77777777" w:rsidR="00D46B4D" w:rsidRPr="00D27132" w:rsidRDefault="00D46B4D" w:rsidP="00D46B4D">
      <w:pPr>
        <w:rPr>
          <w:lang w:eastAsia="zh-CN"/>
        </w:rPr>
      </w:pPr>
      <w:r w:rsidRPr="00D27132">
        <w:rPr>
          <w:lang w:eastAsia="zh-CN"/>
        </w:rPr>
        <w:t>The IAB-MT shall:</w:t>
      </w:r>
    </w:p>
    <w:p w14:paraId="46C37B52" w14:textId="77777777" w:rsidR="00D46B4D" w:rsidRPr="00D27132" w:rsidRDefault="00D46B4D" w:rsidP="00D46B4D">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545EE0B7" w14:textId="77777777" w:rsidR="00D46B4D" w:rsidRPr="00D27132" w:rsidRDefault="00D46B4D" w:rsidP="00D46B4D">
      <w:pPr>
        <w:pStyle w:val="B2"/>
      </w:pPr>
      <w:r w:rsidRPr="00D27132">
        <w:t>2&gt;</w:t>
      </w:r>
      <w:r w:rsidRPr="00D27132">
        <w:tab/>
        <w:t>if no BAP entity is established:</w:t>
      </w:r>
    </w:p>
    <w:p w14:paraId="56DFA3D9" w14:textId="77777777" w:rsidR="00D46B4D" w:rsidRPr="00D27132" w:rsidRDefault="00D46B4D" w:rsidP="00D46B4D">
      <w:pPr>
        <w:pStyle w:val="B3"/>
      </w:pPr>
      <w:r w:rsidRPr="00D27132">
        <w:t>3&gt;</w:t>
      </w:r>
      <w:r w:rsidRPr="00D27132">
        <w:tab/>
        <w:t>establish a BAP entity as specified in TS 38.340 [47];</w:t>
      </w:r>
    </w:p>
    <w:p w14:paraId="5C9D8DBA" w14:textId="77777777" w:rsidR="00D46B4D" w:rsidRPr="00D27132" w:rsidRDefault="00D46B4D" w:rsidP="00D46B4D">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235306DE" w14:textId="77777777" w:rsidR="00D46B4D" w:rsidRPr="00D27132" w:rsidRDefault="00D46B4D" w:rsidP="00D46B4D">
      <w:pPr>
        <w:pStyle w:val="B3"/>
      </w:pPr>
      <w:r w:rsidRPr="00D27132">
        <w:t>3&gt;</w:t>
      </w:r>
      <w:r w:rsidRPr="00D27132">
        <w:tab/>
        <w:t xml:space="preserve">configure the BAP entity to use the </w:t>
      </w:r>
      <w:r w:rsidRPr="00D27132">
        <w:rPr>
          <w:i/>
        </w:rPr>
        <w:t>bap-Address</w:t>
      </w:r>
      <w:r w:rsidRPr="00D27132">
        <w:t xml:space="preserve"> as this node's BAP address;</w:t>
      </w:r>
    </w:p>
    <w:p w14:paraId="433B3483" w14:textId="77777777" w:rsidR="00D46B4D" w:rsidRPr="00D27132" w:rsidRDefault="00D46B4D" w:rsidP="00D46B4D">
      <w:pPr>
        <w:pStyle w:val="B2"/>
      </w:pPr>
      <w:r w:rsidRPr="00D27132">
        <w:t>2&gt;</w:t>
      </w:r>
      <w:r w:rsidRPr="00D27132">
        <w:tab/>
        <w:t xml:space="preserve">if </w:t>
      </w:r>
      <w:r w:rsidRPr="00D27132">
        <w:rPr>
          <w:i/>
          <w:iCs/>
        </w:rPr>
        <w:t>defaultUL-BAP-RoutingID</w:t>
      </w:r>
      <w:r w:rsidRPr="00D27132">
        <w:t xml:space="preserve"> is included:</w:t>
      </w:r>
    </w:p>
    <w:p w14:paraId="515A5277" w14:textId="77777777" w:rsidR="00D46B4D" w:rsidRPr="00D27132" w:rsidRDefault="00D46B4D" w:rsidP="00D46B4D">
      <w:pPr>
        <w:pStyle w:val="B3"/>
      </w:pPr>
      <w:r w:rsidRPr="00D27132">
        <w:t>3&gt;</w:t>
      </w:r>
      <w:r w:rsidRPr="00D27132">
        <w:tab/>
        <w:t>configure the BAP entity to apply the default UL BAP routing ID according to the configuration;</w:t>
      </w:r>
    </w:p>
    <w:p w14:paraId="111A8702" w14:textId="77777777" w:rsidR="00D46B4D" w:rsidRPr="00D27132" w:rsidRDefault="00D46B4D" w:rsidP="00D46B4D">
      <w:pPr>
        <w:pStyle w:val="B2"/>
      </w:pPr>
      <w:r w:rsidRPr="00D27132">
        <w:t>2&gt;</w:t>
      </w:r>
      <w:r w:rsidRPr="00D27132">
        <w:tab/>
        <w:t xml:space="preserve">if </w:t>
      </w:r>
      <w:r w:rsidRPr="00D27132">
        <w:rPr>
          <w:i/>
          <w:iCs/>
        </w:rPr>
        <w:t>defaultUL-BH-RLC-Channel</w:t>
      </w:r>
      <w:r w:rsidRPr="00D27132">
        <w:t xml:space="preserve"> is included</w:t>
      </w:r>
    </w:p>
    <w:p w14:paraId="41BA2128" w14:textId="77777777" w:rsidR="00D46B4D" w:rsidRPr="00D27132" w:rsidRDefault="00D46B4D" w:rsidP="00D46B4D">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1C96D5AC" w14:textId="77777777" w:rsidR="00D46B4D" w:rsidRPr="00D27132" w:rsidRDefault="00D46B4D" w:rsidP="00D46B4D">
      <w:pPr>
        <w:pStyle w:val="B2"/>
      </w:pPr>
      <w:r w:rsidRPr="00D27132">
        <w:t>2&gt;</w:t>
      </w:r>
      <w:r w:rsidRPr="00D27132">
        <w:tab/>
        <w:t xml:space="preserve">if </w:t>
      </w:r>
      <w:r w:rsidRPr="00D27132">
        <w:rPr>
          <w:i/>
          <w:iCs/>
        </w:rPr>
        <w:t>flowControlFeedbackType</w:t>
      </w:r>
      <w:r w:rsidRPr="00D27132">
        <w:t xml:space="preserve"> is included:</w:t>
      </w:r>
    </w:p>
    <w:p w14:paraId="618FEEAA" w14:textId="77777777" w:rsidR="00D46B4D" w:rsidRPr="00D27132" w:rsidRDefault="00D46B4D" w:rsidP="00D46B4D">
      <w:pPr>
        <w:pStyle w:val="B3"/>
      </w:pPr>
      <w:r w:rsidRPr="00D27132">
        <w:t>3&gt;</w:t>
      </w:r>
      <w:r w:rsidRPr="00D27132">
        <w:tab/>
        <w:t>configure the BAP entity to apply the flow control feedback according to the configuration;</w:t>
      </w:r>
    </w:p>
    <w:p w14:paraId="69C3DF06" w14:textId="77777777" w:rsidR="00D46B4D" w:rsidRPr="00D27132" w:rsidRDefault="00D46B4D" w:rsidP="00D46B4D">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release</w:t>
      </w:r>
      <w:r w:rsidRPr="00D27132">
        <w:t>:</w:t>
      </w:r>
    </w:p>
    <w:p w14:paraId="1A4FDF45" w14:textId="77777777" w:rsidR="00D46B4D" w:rsidRPr="00D27132" w:rsidRDefault="00D46B4D" w:rsidP="00D46B4D">
      <w:pPr>
        <w:pStyle w:val="B2"/>
      </w:pPr>
      <w:r w:rsidRPr="00D27132">
        <w:t>2&gt;</w:t>
      </w:r>
      <w:r w:rsidRPr="00D27132">
        <w:tab/>
        <w:t>release the BAP entity as specified in TS 38.340 [47].</w:t>
      </w:r>
    </w:p>
    <w:p w14:paraId="053517BC" w14:textId="77777777" w:rsidR="00D46B4D" w:rsidRPr="00D27132" w:rsidRDefault="00D46B4D" w:rsidP="00D46B4D">
      <w:pPr>
        <w:pStyle w:val="Heading4"/>
        <w:rPr>
          <w:lang w:eastAsia="zh-CN"/>
        </w:rPr>
      </w:pPr>
      <w:bookmarkStart w:id="235" w:name="_Toc60776789"/>
      <w:bookmarkStart w:id="236" w:name="_Toc90650661"/>
      <w:r w:rsidRPr="00D27132">
        <w:rPr>
          <w:lang w:eastAsia="zh-CN"/>
        </w:rPr>
        <w:t>5.3.5.12a</w:t>
      </w:r>
      <w:r w:rsidRPr="00D27132">
        <w:rPr>
          <w:lang w:eastAsia="zh-CN"/>
        </w:rPr>
        <w:tab/>
        <w:t>IAB Other Configuration</w:t>
      </w:r>
      <w:bookmarkEnd w:id="235"/>
      <w:bookmarkEnd w:id="236"/>
    </w:p>
    <w:p w14:paraId="60DC4D94" w14:textId="77777777" w:rsidR="00D46B4D" w:rsidRPr="00D27132" w:rsidRDefault="00D46B4D" w:rsidP="00D46B4D">
      <w:pPr>
        <w:pStyle w:val="Heading5"/>
      </w:pPr>
      <w:bookmarkStart w:id="237" w:name="_Toc60776790"/>
      <w:bookmarkStart w:id="238" w:name="_Toc90650662"/>
      <w:r w:rsidRPr="00D27132">
        <w:t>5.3.5.12a.1</w:t>
      </w:r>
      <w:r w:rsidRPr="00D27132">
        <w:tab/>
        <w:t>IP address management</w:t>
      </w:r>
      <w:bookmarkEnd w:id="237"/>
      <w:bookmarkEnd w:id="238"/>
    </w:p>
    <w:p w14:paraId="7E990F23" w14:textId="77777777" w:rsidR="00D46B4D" w:rsidRPr="00D27132" w:rsidRDefault="00D46B4D" w:rsidP="00D46B4D">
      <w:pPr>
        <w:pStyle w:val="Heading6"/>
      </w:pPr>
      <w:bookmarkStart w:id="239" w:name="_Toc60776791"/>
      <w:bookmarkStart w:id="240"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39"/>
      <w:bookmarkEnd w:id="240"/>
    </w:p>
    <w:p w14:paraId="50E6B2E4" w14:textId="77777777" w:rsidR="00D46B4D" w:rsidRPr="00D27132" w:rsidRDefault="00D46B4D" w:rsidP="00D46B4D">
      <w:pPr>
        <w:rPr>
          <w:lang w:eastAsia="zh-CN"/>
        </w:rPr>
      </w:pPr>
      <w:r w:rsidRPr="00D27132">
        <w:rPr>
          <w:lang w:eastAsia="zh-CN"/>
        </w:rPr>
        <w:t>The IAB-MT shall:</w:t>
      </w:r>
    </w:p>
    <w:p w14:paraId="3D69B45D" w14:textId="77777777" w:rsidR="00D46B4D" w:rsidRPr="00D27132" w:rsidRDefault="00D46B4D" w:rsidP="00D46B4D">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1B391DF7" w14:textId="77777777" w:rsidR="00D46B4D" w:rsidRPr="00D27132" w:rsidRDefault="00D46B4D" w:rsidP="00D46B4D">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793F5FD3" w14:textId="77777777" w:rsidR="00D46B4D" w:rsidRPr="00D27132" w:rsidRDefault="00D46B4D" w:rsidP="00D46B4D">
      <w:pPr>
        <w:pStyle w:val="B3"/>
      </w:pPr>
      <w:r w:rsidRPr="00D27132">
        <w:t>3&gt;</w:t>
      </w:r>
      <w:r w:rsidRPr="00D27132">
        <w:tab/>
        <w:t xml:space="preserve">release the corresponding </w:t>
      </w:r>
      <w:r w:rsidRPr="00D27132">
        <w:rPr>
          <w:i/>
        </w:rPr>
        <w:t>IAB-IP-AddressConfiguration</w:t>
      </w:r>
      <w:r w:rsidRPr="00D27132">
        <w:t>.</w:t>
      </w:r>
    </w:p>
    <w:p w14:paraId="0F4C0C5B" w14:textId="77777777" w:rsidR="00D46B4D" w:rsidRPr="00D27132" w:rsidRDefault="00D46B4D" w:rsidP="00D46B4D">
      <w:pPr>
        <w:pStyle w:val="Heading6"/>
      </w:pPr>
      <w:bookmarkStart w:id="241" w:name="_Toc60776792"/>
      <w:bookmarkStart w:id="242"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41"/>
      <w:bookmarkEnd w:id="242"/>
    </w:p>
    <w:p w14:paraId="7382A558" w14:textId="77777777" w:rsidR="00D46B4D" w:rsidRPr="00D27132" w:rsidRDefault="00D46B4D" w:rsidP="00D46B4D">
      <w:pPr>
        <w:rPr>
          <w:lang w:eastAsia="zh-CN"/>
        </w:rPr>
      </w:pPr>
      <w:r w:rsidRPr="00D27132">
        <w:rPr>
          <w:lang w:eastAsia="zh-CN"/>
        </w:rPr>
        <w:t>The IAB-MT shall:</w:t>
      </w:r>
    </w:p>
    <w:p w14:paraId="760E1A33" w14:textId="77777777" w:rsidR="00D46B4D" w:rsidRPr="00D27132" w:rsidRDefault="00D46B4D" w:rsidP="00D46B4D">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161012D6" w14:textId="77777777" w:rsidR="00D46B4D" w:rsidRPr="00D27132" w:rsidRDefault="00D46B4D" w:rsidP="00D46B4D">
      <w:pPr>
        <w:pStyle w:val="B2"/>
      </w:pPr>
      <w:r w:rsidRPr="00D27132">
        <w:lastRenderedPageBreak/>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01AF5C69" w14:textId="77777777" w:rsidR="00D46B4D" w:rsidRPr="00D27132" w:rsidRDefault="00D46B4D" w:rsidP="00D46B4D">
      <w:pPr>
        <w:pStyle w:val="B2"/>
      </w:pPr>
      <w:r w:rsidRPr="00D27132">
        <w:t>2&gt;</w:t>
      </w:r>
      <w:r w:rsidRPr="00D27132">
        <w:tab/>
        <w:t xml:space="preserve">if added IP address is </w:t>
      </w:r>
      <w:r w:rsidRPr="00D27132">
        <w:rPr>
          <w:i/>
        </w:rPr>
        <w:t>iPv4-Address</w:t>
      </w:r>
      <w:r w:rsidRPr="00D27132">
        <w:t>:</w:t>
      </w:r>
    </w:p>
    <w:p w14:paraId="3F78D241" w14:textId="77777777" w:rsidR="00D46B4D" w:rsidRPr="00D27132" w:rsidRDefault="00D46B4D" w:rsidP="00D46B4D">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1926E49B" w14:textId="77777777" w:rsidR="00D46B4D" w:rsidRPr="00D27132" w:rsidRDefault="00D46B4D" w:rsidP="00D46B4D">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41CC263" w14:textId="77777777" w:rsidR="00D46B4D" w:rsidRPr="00D27132" w:rsidRDefault="00D46B4D" w:rsidP="00D46B4D">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5E5A0CA8" w14:textId="77777777" w:rsidR="00D46B4D" w:rsidRPr="00D27132" w:rsidRDefault="00D46B4D" w:rsidP="00D46B4D">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3FA467D1" w14:textId="77777777" w:rsidR="00D46B4D" w:rsidRPr="00D27132" w:rsidRDefault="00D46B4D" w:rsidP="00D46B4D">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212F8E26" w14:textId="77777777" w:rsidR="00D46B4D" w:rsidRPr="00D27132" w:rsidRDefault="00D46B4D" w:rsidP="00D46B4D">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386D1DC0" w14:textId="77777777" w:rsidR="00D46B4D" w:rsidRPr="00D27132" w:rsidRDefault="00D46B4D" w:rsidP="00D46B4D">
      <w:pPr>
        <w:pStyle w:val="B3"/>
      </w:pPr>
      <w:r w:rsidRPr="00D27132">
        <w:t>3&gt;</w:t>
      </w:r>
      <w:r w:rsidRPr="00D27132">
        <w:tab/>
        <w:t>else:</w:t>
      </w:r>
    </w:p>
    <w:p w14:paraId="4D1B0F56" w14:textId="77777777" w:rsidR="00D46B4D" w:rsidRPr="00D27132" w:rsidRDefault="00D46B4D" w:rsidP="00D46B4D">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2228461D" w14:textId="77777777" w:rsidR="00D46B4D" w:rsidRPr="00D27132" w:rsidRDefault="00D46B4D" w:rsidP="00D46B4D">
      <w:pPr>
        <w:pStyle w:val="B2"/>
      </w:pPr>
      <w:r w:rsidRPr="00D27132">
        <w:t>2&gt;</w:t>
      </w:r>
      <w:r w:rsidRPr="00D27132">
        <w:tab/>
        <w:t xml:space="preserve">else if </w:t>
      </w:r>
      <w:r w:rsidRPr="00D27132">
        <w:rPr>
          <w:i/>
        </w:rPr>
        <w:t>iPv6-Address</w:t>
      </w:r>
      <w:r w:rsidRPr="00D27132">
        <w:t xml:space="preserve"> is included:</w:t>
      </w:r>
    </w:p>
    <w:p w14:paraId="7E168147" w14:textId="77777777" w:rsidR="00D46B4D" w:rsidRPr="00D27132" w:rsidRDefault="00D46B4D" w:rsidP="00D46B4D">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406A6A38" w14:textId="77777777" w:rsidR="00D46B4D" w:rsidRPr="00D27132" w:rsidRDefault="00D46B4D" w:rsidP="00D46B4D">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4D79AFB3" w14:textId="77777777" w:rsidR="00D46B4D" w:rsidRPr="00D27132" w:rsidRDefault="00D46B4D" w:rsidP="00D46B4D">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50563932" w14:textId="77777777" w:rsidR="00D46B4D" w:rsidRPr="00D27132" w:rsidRDefault="00D46B4D" w:rsidP="00D46B4D">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16DD24D5" w14:textId="77777777" w:rsidR="00D46B4D" w:rsidRPr="00D27132" w:rsidRDefault="00D46B4D" w:rsidP="00D46B4D">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3CDAC7E9" w14:textId="77777777" w:rsidR="00D46B4D" w:rsidRPr="00D27132" w:rsidRDefault="00D46B4D" w:rsidP="00D46B4D">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303408E4" w14:textId="77777777" w:rsidR="00D46B4D" w:rsidRPr="00D27132" w:rsidRDefault="00D46B4D" w:rsidP="00D46B4D">
      <w:pPr>
        <w:pStyle w:val="B3"/>
      </w:pPr>
      <w:r w:rsidRPr="00D27132">
        <w:t>3&gt;</w:t>
      </w:r>
      <w:r w:rsidRPr="00D27132">
        <w:tab/>
        <w:t>else:</w:t>
      </w:r>
    </w:p>
    <w:p w14:paraId="5745E519" w14:textId="77777777" w:rsidR="00D46B4D" w:rsidRPr="00D27132" w:rsidRDefault="00D46B4D" w:rsidP="00D46B4D">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2F72DADB" w14:textId="77777777" w:rsidR="00D46B4D" w:rsidRPr="00D27132" w:rsidRDefault="00D46B4D" w:rsidP="00D46B4D">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6442D72D" w14:textId="77777777" w:rsidR="00D46B4D" w:rsidRPr="00D27132" w:rsidRDefault="00D46B4D" w:rsidP="00D46B4D">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7345CE75" w14:textId="77777777" w:rsidR="00D46B4D" w:rsidRPr="00D27132" w:rsidRDefault="00D46B4D" w:rsidP="00D46B4D">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80E5B09" w14:textId="77777777" w:rsidR="00D46B4D" w:rsidRPr="00D27132" w:rsidRDefault="00D46B4D" w:rsidP="00D46B4D">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39C73DEA" w14:textId="77777777" w:rsidR="00D46B4D" w:rsidRPr="00D27132" w:rsidRDefault="00D46B4D" w:rsidP="00D46B4D">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2B9F0516" w14:textId="77777777" w:rsidR="00D46B4D" w:rsidRPr="00D27132" w:rsidRDefault="00D46B4D" w:rsidP="00D46B4D">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0E92F6FC" w14:textId="77777777" w:rsidR="00D46B4D" w:rsidRPr="00D27132" w:rsidRDefault="00D46B4D" w:rsidP="00D46B4D">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719DACB" w14:textId="77777777" w:rsidR="00D46B4D" w:rsidRPr="00D27132" w:rsidRDefault="00D46B4D" w:rsidP="00D46B4D">
      <w:pPr>
        <w:pStyle w:val="B3"/>
      </w:pPr>
      <w:r w:rsidRPr="00D27132">
        <w:t>3&gt;</w:t>
      </w:r>
      <w:r w:rsidRPr="00D27132">
        <w:tab/>
        <w:t>else:</w:t>
      </w:r>
    </w:p>
    <w:p w14:paraId="75EB6EE4" w14:textId="77777777" w:rsidR="00D46B4D" w:rsidRPr="00D27132" w:rsidRDefault="00D46B4D" w:rsidP="00D46B4D">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40A162A" w14:textId="77777777" w:rsidR="00D46B4D" w:rsidRPr="00D27132" w:rsidRDefault="00D46B4D" w:rsidP="00D46B4D">
      <w:pPr>
        <w:pStyle w:val="B1"/>
      </w:pPr>
      <w:r w:rsidRPr="00D27132">
        <w:rPr>
          <w:lang w:eastAsia="zh-CN"/>
        </w:rPr>
        <w:lastRenderedPageBreak/>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7201347A" w14:textId="77777777" w:rsidR="00D46B4D" w:rsidRPr="00D27132" w:rsidRDefault="00D46B4D" w:rsidP="00D46B4D">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334729C0" w14:textId="77777777" w:rsidR="00D46B4D" w:rsidRPr="00D27132" w:rsidRDefault="00D46B4D" w:rsidP="00D46B4D">
      <w:pPr>
        <w:pStyle w:val="Heading4"/>
        <w:rPr>
          <w:rFonts w:eastAsia="MS Mincho"/>
        </w:rPr>
      </w:pPr>
      <w:bookmarkStart w:id="243" w:name="_Toc60776793"/>
      <w:bookmarkStart w:id="244" w:name="_Toc90650665"/>
      <w:r w:rsidRPr="00D27132">
        <w:rPr>
          <w:rFonts w:eastAsia="MS Mincho"/>
        </w:rPr>
        <w:t>5.3.5.13</w:t>
      </w:r>
      <w:r w:rsidRPr="00D27132">
        <w:rPr>
          <w:rFonts w:eastAsia="MS Mincho"/>
        </w:rPr>
        <w:tab/>
        <w:t>Conditional Reconfiguration</w:t>
      </w:r>
      <w:bookmarkEnd w:id="243"/>
      <w:bookmarkEnd w:id="244"/>
    </w:p>
    <w:p w14:paraId="4C198749" w14:textId="77777777" w:rsidR="00D46B4D" w:rsidRPr="00D27132" w:rsidRDefault="00D46B4D" w:rsidP="00D46B4D">
      <w:pPr>
        <w:pStyle w:val="Heading5"/>
        <w:rPr>
          <w:rFonts w:eastAsia="MS Mincho"/>
        </w:rPr>
      </w:pPr>
      <w:bookmarkStart w:id="245" w:name="_Toc60776794"/>
      <w:bookmarkStart w:id="246" w:name="_Toc90650666"/>
      <w:r w:rsidRPr="00D27132">
        <w:rPr>
          <w:rFonts w:eastAsia="MS Mincho"/>
        </w:rPr>
        <w:t>5.3.5.13.1</w:t>
      </w:r>
      <w:r w:rsidRPr="00D27132">
        <w:rPr>
          <w:rFonts w:eastAsia="MS Mincho"/>
        </w:rPr>
        <w:tab/>
        <w:t>General</w:t>
      </w:r>
      <w:bookmarkEnd w:id="245"/>
      <w:bookmarkEnd w:id="246"/>
    </w:p>
    <w:p w14:paraId="0A67E1E0" w14:textId="77777777" w:rsidR="00D46B4D" w:rsidRPr="00D27132" w:rsidRDefault="00D46B4D" w:rsidP="00D46B4D">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4E51067F" w14:textId="77777777" w:rsidR="00D46B4D" w:rsidRPr="00D27132" w:rsidRDefault="00D46B4D" w:rsidP="00D46B4D">
      <w:r w:rsidRPr="00D27132">
        <w:t xml:space="preserve">The UE performs the following actions based on a received </w:t>
      </w:r>
      <w:r w:rsidRPr="00D27132">
        <w:rPr>
          <w:i/>
        </w:rPr>
        <w:t xml:space="preserve">ConditionalReconfiguration </w:t>
      </w:r>
      <w:r w:rsidRPr="00D27132">
        <w:t>IE:</w:t>
      </w:r>
    </w:p>
    <w:p w14:paraId="157311DA" w14:textId="77777777" w:rsidR="00D46B4D" w:rsidRPr="00D27132" w:rsidRDefault="00D46B4D" w:rsidP="00D46B4D">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7A809841" w14:textId="77777777" w:rsidR="00D46B4D" w:rsidRPr="00D27132" w:rsidRDefault="00D46B4D" w:rsidP="00D46B4D">
      <w:pPr>
        <w:pStyle w:val="B2"/>
      </w:pPr>
      <w:r w:rsidRPr="00D27132">
        <w:t>2&gt;</w:t>
      </w:r>
      <w:r w:rsidRPr="00D27132">
        <w:tab/>
        <w:t>perform conditional reconfiguration removal procedure as specified in 5.3.5.13.2;</w:t>
      </w:r>
    </w:p>
    <w:p w14:paraId="325E016E" w14:textId="77777777" w:rsidR="00D46B4D" w:rsidRPr="00D27132" w:rsidRDefault="00D46B4D" w:rsidP="00D46B4D">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5B69B0B3" w14:textId="77777777" w:rsidR="00D46B4D" w:rsidRPr="00D27132" w:rsidRDefault="00D46B4D" w:rsidP="00D46B4D">
      <w:pPr>
        <w:pStyle w:val="B2"/>
      </w:pPr>
      <w:r w:rsidRPr="00D27132">
        <w:t>2&gt;</w:t>
      </w:r>
      <w:r w:rsidRPr="00D27132">
        <w:tab/>
        <w:t>perform conditional reconfiguration addition/modification as specified in 5.3.5.13.3;</w:t>
      </w:r>
    </w:p>
    <w:p w14:paraId="00ACB7C5" w14:textId="77777777" w:rsidR="00D46B4D" w:rsidRPr="00D27132" w:rsidRDefault="00D46B4D" w:rsidP="00D46B4D">
      <w:pPr>
        <w:pStyle w:val="Heading5"/>
        <w:rPr>
          <w:rFonts w:eastAsia="MS Mincho"/>
        </w:rPr>
      </w:pPr>
      <w:bookmarkStart w:id="247" w:name="_Toc60776795"/>
      <w:bookmarkStart w:id="248" w:name="_Toc90650667"/>
      <w:r w:rsidRPr="00D27132">
        <w:rPr>
          <w:rFonts w:eastAsia="MS Mincho"/>
        </w:rPr>
        <w:t>5.3.5.13.2</w:t>
      </w:r>
      <w:r w:rsidRPr="00D27132">
        <w:rPr>
          <w:rFonts w:eastAsia="MS Mincho"/>
        </w:rPr>
        <w:tab/>
        <w:t>Conditional reconfiguration removal</w:t>
      </w:r>
      <w:bookmarkEnd w:id="247"/>
      <w:bookmarkEnd w:id="248"/>
    </w:p>
    <w:p w14:paraId="7D12B3E4" w14:textId="77777777" w:rsidR="00D46B4D" w:rsidRPr="00D27132" w:rsidRDefault="00D46B4D" w:rsidP="00D46B4D">
      <w:pPr>
        <w:rPr>
          <w:rFonts w:eastAsia="MS Mincho"/>
        </w:rPr>
      </w:pPr>
      <w:r w:rsidRPr="00D27132">
        <w:t>The UE shall:</w:t>
      </w:r>
    </w:p>
    <w:p w14:paraId="518C1BED" w14:textId="77777777" w:rsidR="00D46B4D" w:rsidRPr="00D27132" w:rsidRDefault="00D46B4D" w:rsidP="00D46B4D">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07184046" w14:textId="77777777" w:rsidR="00D46B4D" w:rsidRPr="00D27132" w:rsidRDefault="00D46B4D" w:rsidP="00D46B4D">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866637E" w14:textId="77777777" w:rsidR="00D46B4D" w:rsidRPr="00D27132" w:rsidRDefault="00D46B4D" w:rsidP="00D46B4D">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B03BD1B" w14:textId="77777777" w:rsidR="00D46B4D" w:rsidRPr="00D27132" w:rsidRDefault="00D46B4D" w:rsidP="00D46B4D">
      <w:pPr>
        <w:pStyle w:val="Heading5"/>
        <w:rPr>
          <w:rFonts w:eastAsia="MS Mincho"/>
        </w:rPr>
      </w:pPr>
      <w:bookmarkStart w:id="249" w:name="_Toc60776796"/>
      <w:bookmarkStart w:id="250" w:name="_Toc90650668"/>
      <w:r w:rsidRPr="00D27132">
        <w:rPr>
          <w:rFonts w:eastAsia="MS Mincho"/>
        </w:rPr>
        <w:t>5.3.5.13.3</w:t>
      </w:r>
      <w:r w:rsidRPr="00D27132">
        <w:rPr>
          <w:rFonts w:eastAsia="MS Mincho"/>
        </w:rPr>
        <w:tab/>
        <w:t>Conditional reconfiguration addition/modification</w:t>
      </w:r>
      <w:bookmarkEnd w:id="249"/>
      <w:bookmarkEnd w:id="250"/>
    </w:p>
    <w:p w14:paraId="797A7099" w14:textId="77777777" w:rsidR="00D46B4D" w:rsidRPr="00D27132" w:rsidRDefault="00D46B4D" w:rsidP="00D46B4D">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693E9BD6" w14:textId="77777777" w:rsidR="00D46B4D" w:rsidRPr="00D27132" w:rsidRDefault="00D46B4D" w:rsidP="00D46B4D">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21ED3D22" w14:textId="77777777" w:rsidR="00D46B4D" w:rsidRPr="00D27132" w:rsidRDefault="00D46B4D" w:rsidP="00D46B4D">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254EF368" w14:textId="77777777" w:rsidR="00D46B4D" w:rsidRPr="00D27132" w:rsidRDefault="00D46B4D" w:rsidP="00D46B4D">
      <w:pPr>
        <w:pStyle w:val="B3"/>
      </w:pPr>
      <w:r w:rsidRPr="00D27132">
        <w:t>3&gt;</w:t>
      </w:r>
      <w:r w:rsidRPr="00D27132">
        <w:tab/>
        <w:t xml:space="preserve">replace </w:t>
      </w:r>
      <w:r w:rsidRPr="00D27132">
        <w:rPr>
          <w:i/>
        </w:rPr>
        <w:t>condExecutionCond</w:t>
      </w:r>
      <w:r w:rsidRPr="00D27132">
        <w:t xml:space="preserve"> within the </w:t>
      </w:r>
      <w:r w:rsidRPr="00D27132">
        <w:rPr>
          <w:i/>
        </w:rPr>
        <w:t>VarConditionalReconfig</w:t>
      </w:r>
      <w:r w:rsidRPr="00D27132">
        <w:t xml:space="preserve"> with the value received for this </w:t>
      </w:r>
      <w:r w:rsidRPr="00D27132">
        <w:rPr>
          <w:i/>
        </w:rPr>
        <w:t>condReconfigId</w:t>
      </w:r>
      <w:r w:rsidRPr="00D27132">
        <w:t>;</w:t>
      </w:r>
    </w:p>
    <w:p w14:paraId="60DC9D25" w14:textId="77777777" w:rsidR="00D46B4D" w:rsidRPr="00D27132" w:rsidRDefault="00D46B4D" w:rsidP="00D46B4D">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0A856F68" w14:textId="77777777" w:rsidR="00D46B4D" w:rsidRPr="00D27132" w:rsidRDefault="00D46B4D" w:rsidP="00D46B4D">
      <w:pPr>
        <w:pStyle w:val="B3"/>
      </w:pPr>
      <w:r w:rsidRPr="00D27132">
        <w:t>3&gt;</w:t>
      </w:r>
      <w:r w:rsidRPr="00D27132">
        <w:tab/>
        <w:t xml:space="preserve">replace </w:t>
      </w:r>
      <w:r w:rsidRPr="00D27132">
        <w:rPr>
          <w:i/>
        </w:rPr>
        <w:t>condRRCReconfig</w:t>
      </w:r>
      <w:r w:rsidRPr="00D27132">
        <w:t xml:space="preserve"> within the </w:t>
      </w:r>
      <w:r w:rsidRPr="00D27132">
        <w:rPr>
          <w:i/>
        </w:rPr>
        <w:t>VarConditionalReconfig</w:t>
      </w:r>
      <w:r w:rsidRPr="00D27132">
        <w:t xml:space="preserve"> with the value received for this </w:t>
      </w:r>
      <w:r w:rsidRPr="00D27132">
        <w:rPr>
          <w:i/>
        </w:rPr>
        <w:t>condReconfigId</w:t>
      </w:r>
      <w:r w:rsidRPr="00D27132">
        <w:t>;</w:t>
      </w:r>
    </w:p>
    <w:p w14:paraId="3C0FAFE4" w14:textId="77777777" w:rsidR="00D46B4D" w:rsidRPr="00D27132" w:rsidRDefault="00D46B4D" w:rsidP="00D46B4D">
      <w:pPr>
        <w:pStyle w:val="B1"/>
      </w:pPr>
      <w:r w:rsidRPr="00D27132">
        <w:t>1&gt;</w:t>
      </w:r>
      <w:r w:rsidRPr="00D27132">
        <w:tab/>
        <w:t>else:</w:t>
      </w:r>
    </w:p>
    <w:p w14:paraId="40DB7FC4" w14:textId="77777777" w:rsidR="00D46B4D" w:rsidRPr="00D27132" w:rsidRDefault="00D46B4D" w:rsidP="00D46B4D">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3FC1560C" w14:textId="77777777" w:rsidR="00D46B4D" w:rsidRPr="00D27132" w:rsidRDefault="00D46B4D" w:rsidP="00D46B4D">
      <w:pPr>
        <w:pStyle w:val="B1"/>
      </w:pPr>
      <w:r w:rsidRPr="00D27132">
        <w:t>1&gt;</w:t>
      </w:r>
      <w:r w:rsidRPr="00D27132">
        <w:tab/>
        <w:t>perform conditional reconfiguration evaluation as specified in 5.3.5.13.4;</w:t>
      </w:r>
    </w:p>
    <w:p w14:paraId="770EEE03" w14:textId="77777777" w:rsidR="00D46B4D" w:rsidRPr="00D27132" w:rsidRDefault="00D46B4D" w:rsidP="00D46B4D">
      <w:pPr>
        <w:pStyle w:val="Heading5"/>
        <w:rPr>
          <w:rFonts w:eastAsia="MS Mincho"/>
        </w:rPr>
      </w:pPr>
      <w:bookmarkStart w:id="251" w:name="_Toc60776797"/>
      <w:bookmarkStart w:id="252" w:name="_Toc90650669"/>
      <w:r w:rsidRPr="00D27132">
        <w:rPr>
          <w:rFonts w:eastAsia="MS Mincho"/>
        </w:rPr>
        <w:t>5.3.5.13.4</w:t>
      </w:r>
      <w:r w:rsidRPr="00D27132">
        <w:rPr>
          <w:rFonts w:eastAsia="MS Mincho"/>
        </w:rPr>
        <w:tab/>
        <w:t>Conditional reconfiguration evaluation</w:t>
      </w:r>
      <w:bookmarkEnd w:id="251"/>
      <w:bookmarkEnd w:id="252"/>
    </w:p>
    <w:p w14:paraId="12CDD943" w14:textId="77777777" w:rsidR="00D46B4D" w:rsidRPr="00D27132" w:rsidRDefault="00D46B4D" w:rsidP="00D46B4D">
      <w:r w:rsidRPr="00D27132">
        <w:t>The UE shall:</w:t>
      </w:r>
    </w:p>
    <w:p w14:paraId="7E148FAA" w14:textId="77777777" w:rsidR="00D46B4D" w:rsidRPr="00D27132" w:rsidRDefault="00D46B4D" w:rsidP="00D46B4D">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75D87307" w14:textId="77777777" w:rsidR="00D46B4D" w:rsidRPr="00D27132" w:rsidRDefault="00D46B4D" w:rsidP="00D46B4D">
      <w:pPr>
        <w:pStyle w:val="B2"/>
      </w:pPr>
      <w:r w:rsidRPr="00D27132">
        <w:lastRenderedPageBreak/>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0BC1C091" w14:textId="77777777" w:rsidR="00D46B4D" w:rsidRPr="00D27132" w:rsidRDefault="00D46B4D" w:rsidP="00D46B4D">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2305393E" w14:textId="77777777" w:rsidR="00D46B4D" w:rsidRPr="00D27132" w:rsidRDefault="00D46B4D" w:rsidP="00D46B4D">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1A71CCB4" w14:textId="77777777" w:rsidR="00D46B4D" w:rsidRPr="00D27132" w:rsidRDefault="00D46B4D" w:rsidP="00D46B4D">
      <w:pPr>
        <w:pStyle w:val="B4"/>
      </w:pPr>
      <w:r w:rsidRPr="00D27132">
        <w:t>4&gt;</w:t>
      </w:r>
      <w:r w:rsidRPr="00D27132">
        <w:tab/>
        <w:t xml:space="preserve">consider the event associated to that </w:t>
      </w:r>
      <w:r w:rsidRPr="00D27132">
        <w:rPr>
          <w:i/>
          <w:iCs/>
        </w:rPr>
        <w:t>measId</w:t>
      </w:r>
      <w:r w:rsidRPr="00D27132">
        <w:t xml:space="preserve"> to be fulfilled;</w:t>
      </w:r>
    </w:p>
    <w:p w14:paraId="1AC6CC51" w14:textId="77777777" w:rsidR="00D46B4D" w:rsidRPr="00D27132" w:rsidRDefault="00D46B4D" w:rsidP="00D46B4D">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5798F85F" w14:textId="77777777" w:rsidR="00D46B4D" w:rsidRPr="00D27132" w:rsidRDefault="00D46B4D" w:rsidP="00D46B4D">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227D3027" w14:textId="77777777" w:rsidR="00D46B4D" w:rsidRPr="00D27132" w:rsidRDefault="00D46B4D" w:rsidP="00D46B4D">
      <w:pPr>
        <w:pStyle w:val="B4"/>
      </w:pPr>
      <w:r w:rsidRPr="00D27132">
        <w:t>4&gt;</w:t>
      </w:r>
      <w:r w:rsidRPr="00D27132">
        <w:tab/>
        <w:t xml:space="preserve">consider the event associated to that </w:t>
      </w:r>
      <w:r w:rsidRPr="00D27132">
        <w:rPr>
          <w:i/>
          <w:iCs/>
        </w:rPr>
        <w:t>measId</w:t>
      </w:r>
      <w:r w:rsidRPr="00D27132">
        <w:t xml:space="preserve"> to be not fulfilled;</w:t>
      </w:r>
    </w:p>
    <w:p w14:paraId="37AD0144" w14:textId="77777777" w:rsidR="00D46B4D" w:rsidRPr="00D27132" w:rsidRDefault="00D46B4D" w:rsidP="00D46B4D">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031650EB" w14:textId="77777777" w:rsidR="00D46B4D" w:rsidRPr="00D27132" w:rsidRDefault="00D46B4D" w:rsidP="00D46B4D">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0A2AF83A" w14:textId="77777777" w:rsidR="00D46B4D" w:rsidRPr="00D27132" w:rsidRDefault="00D46B4D" w:rsidP="00D46B4D">
      <w:pPr>
        <w:pStyle w:val="B3"/>
      </w:pPr>
      <w:r w:rsidRPr="00D27132">
        <w:t>3&gt;</w:t>
      </w:r>
      <w:r w:rsidRPr="00D27132">
        <w:tab/>
        <w:t>initiate the conditional reconfiguration execution, as specified in 5.3.5.13.5;</w:t>
      </w:r>
    </w:p>
    <w:p w14:paraId="2D818D09" w14:textId="77777777" w:rsidR="00D46B4D" w:rsidRPr="00D27132" w:rsidRDefault="00D46B4D" w:rsidP="00D46B4D">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5E0C5312" w14:textId="77777777" w:rsidR="00D46B4D" w:rsidRPr="00D27132" w:rsidRDefault="00D46B4D" w:rsidP="00D46B4D">
      <w:pPr>
        <w:pStyle w:val="Heading5"/>
        <w:rPr>
          <w:rFonts w:eastAsia="MS Mincho"/>
        </w:rPr>
      </w:pPr>
      <w:bookmarkStart w:id="253" w:name="_Toc60776798"/>
      <w:bookmarkStart w:id="254" w:name="_Toc90650670"/>
      <w:r w:rsidRPr="00D27132">
        <w:rPr>
          <w:rFonts w:eastAsia="MS Mincho"/>
        </w:rPr>
        <w:t>5.3.5.13.5</w:t>
      </w:r>
      <w:r w:rsidRPr="00D27132">
        <w:rPr>
          <w:rFonts w:eastAsia="MS Mincho"/>
        </w:rPr>
        <w:tab/>
        <w:t>Conditional reconfiguration execution</w:t>
      </w:r>
      <w:bookmarkEnd w:id="253"/>
      <w:bookmarkEnd w:id="254"/>
    </w:p>
    <w:p w14:paraId="19DBCF11" w14:textId="77777777" w:rsidR="00D46B4D" w:rsidRPr="00D27132" w:rsidRDefault="00D46B4D" w:rsidP="00D46B4D">
      <w:r w:rsidRPr="00D27132">
        <w:t>The UE shall:</w:t>
      </w:r>
    </w:p>
    <w:p w14:paraId="20A3822A" w14:textId="77777777" w:rsidR="00D46B4D" w:rsidRPr="00D27132" w:rsidRDefault="00D46B4D" w:rsidP="00D46B4D">
      <w:pPr>
        <w:pStyle w:val="B1"/>
      </w:pPr>
      <w:r w:rsidRPr="00D27132">
        <w:t>1&gt;</w:t>
      </w:r>
      <w:r w:rsidRPr="00D27132">
        <w:tab/>
        <w:t>if more than one triggered cell exists:</w:t>
      </w:r>
    </w:p>
    <w:p w14:paraId="3BC54792" w14:textId="77777777" w:rsidR="00D46B4D" w:rsidRPr="00D27132" w:rsidRDefault="00D46B4D" w:rsidP="00D46B4D">
      <w:pPr>
        <w:pStyle w:val="B2"/>
      </w:pPr>
      <w:r w:rsidRPr="00D27132">
        <w:t>2&gt;</w:t>
      </w:r>
      <w:r w:rsidRPr="00D27132">
        <w:tab/>
        <w:t>select one of the triggered cells as the selected cell for conditional reconfiguration execution;</w:t>
      </w:r>
    </w:p>
    <w:p w14:paraId="1A577C5D" w14:textId="77777777" w:rsidR="00D46B4D" w:rsidRPr="00D27132" w:rsidRDefault="00D46B4D" w:rsidP="00D46B4D">
      <w:pPr>
        <w:pStyle w:val="B1"/>
      </w:pPr>
      <w:r w:rsidRPr="00D27132">
        <w:t>1&gt;</w:t>
      </w:r>
      <w:r w:rsidRPr="00D27132">
        <w:tab/>
        <w:t>for the selected cell of conditional reconfiguration execution:</w:t>
      </w:r>
    </w:p>
    <w:p w14:paraId="294ACAD6" w14:textId="77777777" w:rsidR="00D46B4D" w:rsidRPr="00D27132" w:rsidRDefault="00D46B4D" w:rsidP="00D46B4D">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543F6C" w14:textId="77777777" w:rsidR="00D46B4D" w:rsidRPr="00D27132" w:rsidRDefault="00D46B4D" w:rsidP="00D46B4D">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7C11D73D" w14:textId="77777777" w:rsidR="00D46B4D" w:rsidRPr="00D27132" w:rsidRDefault="00D46B4D" w:rsidP="00D46B4D">
      <w:pPr>
        <w:pStyle w:val="Heading4"/>
      </w:pPr>
      <w:bookmarkStart w:id="255" w:name="_Toc60776799"/>
      <w:bookmarkStart w:id="256" w:name="_Toc90650671"/>
      <w:r w:rsidRPr="00D27132">
        <w:t>5.3.5.14</w:t>
      </w:r>
      <w:r w:rsidRPr="00D27132">
        <w:tab/>
        <w:t>Sidelink dedicated configuration</w:t>
      </w:r>
      <w:bookmarkEnd w:id="255"/>
      <w:bookmarkEnd w:id="256"/>
    </w:p>
    <w:p w14:paraId="537B4A87" w14:textId="77777777" w:rsidR="00D46B4D" w:rsidRPr="00D27132" w:rsidRDefault="00D46B4D" w:rsidP="00D46B4D">
      <w:r w:rsidRPr="00D27132">
        <w:t>Upon initiating the procedure, the UE shall:</w:t>
      </w:r>
    </w:p>
    <w:p w14:paraId="3BE6F130"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25BF979B" w14:textId="77777777" w:rsidR="00D46B4D" w:rsidRPr="00D27132" w:rsidRDefault="00D46B4D" w:rsidP="00D46B4D">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4227CEA1" w14:textId="77777777" w:rsidR="00D46B4D" w:rsidRPr="00D27132" w:rsidRDefault="00D46B4D" w:rsidP="00D46B4D">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C2ECE9C" w14:textId="77777777" w:rsidR="00D46B4D" w:rsidRPr="00D27132" w:rsidRDefault="00D46B4D" w:rsidP="00D46B4D">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AB8DB29" w14:textId="77777777" w:rsidR="00D46B4D" w:rsidRPr="00D27132" w:rsidRDefault="00D46B4D" w:rsidP="00D46B4D">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20BC9F58" w14:textId="77777777" w:rsidR="00D46B4D" w:rsidRPr="00D27132" w:rsidRDefault="00D46B4D" w:rsidP="00D46B4D">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7F39B8B9" w14:textId="77777777" w:rsidR="00D46B4D" w:rsidRPr="00D27132" w:rsidRDefault="00D46B4D" w:rsidP="00D46B4D">
      <w:pPr>
        <w:pStyle w:val="B2"/>
      </w:pPr>
      <w:r w:rsidRPr="00D27132">
        <w:rPr>
          <w:lang w:eastAsia="zh-CN"/>
        </w:rPr>
        <w:lastRenderedPageBreak/>
        <w:t>2</w:t>
      </w:r>
      <w:r w:rsidRPr="00D27132">
        <w:t>&gt;</w:t>
      </w:r>
      <w:r w:rsidRPr="00D27132">
        <w:tab/>
        <w:t xml:space="preserve">if configured to transmit </w:t>
      </w:r>
      <w:r w:rsidRPr="00D27132">
        <w:rPr>
          <w:lang w:eastAsia="zh-CN"/>
        </w:rPr>
        <w:t>NR s</w:t>
      </w:r>
      <w:r w:rsidRPr="00D27132">
        <w:t>idelink communication:</w:t>
      </w:r>
    </w:p>
    <w:p w14:paraId="64709587" w14:textId="77777777" w:rsidR="00D46B4D" w:rsidRPr="00D27132" w:rsidRDefault="00D46B4D" w:rsidP="00D46B4D">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4E2553DA" w14:textId="77777777" w:rsidR="00D46B4D" w:rsidRPr="00D27132" w:rsidRDefault="00D46B4D" w:rsidP="00D46B4D">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 xml:space="preserve">resource pool(s)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090EBD0C" w14:textId="77777777" w:rsidR="00D46B4D" w:rsidRPr="00D27132" w:rsidRDefault="00D46B4D" w:rsidP="00D46B4D">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15772996"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or</w:t>
      </w:r>
      <w:r w:rsidRPr="00D27132">
        <w:rPr>
          <w:i/>
          <w:iCs/>
          <w:lang w:eastAsia="zh-CN"/>
        </w:rPr>
        <w:t xml:space="preserve"> sl-RLC-Bearer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17832A20" w14:textId="77777777" w:rsidR="00D46B4D" w:rsidRPr="00D27132" w:rsidRDefault="00D46B4D" w:rsidP="00D46B4D">
      <w:pPr>
        <w:pStyle w:val="B2"/>
        <w:rPr>
          <w:lang w:eastAsia="zh-CN"/>
        </w:rPr>
      </w:pPr>
      <w:r w:rsidRPr="00D27132">
        <w:rPr>
          <w:lang w:eastAsia="zh-CN"/>
        </w:rPr>
        <w:t>2&gt;</w:t>
      </w:r>
      <w:r w:rsidRPr="00D27132">
        <w:rPr>
          <w:lang w:eastAsia="zh-CN"/>
        </w:rPr>
        <w:tab/>
        <w:t>perform sidelink DRB release as specified in 5.8.9.1a.1;</w:t>
      </w:r>
    </w:p>
    <w:p w14:paraId="1DF3BDCE"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2AC559CF" w14:textId="77777777" w:rsidR="00D46B4D" w:rsidRPr="00D27132" w:rsidRDefault="00D46B4D" w:rsidP="00D46B4D">
      <w:pPr>
        <w:pStyle w:val="B2"/>
        <w:rPr>
          <w:lang w:eastAsia="zh-CN"/>
        </w:rPr>
      </w:pPr>
      <w:r w:rsidRPr="00D27132">
        <w:rPr>
          <w:lang w:eastAsia="zh-CN"/>
        </w:rPr>
        <w:t>2&gt;</w:t>
      </w:r>
      <w:r w:rsidRPr="00D27132">
        <w:rPr>
          <w:lang w:eastAsia="zh-CN"/>
        </w:rPr>
        <w:tab/>
        <w:t>perform sidelink DRB addition/modification as specified in 5.8.9.1a.2;</w:t>
      </w:r>
    </w:p>
    <w:p w14:paraId="70132919"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2A1C8830" w14:textId="77777777" w:rsidR="00D46B4D" w:rsidRPr="00D27132" w:rsidRDefault="00D46B4D" w:rsidP="00D46B4D">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23A166B1"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01ED5232" w14:textId="77777777" w:rsidR="00D46B4D" w:rsidRPr="00D27132" w:rsidRDefault="00D46B4D" w:rsidP="00D46B4D">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0876FCFE" w14:textId="77777777" w:rsidR="00D46B4D" w:rsidRPr="00D27132" w:rsidRDefault="00D46B4D" w:rsidP="00D46B4D">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7D451EC" w14:textId="77777777" w:rsidR="00D46B4D" w:rsidRPr="00D27132" w:rsidRDefault="00D46B4D" w:rsidP="00D46B4D">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0757BDAB" w14:textId="77777777" w:rsidR="00D46B4D" w:rsidRPr="00D27132" w:rsidRDefault="00D46B4D" w:rsidP="00D46B4D">
      <w:pPr>
        <w:pStyle w:val="B3"/>
        <w:rPr>
          <w:lang w:eastAsia="x-none"/>
        </w:rPr>
      </w:pPr>
      <w:r w:rsidRPr="00D27132">
        <w:rPr>
          <w:lang w:eastAsia="x-none"/>
        </w:rPr>
        <w:t>3&gt;</w:t>
      </w:r>
      <w:r w:rsidRPr="00D27132">
        <w:rPr>
          <w:lang w:eastAsia="x-none"/>
        </w:rPr>
        <w:tab/>
        <w:t xml:space="preserve">remove the entry with the matching </w:t>
      </w:r>
      <w:r w:rsidRPr="00D27132">
        <w:rPr>
          <w:i/>
          <w:lang w:eastAsia="x-none"/>
        </w:rPr>
        <w:t>SL-DestinationIndex</w:t>
      </w:r>
      <w:r w:rsidRPr="00D27132">
        <w:rPr>
          <w:lang w:eastAsia="x-none"/>
        </w:rPr>
        <w:t xml:space="preserve"> </w:t>
      </w:r>
      <w:r w:rsidRPr="00D27132">
        <w:rPr>
          <w:rFonts w:eastAsiaTheme="minorEastAsia"/>
          <w:lang w:eastAsia="zh-CN"/>
        </w:rPr>
        <w:t>from the stored NR sidelink measurement configuration information;</w:t>
      </w:r>
    </w:p>
    <w:p w14:paraId="4C1405BD" w14:textId="77777777" w:rsidR="00D46B4D" w:rsidRPr="00D27132" w:rsidRDefault="00D46B4D" w:rsidP="00D46B4D">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72CFB7A" w14:textId="77777777" w:rsidR="00D46B4D" w:rsidRPr="00D27132" w:rsidRDefault="00D46B4D" w:rsidP="00D46B4D">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53B84CAA" w14:textId="77777777" w:rsidR="00D46B4D" w:rsidRPr="00D27132" w:rsidRDefault="00D46B4D" w:rsidP="00D46B4D">
      <w:pPr>
        <w:pStyle w:val="B3"/>
        <w:rPr>
          <w:lang w:eastAsia="zh-CN"/>
        </w:rPr>
      </w:pPr>
      <w:r w:rsidRPr="00D27132">
        <w:rPr>
          <w:lang w:eastAsia="zh-CN"/>
        </w:rPr>
        <w:t>3&gt;</w:t>
      </w:r>
      <w:r w:rsidRPr="00D27132">
        <w:rPr>
          <w:lang w:eastAsia="zh-CN"/>
        </w:rPr>
        <w:tab/>
      </w:r>
      <w:r w:rsidRPr="00D27132">
        <w:rPr>
          <w:rFonts w:eastAsia="Yu Mincho"/>
          <w:lang w:eastAsia="zh-CN"/>
        </w:rPr>
        <w:t xml:space="preserve">reconfigure the entry according to 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6061EB53" w14:textId="77777777" w:rsidR="00D46B4D" w:rsidRPr="00D27132" w:rsidRDefault="00D46B4D" w:rsidP="00D46B4D">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278DB9A1" w14:textId="77777777" w:rsidR="00D46B4D" w:rsidRPr="00D27132" w:rsidRDefault="00D46B4D" w:rsidP="00D46B4D">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3170D3D" w14:textId="77777777" w:rsidR="00D46B4D" w:rsidRPr="00D27132" w:rsidRDefault="00D46B4D" w:rsidP="00D46B4D">
      <w:pPr>
        <w:pStyle w:val="Heading3"/>
        <w:rPr>
          <w:rFonts w:eastAsia="SimSun"/>
          <w:lang w:eastAsia="zh-CN"/>
        </w:rPr>
      </w:pPr>
      <w:bookmarkStart w:id="257" w:name="_Toc60776800"/>
      <w:bookmarkStart w:id="258" w:name="_Toc90650672"/>
      <w:r w:rsidRPr="00D27132">
        <w:rPr>
          <w:rFonts w:eastAsia="SimSun"/>
          <w:lang w:eastAsia="zh-CN"/>
        </w:rPr>
        <w:lastRenderedPageBreak/>
        <w:t>5.3.6</w:t>
      </w:r>
      <w:r w:rsidRPr="00D27132">
        <w:rPr>
          <w:rFonts w:eastAsia="SimSun"/>
          <w:lang w:eastAsia="zh-CN"/>
        </w:rPr>
        <w:tab/>
        <w:t>Counter check</w:t>
      </w:r>
      <w:bookmarkEnd w:id="257"/>
      <w:bookmarkEnd w:id="258"/>
    </w:p>
    <w:p w14:paraId="26639608" w14:textId="77777777" w:rsidR="00D46B4D" w:rsidRPr="00D27132" w:rsidRDefault="00D46B4D" w:rsidP="00D46B4D">
      <w:pPr>
        <w:pStyle w:val="Heading4"/>
        <w:rPr>
          <w:rFonts w:eastAsia="SimSun"/>
          <w:lang w:eastAsia="zh-CN"/>
        </w:rPr>
      </w:pPr>
      <w:bookmarkStart w:id="259" w:name="_Toc60776801"/>
      <w:bookmarkStart w:id="260" w:name="_Toc90650673"/>
      <w:r w:rsidRPr="00D27132">
        <w:t>5.3.</w:t>
      </w:r>
      <w:r w:rsidRPr="00D27132">
        <w:rPr>
          <w:rFonts w:eastAsia="SimSun"/>
          <w:lang w:eastAsia="zh-CN"/>
        </w:rPr>
        <w:t>6</w:t>
      </w:r>
      <w:r w:rsidRPr="00D27132">
        <w:t>.1</w:t>
      </w:r>
      <w:r w:rsidRPr="00D27132">
        <w:tab/>
        <w:t>General</w:t>
      </w:r>
      <w:bookmarkEnd w:id="259"/>
      <w:bookmarkEnd w:id="260"/>
    </w:p>
    <w:p w14:paraId="557F8594" w14:textId="77777777" w:rsidR="00D46B4D" w:rsidRPr="00D27132" w:rsidRDefault="00D46B4D" w:rsidP="00D46B4D">
      <w:pPr>
        <w:pStyle w:val="TH"/>
        <w:rPr>
          <w:noProof/>
        </w:rPr>
      </w:pPr>
      <w:r w:rsidRPr="00D27132">
        <w:rPr>
          <w:noProof/>
        </w:rPr>
        <w:object w:dxaOrig="3735" w:dyaOrig="2025" w14:anchorId="03ECDA75">
          <v:shape id="_x0000_i1035" type="#_x0000_t75" style="width:186.75pt;height:100.5pt" o:ole="">
            <v:imagedata r:id="rId35" o:title=""/>
          </v:shape>
          <o:OLEObject Type="Embed" ProgID="Mscgen.Chart" ShapeID="_x0000_i1035" DrawAspect="Content" ObjectID="_1707901586" r:id="rId36"/>
        </w:object>
      </w:r>
    </w:p>
    <w:p w14:paraId="183452FD" w14:textId="77777777" w:rsidR="00D46B4D" w:rsidRPr="00D27132" w:rsidRDefault="00D46B4D" w:rsidP="00D46B4D">
      <w:pPr>
        <w:pStyle w:val="TF"/>
      </w:pPr>
      <w:r w:rsidRPr="00D27132">
        <w:t>Figure 5.3.6.1-1: Counter check procedure</w:t>
      </w:r>
    </w:p>
    <w:p w14:paraId="2A606DAE" w14:textId="77777777" w:rsidR="00D46B4D" w:rsidRPr="00D27132" w:rsidRDefault="00D46B4D" w:rsidP="00D46B4D">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05C87C6" w14:textId="77777777" w:rsidR="00D46B4D" w:rsidRPr="00D27132" w:rsidRDefault="00D46B4D" w:rsidP="00D46B4D">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08D18F6C" w14:textId="77777777" w:rsidR="00D46B4D" w:rsidRPr="00D27132" w:rsidRDefault="00D46B4D" w:rsidP="00D46B4D">
      <w:pPr>
        <w:pStyle w:val="Heading4"/>
      </w:pPr>
      <w:bookmarkStart w:id="261" w:name="_Toc60776802"/>
      <w:bookmarkStart w:id="262" w:name="_Toc90650674"/>
      <w:r w:rsidRPr="00D27132">
        <w:t>5.3.</w:t>
      </w:r>
      <w:r w:rsidRPr="00D27132">
        <w:rPr>
          <w:rFonts w:eastAsia="SimSun"/>
        </w:rPr>
        <w:t>6</w:t>
      </w:r>
      <w:r w:rsidRPr="00D27132">
        <w:t>.2</w:t>
      </w:r>
      <w:r w:rsidRPr="00D27132">
        <w:tab/>
        <w:t>Initiation</w:t>
      </w:r>
      <w:bookmarkEnd w:id="261"/>
      <w:bookmarkEnd w:id="262"/>
    </w:p>
    <w:p w14:paraId="6A77E990" w14:textId="77777777" w:rsidR="00D46B4D" w:rsidRPr="00D27132" w:rsidRDefault="00D46B4D" w:rsidP="00D46B4D">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15483685" w14:textId="77777777" w:rsidR="00D46B4D" w:rsidRPr="00D27132" w:rsidRDefault="00D46B4D" w:rsidP="00D46B4D">
      <w:pPr>
        <w:pStyle w:val="NO"/>
      </w:pPr>
      <w:r w:rsidRPr="00D27132">
        <w:t>NOTE:</w:t>
      </w:r>
      <w:r w:rsidRPr="00D27132">
        <w:tab/>
        <w:t>The network may initiate the procedure when any of the COUNT values reaches a specific value.</w:t>
      </w:r>
    </w:p>
    <w:p w14:paraId="0E6053CD" w14:textId="77777777" w:rsidR="00D46B4D" w:rsidRPr="00D27132" w:rsidRDefault="00D46B4D" w:rsidP="00D46B4D">
      <w:pPr>
        <w:pStyle w:val="Heading4"/>
      </w:pPr>
      <w:bookmarkStart w:id="263" w:name="_Toc60776803"/>
      <w:bookmarkStart w:id="264"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263"/>
      <w:bookmarkEnd w:id="264"/>
    </w:p>
    <w:p w14:paraId="207B9DE4" w14:textId="77777777" w:rsidR="00D46B4D" w:rsidRPr="00D27132" w:rsidRDefault="00D46B4D" w:rsidP="00D46B4D">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4164F311" w14:textId="77777777" w:rsidR="00D46B4D" w:rsidRPr="00D27132" w:rsidRDefault="00D46B4D" w:rsidP="00D46B4D">
      <w:pPr>
        <w:pStyle w:val="B1"/>
      </w:pPr>
      <w:r w:rsidRPr="00D27132">
        <w:t>1&gt;</w:t>
      </w:r>
      <w:r w:rsidRPr="00D27132">
        <w:tab/>
        <w:t>for each DRB that is established:</w:t>
      </w:r>
    </w:p>
    <w:p w14:paraId="58CDB8B4" w14:textId="77777777" w:rsidR="00D46B4D" w:rsidRPr="00D27132" w:rsidRDefault="00D46B4D" w:rsidP="00D46B4D">
      <w:pPr>
        <w:pStyle w:val="B2"/>
      </w:pPr>
      <w:r w:rsidRPr="00D27132">
        <w:t>2&gt;</w:t>
      </w:r>
      <w:r w:rsidRPr="00D27132">
        <w:tab/>
        <w:t>if no COUNT exists for a given direction (uplink or downlink) because it is a uni-directional bearer configured only for the other direction:</w:t>
      </w:r>
    </w:p>
    <w:p w14:paraId="6733AFF3" w14:textId="77777777" w:rsidR="00D46B4D" w:rsidRPr="00D27132" w:rsidRDefault="00D46B4D" w:rsidP="00D46B4D">
      <w:pPr>
        <w:pStyle w:val="B3"/>
      </w:pPr>
      <w:r w:rsidRPr="00D27132">
        <w:t>3&gt;</w:t>
      </w:r>
      <w:r w:rsidRPr="00D27132">
        <w:tab/>
        <w:t>assume the COUNT value to be 0 for the unused direction;</w:t>
      </w:r>
    </w:p>
    <w:p w14:paraId="44F1DFF5" w14:textId="77777777" w:rsidR="00D46B4D" w:rsidRPr="00D27132" w:rsidRDefault="00D46B4D" w:rsidP="00D46B4D">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0E299C50" w14:textId="77777777" w:rsidR="00D46B4D" w:rsidRPr="00D27132" w:rsidRDefault="00D46B4D" w:rsidP="00D46B4D">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6D5E6886" w14:textId="77777777" w:rsidR="00D46B4D" w:rsidRPr="00D27132" w:rsidRDefault="00D46B4D" w:rsidP="00D46B4D">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59DCD71C" w14:textId="77777777" w:rsidR="00D46B4D" w:rsidRPr="00D27132" w:rsidRDefault="00D46B4D" w:rsidP="00D46B4D">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083545E3" w14:textId="77777777" w:rsidR="00D46B4D" w:rsidRPr="00D27132" w:rsidRDefault="00D46B4D" w:rsidP="00D46B4D">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7EC6BA7A" w14:textId="77777777" w:rsidR="00D46B4D" w:rsidRPr="00D27132" w:rsidRDefault="00D46B4D" w:rsidP="00D46B4D">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28ECD02F" w14:textId="77777777" w:rsidR="00D46B4D" w:rsidRPr="00D27132" w:rsidRDefault="00D46B4D" w:rsidP="00D46B4D">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1FFB6A47" w14:textId="77777777" w:rsidR="00D46B4D" w:rsidRPr="00D27132" w:rsidRDefault="00D46B4D" w:rsidP="00D46B4D">
      <w:pPr>
        <w:pStyle w:val="Heading3"/>
        <w:rPr>
          <w:rFonts w:eastAsia="MS Mincho"/>
        </w:rPr>
      </w:pPr>
      <w:bookmarkStart w:id="265" w:name="_Toc60776804"/>
      <w:bookmarkStart w:id="266" w:name="_Toc90650676"/>
      <w:r w:rsidRPr="00D27132">
        <w:rPr>
          <w:rFonts w:eastAsia="MS Mincho"/>
        </w:rPr>
        <w:lastRenderedPageBreak/>
        <w:t>5.3.7</w:t>
      </w:r>
      <w:r w:rsidRPr="00D27132">
        <w:rPr>
          <w:rFonts w:eastAsia="MS Mincho"/>
        </w:rPr>
        <w:tab/>
        <w:t>RRC connection re-establishment</w:t>
      </w:r>
      <w:bookmarkEnd w:id="265"/>
      <w:bookmarkEnd w:id="266"/>
    </w:p>
    <w:p w14:paraId="0B28D90C" w14:textId="77777777" w:rsidR="00D46B4D" w:rsidRPr="00D27132" w:rsidRDefault="00D46B4D" w:rsidP="00D46B4D">
      <w:pPr>
        <w:pStyle w:val="Heading4"/>
      </w:pPr>
      <w:bookmarkStart w:id="267" w:name="_Toc60776805"/>
      <w:bookmarkStart w:id="268" w:name="_Toc90650677"/>
      <w:r w:rsidRPr="00D27132">
        <w:t>5.3.7.1</w:t>
      </w:r>
      <w:r w:rsidRPr="00D27132">
        <w:tab/>
        <w:t>General</w:t>
      </w:r>
      <w:bookmarkEnd w:id="267"/>
      <w:bookmarkEnd w:id="268"/>
    </w:p>
    <w:p w14:paraId="391B5E21" w14:textId="77777777" w:rsidR="00D46B4D" w:rsidRPr="00D27132" w:rsidRDefault="00D46B4D" w:rsidP="00D46B4D">
      <w:pPr>
        <w:pStyle w:val="TH"/>
      </w:pPr>
      <w:r w:rsidRPr="00D27132">
        <w:tab/>
      </w:r>
      <w:r w:rsidRPr="00D27132">
        <w:rPr>
          <w:noProof/>
        </w:rPr>
        <w:object w:dxaOrig="4470" w:dyaOrig="2430" w14:anchorId="30857CD1">
          <v:shape id="_x0000_i1036" type="#_x0000_t75" style="width:223.5pt;height:122.25pt" o:ole="">
            <v:imagedata r:id="rId37" o:title=""/>
          </v:shape>
          <o:OLEObject Type="Embed" ProgID="Mscgen.Chart" ShapeID="_x0000_i1036" DrawAspect="Content" ObjectID="_1707901587" r:id="rId38"/>
        </w:object>
      </w:r>
    </w:p>
    <w:p w14:paraId="69F6D760" w14:textId="77777777" w:rsidR="00D46B4D" w:rsidRPr="00D27132" w:rsidRDefault="00D46B4D" w:rsidP="00D46B4D">
      <w:pPr>
        <w:pStyle w:val="TF"/>
      </w:pPr>
      <w:r w:rsidRPr="00D27132">
        <w:t>Figure 5.3.7.1-1: RRC connection re-establishment, successful</w:t>
      </w:r>
    </w:p>
    <w:p w14:paraId="3DB17157" w14:textId="77777777" w:rsidR="00D46B4D" w:rsidRPr="00D27132" w:rsidRDefault="00D46B4D" w:rsidP="00D46B4D">
      <w:pPr>
        <w:pStyle w:val="TF"/>
      </w:pPr>
      <w:r w:rsidRPr="00D27132">
        <w:tab/>
      </w:r>
    </w:p>
    <w:p w14:paraId="5B55ECEC" w14:textId="77777777" w:rsidR="00D46B4D" w:rsidRPr="00D27132" w:rsidRDefault="00D46B4D" w:rsidP="00D46B4D">
      <w:pPr>
        <w:pStyle w:val="TH"/>
      </w:pPr>
      <w:r w:rsidRPr="00D27132">
        <w:rPr>
          <w:noProof/>
        </w:rPr>
        <w:object w:dxaOrig="4320" w:dyaOrig="2430" w14:anchorId="0C122E41">
          <v:shape id="_x0000_i1037" type="#_x0000_t75" style="width:3in;height:122.25pt" o:ole="">
            <v:imagedata r:id="rId39" o:title=""/>
          </v:shape>
          <o:OLEObject Type="Embed" ProgID="Mscgen.Chart" ShapeID="_x0000_i1037" DrawAspect="Content" ObjectID="_1707901588" r:id="rId40"/>
        </w:object>
      </w:r>
    </w:p>
    <w:p w14:paraId="0A6EFD2B" w14:textId="77777777" w:rsidR="00D46B4D" w:rsidRPr="00D27132" w:rsidRDefault="00D46B4D" w:rsidP="00D46B4D">
      <w:pPr>
        <w:pStyle w:val="TF"/>
      </w:pPr>
      <w:r w:rsidRPr="00D27132">
        <w:t>Figure 5.3.7.1-2: RRC re-establishment, fallback to RRC establishment, successful</w:t>
      </w:r>
    </w:p>
    <w:p w14:paraId="5EF30F85" w14:textId="77777777" w:rsidR="00D46B4D" w:rsidRPr="00D27132" w:rsidRDefault="00D46B4D" w:rsidP="00D46B4D">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2DA7444C" w14:textId="77777777" w:rsidR="00D46B4D" w:rsidRPr="00D27132" w:rsidRDefault="00D46B4D" w:rsidP="00D46B4D">
      <w:r w:rsidRPr="00D27132">
        <w:t>The network applies the procedure e.g as follows:</w:t>
      </w:r>
    </w:p>
    <w:p w14:paraId="04F3EF6E" w14:textId="77777777" w:rsidR="00D46B4D" w:rsidRPr="00D27132" w:rsidRDefault="00D46B4D" w:rsidP="00D46B4D">
      <w:pPr>
        <w:pStyle w:val="B1"/>
      </w:pPr>
      <w:r w:rsidRPr="00D27132">
        <w:t>-</w:t>
      </w:r>
      <w:r w:rsidRPr="00D27132">
        <w:tab/>
        <w:t>When AS security has been activated and the network retrieves or verifies the UE context:</w:t>
      </w:r>
    </w:p>
    <w:p w14:paraId="1D34FDF2" w14:textId="77777777" w:rsidR="00D46B4D" w:rsidRPr="00D27132" w:rsidRDefault="00D46B4D" w:rsidP="00D46B4D">
      <w:pPr>
        <w:pStyle w:val="B2"/>
      </w:pPr>
      <w:r w:rsidRPr="00D27132">
        <w:t>-</w:t>
      </w:r>
      <w:r w:rsidRPr="00D27132">
        <w:tab/>
        <w:t>to re-activate AS security without changing algorithms;</w:t>
      </w:r>
    </w:p>
    <w:p w14:paraId="14FEDC1F" w14:textId="77777777" w:rsidR="00D46B4D" w:rsidRPr="00D27132" w:rsidRDefault="00D46B4D" w:rsidP="00D46B4D">
      <w:pPr>
        <w:pStyle w:val="B2"/>
      </w:pPr>
      <w:r w:rsidRPr="00D27132">
        <w:t>-</w:t>
      </w:r>
      <w:r w:rsidRPr="00D27132">
        <w:tab/>
        <w:t>to re-establish and resume the SRB1;</w:t>
      </w:r>
    </w:p>
    <w:p w14:paraId="104F5560" w14:textId="77777777" w:rsidR="00D46B4D" w:rsidRPr="00D27132" w:rsidRDefault="00D46B4D" w:rsidP="00D46B4D">
      <w:pPr>
        <w:pStyle w:val="B1"/>
      </w:pPr>
      <w:r w:rsidRPr="00D27132">
        <w:t>-</w:t>
      </w:r>
      <w:r w:rsidRPr="00D27132">
        <w:tab/>
        <w:t>When UE is re-establishing an RRC connection, and the network is not able to retrieve or verify the UE context:</w:t>
      </w:r>
    </w:p>
    <w:p w14:paraId="4E8AFB9F" w14:textId="77777777" w:rsidR="00D46B4D" w:rsidRPr="00D27132" w:rsidRDefault="00D46B4D" w:rsidP="00D46B4D">
      <w:pPr>
        <w:pStyle w:val="B2"/>
      </w:pPr>
      <w:r w:rsidRPr="00D27132">
        <w:t>-</w:t>
      </w:r>
      <w:r w:rsidRPr="00D27132">
        <w:tab/>
        <w:t>to discard the stored AS Context and release all RBs</w:t>
      </w:r>
      <w:r w:rsidRPr="00D27132">
        <w:rPr>
          <w:rFonts w:eastAsia="SimSun"/>
        </w:rPr>
        <w:t xml:space="preserve"> and BH RLC channels</w:t>
      </w:r>
      <w:r w:rsidRPr="00D27132">
        <w:t>;</w:t>
      </w:r>
    </w:p>
    <w:p w14:paraId="44E3E1FF" w14:textId="77777777" w:rsidR="00D46B4D" w:rsidRPr="00D27132" w:rsidRDefault="00D46B4D" w:rsidP="00D46B4D">
      <w:pPr>
        <w:pStyle w:val="B2"/>
      </w:pPr>
      <w:r w:rsidRPr="00D27132">
        <w:t>-</w:t>
      </w:r>
      <w:r w:rsidRPr="00D27132">
        <w:tab/>
        <w:t>to fallback to establish a new RRC connection.</w:t>
      </w:r>
    </w:p>
    <w:p w14:paraId="7561C84E" w14:textId="77777777" w:rsidR="00D46B4D" w:rsidRPr="00D27132" w:rsidRDefault="00D46B4D" w:rsidP="00D46B4D">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434E3BEA" w14:textId="77777777" w:rsidR="00D46B4D" w:rsidRPr="00D27132" w:rsidRDefault="00D46B4D" w:rsidP="00D46B4D">
      <w:pPr>
        <w:pStyle w:val="Heading4"/>
      </w:pPr>
      <w:bookmarkStart w:id="269" w:name="_Toc60776806"/>
      <w:bookmarkStart w:id="270" w:name="_Toc90650678"/>
      <w:r w:rsidRPr="00D27132">
        <w:t>5.3.7.2</w:t>
      </w:r>
      <w:r w:rsidRPr="00D27132">
        <w:tab/>
        <w:t>Initiation</w:t>
      </w:r>
      <w:bookmarkEnd w:id="269"/>
      <w:bookmarkEnd w:id="270"/>
    </w:p>
    <w:p w14:paraId="2B5D6949" w14:textId="77777777" w:rsidR="00D46B4D" w:rsidRPr="00D27132" w:rsidRDefault="00D46B4D" w:rsidP="00D46B4D">
      <w:r w:rsidRPr="00D27132">
        <w:t>The UE initiates the procedure when one of the following conditions is met:</w:t>
      </w:r>
    </w:p>
    <w:p w14:paraId="399CD0DD" w14:textId="77777777" w:rsidR="00D46B4D" w:rsidRPr="00D27132" w:rsidRDefault="00D46B4D" w:rsidP="00D46B4D">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500582BB" w14:textId="77777777" w:rsidR="00D46B4D" w:rsidRPr="00D27132" w:rsidRDefault="00D46B4D" w:rsidP="00D46B4D">
      <w:pPr>
        <w:pStyle w:val="B1"/>
      </w:pPr>
      <w:r w:rsidRPr="00D27132">
        <w:lastRenderedPageBreak/>
        <w:t>1&gt;</w:t>
      </w:r>
      <w:r w:rsidRPr="00D27132">
        <w:tab/>
        <w:t>upon detecting radio link failure of the MCG while SCG transmission is suspended, in accordance with 5.3.10; or</w:t>
      </w:r>
    </w:p>
    <w:p w14:paraId="7E750E9B" w14:textId="77777777" w:rsidR="00D46B4D" w:rsidRPr="00D27132" w:rsidRDefault="00D46B4D" w:rsidP="00D46B4D">
      <w:pPr>
        <w:pStyle w:val="B1"/>
      </w:pPr>
      <w:r w:rsidRPr="00D27132">
        <w:t>1&gt;</w:t>
      </w:r>
      <w:r w:rsidRPr="00D27132">
        <w:tab/>
        <w:t>upon detecting radio link failure of the MCG while PSCell change</w:t>
      </w:r>
      <w:r w:rsidRPr="00D27132">
        <w:rPr>
          <w:lang w:eastAsia="zh-CN"/>
        </w:rPr>
        <w:t xml:space="preserve"> or PSCell addition</w:t>
      </w:r>
      <w:r w:rsidRPr="00D27132">
        <w:t xml:space="preserve"> is ongoing, in accordance with 5.3.10; or</w:t>
      </w:r>
    </w:p>
    <w:p w14:paraId="6BBE45DE" w14:textId="77777777" w:rsidR="00D46B4D" w:rsidRPr="00D27132" w:rsidRDefault="00D46B4D" w:rsidP="00D46B4D">
      <w:pPr>
        <w:pStyle w:val="B1"/>
      </w:pPr>
      <w:r w:rsidRPr="00D27132">
        <w:t>1&gt;</w:t>
      </w:r>
      <w:r w:rsidRPr="00D27132">
        <w:tab/>
        <w:t>upon re-configuration with sync failure of the MCG, in accordance with sub-clause 5.3.5.8.3; or</w:t>
      </w:r>
    </w:p>
    <w:p w14:paraId="7D8B55B3" w14:textId="77777777" w:rsidR="00D46B4D" w:rsidRPr="00D27132" w:rsidRDefault="00D46B4D" w:rsidP="00D46B4D">
      <w:pPr>
        <w:pStyle w:val="B1"/>
      </w:pPr>
      <w:r w:rsidRPr="00D27132">
        <w:t>1&gt;</w:t>
      </w:r>
      <w:r w:rsidRPr="00D27132">
        <w:tab/>
        <w:t>upon mobility from NR failure, in accordance with sub-clause 5.4.3.5; or</w:t>
      </w:r>
    </w:p>
    <w:p w14:paraId="65639E33" w14:textId="77777777" w:rsidR="00D46B4D" w:rsidRPr="00D27132" w:rsidRDefault="00D46B4D" w:rsidP="00D46B4D">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39B8F334" w14:textId="77777777" w:rsidR="00D46B4D" w:rsidRPr="00D27132" w:rsidRDefault="00D46B4D" w:rsidP="00D46B4D">
      <w:pPr>
        <w:pStyle w:val="B1"/>
      </w:pPr>
      <w:r w:rsidRPr="00D27132">
        <w:t>1&gt;</w:t>
      </w:r>
      <w:r w:rsidRPr="00D27132">
        <w:tab/>
        <w:t>upon an RRC connection reconfiguration failure, in accordance with sub-clause 5.3.5.8.2; or</w:t>
      </w:r>
    </w:p>
    <w:p w14:paraId="0756E238" w14:textId="77777777" w:rsidR="00D46B4D" w:rsidRPr="00D27132" w:rsidRDefault="00D46B4D" w:rsidP="00D46B4D">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2B312708" w14:textId="77777777" w:rsidR="00D46B4D" w:rsidRPr="00D27132" w:rsidRDefault="00D46B4D" w:rsidP="00D46B4D">
      <w:pPr>
        <w:pStyle w:val="B1"/>
      </w:pPr>
      <w:r w:rsidRPr="00D27132">
        <w:t>1&gt;</w:t>
      </w:r>
      <w:r w:rsidRPr="00D27132">
        <w:tab/>
        <w:t>upon reconfiguration with sync failure of the SCG while MCG transmission is suspended in accordance with subclause 5.3.5.8.3; or</w:t>
      </w:r>
    </w:p>
    <w:p w14:paraId="17B32996" w14:textId="77777777" w:rsidR="00D46B4D" w:rsidRPr="00D27132" w:rsidRDefault="00D46B4D" w:rsidP="00D46B4D">
      <w:pPr>
        <w:pStyle w:val="B1"/>
      </w:pPr>
      <w:r w:rsidRPr="00D27132">
        <w:t>1&gt;</w:t>
      </w:r>
      <w:r w:rsidRPr="00D27132">
        <w:tab/>
        <w:t>upon SCG change failure while MCG transmission is suspended in accordance with TS 36.331 [10] subclause 5.3.5.7a; or</w:t>
      </w:r>
    </w:p>
    <w:p w14:paraId="4F4F2480" w14:textId="77777777" w:rsidR="00D46B4D" w:rsidRPr="00D27132" w:rsidRDefault="00D46B4D" w:rsidP="00D46B4D">
      <w:pPr>
        <w:pStyle w:val="B1"/>
      </w:pPr>
      <w:r w:rsidRPr="00D27132">
        <w:t>1&gt;</w:t>
      </w:r>
      <w:r w:rsidRPr="00D27132">
        <w:tab/>
        <w:t>upon SCG configuration failure while MCG transmission is suspended in accordance with subclause 5.3.5.8.2 in NR-DC or in accordance with TS 36.331 [10] subclause 5.3.5.5 in NE-DC; or</w:t>
      </w:r>
    </w:p>
    <w:p w14:paraId="2A382781" w14:textId="77777777" w:rsidR="00D46B4D" w:rsidRPr="00D27132" w:rsidRDefault="00D46B4D" w:rsidP="00D46B4D">
      <w:pPr>
        <w:pStyle w:val="B1"/>
      </w:pPr>
      <w:r w:rsidRPr="00D27132">
        <w:t>1&gt;</w:t>
      </w:r>
      <w:r w:rsidRPr="00D27132">
        <w:tab/>
        <w:t>upon integrity check failure indication from SCG lower layers concerning SRB3 while MCG is suspended; or</w:t>
      </w:r>
    </w:p>
    <w:p w14:paraId="47505402" w14:textId="77777777" w:rsidR="00D46B4D" w:rsidRPr="00D27132" w:rsidRDefault="00D46B4D" w:rsidP="00D46B4D">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6FB3A9E3" w14:textId="77777777" w:rsidR="00D46B4D" w:rsidRPr="00D27132" w:rsidRDefault="00D46B4D" w:rsidP="00D46B4D">
      <w:r w:rsidRPr="00D27132">
        <w:t>Upon initiation of the procedure, the UE shall:</w:t>
      </w:r>
    </w:p>
    <w:p w14:paraId="5A896F83" w14:textId="77777777" w:rsidR="00D46B4D" w:rsidRPr="00D27132" w:rsidRDefault="00D46B4D" w:rsidP="00D46B4D">
      <w:pPr>
        <w:pStyle w:val="B1"/>
      </w:pPr>
      <w:r w:rsidRPr="00D27132">
        <w:t>1&gt;</w:t>
      </w:r>
      <w:r w:rsidRPr="00D27132">
        <w:tab/>
        <w:t>stop timer T310, if running;</w:t>
      </w:r>
    </w:p>
    <w:p w14:paraId="6587CCC7" w14:textId="77777777" w:rsidR="00D46B4D" w:rsidRPr="00D27132" w:rsidRDefault="00D46B4D" w:rsidP="00D46B4D">
      <w:pPr>
        <w:pStyle w:val="B1"/>
      </w:pPr>
      <w:r w:rsidRPr="00D27132">
        <w:t>1&gt;</w:t>
      </w:r>
      <w:r w:rsidRPr="00D27132">
        <w:tab/>
        <w:t>stop timer T312, if running;</w:t>
      </w:r>
    </w:p>
    <w:p w14:paraId="25C7E67B" w14:textId="77777777" w:rsidR="00D46B4D" w:rsidRPr="00D27132" w:rsidRDefault="00D46B4D" w:rsidP="00D46B4D">
      <w:pPr>
        <w:pStyle w:val="B1"/>
      </w:pPr>
      <w:r w:rsidRPr="00D27132">
        <w:t>1&gt;</w:t>
      </w:r>
      <w:r w:rsidRPr="00D27132">
        <w:tab/>
        <w:t>stop timer T304, if running;</w:t>
      </w:r>
    </w:p>
    <w:p w14:paraId="00E1BDA7" w14:textId="77777777" w:rsidR="00D46B4D" w:rsidRPr="00D27132" w:rsidRDefault="00D46B4D" w:rsidP="00D46B4D">
      <w:pPr>
        <w:pStyle w:val="B1"/>
      </w:pPr>
      <w:r w:rsidRPr="00D27132">
        <w:t>1&gt;</w:t>
      </w:r>
      <w:r w:rsidRPr="00D27132">
        <w:tab/>
        <w:t>start timer T311;</w:t>
      </w:r>
    </w:p>
    <w:p w14:paraId="6F354F49" w14:textId="77777777" w:rsidR="00D46B4D" w:rsidRPr="00D27132" w:rsidRDefault="00D46B4D" w:rsidP="00D46B4D">
      <w:pPr>
        <w:pStyle w:val="B1"/>
      </w:pPr>
      <w:r w:rsidRPr="00D27132">
        <w:t>1&gt;</w:t>
      </w:r>
      <w:r w:rsidRPr="00D27132">
        <w:tab/>
        <w:t>stop timer T316, if running;</w:t>
      </w:r>
    </w:p>
    <w:p w14:paraId="6B2F9662" w14:textId="77777777" w:rsidR="00D46B4D" w:rsidRPr="00D27132" w:rsidRDefault="00D46B4D" w:rsidP="00D46B4D">
      <w:pPr>
        <w:pStyle w:val="B1"/>
      </w:pPr>
      <w:r w:rsidRPr="00D27132">
        <w:t>1&gt;</w:t>
      </w:r>
      <w:r w:rsidRPr="00D27132">
        <w:tab/>
        <w:t xml:space="preserve">if UE is not configured with </w:t>
      </w:r>
      <w:r w:rsidRPr="00D27132">
        <w:rPr>
          <w:i/>
          <w:iCs/>
        </w:rPr>
        <w:t>conditionalReconfiguration</w:t>
      </w:r>
      <w:r w:rsidRPr="00D27132">
        <w:t>:</w:t>
      </w:r>
    </w:p>
    <w:p w14:paraId="1BA92484" w14:textId="77777777" w:rsidR="00D46B4D" w:rsidRPr="00D27132" w:rsidRDefault="00D46B4D" w:rsidP="00D46B4D">
      <w:pPr>
        <w:pStyle w:val="B2"/>
      </w:pPr>
      <w:r w:rsidRPr="00D27132">
        <w:t>2&gt;</w:t>
      </w:r>
      <w:r w:rsidRPr="00D27132">
        <w:tab/>
        <w:t>reset MAC;</w:t>
      </w:r>
    </w:p>
    <w:p w14:paraId="42EA999F" w14:textId="77777777" w:rsidR="00D46B4D" w:rsidRPr="00D27132" w:rsidRDefault="00D46B4D" w:rsidP="00D46B4D">
      <w:pPr>
        <w:pStyle w:val="B2"/>
      </w:pPr>
      <w:r w:rsidRPr="00D27132">
        <w:t>2&gt;</w:t>
      </w:r>
      <w:r w:rsidRPr="00D27132">
        <w:tab/>
        <w:t xml:space="preserve">release </w:t>
      </w:r>
      <w:r w:rsidRPr="00D27132">
        <w:rPr>
          <w:i/>
        </w:rPr>
        <w:t>spCellConfig</w:t>
      </w:r>
      <w:r w:rsidRPr="00D27132">
        <w:t>, if configured;</w:t>
      </w:r>
    </w:p>
    <w:p w14:paraId="3D142F0C" w14:textId="77777777" w:rsidR="00D46B4D" w:rsidRPr="00D27132" w:rsidRDefault="00D46B4D" w:rsidP="00D46B4D">
      <w:pPr>
        <w:pStyle w:val="B2"/>
      </w:pPr>
      <w:r w:rsidRPr="00D27132">
        <w:t>2&gt;</w:t>
      </w:r>
      <w:r w:rsidRPr="00D27132">
        <w:tab/>
        <w:t>suspend all RBs, and BH RLC channels for IAB-MT, except SRB0;</w:t>
      </w:r>
    </w:p>
    <w:p w14:paraId="4A5DA15F" w14:textId="77777777" w:rsidR="00D46B4D" w:rsidRPr="00D27132" w:rsidRDefault="00D46B4D" w:rsidP="00D46B4D">
      <w:pPr>
        <w:pStyle w:val="B2"/>
      </w:pPr>
      <w:r w:rsidRPr="00D27132">
        <w:t>2&gt;</w:t>
      </w:r>
      <w:r w:rsidRPr="00D27132">
        <w:tab/>
        <w:t>release the MCG SCell(s), if configured;</w:t>
      </w:r>
    </w:p>
    <w:p w14:paraId="05049454" w14:textId="77777777" w:rsidR="00D46B4D" w:rsidRPr="00D27132" w:rsidRDefault="00D46B4D" w:rsidP="00D46B4D">
      <w:pPr>
        <w:pStyle w:val="B2"/>
      </w:pPr>
      <w:r w:rsidRPr="00D27132">
        <w:t>2&gt;</w:t>
      </w:r>
      <w:r w:rsidRPr="00D27132">
        <w:tab/>
        <w:t>if MR-DC is configured:</w:t>
      </w:r>
    </w:p>
    <w:p w14:paraId="1BBB13B0" w14:textId="77777777" w:rsidR="00D46B4D" w:rsidRPr="00D27132" w:rsidRDefault="00D46B4D" w:rsidP="00D46B4D">
      <w:pPr>
        <w:pStyle w:val="B3"/>
      </w:pPr>
      <w:r w:rsidRPr="00D27132">
        <w:t>3&gt;</w:t>
      </w:r>
      <w:r w:rsidRPr="00D27132">
        <w:tab/>
        <w:t>perform MR-DC release, as specified in clause 5.3.5.10;</w:t>
      </w:r>
    </w:p>
    <w:p w14:paraId="72EF111D" w14:textId="77777777" w:rsidR="00D46B4D" w:rsidRPr="00D27132" w:rsidRDefault="00D46B4D" w:rsidP="00D46B4D">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58707EFE" w14:textId="77777777" w:rsidR="00D46B4D" w:rsidRPr="00D27132" w:rsidRDefault="00D46B4D" w:rsidP="00D46B4D">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6EC4C10B" w14:textId="77777777" w:rsidR="00D46B4D" w:rsidRPr="00D27132" w:rsidRDefault="00D46B4D" w:rsidP="00D46B4D">
      <w:pPr>
        <w:pStyle w:val="B2"/>
      </w:pPr>
      <w:r w:rsidRPr="00D27132">
        <w:t>2&gt;</w:t>
      </w:r>
      <w:r w:rsidRPr="00D27132">
        <w:tab/>
        <w:t xml:space="preserve">release </w:t>
      </w:r>
      <w:r w:rsidRPr="00D27132">
        <w:rPr>
          <w:i/>
        </w:rPr>
        <w:t>idc-AssistanceConfig</w:t>
      </w:r>
      <w:r w:rsidRPr="00D27132">
        <w:t>, if configured;</w:t>
      </w:r>
    </w:p>
    <w:p w14:paraId="0D2EBCFC" w14:textId="77777777" w:rsidR="00D46B4D" w:rsidRPr="00D27132" w:rsidRDefault="00D46B4D" w:rsidP="00D46B4D">
      <w:pPr>
        <w:pStyle w:val="B2"/>
      </w:pPr>
      <w:r w:rsidRPr="00D27132">
        <w:t>2&gt;</w:t>
      </w:r>
      <w:r w:rsidRPr="00D27132">
        <w:tab/>
        <w:t xml:space="preserve">release </w:t>
      </w:r>
      <w:r w:rsidRPr="00D27132">
        <w:rPr>
          <w:i/>
        </w:rPr>
        <w:t>btNameList</w:t>
      </w:r>
      <w:r w:rsidRPr="00D27132">
        <w:t>, if configured;</w:t>
      </w:r>
    </w:p>
    <w:p w14:paraId="5514B7EF" w14:textId="77777777" w:rsidR="00D46B4D" w:rsidRPr="00D27132" w:rsidRDefault="00D46B4D" w:rsidP="00D46B4D">
      <w:pPr>
        <w:pStyle w:val="B2"/>
      </w:pPr>
      <w:r w:rsidRPr="00D27132">
        <w:t>2&gt;</w:t>
      </w:r>
      <w:r w:rsidRPr="00D27132">
        <w:tab/>
        <w:t xml:space="preserve">release </w:t>
      </w:r>
      <w:r w:rsidRPr="00D27132">
        <w:rPr>
          <w:i/>
        </w:rPr>
        <w:t>wlanNameList</w:t>
      </w:r>
      <w:r w:rsidRPr="00D27132">
        <w:t>, if configured;</w:t>
      </w:r>
    </w:p>
    <w:p w14:paraId="16E121FF" w14:textId="77777777" w:rsidR="00D46B4D" w:rsidRPr="00D27132" w:rsidRDefault="00D46B4D" w:rsidP="00D46B4D">
      <w:pPr>
        <w:pStyle w:val="B2"/>
      </w:pPr>
      <w:r w:rsidRPr="00D27132">
        <w:t>2&gt;</w:t>
      </w:r>
      <w:r w:rsidRPr="00D27132">
        <w:tab/>
        <w:t xml:space="preserve">release </w:t>
      </w:r>
      <w:r w:rsidRPr="00D27132">
        <w:rPr>
          <w:i/>
        </w:rPr>
        <w:t>sensorNameList</w:t>
      </w:r>
      <w:r w:rsidRPr="00D27132">
        <w:t>, if configured;</w:t>
      </w:r>
    </w:p>
    <w:p w14:paraId="55E1E2C4" w14:textId="77777777" w:rsidR="00D46B4D" w:rsidRPr="00D27132" w:rsidRDefault="00D46B4D" w:rsidP="00D46B4D">
      <w:pPr>
        <w:pStyle w:val="B2"/>
      </w:pPr>
      <w:r w:rsidRPr="00D27132">
        <w:lastRenderedPageBreak/>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55C55CB5" w14:textId="77777777" w:rsidR="00D46B4D" w:rsidRPr="00D27132" w:rsidRDefault="00D46B4D" w:rsidP="00D46B4D">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0F826DFD" w14:textId="77777777" w:rsidR="00D46B4D" w:rsidRPr="00D27132" w:rsidRDefault="00D46B4D" w:rsidP="00D46B4D">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19C23B69" w14:textId="77777777" w:rsidR="00D46B4D" w:rsidRPr="00D27132" w:rsidRDefault="00D46B4D" w:rsidP="00D46B4D">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4B6DDCF9" w14:textId="77777777" w:rsidR="00D46B4D" w:rsidRPr="00D27132" w:rsidRDefault="00D46B4D" w:rsidP="00D46B4D">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0C30E47" w14:textId="77777777" w:rsidR="00D46B4D" w:rsidRPr="00D27132" w:rsidRDefault="00D46B4D" w:rsidP="00D46B4D">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6607A11E" w14:textId="77777777" w:rsidR="00D46B4D" w:rsidRPr="00D27132" w:rsidRDefault="00D46B4D" w:rsidP="00D46B4D">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DBCE83F" w14:textId="77777777" w:rsidR="00D46B4D" w:rsidRPr="00D27132" w:rsidRDefault="00D46B4D" w:rsidP="00D46B4D">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63268563" w14:textId="77777777" w:rsidR="00D46B4D" w:rsidRPr="00D27132" w:rsidRDefault="00D46B4D" w:rsidP="00D46B4D">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57D81243" w14:textId="77777777" w:rsidR="00D46B4D" w:rsidRPr="00D27132" w:rsidRDefault="00D46B4D" w:rsidP="00D46B4D">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17417261" w14:textId="77777777" w:rsidR="00D46B4D" w:rsidRPr="00D27132" w:rsidRDefault="00D46B4D" w:rsidP="00D46B4D">
      <w:pPr>
        <w:pStyle w:val="B1"/>
      </w:pPr>
      <w:r w:rsidRPr="00D27132">
        <w:t>1&gt;</w:t>
      </w:r>
      <w:r w:rsidRPr="00D27132">
        <w:tab/>
        <w:t>if any DAPS bearer is configured:</w:t>
      </w:r>
    </w:p>
    <w:p w14:paraId="44CDA524" w14:textId="77777777" w:rsidR="00D46B4D" w:rsidRPr="00D27132" w:rsidRDefault="00D46B4D" w:rsidP="00D46B4D">
      <w:pPr>
        <w:pStyle w:val="B2"/>
      </w:pPr>
      <w:r w:rsidRPr="00D27132">
        <w:t>2&gt;</w:t>
      </w:r>
      <w:r w:rsidRPr="00D27132">
        <w:tab/>
        <w:t>reset the source MAC and release the source MAC configuration;</w:t>
      </w:r>
    </w:p>
    <w:p w14:paraId="20452EDF" w14:textId="77777777" w:rsidR="00D46B4D" w:rsidRPr="00D27132" w:rsidRDefault="00D46B4D" w:rsidP="00D46B4D">
      <w:pPr>
        <w:pStyle w:val="B2"/>
      </w:pPr>
      <w:r w:rsidRPr="00D27132">
        <w:t>2&gt;</w:t>
      </w:r>
      <w:r w:rsidRPr="00D27132">
        <w:tab/>
        <w:t>for each DAPS bearer:</w:t>
      </w:r>
    </w:p>
    <w:p w14:paraId="1923DDDB" w14:textId="77777777" w:rsidR="00D46B4D" w:rsidRPr="00D27132" w:rsidRDefault="00D46B4D" w:rsidP="00D46B4D">
      <w:pPr>
        <w:pStyle w:val="B3"/>
      </w:pPr>
      <w:r w:rsidRPr="00D27132">
        <w:t>3&gt;</w:t>
      </w:r>
      <w:r w:rsidRPr="00D27132">
        <w:tab/>
        <w:t>release the RLC entity or entities as specified in TS 38.322 [4], clause 5.1.3, and the associated logical channel for the source SpCell;</w:t>
      </w:r>
    </w:p>
    <w:p w14:paraId="1002E0EB" w14:textId="77777777" w:rsidR="00D46B4D" w:rsidRPr="00D27132" w:rsidRDefault="00D46B4D" w:rsidP="00D46B4D">
      <w:pPr>
        <w:pStyle w:val="B3"/>
      </w:pPr>
      <w:r w:rsidRPr="00D27132">
        <w:t>3&gt;</w:t>
      </w:r>
      <w:r w:rsidRPr="00D27132">
        <w:tab/>
        <w:t>reconfigure the PDCP entity to release DAPS as specified in TS 38.323 [5];</w:t>
      </w:r>
    </w:p>
    <w:p w14:paraId="597B605A" w14:textId="77777777" w:rsidR="00D46B4D" w:rsidRPr="00D27132" w:rsidRDefault="00D46B4D" w:rsidP="00D46B4D">
      <w:pPr>
        <w:pStyle w:val="B2"/>
      </w:pPr>
      <w:r w:rsidRPr="00D27132">
        <w:t>2&gt;</w:t>
      </w:r>
      <w:r w:rsidRPr="00D27132">
        <w:tab/>
        <w:t>for each SRB:</w:t>
      </w:r>
    </w:p>
    <w:p w14:paraId="6D2C3363" w14:textId="77777777" w:rsidR="00D46B4D" w:rsidRPr="00D27132" w:rsidRDefault="00D46B4D" w:rsidP="00D46B4D">
      <w:pPr>
        <w:pStyle w:val="B3"/>
      </w:pPr>
      <w:r w:rsidRPr="00D27132">
        <w:t>3&gt;</w:t>
      </w:r>
      <w:r w:rsidRPr="00D27132">
        <w:tab/>
        <w:t>release the PDCP entity for the source SpCell;</w:t>
      </w:r>
    </w:p>
    <w:p w14:paraId="53BC3CDF" w14:textId="77777777" w:rsidR="00D46B4D" w:rsidRPr="00D27132" w:rsidRDefault="00D46B4D" w:rsidP="00D46B4D">
      <w:pPr>
        <w:pStyle w:val="B3"/>
      </w:pPr>
      <w:r w:rsidRPr="00D27132">
        <w:t>3&gt;</w:t>
      </w:r>
      <w:r w:rsidRPr="00D27132">
        <w:tab/>
        <w:t>release the RLC entity as specified in TS 38.322 [4], clause 5.1.3, and the associated logical channel for the source SpCell;</w:t>
      </w:r>
    </w:p>
    <w:p w14:paraId="77782408" w14:textId="77777777" w:rsidR="00D46B4D" w:rsidRPr="00D27132" w:rsidRDefault="00D46B4D" w:rsidP="00D46B4D">
      <w:pPr>
        <w:pStyle w:val="B2"/>
      </w:pPr>
      <w:r w:rsidRPr="00D27132">
        <w:t>2&gt;</w:t>
      </w:r>
      <w:r w:rsidRPr="00D27132">
        <w:tab/>
        <w:t>release the physical channel configuration for the source SpCell;</w:t>
      </w:r>
    </w:p>
    <w:p w14:paraId="570B2BC2" w14:textId="77777777" w:rsidR="00D46B4D" w:rsidRPr="00D27132" w:rsidRDefault="00D46B4D" w:rsidP="00D46B4D">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629A9E32" w14:textId="77777777" w:rsidR="00D46B4D" w:rsidRPr="00D27132" w:rsidRDefault="00D46B4D" w:rsidP="00D46B4D">
      <w:pPr>
        <w:pStyle w:val="B1"/>
      </w:pPr>
      <w:r w:rsidRPr="00D27132">
        <w:t>1&gt;</w:t>
      </w:r>
      <w:r w:rsidRPr="00D27132">
        <w:tab/>
        <w:t>perform cell selection in accordance with the cell selection process as specified in TS 38.304 [20].</w:t>
      </w:r>
    </w:p>
    <w:p w14:paraId="60B3D381" w14:textId="77777777" w:rsidR="00D46B4D" w:rsidRPr="00D27132" w:rsidRDefault="00D46B4D" w:rsidP="00D46B4D">
      <w:pPr>
        <w:pStyle w:val="Heading4"/>
      </w:pPr>
      <w:bookmarkStart w:id="271" w:name="_Toc60776807"/>
      <w:bookmarkStart w:id="272" w:name="_Toc90650679"/>
      <w:r w:rsidRPr="00D27132">
        <w:t>5.3.7.3</w:t>
      </w:r>
      <w:r w:rsidRPr="00D27132">
        <w:tab/>
        <w:t>Actions following cell selection while T311 is running</w:t>
      </w:r>
      <w:bookmarkEnd w:id="271"/>
      <w:bookmarkEnd w:id="272"/>
    </w:p>
    <w:p w14:paraId="6DC5F8EB" w14:textId="77777777" w:rsidR="00D46B4D" w:rsidRPr="00D27132" w:rsidRDefault="00D46B4D" w:rsidP="00D46B4D">
      <w:r w:rsidRPr="00D27132">
        <w:t>Upon selecting a suitable NR cell, the UE shall:</w:t>
      </w:r>
    </w:p>
    <w:p w14:paraId="5EEB2F47" w14:textId="77777777" w:rsidR="00D46B4D" w:rsidRPr="00D27132" w:rsidRDefault="00D46B4D" w:rsidP="00D46B4D">
      <w:pPr>
        <w:pStyle w:val="B1"/>
      </w:pPr>
      <w:r w:rsidRPr="00D27132">
        <w:t>1&gt;</w:t>
      </w:r>
      <w:r w:rsidRPr="00D27132">
        <w:tab/>
        <w:t>ensure having valid and up to date essential system information as specified in clause 5.2.2.2;</w:t>
      </w:r>
    </w:p>
    <w:p w14:paraId="7F81A3CF" w14:textId="77777777" w:rsidR="00D46B4D" w:rsidRPr="00D27132" w:rsidRDefault="00D46B4D" w:rsidP="00D46B4D">
      <w:pPr>
        <w:pStyle w:val="B1"/>
      </w:pPr>
      <w:r w:rsidRPr="00D27132">
        <w:t>1&gt;</w:t>
      </w:r>
      <w:r w:rsidRPr="00D27132">
        <w:tab/>
        <w:t>stop timer T311;</w:t>
      </w:r>
    </w:p>
    <w:p w14:paraId="2B76476B" w14:textId="77777777" w:rsidR="00D46B4D" w:rsidRPr="00D27132" w:rsidRDefault="00D46B4D" w:rsidP="00D46B4D">
      <w:pPr>
        <w:pStyle w:val="B1"/>
      </w:pPr>
      <w:r w:rsidRPr="00D27132">
        <w:t>1&gt;</w:t>
      </w:r>
      <w:r w:rsidRPr="00D27132">
        <w:tab/>
        <w:t>if T390 is running:</w:t>
      </w:r>
    </w:p>
    <w:p w14:paraId="739E9A3A" w14:textId="77777777" w:rsidR="00D46B4D" w:rsidRPr="00D27132" w:rsidRDefault="00D46B4D" w:rsidP="00D46B4D">
      <w:pPr>
        <w:pStyle w:val="B2"/>
      </w:pPr>
      <w:r w:rsidRPr="00D27132">
        <w:t>2&gt;</w:t>
      </w:r>
      <w:r w:rsidRPr="00D27132">
        <w:tab/>
        <w:t>stop timer T390 for all access categories;</w:t>
      </w:r>
    </w:p>
    <w:p w14:paraId="268F926A" w14:textId="77777777" w:rsidR="00D46B4D" w:rsidRPr="00D27132" w:rsidRDefault="00D46B4D" w:rsidP="00D46B4D">
      <w:pPr>
        <w:pStyle w:val="B2"/>
      </w:pPr>
      <w:r w:rsidRPr="00D27132">
        <w:t>2&gt;</w:t>
      </w:r>
      <w:r w:rsidRPr="00D27132">
        <w:tab/>
        <w:t>perform the actions as specified in 5.3.14.4;</w:t>
      </w:r>
    </w:p>
    <w:p w14:paraId="6CF0C359" w14:textId="77777777" w:rsidR="00D46B4D" w:rsidRPr="00D27132" w:rsidRDefault="00D46B4D" w:rsidP="00D46B4D">
      <w:pPr>
        <w:pStyle w:val="B1"/>
      </w:pPr>
      <w:r w:rsidRPr="00D27132">
        <w:t>1&gt;</w:t>
      </w:r>
      <w:r w:rsidRPr="00D27132">
        <w:tab/>
        <w:t>if the cell selection is triggered by detecting radio link failure of the MCG or re-configuration with sync failure of the MCG</w:t>
      </w:r>
      <w:r w:rsidRPr="00D27132">
        <w:rPr>
          <w:lang w:eastAsia="zh-CN"/>
        </w:rPr>
        <w:t xml:space="preserve"> or mobility from NR failure</w:t>
      </w:r>
      <w:r w:rsidRPr="00D27132">
        <w:t>, and</w:t>
      </w:r>
    </w:p>
    <w:p w14:paraId="6B831B2D" w14:textId="77777777" w:rsidR="00D46B4D" w:rsidRPr="00D27132" w:rsidRDefault="00D46B4D" w:rsidP="00D46B4D">
      <w:pPr>
        <w:pStyle w:val="B1"/>
      </w:pPr>
      <w:r w:rsidRPr="00D27132">
        <w:t>1&gt;</w:t>
      </w:r>
      <w:r w:rsidRPr="00D27132">
        <w:tab/>
        <w:t xml:space="preserve">if </w:t>
      </w:r>
      <w:r w:rsidRPr="00D27132">
        <w:rPr>
          <w:i/>
        </w:rPr>
        <w:t>attemptCondReconfig</w:t>
      </w:r>
      <w:r w:rsidRPr="00D27132">
        <w:t xml:space="preserve"> is configured; and</w:t>
      </w:r>
    </w:p>
    <w:p w14:paraId="1FB67247" w14:textId="77777777" w:rsidR="00D46B4D" w:rsidRPr="00D27132" w:rsidRDefault="00D46B4D" w:rsidP="00D46B4D">
      <w:pPr>
        <w:pStyle w:val="B1"/>
      </w:pPr>
      <w:r w:rsidRPr="00D27132">
        <w:lastRenderedPageBreak/>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354ADB0C" w14:textId="77777777" w:rsidR="00D46B4D" w:rsidRPr="00D27132" w:rsidRDefault="00D46B4D" w:rsidP="00D46B4D">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13C21941" w14:textId="77777777" w:rsidR="00D46B4D" w:rsidRPr="00D27132" w:rsidRDefault="00D46B4D" w:rsidP="00D46B4D">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184F8771" w14:textId="77777777" w:rsidR="00D46B4D" w:rsidRPr="00D27132" w:rsidRDefault="00D46B4D" w:rsidP="00D46B4D">
      <w:pPr>
        <w:pStyle w:val="B1"/>
      </w:pPr>
      <w:r w:rsidRPr="00D27132">
        <w:t>1&gt;</w:t>
      </w:r>
      <w:r w:rsidRPr="00D27132">
        <w:tab/>
        <w:t>else:</w:t>
      </w:r>
    </w:p>
    <w:p w14:paraId="3E0BAFB3" w14:textId="77777777" w:rsidR="00D46B4D" w:rsidRPr="00D27132" w:rsidRDefault="00D46B4D" w:rsidP="00D46B4D">
      <w:pPr>
        <w:pStyle w:val="B2"/>
      </w:pPr>
      <w:r w:rsidRPr="00D27132">
        <w:t>2&gt;</w:t>
      </w:r>
      <w:r w:rsidRPr="00D27132">
        <w:tab/>
        <w:t xml:space="preserve">if UE is configured with </w:t>
      </w:r>
      <w:r w:rsidRPr="00D27132">
        <w:rPr>
          <w:i/>
          <w:iCs/>
        </w:rPr>
        <w:t>conditionalReconfiguration</w:t>
      </w:r>
      <w:r w:rsidRPr="00D27132">
        <w:t>:</w:t>
      </w:r>
    </w:p>
    <w:p w14:paraId="616041F6" w14:textId="77777777" w:rsidR="00D46B4D" w:rsidRPr="00D27132" w:rsidRDefault="00D46B4D" w:rsidP="00D46B4D">
      <w:pPr>
        <w:pStyle w:val="B3"/>
      </w:pPr>
      <w:r w:rsidRPr="00D27132">
        <w:t>3&gt;</w:t>
      </w:r>
      <w:r w:rsidRPr="00D27132">
        <w:tab/>
        <w:t>reset MAC;</w:t>
      </w:r>
    </w:p>
    <w:p w14:paraId="44CF75B3" w14:textId="77777777" w:rsidR="00D46B4D" w:rsidRPr="00D27132" w:rsidRDefault="00D46B4D" w:rsidP="00D46B4D">
      <w:pPr>
        <w:pStyle w:val="B3"/>
      </w:pPr>
      <w:r w:rsidRPr="00D27132">
        <w:t>3&gt;</w:t>
      </w:r>
      <w:r w:rsidRPr="00D27132">
        <w:tab/>
        <w:t xml:space="preserve">release </w:t>
      </w:r>
      <w:r w:rsidRPr="00D27132">
        <w:rPr>
          <w:i/>
        </w:rPr>
        <w:t>spCellConfig</w:t>
      </w:r>
      <w:r w:rsidRPr="00D27132">
        <w:t>, if configured;</w:t>
      </w:r>
    </w:p>
    <w:p w14:paraId="65E32D1D" w14:textId="77777777" w:rsidR="00D46B4D" w:rsidRPr="00D27132" w:rsidRDefault="00D46B4D" w:rsidP="00D46B4D">
      <w:pPr>
        <w:pStyle w:val="B3"/>
      </w:pPr>
      <w:r w:rsidRPr="00D27132">
        <w:t>3&gt;</w:t>
      </w:r>
      <w:r w:rsidRPr="00D27132">
        <w:tab/>
        <w:t>release the MCG SCell(s), if configured;</w:t>
      </w:r>
    </w:p>
    <w:p w14:paraId="5746B09D" w14:textId="77777777" w:rsidR="00D46B4D" w:rsidRPr="00D27132" w:rsidRDefault="00D46B4D" w:rsidP="00D46B4D">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4DF25345" w14:textId="77777777" w:rsidR="00D46B4D" w:rsidRPr="00D27132" w:rsidRDefault="00D46B4D" w:rsidP="00D46B4D">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64716EE8" w14:textId="77777777" w:rsidR="00D46B4D" w:rsidRPr="00D27132" w:rsidRDefault="00D46B4D" w:rsidP="00D46B4D">
      <w:pPr>
        <w:pStyle w:val="B3"/>
      </w:pPr>
      <w:r w:rsidRPr="00D27132">
        <w:t>3&gt;</w:t>
      </w:r>
      <w:r w:rsidRPr="00D27132">
        <w:tab/>
        <w:t>if MR-DC is configured:</w:t>
      </w:r>
    </w:p>
    <w:p w14:paraId="6EB8A93F" w14:textId="77777777" w:rsidR="00D46B4D" w:rsidRPr="00D27132" w:rsidRDefault="00D46B4D" w:rsidP="00D46B4D">
      <w:pPr>
        <w:pStyle w:val="B4"/>
      </w:pPr>
      <w:r w:rsidRPr="00D27132">
        <w:t>4&gt;</w:t>
      </w:r>
      <w:r w:rsidRPr="00D27132">
        <w:tab/>
        <w:t>perform MR-DC release, as specified in clause 5.3.5.10;</w:t>
      </w:r>
    </w:p>
    <w:p w14:paraId="3D41D677" w14:textId="77777777" w:rsidR="00D46B4D" w:rsidRPr="00D27132" w:rsidRDefault="00D46B4D" w:rsidP="00D46B4D">
      <w:pPr>
        <w:pStyle w:val="B3"/>
      </w:pPr>
      <w:r w:rsidRPr="00D27132">
        <w:t>3&gt;</w:t>
      </w:r>
      <w:r w:rsidRPr="00D27132">
        <w:tab/>
        <w:t xml:space="preserve">release </w:t>
      </w:r>
      <w:r w:rsidRPr="00D27132">
        <w:rPr>
          <w:i/>
        </w:rPr>
        <w:t>idc-AssistanceConfig</w:t>
      </w:r>
      <w:r w:rsidRPr="00D27132">
        <w:t>, if configured;</w:t>
      </w:r>
    </w:p>
    <w:p w14:paraId="21CD6162" w14:textId="77777777" w:rsidR="00D46B4D" w:rsidRPr="00D27132" w:rsidRDefault="00D46B4D" w:rsidP="00D46B4D">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5F1DB162" w14:textId="77777777" w:rsidR="00D46B4D" w:rsidRPr="00D27132" w:rsidRDefault="00D46B4D" w:rsidP="00D46B4D">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112AF311" w14:textId="77777777" w:rsidR="00D46B4D" w:rsidRPr="00D27132" w:rsidRDefault="00D46B4D" w:rsidP="00D46B4D">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7BB8D52" w14:textId="77777777" w:rsidR="00D46B4D" w:rsidRPr="00D27132" w:rsidRDefault="00D46B4D" w:rsidP="00D46B4D">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31295AD5" w14:textId="77777777" w:rsidR="00D46B4D" w:rsidRPr="00D27132" w:rsidRDefault="00D46B4D" w:rsidP="00D46B4D">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1A8E6144" w14:textId="77777777" w:rsidR="00D46B4D" w:rsidRPr="00D27132" w:rsidRDefault="00D46B4D" w:rsidP="00D46B4D">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633636E8" w14:textId="77777777" w:rsidR="00D46B4D" w:rsidRPr="00D27132" w:rsidRDefault="00D46B4D" w:rsidP="00D46B4D">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1E54DE1" w14:textId="77777777" w:rsidR="00D46B4D" w:rsidRPr="00D27132" w:rsidRDefault="00D46B4D" w:rsidP="00D46B4D">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44E98449" w14:textId="77777777" w:rsidR="00D46B4D" w:rsidRPr="00D27132" w:rsidRDefault="00D46B4D" w:rsidP="00D46B4D">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4D84AC4D" w14:textId="77777777" w:rsidR="00D46B4D" w:rsidRPr="00D27132" w:rsidRDefault="00D46B4D" w:rsidP="00D46B4D">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75D2E042" w14:textId="77777777" w:rsidR="00D46B4D" w:rsidRPr="00D27132" w:rsidRDefault="00D46B4D" w:rsidP="00D46B4D">
      <w:pPr>
        <w:pStyle w:val="B3"/>
        <w:rPr>
          <w:lang w:eastAsia="zh-CN"/>
        </w:rPr>
      </w:pPr>
      <w:r w:rsidRPr="00D27132">
        <w:t>3</w:t>
      </w:r>
      <w:r w:rsidRPr="00D27132">
        <w:rPr>
          <w:lang w:eastAsia="zh-CN"/>
        </w:rPr>
        <w:t>&gt;</w:t>
      </w:r>
      <w:r w:rsidRPr="00D27132">
        <w:rPr>
          <w:lang w:eastAsia="zh-CN"/>
        </w:rPr>
        <w:tab/>
        <w:t>release referenceTimePreferenceReporting, if configured;</w:t>
      </w:r>
    </w:p>
    <w:p w14:paraId="35F23F76" w14:textId="77777777" w:rsidR="00D46B4D" w:rsidRPr="00D27132" w:rsidRDefault="00D46B4D" w:rsidP="00D46B4D">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29795288" w14:textId="77777777" w:rsidR="00D46B4D" w:rsidRPr="00D27132" w:rsidRDefault="00D46B4D" w:rsidP="00D46B4D">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E5FFBE1" w14:textId="77777777" w:rsidR="00D46B4D" w:rsidRPr="00D27132" w:rsidRDefault="00D46B4D" w:rsidP="00D46B4D">
      <w:pPr>
        <w:pStyle w:val="B3"/>
      </w:pPr>
      <w:r w:rsidRPr="00D27132">
        <w:t>3&gt;</w:t>
      </w:r>
      <w:r w:rsidRPr="00D27132">
        <w:tab/>
        <w:t>suspend all RBs, except SRB0;</w:t>
      </w:r>
    </w:p>
    <w:p w14:paraId="334EC3BA" w14:textId="77777777" w:rsidR="00D46B4D" w:rsidRPr="00D27132" w:rsidRDefault="00D46B4D" w:rsidP="00D46B4D">
      <w:pPr>
        <w:pStyle w:val="B2"/>
      </w:pPr>
      <w:r w:rsidRPr="00D27132">
        <w:t>2&gt;</w:t>
      </w:r>
      <w:r w:rsidRPr="00D27132">
        <w:tab/>
        <w:t xml:space="preserve">remove all the entries within </w:t>
      </w:r>
      <w:r w:rsidRPr="00D27132">
        <w:rPr>
          <w:i/>
        </w:rPr>
        <w:t>VarConditionalReconfig</w:t>
      </w:r>
      <w:r w:rsidRPr="00D27132">
        <w:t>, if any;</w:t>
      </w:r>
    </w:p>
    <w:p w14:paraId="6FB77A01" w14:textId="77777777" w:rsidR="00D46B4D" w:rsidRPr="00D27132" w:rsidRDefault="00D46B4D" w:rsidP="00D46B4D">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6CD0647B" w14:textId="77777777" w:rsidR="00D46B4D" w:rsidRPr="00D27132" w:rsidRDefault="00D46B4D" w:rsidP="00D46B4D">
      <w:pPr>
        <w:pStyle w:val="B3"/>
      </w:pPr>
      <w:r w:rsidRPr="00D27132">
        <w:t>3&gt;</w:t>
      </w:r>
      <w:r w:rsidRPr="00D27132">
        <w:tab/>
        <w:t xml:space="preserve">for the associated </w:t>
      </w:r>
      <w:r w:rsidRPr="00D27132">
        <w:rPr>
          <w:i/>
          <w:iCs/>
        </w:rPr>
        <w:t>reportConfigId</w:t>
      </w:r>
      <w:r w:rsidRPr="00D27132">
        <w:t>:</w:t>
      </w:r>
    </w:p>
    <w:p w14:paraId="11ABC716" w14:textId="77777777" w:rsidR="00D46B4D" w:rsidRPr="00D27132" w:rsidRDefault="00D46B4D" w:rsidP="00D46B4D">
      <w:pPr>
        <w:pStyle w:val="B4"/>
      </w:pPr>
      <w:r w:rsidRPr="00D27132">
        <w:lastRenderedPageBreak/>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060148F9" w14:textId="77777777" w:rsidR="00D46B4D" w:rsidRPr="00D27132" w:rsidRDefault="00D46B4D" w:rsidP="00D46B4D">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7A5931D9" w14:textId="77777777" w:rsidR="00D46B4D" w:rsidRPr="00D27132" w:rsidRDefault="00D46B4D" w:rsidP="00D46B4D">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4ADA5747" w14:textId="77777777" w:rsidR="00D46B4D" w:rsidRPr="00D27132" w:rsidRDefault="00D46B4D" w:rsidP="00D46B4D">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532BF7" w14:textId="77777777" w:rsidR="00D46B4D" w:rsidRPr="00D27132" w:rsidRDefault="00D46B4D" w:rsidP="00D46B4D">
      <w:pPr>
        <w:pStyle w:val="B2"/>
      </w:pPr>
      <w:r w:rsidRPr="00D27132">
        <w:t>2&gt;</w:t>
      </w:r>
      <w:r w:rsidRPr="00D27132">
        <w:tab/>
        <w:t>start timer T301;</w:t>
      </w:r>
    </w:p>
    <w:p w14:paraId="52CA6F28" w14:textId="77777777" w:rsidR="00D46B4D" w:rsidRPr="00D27132" w:rsidRDefault="00D46B4D" w:rsidP="00D46B4D">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B1735DC" w14:textId="77777777" w:rsidR="00D46B4D" w:rsidRPr="00D27132" w:rsidRDefault="00D46B4D" w:rsidP="00D46B4D">
      <w:pPr>
        <w:pStyle w:val="B2"/>
      </w:pPr>
      <w:r w:rsidRPr="00D27132">
        <w:t>2&gt;</w:t>
      </w:r>
      <w:r w:rsidRPr="00D27132">
        <w:tab/>
        <w:t>apply the default MAC Cell Group configuration as specified in 9.2.2;</w:t>
      </w:r>
    </w:p>
    <w:p w14:paraId="047A1B15" w14:textId="77777777" w:rsidR="00D46B4D" w:rsidRPr="00D27132" w:rsidRDefault="00D46B4D" w:rsidP="00D46B4D">
      <w:pPr>
        <w:pStyle w:val="B2"/>
      </w:pPr>
      <w:r w:rsidRPr="00D27132">
        <w:t>2&gt;</w:t>
      </w:r>
      <w:r w:rsidRPr="00D27132">
        <w:tab/>
        <w:t>apply the CCCH configuration as specified in 9.1.1.2;</w:t>
      </w:r>
    </w:p>
    <w:p w14:paraId="5B6DA628" w14:textId="77777777" w:rsidR="00D46B4D" w:rsidRPr="00D27132" w:rsidRDefault="00D46B4D" w:rsidP="00D46B4D">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88C28D8" w14:textId="77777777" w:rsidR="00D46B4D" w:rsidRPr="00D27132" w:rsidRDefault="00D46B4D" w:rsidP="00D46B4D">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5407B7EA" w14:textId="77777777" w:rsidR="00D46B4D" w:rsidRPr="00D27132" w:rsidRDefault="00D46B4D" w:rsidP="00D46B4D">
      <w:pPr>
        <w:pStyle w:val="NO"/>
      </w:pPr>
      <w:r w:rsidRPr="00D27132">
        <w:t>NOTE 2:</w:t>
      </w:r>
      <w:r w:rsidRPr="00D27132">
        <w:tab/>
        <w:t>This procedure applies also if the UE returns to the source PCell.</w:t>
      </w:r>
    </w:p>
    <w:p w14:paraId="472776DB" w14:textId="77777777" w:rsidR="00D46B4D" w:rsidRPr="00D27132" w:rsidRDefault="00D46B4D" w:rsidP="00D46B4D">
      <w:r w:rsidRPr="00D27132">
        <w:t>Upon selecting an inter-RAT cell, the UE shall:</w:t>
      </w:r>
    </w:p>
    <w:p w14:paraId="50078A25" w14:textId="77777777" w:rsidR="00D46B4D" w:rsidRPr="00D27132" w:rsidRDefault="00D46B4D" w:rsidP="00D46B4D">
      <w:pPr>
        <w:pStyle w:val="B1"/>
        <w:rPr>
          <w:rFonts w:eastAsia="Batang"/>
        </w:rPr>
      </w:pPr>
      <w:r w:rsidRPr="00D27132">
        <w:t>1&gt;</w:t>
      </w:r>
      <w:r w:rsidRPr="00D27132">
        <w:tab/>
        <w:t>perform the actions upon going to RRC_IDLE as specified in 5.3.11, with release cause 'RRC connection failure'.</w:t>
      </w:r>
    </w:p>
    <w:p w14:paraId="4C4B9E6F" w14:textId="77777777" w:rsidR="00D46B4D" w:rsidRPr="00D27132" w:rsidRDefault="00D46B4D" w:rsidP="00D46B4D">
      <w:pPr>
        <w:pStyle w:val="Heading4"/>
      </w:pPr>
      <w:bookmarkStart w:id="273" w:name="_Toc60776808"/>
      <w:bookmarkStart w:id="274" w:name="_Toc90650680"/>
      <w:r w:rsidRPr="00D27132">
        <w:t>5.3.7.4</w:t>
      </w:r>
      <w:r w:rsidRPr="00D27132">
        <w:tab/>
        <w:t xml:space="preserve">Actions related to transmission of </w:t>
      </w:r>
      <w:r w:rsidRPr="00D27132">
        <w:rPr>
          <w:i/>
        </w:rPr>
        <w:t>RRCReestablishmentRequest</w:t>
      </w:r>
      <w:r w:rsidRPr="00D27132">
        <w:t xml:space="preserve"> message</w:t>
      </w:r>
      <w:bookmarkEnd w:id="273"/>
      <w:bookmarkEnd w:id="274"/>
    </w:p>
    <w:p w14:paraId="0C09DEDF" w14:textId="77777777" w:rsidR="00D46B4D" w:rsidRPr="00D27132" w:rsidRDefault="00D46B4D" w:rsidP="00D46B4D">
      <w:r w:rsidRPr="00D27132">
        <w:t xml:space="preserve">The UE shall set the contents of </w:t>
      </w:r>
      <w:r w:rsidRPr="00D27132">
        <w:rPr>
          <w:i/>
        </w:rPr>
        <w:t>RRCReestablishmentRequest</w:t>
      </w:r>
      <w:r w:rsidRPr="00D27132">
        <w:t xml:space="preserve"> message as follows:</w:t>
      </w:r>
    </w:p>
    <w:p w14:paraId="71B7BC9E" w14:textId="77777777" w:rsidR="00D46B4D" w:rsidRPr="00D27132" w:rsidRDefault="00D46B4D" w:rsidP="00D46B4D">
      <w:pPr>
        <w:pStyle w:val="B1"/>
      </w:pPr>
      <w:r w:rsidRPr="00D27132">
        <w:t>1&gt;</w:t>
      </w:r>
      <w:r w:rsidRPr="00D27132">
        <w:tab/>
        <w:t xml:space="preserve">if the procedure was initiated due to radio link failure as specified in 5.3.10.3 or </w:t>
      </w:r>
      <w:r w:rsidRPr="00D27132">
        <w:rPr>
          <w:rFonts w:eastAsia="SimSun"/>
          <w:lang w:eastAsia="zh-CN"/>
        </w:rPr>
        <w:t xml:space="preserve">reconfiguration with sync </w:t>
      </w:r>
      <w:r w:rsidRPr="00D27132">
        <w:t>failure as specified in 5.3.5.8.3:</w:t>
      </w:r>
    </w:p>
    <w:p w14:paraId="30CBEEAA" w14:textId="77777777" w:rsidR="00D46B4D" w:rsidRPr="00D27132" w:rsidRDefault="00D46B4D" w:rsidP="00D46B4D">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1A8FAD94" w14:textId="77777777" w:rsidR="00D46B4D" w:rsidRPr="00D27132" w:rsidRDefault="00D46B4D" w:rsidP="00D46B4D">
      <w:pPr>
        <w:pStyle w:val="B1"/>
      </w:pPr>
      <w:r w:rsidRPr="00D27132">
        <w:t>1&gt;</w:t>
      </w:r>
      <w:r w:rsidRPr="00D27132">
        <w:tab/>
        <w:t xml:space="preserve">set the </w:t>
      </w:r>
      <w:r w:rsidRPr="00D27132">
        <w:rPr>
          <w:i/>
        </w:rPr>
        <w:t>ue-Identity</w:t>
      </w:r>
      <w:r w:rsidRPr="00D27132">
        <w:t xml:space="preserve"> as follows:</w:t>
      </w:r>
    </w:p>
    <w:p w14:paraId="1502B4A0" w14:textId="77777777" w:rsidR="00D46B4D" w:rsidRPr="00D27132" w:rsidRDefault="00D46B4D" w:rsidP="00D46B4D">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23D817E6" w14:textId="77777777" w:rsidR="00D46B4D" w:rsidRPr="00D27132" w:rsidRDefault="00D46B4D" w:rsidP="00D46B4D">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341987C1" w14:textId="77777777" w:rsidR="00D46B4D" w:rsidRPr="00D27132" w:rsidRDefault="00D46B4D" w:rsidP="00D46B4D">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5279CF9A" w14:textId="77777777" w:rsidR="00D46B4D" w:rsidRPr="00D27132" w:rsidRDefault="00D46B4D" w:rsidP="00D46B4D">
      <w:pPr>
        <w:pStyle w:val="B3"/>
      </w:pPr>
      <w:r w:rsidRPr="00D27132">
        <w:t>3&gt;</w:t>
      </w:r>
      <w:r w:rsidRPr="00D27132">
        <w:tab/>
        <w:t xml:space="preserve">over the ASN.1 encoded as per clause 8 (i.e., a multiple of 8 bits) </w:t>
      </w:r>
      <w:r w:rsidRPr="00D27132">
        <w:rPr>
          <w:i/>
        </w:rPr>
        <w:t>VarShortMAC-Input</w:t>
      </w:r>
      <w:r w:rsidRPr="00D27132">
        <w:t>;</w:t>
      </w:r>
    </w:p>
    <w:p w14:paraId="261E34A4" w14:textId="77777777" w:rsidR="00D46B4D" w:rsidRPr="00D27132" w:rsidRDefault="00D46B4D" w:rsidP="00D46B4D">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6FD64E6B" w14:textId="77777777" w:rsidR="00D46B4D" w:rsidRPr="00D27132" w:rsidRDefault="00D46B4D" w:rsidP="00D46B4D">
      <w:pPr>
        <w:pStyle w:val="B3"/>
      </w:pPr>
      <w:r w:rsidRPr="00D27132">
        <w:t>3&gt;</w:t>
      </w:r>
      <w:r w:rsidRPr="00D27132">
        <w:tab/>
        <w:t>with all input bits for COUNT, BEARER and DIRECTION set to binary ones;</w:t>
      </w:r>
    </w:p>
    <w:p w14:paraId="0B8B4CB8" w14:textId="77777777" w:rsidR="00D46B4D" w:rsidRPr="00D27132" w:rsidRDefault="00D46B4D" w:rsidP="00D46B4D">
      <w:pPr>
        <w:pStyle w:val="B1"/>
      </w:pPr>
      <w:r w:rsidRPr="00D27132">
        <w:t>1&gt;</w:t>
      </w:r>
      <w:r w:rsidRPr="00D27132">
        <w:tab/>
        <w:t xml:space="preserve">set the </w:t>
      </w:r>
      <w:r w:rsidRPr="00D27132">
        <w:rPr>
          <w:i/>
        </w:rPr>
        <w:t>reestablishmentCause</w:t>
      </w:r>
      <w:r w:rsidRPr="00D27132">
        <w:t xml:space="preserve"> as follows:</w:t>
      </w:r>
    </w:p>
    <w:p w14:paraId="7A0AED68" w14:textId="77777777" w:rsidR="00D46B4D" w:rsidRPr="00D27132" w:rsidRDefault="00D46B4D" w:rsidP="00D46B4D">
      <w:pPr>
        <w:pStyle w:val="B2"/>
      </w:pPr>
      <w:r w:rsidRPr="00D27132">
        <w:t>2&gt;</w:t>
      </w:r>
      <w:r w:rsidRPr="00D27132">
        <w:tab/>
        <w:t>if the re-establishment procedure was initiated due to reconfiguration failure as specified in 5.3.5.8.2:</w:t>
      </w:r>
    </w:p>
    <w:p w14:paraId="1042A253" w14:textId="77777777" w:rsidR="00D46B4D" w:rsidRPr="00D27132" w:rsidRDefault="00D46B4D" w:rsidP="00D46B4D">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675A0139" w14:textId="77777777" w:rsidR="00D46B4D" w:rsidRPr="00D27132" w:rsidRDefault="00D46B4D" w:rsidP="00D46B4D">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02EDD4F5" w14:textId="77777777" w:rsidR="00D46B4D" w:rsidRPr="00D27132" w:rsidRDefault="00D46B4D" w:rsidP="00D46B4D">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790F6808" w14:textId="77777777" w:rsidR="00D46B4D" w:rsidRPr="00D27132" w:rsidRDefault="00D46B4D" w:rsidP="00D46B4D">
      <w:pPr>
        <w:pStyle w:val="B2"/>
      </w:pPr>
      <w:r w:rsidRPr="00D27132">
        <w:lastRenderedPageBreak/>
        <w:t>2&gt;</w:t>
      </w:r>
      <w:r w:rsidRPr="00D27132">
        <w:tab/>
        <w:t>else:</w:t>
      </w:r>
    </w:p>
    <w:p w14:paraId="5F17017A" w14:textId="77777777" w:rsidR="00D46B4D" w:rsidRPr="00D27132" w:rsidRDefault="00D46B4D" w:rsidP="00D46B4D">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10A09EEF" w14:textId="77777777" w:rsidR="00D46B4D" w:rsidRPr="00D27132" w:rsidRDefault="00D46B4D" w:rsidP="00D46B4D">
      <w:pPr>
        <w:pStyle w:val="B1"/>
      </w:pPr>
      <w:r w:rsidRPr="00D27132">
        <w:t>1&gt;</w:t>
      </w:r>
      <w:r w:rsidRPr="00D27132">
        <w:tab/>
        <w:t>re-establish PDCP for SRB1;</w:t>
      </w:r>
    </w:p>
    <w:p w14:paraId="7CFDE2BB" w14:textId="77777777" w:rsidR="00D46B4D" w:rsidRPr="00D27132" w:rsidRDefault="00D46B4D" w:rsidP="00D46B4D">
      <w:pPr>
        <w:pStyle w:val="B1"/>
      </w:pPr>
      <w:r w:rsidRPr="00D27132">
        <w:t>1&gt;</w:t>
      </w:r>
      <w:r w:rsidRPr="00D27132">
        <w:tab/>
        <w:t>re-establish RLC for SRB1;</w:t>
      </w:r>
    </w:p>
    <w:p w14:paraId="32F00AB5" w14:textId="77777777" w:rsidR="00D46B4D" w:rsidRPr="00D27132" w:rsidRDefault="00D46B4D" w:rsidP="00D46B4D">
      <w:pPr>
        <w:pStyle w:val="B1"/>
      </w:pPr>
      <w:r w:rsidRPr="00D27132">
        <w:t>1&gt;</w:t>
      </w:r>
      <w:r w:rsidRPr="00D27132">
        <w:tab/>
        <w:t>apply the default configuration defined in 9.2.1 for SRB1;</w:t>
      </w:r>
    </w:p>
    <w:p w14:paraId="3DD79573" w14:textId="77777777" w:rsidR="00D46B4D" w:rsidRPr="00D27132" w:rsidRDefault="00D46B4D" w:rsidP="00D46B4D">
      <w:pPr>
        <w:pStyle w:val="B1"/>
      </w:pPr>
      <w:r w:rsidRPr="00D27132">
        <w:t>1&gt;</w:t>
      </w:r>
      <w:r w:rsidRPr="00D27132">
        <w:tab/>
        <w:t>configure lower layers to suspend integrity protection and ciphering for SRB1;</w:t>
      </w:r>
    </w:p>
    <w:p w14:paraId="128D3280" w14:textId="77777777" w:rsidR="00D46B4D" w:rsidRPr="00D27132" w:rsidRDefault="00D46B4D" w:rsidP="00D46B4D">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DD7042F" w14:textId="77777777" w:rsidR="00D46B4D" w:rsidRPr="00D27132" w:rsidRDefault="00D46B4D" w:rsidP="00D46B4D">
      <w:pPr>
        <w:pStyle w:val="B1"/>
      </w:pPr>
      <w:r w:rsidRPr="00D27132">
        <w:t>1&gt;</w:t>
      </w:r>
      <w:r w:rsidRPr="00D27132">
        <w:tab/>
        <w:t>resume SRB1;</w:t>
      </w:r>
    </w:p>
    <w:p w14:paraId="4CC854F1" w14:textId="77777777" w:rsidR="00D46B4D" w:rsidRPr="00D27132" w:rsidRDefault="00D46B4D" w:rsidP="00D46B4D">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3C6F8189" w14:textId="77777777" w:rsidR="00D46B4D" w:rsidRPr="00D27132" w:rsidRDefault="00D46B4D" w:rsidP="00D46B4D">
      <w:pPr>
        <w:pStyle w:val="Heading4"/>
      </w:pPr>
      <w:bookmarkStart w:id="275" w:name="_Toc60776809"/>
      <w:bookmarkStart w:id="276" w:name="_Toc90650681"/>
      <w:r w:rsidRPr="00D27132">
        <w:t>5.3.7.5</w:t>
      </w:r>
      <w:r w:rsidRPr="00D27132">
        <w:tab/>
        <w:t xml:space="preserve">Reception of the </w:t>
      </w:r>
      <w:r w:rsidRPr="00D27132">
        <w:rPr>
          <w:i/>
        </w:rPr>
        <w:t>RRCReestablishment</w:t>
      </w:r>
      <w:r w:rsidRPr="00D27132">
        <w:t xml:space="preserve"> by the UE</w:t>
      </w:r>
      <w:bookmarkEnd w:id="275"/>
      <w:bookmarkEnd w:id="276"/>
    </w:p>
    <w:p w14:paraId="1CC93266" w14:textId="77777777" w:rsidR="00D46B4D" w:rsidRPr="00D27132" w:rsidRDefault="00D46B4D" w:rsidP="00D46B4D">
      <w:r w:rsidRPr="00D27132">
        <w:t>The UE shall:</w:t>
      </w:r>
    </w:p>
    <w:p w14:paraId="6D9F2D6C" w14:textId="77777777" w:rsidR="00D46B4D" w:rsidRPr="00D27132" w:rsidRDefault="00D46B4D" w:rsidP="00D46B4D">
      <w:pPr>
        <w:pStyle w:val="B1"/>
      </w:pPr>
      <w:r w:rsidRPr="00D27132">
        <w:t>1&gt;</w:t>
      </w:r>
      <w:r w:rsidRPr="00D27132">
        <w:tab/>
        <w:t>stop timer T301;</w:t>
      </w:r>
    </w:p>
    <w:p w14:paraId="0E9E752F" w14:textId="77777777" w:rsidR="00D46B4D" w:rsidRPr="00D27132" w:rsidRDefault="00D46B4D" w:rsidP="00D46B4D">
      <w:pPr>
        <w:pStyle w:val="B1"/>
      </w:pPr>
      <w:r w:rsidRPr="00D27132">
        <w:t>1&gt;</w:t>
      </w:r>
      <w:r w:rsidRPr="00D27132">
        <w:tab/>
        <w:t>consider the current cell to be the PCell;</w:t>
      </w:r>
    </w:p>
    <w:p w14:paraId="700243BE" w14:textId="77777777" w:rsidR="00D46B4D" w:rsidRPr="00D27132" w:rsidRDefault="00D46B4D" w:rsidP="00D46B4D">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21EDCEA8" w14:textId="77777777" w:rsidR="00D46B4D" w:rsidRPr="00D27132" w:rsidRDefault="00D46B4D" w:rsidP="00D46B4D">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3B1DB59C" w14:textId="77777777" w:rsidR="00D46B4D" w:rsidRPr="00D27132" w:rsidRDefault="00D46B4D" w:rsidP="00D46B4D">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7DCCEC72" w14:textId="77777777" w:rsidR="00D46B4D" w:rsidRPr="00D27132" w:rsidRDefault="00D46B4D" w:rsidP="00D46B4D">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3997DC42" w14:textId="77777777" w:rsidR="00D46B4D" w:rsidRPr="00D27132" w:rsidRDefault="00D46B4D" w:rsidP="00D46B4D">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11E999C9" w14:textId="77777777" w:rsidR="00D46B4D" w:rsidRPr="00D27132" w:rsidRDefault="00D46B4D" w:rsidP="00D46B4D">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D6446" w14:textId="77777777" w:rsidR="00D46B4D" w:rsidRPr="00D27132" w:rsidRDefault="00D46B4D" w:rsidP="00D46B4D">
      <w:pPr>
        <w:pStyle w:val="B2"/>
      </w:pPr>
      <w:r w:rsidRPr="00D27132">
        <w:t>2&gt;</w:t>
      </w:r>
      <w:r w:rsidRPr="00D27132">
        <w:tab/>
        <w:t>perform the actions upon going to RRC_IDLE as specified in 5.3.11, with release cause 'RRC connection failure', upon which the procedure ends;</w:t>
      </w:r>
    </w:p>
    <w:p w14:paraId="01BCAA60" w14:textId="77777777" w:rsidR="00D46B4D" w:rsidRPr="00D27132" w:rsidRDefault="00D46B4D" w:rsidP="00D46B4D">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3DE0C94A" w14:textId="77777777" w:rsidR="00D46B4D" w:rsidRPr="00D27132" w:rsidRDefault="00D46B4D" w:rsidP="00D46B4D">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7397005C" w14:textId="77777777" w:rsidR="00D46B4D" w:rsidRPr="00D27132" w:rsidRDefault="00D46B4D" w:rsidP="00D46B4D">
      <w:pPr>
        <w:pStyle w:val="B1"/>
      </w:pPr>
      <w:r w:rsidRPr="00D27132">
        <w:t>1&gt;</w:t>
      </w:r>
      <w:r w:rsidRPr="00D27132">
        <w:tab/>
        <w:t xml:space="preserve">release the measurement gap configuration indicated by the </w:t>
      </w:r>
      <w:r w:rsidRPr="00D27132">
        <w:rPr>
          <w:i/>
        </w:rPr>
        <w:t>measGapConfig</w:t>
      </w:r>
      <w:r w:rsidRPr="00D27132">
        <w:t>, if configured;</w:t>
      </w:r>
    </w:p>
    <w:p w14:paraId="02F5D086" w14:textId="77777777" w:rsidR="00D46B4D" w:rsidRPr="00D27132" w:rsidRDefault="00D46B4D" w:rsidP="00D46B4D">
      <w:pPr>
        <w:pStyle w:val="B1"/>
      </w:pPr>
      <w:r w:rsidRPr="00D27132">
        <w:t>1&gt;</w:t>
      </w:r>
      <w:r w:rsidRPr="00D27132">
        <w:tab/>
        <w:t xml:space="preserve">set the content of </w:t>
      </w:r>
      <w:r w:rsidRPr="00D27132">
        <w:rPr>
          <w:i/>
        </w:rPr>
        <w:t>RRCReestablishmentComplete</w:t>
      </w:r>
      <w:r w:rsidRPr="00D27132">
        <w:t xml:space="preserve"> message as follows:</w:t>
      </w:r>
    </w:p>
    <w:p w14:paraId="2B4D44FA" w14:textId="77777777" w:rsidR="00D46B4D" w:rsidRPr="00D27132" w:rsidRDefault="00D46B4D" w:rsidP="00D46B4D">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4E5BE950" w14:textId="77777777" w:rsidR="00D46B4D" w:rsidRPr="00D27132" w:rsidRDefault="00D46B4D" w:rsidP="00D46B4D">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37127F46" w14:textId="77777777" w:rsidR="00D46B4D" w:rsidRPr="00D27132" w:rsidRDefault="00D46B4D" w:rsidP="00D46B4D">
      <w:pPr>
        <w:pStyle w:val="B3"/>
      </w:pPr>
      <w:r w:rsidRPr="00D27132">
        <w:t>3&gt;</w:t>
      </w:r>
      <w:r w:rsidRPr="00D27132">
        <w:tab/>
        <w:t>if Bluetooth measurement results are included in the logged measurements the UE has available for NR:</w:t>
      </w:r>
    </w:p>
    <w:p w14:paraId="5BA978C5" w14:textId="77777777" w:rsidR="00D46B4D" w:rsidRPr="00D27132" w:rsidRDefault="00D46B4D" w:rsidP="00D46B4D">
      <w:pPr>
        <w:pStyle w:val="B4"/>
      </w:pPr>
      <w:r w:rsidRPr="00D27132">
        <w:t>4&gt;</w:t>
      </w:r>
      <w:r w:rsidRPr="00D27132">
        <w:tab/>
        <w:t xml:space="preserve">include the </w:t>
      </w:r>
      <w:r w:rsidRPr="00D27132">
        <w:rPr>
          <w:i/>
        </w:rPr>
        <w:t>logMeasAvailableBT</w:t>
      </w:r>
      <w:r w:rsidRPr="00D27132">
        <w:rPr>
          <w:rFonts w:eastAsia="SimSun"/>
        </w:rPr>
        <w:t xml:space="preserve"> </w:t>
      </w:r>
      <w:r w:rsidRPr="00D27132">
        <w:rPr>
          <w:rFonts w:eastAsia="SimSun"/>
          <w:iCs/>
        </w:rPr>
        <w:t xml:space="preserve">in the </w:t>
      </w:r>
      <w:r w:rsidRPr="00D27132">
        <w:rPr>
          <w:i/>
          <w:iCs/>
        </w:rPr>
        <w:t>RRCReestablishmentComplete</w:t>
      </w:r>
      <w:r w:rsidRPr="00D27132">
        <w:t xml:space="preserve"> message;</w:t>
      </w:r>
    </w:p>
    <w:p w14:paraId="0F8AFD54" w14:textId="77777777" w:rsidR="00D46B4D" w:rsidRPr="00D27132" w:rsidRDefault="00D46B4D" w:rsidP="00D46B4D">
      <w:pPr>
        <w:pStyle w:val="B3"/>
      </w:pPr>
      <w:r w:rsidRPr="00D27132">
        <w:t>3&gt;</w:t>
      </w:r>
      <w:r w:rsidRPr="00D27132">
        <w:tab/>
        <w:t>if WLAN measurement results are included in the logged measurements the UE has available for NR:</w:t>
      </w:r>
    </w:p>
    <w:p w14:paraId="6225383C" w14:textId="77777777" w:rsidR="00D46B4D" w:rsidRPr="00D27132" w:rsidRDefault="00D46B4D" w:rsidP="00D46B4D">
      <w:pPr>
        <w:pStyle w:val="B4"/>
      </w:pPr>
      <w:r w:rsidRPr="00D27132">
        <w:lastRenderedPageBreak/>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ReestablishmentComplete</w:t>
      </w:r>
      <w:r w:rsidRPr="00D27132">
        <w:t xml:space="preserve"> message;</w:t>
      </w:r>
    </w:p>
    <w:p w14:paraId="48EB42E4" w14:textId="77777777" w:rsidR="00D46B4D" w:rsidRPr="00D27132" w:rsidRDefault="00D46B4D" w:rsidP="00D46B4D">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047210A7" w14:textId="77777777" w:rsidR="00D46B4D" w:rsidRPr="00D27132" w:rsidRDefault="00D46B4D" w:rsidP="00D46B4D">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26F598C2" w14:textId="77777777" w:rsidR="00D46B4D" w:rsidRPr="00D27132" w:rsidRDefault="00D46B4D" w:rsidP="00D46B4D">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36F205E5" w14:textId="77777777" w:rsidR="00D46B4D" w:rsidRPr="00D27132" w:rsidRDefault="00D46B4D" w:rsidP="00D46B4D">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7DD8FD9A" w14:textId="77777777" w:rsidR="00D46B4D" w:rsidRPr="00D27132" w:rsidRDefault="00D46B4D" w:rsidP="00D46B4D">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0885EDDE" w14:textId="77777777" w:rsidR="00D46B4D" w:rsidRPr="00D27132" w:rsidRDefault="00D46B4D" w:rsidP="00D46B4D">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150306F0" w14:textId="77777777" w:rsidR="00D46B4D" w:rsidRPr="00D27132" w:rsidRDefault="00D46B4D" w:rsidP="00D46B4D">
      <w:pPr>
        <w:pStyle w:val="B1"/>
      </w:pPr>
      <w:r w:rsidRPr="00D27132">
        <w:t>1&gt;</w:t>
      </w:r>
      <w:r w:rsidRPr="00D27132">
        <w:tab/>
        <w:t>the procedure ends.</w:t>
      </w:r>
    </w:p>
    <w:p w14:paraId="302DDBE3" w14:textId="77777777" w:rsidR="00D46B4D" w:rsidRPr="00D27132" w:rsidRDefault="00D46B4D" w:rsidP="00D46B4D">
      <w:pPr>
        <w:pStyle w:val="Heading4"/>
      </w:pPr>
      <w:bookmarkStart w:id="277" w:name="_Toc60776810"/>
      <w:bookmarkStart w:id="278" w:name="_Toc90650682"/>
      <w:r w:rsidRPr="00D27132">
        <w:t>5.3.7.6</w:t>
      </w:r>
      <w:r w:rsidRPr="00D27132">
        <w:tab/>
        <w:t>T311 expiry</w:t>
      </w:r>
      <w:bookmarkEnd w:id="277"/>
      <w:bookmarkEnd w:id="278"/>
    </w:p>
    <w:p w14:paraId="6A595DDE" w14:textId="77777777" w:rsidR="00D46B4D" w:rsidRPr="00D27132" w:rsidRDefault="00D46B4D" w:rsidP="00D46B4D">
      <w:r w:rsidRPr="00D27132">
        <w:t>Upon T311 expiry, the UE shall:</w:t>
      </w:r>
    </w:p>
    <w:p w14:paraId="0172F5A7" w14:textId="77777777" w:rsidR="00D46B4D" w:rsidRPr="00D27132" w:rsidRDefault="00D46B4D" w:rsidP="00D46B4D">
      <w:pPr>
        <w:pStyle w:val="B1"/>
      </w:pPr>
      <w:r w:rsidRPr="00D27132">
        <w:t>1&gt;</w:t>
      </w:r>
      <w:r w:rsidRPr="00D27132">
        <w:tab/>
        <w:t>if the procedure was initiated due to radio link failure or handover failure:</w:t>
      </w:r>
    </w:p>
    <w:p w14:paraId="3246BFA4" w14:textId="77777777" w:rsidR="00D46B4D" w:rsidRPr="00D27132" w:rsidRDefault="00D46B4D" w:rsidP="00D46B4D">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5F32C45A" w14:textId="77777777" w:rsidR="00D46B4D" w:rsidRPr="00D27132" w:rsidRDefault="00D46B4D" w:rsidP="00D46B4D">
      <w:pPr>
        <w:pStyle w:val="B1"/>
      </w:pPr>
      <w:r w:rsidRPr="00D27132">
        <w:t>1&gt;</w:t>
      </w:r>
      <w:r w:rsidRPr="00D27132">
        <w:tab/>
        <w:t>perform the actions upon going to RRC_IDLE as specified in 5.3.11, with release cause 'RRC connection failure'.</w:t>
      </w:r>
    </w:p>
    <w:p w14:paraId="39A3AADE" w14:textId="77777777" w:rsidR="00D46B4D" w:rsidRPr="00D27132" w:rsidRDefault="00D46B4D" w:rsidP="00D46B4D">
      <w:pPr>
        <w:pStyle w:val="Heading4"/>
      </w:pPr>
      <w:bookmarkStart w:id="279" w:name="_Toc60776811"/>
      <w:bookmarkStart w:id="280" w:name="_Toc90650683"/>
      <w:r w:rsidRPr="00D27132">
        <w:t>5.3.7.7</w:t>
      </w:r>
      <w:r w:rsidRPr="00D27132">
        <w:tab/>
        <w:t>T301 expiry or selected cell no longer suitable</w:t>
      </w:r>
      <w:bookmarkEnd w:id="279"/>
      <w:bookmarkEnd w:id="280"/>
    </w:p>
    <w:p w14:paraId="56DED3AC" w14:textId="77777777" w:rsidR="00D46B4D" w:rsidRPr="00D27132" w:rsidRDefault="00D46B4D" w:rsidP="00D46B4D">
      <w:r w:rsidRPr="00D27132">
        <w:t>The UE shall:</w:t>
      </w:r>
    </w:p>
    <w:p w14:paraId="3D6B6332" w14:textId="77777777" w:rsidR="00D46B4D" w:rsidRPr="00D27132" w:rsidRDefault="00D46B4D" w:rsidP="00D46B4D">
      <w:pPr>
        <w:pStyle w:val="B1"/>
      </w:pPr>
      <w:r w:rsidRPr="00D27132">
        <w:t>1&gt;</w:t>
      </w:r>
      <w:r w:rsidRPr="00D27132">
        <w:tab/>
        <w:t>if timer T301 expires; or</w:t>
      </w:r>
    </w:p>
    <w:p w14:paraId="5BC95CB7" w14:textId="77777777" w:rsidR="00D46B4D" w:rsidRPr="00D27132" w:rsidRDefault="00D46B4D" w:rsidP="00D46B4D">
      <w:pPr>
        <w:pStyle w:val="B1"/>
      </w:pPr>
      <w:r w:rsidRPr="00D27132">
        <w:t>1&gt;</w:t>
      </w:r>
      <w:r w:rsidRPr="00D27132">
        <w:tab/>
        <w:t>if the selected cell becomes no longer suitable according to the cell selection criteria as specified in TS 38.304 [20]:</w:t>
      </w:r>
    </w:p>
    <w:p w14:paraId="56F6B35E" w14:textId="77777777" w:rsidR="00D46B4D" w:rsidRPr="00D27132" w:rsidRDefault="00D46B4D" w:rsidP="00D46B4D">
      <w:pPr>
        <w:pStyle w:val="B2"/>
      </w:pPr>
      <w:r w:rsidRPr="00D27132">
        <w:t>2&gt;</w:t>
      </w:r>
      <w:r w:rsidRPr="00D27132">
        <w:tab/>
        <w:t>perform the actions upon going to RRC_IDLE as specified in 5.3.11, with release cause 'RRC connection failure'.</w:t>
      </w:r>
    </w:p>
    <w:p w14:paraId="514C03A6" w14:textId="77777777" w:rsidR="00D46B4D" w:rsidRPr="00D27132" w:rsidRDefault="00D46B4D" w:rsidP="00D46B4D">
      <w:pPr>
        <w:pStyle w:val="Heading4"/>
      </w:pPr>
      <w:bookmarkStart w:id="281" w:name="_Toc60776812"/>
      <w:bookmarkStart w:id="282" w:name="_Toc90650684"/>
      <w:r w:rsidRPr="00D27132">
        <w:t>5.3.7.8</w:t>
      </w:r>
      <w:r w:rsidRPr="00D27132">
        <w:tab/>
        <w:t xml:space="preserve">Reception of the </w:t>
      </w:r>
      <w:r w:rsidRPr="00D27132">
        <w:rPr>
          <w:i/>
        </w:rPr>
        <w:t xml:space="preserve">RRCSetup </w:t>
      </w:r>
      <w:r w:rsidRPr="00D27132">
        <w:t>by the UE</w:t>
      </w:r>
      <w:bookmarkEnd w:id="281"/>
      <w:bookmarkEnd w:id="282"/>
    </w:p>
    <w:p w14:paraId="6C34E3B9" w14:textId="77777777" w:rsidR="00D46B4D" w:rsidRPr="00D27132" w:rsidRDefault="00D46B4D" w:rsidP="00D46B4D">
      <w:r w:rsidRPr="00D27132">
        <w:t>The UE shall:</w:t>
      </w:r>
    </w:p>
    <w:p w14:paraId="44112A0A" w14:textId="77777777" w:rsidR="00D46B4D" w:rsidRPr="00D27132" w:rsidRDefault="00D46B4D" w:rsidP="00D46B4D">
      <w:pPr>
        <w:pStyle w:val="B1"/>
        <w:rPr>
          <w:rFonts w:eastAsia="Batang"/>
          <w:noProof/>
          <w:lang w:eastAsia="en-US"/>
        </w:rPr>
      </w:pPr>
      <w:r w:rsidRPr="00D27132">
        <w:t>1&gt;</w:t>
      </w:r>
      <w:r w:rsidRPr="00D27132">
        <w:tab/>
        <w:t>perform the RRC connection establishment procedure as specified in 5.3.3.4.</w:t>
      </w:r>
    </w:p>
    <w:p w14:paraId="6186A8F5" w14:textId="77777777" w:rsidR="00D46B4D" w:rsidRPr="00D27132" w:rsidRDefault="00D46B4D" w:rsidP="00D46B4D">
      <w:pPr>
        <w:pStyle w:val="Heading3"/>
        <w:rPr>
          <w:rFonts w:eastAsia="MS Mincho"/>
        </w:rPr>
      </w:pPr>
      <w:bookmarkStart w:id="283" w:name="_Toc60776813"/>
      <w:bookmarkStart w:id="284" w:name="_Toc90650685"/>
      <w:r w:rsidRPr="00D27132">
        <w:rPr>
          <w:rFonts w:eastAsia="MS Mincho"/>
        </w:rPr>
        <w:t>5.3.8</w:t>
      </w:r>
      <w:r w:rsidRPr="00D27132">
        <w:rPr>
          <w:rFonts w:eastAsia="MS Mincho"/>
        </w:rPr>
        <w:tab/>
        <w:t>RRC connection release</w:t>
      </w:r>
      <w:bookmarkEnd w:id="283"/>
      <w:bookmarkEnd w:id="284"/>
    </w:p>
    <w:p w14:paraId="060CAB5B" w14:textId="77777777" w:rsidR="00D46B4D" w:rsidRPr="00D27132" w:rsidRDefault="00D46B4D" w:rsidP="00D46B4D">
      <w:pPr>
        <w:pStyle w:val="Heading4"/>
      </w:pPr>
      <w:bookmarkStart w:id="285" w:name="_Toc60776814"/>
      <w:bookmarkStart w:id="286" w:name="_Toc90650686"/>
      <w:r w:rsidRPr="00D27132">
        <w:t>5.3.8.1</w:t>
      </w:r>
      <w:r w:rsidRPr="00D27132">
        <w:tab/>
        <w:t>General</w:t>
      </w:r>
      <w:bookmarkEnd w:id="285"/>
      <w:bookmarkEnd w:id="286"/>
    </w:p>
    <w:p w14:paraId="2F166833" w14:textId="77777777" w:rsidR="00D46B4D" w:rsidRPr="00D27132" w:rsidRDefault="00D46B4D" w:rsidP="00D46B4D">
      <w:pPr>
        <w:pStyle w:val="TH"/>
      </w:pPr>
      <w:r w:rsidRPr="00D27132">
        <w:rPr>
          <w:noProof/>
        </w:rPr>
        <w:object w:dxaOrig="2880" w:dyaOrig="1605" w14:anchorId="30851C4D">
          <v:shape id="_x0000_i1038" type="#_x0000_t75" style="width:2in;height:79.5pt" o:ole="">
            <v:imagedata r:id="rId41" o:title=""/>
          </v:shape>
          <o:OLEObject Type="Embed" ProgID="Mscgen.Chart" ShapeID="_x0000_i1038" DrawAspect="Content" ObjectID="_1707901589" r:id="rId42"/>
        </w:object>
      </w:r>
    </w:p>
    <w:p w14:paraId="09A83177" w14:textId="77777777" w:rsidR="00D46B4D" w:rsidRPr="00D27132" w:rsidRDefault="00D46B4D" w:rsidP="00D46B4D">
      <w:pPr>
        <w:pStyle w:val="TF"/>
      </w:pPr>
      <w:r w:rsidRPr="00D27132">
        <w:t>Figure 5.3.8.1-1: RRC connection release, successful</w:t>
      </w:r>
    </w:p>
    <w:p w14:paraId="147E59E8" w14:textId="77777777" w:rsidR="00D46B4D" w:rsidRPr="00D27132" w:rsidRDefault="00D46B4D" w:rsidP="00D46B4D">
      <w:r w:rsidRPr="00D27132">
        <w:t>The purpose of this procedure is:</w:t>
      </w:r>
    </w:p>
    <w:p w14:paraId="4E4BCB2F" w14:textId="77777777" w:rsidR="00D46B4D" w:rsidRPr="00D27132" w:rsidRDefault="00D46B4D" w:rsidP="00D46B4D">
      <w:pPr>
        <w:pStyle w:val="B1"/>
      </w:pPr>
      <w:r w:rsidRPr="00D27132">
        <w:lastRenderedPageBreak/>
        <w:t>-</w:t>
      </w:r>
      <w:r w:rsidRPr="00D27132">
        <w:tab/>
        <w:t>to release the RRC connection, which includes the release of the established radio bearers</w:t>
      </w:r>
      <w:r w:rsidRPr="00D27132">
        <w:rPr>
          <w:rFonts w:eastAsia="SimSun"/>
        </w:rPr>
        <w:t>, BH RLC channels</w:t>
      </w:r>
      <w:r w:rsidRPr="00D27132">
        <w:t xml:space="preserve"> as well as all radio resources; or</w:t>
      </w:r>
    </w:p>
    <w:p w14:paraId="4CBEA2DD" w14:textId="77777777" w:rsidR="00D46B4D" w:rsidRPr="00D27132" w:rsidRDefault="00D46B4D" w:rsidP="00D46B4D">
      <w:pPr>
        <w:pStyle w:val="B1"/>
      </w:pPr>
      <w:r w:rsidRPr="00D27132">
        <w:t>-</w:t>
      </w:r>
      <w:r w:rsidRPr="00D27132">
        <w:tab/>
        <w:t>to suspend the RRC connection only if SRB2 and at least one DRB or, for IAB, SRB2, are setup, which includes the suspension of the established radio bearers.</w:t>
      </w:r>
    </w:p>
    <w:p w14:paraId="487ADB7D" w14:textId="77777777" w:rsidR="00D46B4D" w:rsidRPr="00D27132" w:rsidRDefault="00D46B4D" w:rsidP="00D46B4D">
      <w:pPr>
        <w:pStyle w:val="Heading4"/>
      </w:pPr>
      <w:bookmarkStart w:id="287" w:name="_Toc60776815"/>
      <w:bookmarkStart w:id="288" w:name="_Toc90650687"/>
      <w:r w:rsidRPr="00D27132">
        <w:t>5.3.8.2</w:t>
      </w:r>
      <w:r w:rsidRPr="00D27132">
        <w:tab/>
        <w:t>Initiation</w:t>
      </w:r>
      <w:bookmarkEnd w:id="287"/>
      <w:bookmarkEnd w:id="288"/>
    </w:p>
    <w:p w14:paraId="2C433722" w14:textId="77777777" w:rsidR="00D46B4D" w:rsidRPr="00D27132" w:rsidRDefault="00D46B4D" w:rsidP="00D46B4D">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29A6DC55" w14:textId="77777777" w:rsidR="00D46B4D" w:rsidRPr="00D27132" w:rsidRDefault="00D46B4D" w:rsidP="00D46B4D">
      <w:pPr>
        <w:pStyle w:val="Heading4"/>
      </w:pPr>
      <w:bookmarkStart w:id="289" w:name="_Toc60776816"/>
      <w:bookmarkStart w:id="290" w:name="_Toc90650688"/>
      <w:r w:rsidRPr="00D27132">
        <w:t>5.3.8.3</w:t>
      </w:r>
      <w:r w:rsidRPr="00D27132">
        <w:tab/>
        <w:t xml:space="preserve">Reception of the </w:t>
      </w:r>
      <w:r w:rsidRPr="00D27132">
        <w:rPr>
          <w:i/>
        </w:rPr>
        <w:t>RRCRelease</w:t>
      </w:r>
      <w:r w:rsidRPr="00D27132">
        <w:t xml:space="preserve"> by the UE</w:t>
      </w:r>
      <w:bookmarkEnd w:id="289"/>
      <w:bookmarkEnd w:id="290"/>
    </w:p>
    <w:p w14:paraId="015F7F93" w14:textId="77777777" w:rsidR="00D46B4D" w:rsidRPr="00D27132" w:rsidRDefault="00D46B4D" w:rsidP="00D46B4D">
      <w:r w:rsidRPr="00D27132">
        <w:t>The UE shall:</w:t>
      </w:r>
    </w:p>
    <w:p w14:paraId="47ADE3F2" w14:textId="77777777" w:rsidR="00D46B4D" w:rsidRPr="00D27132" w:rsidRDefault="00D46B4D" w:rsidP="00D46B4D">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50EA7EF" w14:textId="77777777" w:rsidR="00D46B4D" w:rsidRPr="00D27132" w:rsidRDefault="00D46B4D" w:rsidP="00D46B4D">
      <w:pPr>
        <w:pStyle w:val="B1"/>
      </w:pPr>
      <w:r w:rsidRPr="00D27132">
        <w:rPr>
          <w:lang w:eastAsia="zh-CN"/>
        </w:rPr>
        <w:t>1&gt;</w:t>
      </w:r>
      <w:r w:rsidRPr="00D27132">
        <w:rPr>
          <w:lang w:eastAsia="zh-CN"/>
        </w:rPr>
        <w:tab/>
      </w:r>
      <w:r w:rsidRPr="00D27132">
        <w:t>stop timer T380, if running;</w:t>
      </w:r>
    </w:p>
    <w:p w14:paraId="4E4D6C24" w14:textId="77777777" w:rsidR="00D46B4D" w:rsidRPr="00D27132" w:rsidRDefault="00D46B4D" w:rsidP="00D46B4D">
      <w:pPr>
        <w:pStyle w:val="B1"/>
      </w:pPr>
      <w:r w:rsidRPr="00D27132">
        <w:t>1&gt;</w:t>
      </w:r>
      <w:r w:rsidRPr="00D27132">
        <w:tab/>
        <w:t>stop timer T320, if running;</w:t>
      </w:r>
    </w:p>
    <w:p w14:paraId="0B3A85B6" w14:textId="77777777" w:rsidR="00D46B4D" w:rsidRPr="00D27132" w:rsidRDefault="00D46B4D" w:rsidP="00D46B4D">
      <w:pPr>
        <w:pStyle w:val="B1"/>
      </w:pPr>
      <w:r w:rsidRPr="00D27132">
        <w:t>1&gt;</w:t>
      </w:r>
      <w:r w:rsidRPr="00D27132">
        <w:tab/>
        <w:t>if timer T316 is running;</w:t>
      </w:r>
    </w:p>
    <w:p w14:paraId="5F28486B" w14:textId="77777777" w:rsidR="00D46B4D" w:rsidRPr="00D27132" w:rsidRDefault="00D46B4D" w:rsidP="00D46B4D">
      <w:pPr>
        <w:pStyle w:val="B2"/>
      </w:pPr>
      <w:r w:rsidRPr="00D27132">
        <w:t>2&gt;</w:t>
      </w:r>
      <w:r w:rsidRPr="00D27132">
        <w:tab/>
        <w:t>stop timer T316;</w:t>
      </w:r>
    </w:p>
    <w:p w14:paraId="276F1EA5" w14:textId="77777777" w:rsidR="00D46B4D" w:rsidRPr="00D27132" w:rsidRDefault="00D46B4D" w:rsidP="00D46B4D">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6CF75763" w14:textId="77777777" w:rsidR="00D46B4D" w:rsidRPr="00D27132" w:rsidRDefault="00D46B4D" w:rsidP="00D46B4D">
      <w:pPr>
        <w:pStyle w:val="B1"/>
      </w:pPr>
      <w:r w:rsidRPr="00D27132">
        <w:t>1&gt;</w:t>
      </w:r>
      <w:r w:rsidRPr="00D27132">
        <w:tab/>
        <w:t>stop timer T350, if running;</w:t>
      </w:r>
    </w:p>
    <w:p w14:paraId="67E05AB0" w14:textId="77777777" w:rsidR="00D46B4D" w:rsidRPr="00D27132" w:rsidRDefault="00D46B4D" w:rsidP="00D46B4D">
      <w:pPr>
        <w:pStyle w:val="B1"/>
      </w:pPr>
      <w:r w:rsidRPr="00D27132">
        <w:t>1&gt;</w:t>
      </w:r>
      <w:r w:rsidRPr="00D27132">
        <w:tab/>
        <w:t>if the</w:t>
      </w:r>
      <w:r w:rsidRPr="00D27132">
        <w:rPr>
          <w:i/>
        </w:rPr>
        <w:t xml:space="preserve"> </w:t>
      </w:r>
      <w:r w:rsidRPr="00D27132">
        <w:t>AS security is not activated:</w:t>
      </w:r>
    </w:p>
    <w:p w14:paraId="2503F72B" w14:textId="77777777" w:rsidR="00D46B4D" w:rsidRPr="00D27132" w:rsidRDefault="00D46B4D" w:rsidP="00D46B4D">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242DEF4F" w14:textId="77777777" w:rsidR="00D46B4D" w:rsidRPr="00D27132" w:rsidRDefault="00D46B4D" w:rsidP="00D46B4D">
      <w:pPr>
        <w:pStyle w:val="B2"/>
      </w:pPr>
      <w:r w:rsidRPr="00D27132">
        <w:t>2&gt;</w:t>
      </w:r>
      <w:r w:rsidRPr="00D27132">
        <w:tab/>
        <w:t>perform the actions upon going to RRC_IDLE as specified in 5.3.11 with the release cause 'other' upon which the procedure ends;</w:t>
      </w:r>
    </w:p>
    <w:p w14:paraId="11427681" w14:textId="77777777" w:rsidR="00D46B4D" w:rsidRPr="00D27132" w:rsidRDefault="00D46B4D" w:rsidP="00D46B4D">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3DC8ED4F" w14:textId="77777777" w:rsidR="00D46B4D" w:rsidRPr="00D27132" w:rsidRDefault="00D46B4D" w:rsidP="00D46B4D">
      <w:pPr>
        <w:pStyle w:val="B2"/>
      </w:pPr>
      <w:r w:rsidRPr="00D27132">
        <w:t>2&gt;</w:t>
      </w:r>
      <w:r w:rsidRPr="00D27132">
        <w:tab/>
        <w:t xml:space="preserve">if </w:t>
      </w:r>
      <w:r w:rsidRPr="00D27132">
        <w:rPr>
          <w:i/>
        </w:rPr>
        <w:t>cnType</w:t>
      </w:r>
      <w:r w:rsidRPr="00D27132">
        <w:t xml:space="preserve"> is included:</w:t>
      </w:r>
    </w:p>
    <w:p w14:paraId="6044BD40" w14:textId="77777777" w:rsidR="00D46B4D" w:rsidRPr="00D27132" w:rsidRDefault="00D46B4D" w:rsidP="00D46B4D">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481D1A04" w14:textId="77777777" w:rsidR="00D46B4D" w:rsidRPr="00D27132" w:rsidRDefault="00D46B4D" w:rsidP="00D46B4D">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1F7BD629" w14:textId="77777777" w:rsidR="00D46B4D" w:rsidRPr="00D27132" w:rsidRDefault="00D46B4D" w:rsidP="00D46B4D">
      <w:pPr>
        <w:pStyle w:val="B2"/>
      </w:pPr>
      <w:r w:rsidRPr="00D27132">
        <w:t>2&gt;</w:t>
      </w:r>
      <w:r w:rsidRPr="00D27132">
        <w:tab/>
        <w:t xml:space="preserve">if </w:t>
      </w:r>
      <w:r w:rsidRPr="00D27132">
        <w:rPr>
          <w:i/>
        </w:rPr>
        <w:t>voiceFallbackIndication</w:t>
      </w:r>
      <w:r w:rsidRPr="00D27132">
        <w:t xml:space="preserve"> is included:</w:t>
      </w:r>
    </w:p>
    <w:p w14:paraId="6CD39A0A" w14:textId="77777777" w:rsidR="00D46B4D" w:rsidRPr="00D27132" w:rsidRDefault="00D46B4D" w:rsidP="00D46B4D">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CC965DA" w14:textId="77777777" w:rsidR="00D46B4D" w:rsidRPr="00D27132" w:rsidRDefault="00D46B4D" w:rsidP="00D46B4D">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2555052F" w14:textId="77777777" w:rsidR="00D46B4D" w:rsidRPr="00D27132" w:rsidRDefault="00D46B4D" w:rsidP="00D46B4D">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49B49D43" w14:textId="77777777" w:rsidR="00D46B4D" w:rsidRPr="00D27132" w:rsidRDefault="00D46B4D" w:rsidP="00D46B4D">
      <w:pPr>
        <w:pStyle w:val="B2"/>
      </w:pPr>
      <w:r w:rsidRPr="00D27132">
        <w:t>2&gt;</w:t>
      </w:r>
      <w:r w:rsidRPr="00D27132">
        <w:tab/>
        <w:t xml:space="preserve">if the </w:t>
      </w:r>
      <w:r w:rsidRPr="00D27132">
        <w:rPr>
          <w:i/>
        </w:rPr>
        <w:t>t320</w:t>
      </w:r>
      <w:r w:rsidRPr="00D27132">
        <w:t xml:space="preserve"> is included:</w:t>
      </w:r>
    </w:p>
    <w:p w14:paraId="3101EE3B" w14:textId="77777777" w:rsidR="00D46B4D" w:rsidRPr="00D27132" w:rsidRDefault="00D46B4D" w:rsidP="00D46B4D">
      <w:pPr>
        <w:pStyle w:val="B3"/>
      </w:pPr>
      <w:r w:rsidRPr="00D27132">
        <w:t>3&gt;</w:t>
      </w:r>
      <w:r w:rsidRPr="00D27132">
        <w:tab/>
        <w:t xml:space="preserve">start timer T320, with the timer value set according to the value of </w:t>
      </w:r>
      <w:r w:rsidRPr="00D27132">
        <w:rPr>
          <w:i/>
        </w:rPr>
        <w:t>t320</w:t>
      </w:r>
      <w:r w:rsidRPr="00D27132">
        <w:t>;</w:t>
      </w:r>
    </w:p>
    <w:p w14:paraId="321D0D93" w14:textId="77777777" w:rsidR="00D46B4D" w:rsidRPr="00D27132" w:rsidRDefault="00D46B4D" w:rsidP="00D46B4D">
      <w:pPr>
        <w:pStyle w:val="B1"/>
      </w:pPr>
      <w:r w:rsidRPr="00D27132">
        <w:t>1&gt;</w:t>
      </w:r>
      <w:r w:rsidRPr="00D27132">
        <w:tab/>
        <w:t>else:</w:t>
      </w:r>
    </w:p>
    <w:p w14:paraId="1F9E8676" w14:textId="77777777" w:rsidR="00D46B4D" w:rsidRPr="00D27132" w:rsidRDefault="00D46B4D" w:rsidP="00D46B4D">
      <w:pPr>
        <w:pStyle w:val="B2"/>
      </w:pPr>
      <w:r w:rsidRPr="00D27132">
        <w:t>2&gt;</w:t>
      </w:r>
      <w:r w:rsidRPr="00D27132">
        <w:tab/>
        <w:t>apply the cell reselection priority information broadcast in the system information;</w:t>
      </w:r>
    </w:p>
    <w:p w14:paraId="1F993057" w14:textId="77777777" w:rsidR="00D46B4D" w:rsidRPr="00D27132" w:rsidRDefault="00D46B4D" w:rsidP="00D46B4D">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52E03A6B" w14:textId="77777777" w:rsidR="00D46B4D" w:rsidRPr="00D27132" w:rsidRDefault="00D46B4D" w:rsidP="00D46B4D">
      <w:pPr>
        <w:pStyle w:val="B2"/>
      </w:pPr>
      <w:r w:rsidRPr="00D27132">
        <w:lastRenderedPageBreak/>
        <w:t>2&gt;</w:t>
      </w:r>
      <w:r w:rsidRPr="00D27132">
        <w:tab/>
        <w:t xml:space="preserve">start or restart timer T325 with the timer value set to the </w:t>
      </w:r>
      <w:r w:rsidRPr="00D27132">
        <w:rPr>
          <w:i/>
          <w:iCs/>
        </w:rPr>
        <w:t>deprioritisationTimer</w:t>
      </w:r>
      <w:r w:rsidRPr="00D27132">
        <w:t xml:space="preserve"> signalled;</w:t>
      </w:r>
    </w:p>
    <w:p w14:paraId="7F2DF947" w14:textId="77777777" w:rsidR="00D46B4D" w:rsidRPr="00D27132" w:rsidRDefault="00D46B4D" w:rsidP="00D46B4D">
      <w:pPr>
        <w:pStyle w:val="B2"/>
      </w:pPr>
      <w:r w:rsidRPr="00D27132">
        <w:t>2&gt;</w:t>
      </w:r>
      <w:r w:rsidRPr="00D27132">
        <w:tab/>
        <w:t>store the</w:t>
      </w:r>
      <w:r w:rsidRPr="00D27132">
        <w:rPr>
          <w:i/>
          <w:iCs/>
        </w:rPr>
        <w:t xml:space="preserve"> deprioritisationReq</w:t>
      </w:r>
      <w:r w:rsidRPr="00D27132">
        <w:t xml:space="preserve"> until T325 expiry;</w:t>
      </w:r>
    </w:p>
    <w:p w14:paraId="21C113E7" w14:textId="77777777" w:rsidR="00D46B4D" w:rsidRPr="00D27132" w:rsidRDefault="00D46B4D" w:rsidP="00D46B4D">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0725492E" w14:textId="77777777" w:rsidR="00D46B4D" w:rsidRPr="00D27132" w:rsidRDefault="00D46B4D" w:rsidP="00D46B4D">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3C752F65" w14:textId="77777777" w:rsidR="00D46B4D" w:rsidRPr="00D27132" w:rsidRDefault="00D46B4D" w:rsidP="00D46B4D">
      <w:pPr>
        <w:pStyle w:val="B2"/>
      </w:pPr>
      <w:r w:rsidRPr="00D27132">
        <w:t>2&gt;</w:t>
      </w:r>
      <w:r w:rsidRPr="00D27132">
        <w:tab/>
        <w:t>if T331 is running:</w:t>
      </w:r>
    </w:p>
    <w:p w14:paraId="76A80CAE" w14:textId="77777777" w:rsidR="00D46B4D" w:rsidRPr="00D27132" w:rsidRDefault="00D46B4D" w:rsidP="00D46B4D">
      <w:pPr>
        <w:pStyle w:val="B3"/>
      </w:pPr>
      <w:r w:rsidRPr="00D27132">
        <w:t>3&gt; stop timer T331;</w:t>
      </w:r>
    </w:p>
    <w:p w14:paraId="27FB6AFF" w14:textId="77777777" w:rsidR="00D46B4D" w:rsidRPr="00D27132" w:rsidRDefault="00D46B4D" w:rsidP="00D46B4D">
      <w:pPr>
        <w:pStyle w:val="B3"/>
      </w:pPr>
      <w:r w:rsidRPr="00D27132">
        <w:t>3&gt;</w:t>
      </w:r>
      <w:r w:rsidRPr="00D27132">
        <w:tab/>
        <w:t>perform the actions as specified in 5.7.8.3;</w:t>
      </w:r>
    </w:p>
    <w:p w14:paraId="73446ECF" w14:textId="77777777" w:rsidR="00D46B4D" w:rsidRPr="00D27132" w:rsidRDefault="00D46B4D" w:rsidP="00D46B4D">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235BE18E" w14:textId="77777777" w:rsidR="00D46B4D" w:rsidRPr="00D27132" w:rsidRDefault="00D46B4D" w:rsidP="00D46B4D">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16E8BCDC" w14:textId="77777777" w:rsidR="00D46B4D" w:rsidRPr="00D27132" w:rsidRDefault="00D46B4D" w:rsidP="00D46B4D">
      <w:pPr>
        <w:pStyle w:val="B3"/>
      </w:pPr>
      <w:r w:rsidRPr="00D27132">
        <w:t>3&gt;</w:t>
      </w:r>
      <w:r w:rsidRPr="00D27132">
        <w:tab/>
        <w:t xml:space="preserve">start timer T331 with the value set to </w:t>
      </w:r>
      <w:r w:rsidRPr="00D27132">
        <w:rPr>
          <w:i/>
          <w:iCs/>
        </w:rPr>
        <w:t>measIdleDuration</w:t>
      </w:r>
      <w:r w:rsidRPr="00D27132">
        <w:t>;</w:t>
      </w:r>
    </w:p>
    <w:p w14:paraId="79A20734" w14:textId="77777777" w:rsidR="00D46B4D" w:rsidRPr="00D27132" w:rsidRDefault="00D46B4D" w:rsidP="00D46B4D">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7FB5A70" w14:textId="77777777" w:rsidR="00D46B4D" w:rsidRPr="00D27132" w:rsidRDefault="00D46B4D" w:rsidP="00D46B4D">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0C960F7" w14:textId="77777777" w:rsidR="00D46B4D" w:rsidRPr="00D27132" w:rsidRDefault="00D46B4D" w:rsidP="00D46B4D">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2899BB40" w14:textId="77777777" w:rsidR="00D46B4D" w:rsidRPr="00D27132" w:rsidRDefault="00D46B4D" w:rsidP="00D46B4D">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2CB13FB9" w14:textId="77777777" w:rsidR="00D46B4D" w:rsidRPr="00D27132" w:rsidRDefault="00D46B4D" w:rsidP="00D46B4D">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6E65BE6" w14:textId="77777777" w:rsidR="00D46B4D" w:rsidRPr="00D27132" w:rsidRDefault="00D46B4D" w:rsidP="00D46B4D">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6E60492A" w14:textId="77777777" w:rsidR="00D46B4D" w:rsidRPr="00D27132" w:rsidRDefault="00D46B4D" w:rsidP="00D46B4D">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7EE3BC73" w14:textId="77777777" w:rsidR="00D46B4D" w:rsidRPr="00D27132" w:rsidRDefault="00D46B4D" w:rsidP="00D46B4D">
      <w:pPr>
        <w:pStyle w:val="B2"/>
      </w:pPr>
      <w:r w:rsidRPr="00D27132">
        <w:t>2&gt;</w:t>
      </w:r>
      <w:r w:rsidRPr="00D27132">
        <w:tab/>
        <w:t xml:space="preserve">apply the received </w:t>
      </w:r>
      <w:r w:rsidRPr="00D27132">
        <w:rPr>
          <w:i/>
        </w:rPr>
        <w:t>suspendConfig</w:t>
      </w:r>
      <w:r w:rsidRPr="00D27132">
        <w:t>;</w:t>
      </w:r>
    </w:p>
    <w:p w14:paraId="01C19313" w14:textId="77777777" w:rsidR="00D46B4D" w:rsidRPr="00D27132" w:rsidRDefault="00D46B4D" w:rsidP="00D46B4D">
      <w:pPr>
        <w:pStyle w:val="B2"/>
      </w:pPr>
      <w:r w:rsidRPr="00D27132">
        <w:t>2&gt;</w:t>
      </w:r>
      <w:r w:rsidRPr="00D27132">
        <w:tab/>
        <w:t xml:space="preserve">remove all the entries within </w:t>
      </w:r>
      <w:r w:rsidRPr="00D27132">
        <w:rPr>
          <w:i/>
        </w:rPr>
        <w:t>VarConditionalReconfig</w:t>
      </w:r>
      <w:r w:rsidRPr="00D27132">
        <w:t>, if any;</w:t>
      </w:r>
    </w:p>
    <w:p w14:paraId="7A33E6C9" w14:textId="77777777" w:rsidR="00D46B4D" w:rsidRPr="00D27132" w:rsidRDefault="00D46B4D" w:rsidP="00D46B4D">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3429B7A4" w14:textId="77777777" w:rsidR="00D46B4D" w:rsidRPr="00D27132" w:rsidRDefault="00D46B4D" w:rsidP="00D46B4D">
      <w:pPr>
        <w:pStyle w:val="B3"/>
      </w:pPr>
      <w:r w:rsidRPr="00D27132">
        <w:t>3&gt;</w:t>
      </w:r>
      <w:r w:rsidRPr="00D27132">
        <w:tab/>
        <w:t xml:space="preserve">for the associated </w:t>
      </w:r>
      <w:r w:rsidRPr="00D27132">
        <w:rPr>
          <w:i/>
          <w:iCs/>
        </w:rPr>
        <w:t>reportConfigId</w:t>
      </w:r>
      <w:r w:rsidRPr="00D27132">
        <w:t>:</w:t>
      </w:r>
    </w:p>
    <w:p w14:paraId="3F76DA7B" w14:textId="77777777" w:rsidR="00D46B4D" w:rsidRPr="00D27132" w:rsidRDefault="00D46B4D" w:rsidP="00D46B4D">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DA87A99" w14:textId="77777777" w:rsidR="00D46B4D" w:rsidRPr="00D27132" w:rsidRDefault="00D46B4D" w:rsidP="00D46B4D">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53741839" w14:textId="77777777" w:rsidR="00D46B4D" w:rsidRPr="00D27132" w:rsidRDefault="00D46B4D" w:rsidP="00D46B4D">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D217FA" w14:textId="77777777" w:rsidR="00D46B4D" w:rsidRPr="00D27132" w:rsidRDefault="00D46B4D" w:rsidP="00D46B4D">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41EEA06C" w14:textId="77777777" w:rsidR="00D46B4D" w:rsidRPr="00D27132" w:rsidRDefault="00D46B4D" w:rsidP="00D46B4D">
      <w:pPr>
        <w:pStyle w:val="B2"/>
      </w:pPr>
      <w:r w:rsidRPr="00D27132">
        <w:t>2&gt;</w:t>
      </w:r>
      <w:r w:rsidRPr="00D27132">
        <w:tab/>
        <w:t>reset MAC and release the default MAC Cell Group configuration, if any;</w:t>
      </w:r>
    </w:p>
    <w:p w14:paraId="7A8D1776" w14:textId="77777777" w:rsidR="00D46B4D" w:rsidRPr="00D27132" w:rsidRDefault="00D46B4D" w:rsidP="00D46B4D">
      <w:pPr>
        <w:pStyle w:val="B2"/>
      </w:pPr>
      <w:r w:rsidRPr="00D27132">
        <w:t>2&gt;</w:t>
      </w:r>
      <w:r w:rsidRPr="00D27132">
        <w:tab/>
        <w:t>re-establish RLC entities for SRB1;</w:t>
      </w:r>
    </w:p>
    <w:p w14:paraId="11CA0DF8" w14:textId="77777777" w:rsidR="00D46B4D" w:rsidRPr="00D27132" w:rsidRDefault="00D46B4D" w:rsidP="00D46B4D">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F869F90" w14:textId="77777777" w:rsidR="00D46B4D" w:rsidRPr="00D27132" w:rsidRDefault="00D46B4D" w:rsidP="00D46B4D">
      <w:pPr>
        <w:pStyle w:val="B3"/>
      </w:pPr>
      <w:r w:rsidRPr="00D27132">
        <w:t>3&gt;</w:t>
      </w:r>
      <w:r w:rsidRPr="00D27132">
        <w:tab/>
        <w:t>stop the timer T319 if running;</w:t>
      </w:r>
    </w:p>
    <w:p w14:paraId="3AA42131" w14:textId="77777777" w:rsidR="00D46B4D" w:rsidRPr="00D27132" w:rsidRDefault="00D46B4D" w:rsidP="00D46B4D">
      <w:pPr>
        <w:pStyle w:val="B3"/>
      </w:pPr>
      <w:r w:rsidRPr="00D27132">
        <w:t>3&gt;</w:t>
      </w:r>
      <w:r w:rsidRPr="00D27132">
        <w:tab/>
        <w:t>in the stored UE Inactive AS context:</w:t>
      </w:r>
    </w:p>
    <w:p w14:paraId="459A3263" w14:textId="77777777" w:rsidR="00D46B4D" w:rsidRPr="00D27132" w:rsidRDefault="00D46B4D" w:rsidP="00D46B4D">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478BD4C9" w14:textId="77777777" w:rsidR="00D46B4D" w:rsidRPr="00D27132" w:rsidRDefault="00D46B4D" w:rsidP="00D46B4D">
      <w:pPr>
        <w:pStyle w:val="B4"/>
      </w:pPr>
      <w:r w:rsidRPr="00D27132">
        <w:lastRenderedPageBreak/>
        <w:t>4&gt;</w:t>
      </w:r>
      <w:r w:rsidRPr="00D27132">
        <w:tab/>
        <w:t xml:space="preserve">replace the C-RNTI with the C-RNTI used in the cell (see TS 38.321 [3]) the UE has received the </w:t>
      </w:r>
      <w:r w:rsidRPr="00D27132">
        <w:rPr>
          <w:i/>
        </w:rPr>
        <w:t>RRCRelease</w:t>
      </w:r>
      <w:r w:rsidRPr="00D27132">
        <w:t xml:space="preserve"> message;</w:t>
      </w:r>
    </w:p>
    <w:p w14:paraId="5A6EEE2C" w14:textId="77777777" w:rsidR="00D46B4D" w:rsidRPr="00D27132" w:rsidRDefault="00D46B4D" w:rsidP="00D46B4D">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6CB3EEF0" w14:textId="77777777" w:rsidR="00D46B4D" w:rsidRPr="00D27132" w:rsidRDefault="00D46B4D" w:rsidP="00D46B4D">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4DE26F0A" w14:textId="77777777" w:rsidR="00D46B4D" w:rsidRPr="00D27132" w:rsidRDefault="00D46B4D" w:rsidP="00D46B4D">
      <w:pPr>
        <w:pStyle w:val="B2"/>
      </w:pPr>
      <w:r w:rsidRPr="00D27132">
        <w:t>2&gt;</w:t>
      </w:r>
      <w:r w:rsidRPr="00D27132">
        <w:tab/>
        <w:t>else:</w:t>
      </w:r>
    </w:p>
    <w:p w14:paraId="02CAA43C" w14:textId="77777777" w:rsidR="00D46B4D" w:rsidRPr="00D27132" w:rsidRDefault="00D46B4D" w:rsidP="00D46B4D">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330B3DDB" w14:textId="77777777" w:rsidR="00D46B4D" w:rsidRPr="00D27132" w:rsidRDefault="00D46B4D" w:rsidP="00D46B4D">
      <w:pPr>
        <w:pStyle w:val="B4"/>
      </w:pPr>
      <w:r w:rsidRPr="00D27132">
        <w:t>-</w:t>
      </w:r>
      <w:r w:rsidRPr="00D27132">
        <w:tab/>
        <w:t xml:space="preserve">parameters within </w:t>
      </w:r>
      <w:r w:rsidRPr="00D27132">
        <w:rPr>
          <w:i/>
        </w:rPr>
        <w:t>ReconfigurationWithSync</w:t>
      </w:r>
      <w:r w:rsidRPr="00D27132">
        <w:t xml:space="preserve"> of the PCell;</w:t>
      </w:r>
    </w:p>
    <w:p w14:paraId="5150CCE8" w14:textId="77777777" w:rsidR="00D46B4D" w:rsidRPr="00D27132" w:rsidRDefault="00D46B4D" w:rsidP="00D46B4D">
      <w:pPr>
        <w:pStyle w:val="B4"/>
      </w:pPr>
      <w:r w:rsidRPr="00D27132">
        <w:t>-</w:t>
      </w:r>
      <w:r w:rsidRPr="00D27132">
        <w:tab/>
        <w:t xml:space="preserve">parameters within </w:t>
      </w:r>
      <w:r w:rsidRPr="00D27132">
        <w:rPr>
          <w:i/>
        </w:rPr>
        <w:t>ReconfigurationWithSync</w:t>
      </w:r>
      <w:r w:rsidRPr="00D27132">
        <w:t xml:space="preserve"> of the NR PSCell, if configured;</w:t>
      </w:r>
    </w:p>
    <w:p w14:paraId="23D1C2AA" w14:textId="77777777" w:rsidR="00D46B4D" w:rsidRPr="00D27132" w:rsidRDefault="00D46B4D" w:rsidP="00D46B4D">
      <w:pPr>
        <w:pStyle w:val="B4"/>
      </w:pPr>
      <w:r w:rsidRPr="00D27132">
        <w:t>-</w:t>
      </w:r>
      <w:r w:rsidRPr="00D27132">
        <w:tab/>
        <w:t xml:space="preserve">parameters within </w:t>
      </w:r>
      <w:r w:rsidRPr="00D27132">
        <w:rPr>
          <w:i/>
        </w:rPr>
        <w:t>MobilityControlInfoSCG</w:t>
      </w:r>
      <w:r w:rsidRPr="00D27132">
        <w:t xml:space="preserve"> of the E-UTRA PSCell, if configured;</w:t>
      </w:r>
    </w:p>
    <w:p w14:paraId="4125BA31" w14:textId="77777777" w:rsidR="00D46B4D" w:rsidRPr="00D27132" w:rsidRDefault="00D46B4D" w:rsidP="00D46B4D">
      <w:pPr>
        <w:pStyle w:val="B4"/>
      </w:pPr>
      <w:r w:rsidRPr="00D27132">
        <w:t>-</w:t>
      </w:r>
      <w:r w:rsidRPr="00D27132">
        <w:tab/>
      </w:r>
      <w:r w:rsidRPr="00D27132">
        <w:rPr>
          <w:i/>
        </w:rPr>
        <w:t>servingCellConfigCommonSIB</w:t>
      </w:r>
      <w:r w:rsidRPr="00D27132">
        <w:t>;</w:t>
      </w:r>
    </w:p>
    <w:p w14:paraId="5F64B9BF" w14:textId="77777777" w:rsidR="00D46B4D" w:rsidRPr="00D27132" w:rsidRDefault="00D46B4D" w:rsidP="00D46B4D">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3636CD52" w14:textId="77777777" w:rsidR="00D46B4D" w:rsidRPr="00D27132" w:rsidRDefault="00D46B4D" w:rsidP="00D46B4D">
      <w:pPr>
        <w:pStyle w:val="B2"/>
      </w:pPr>
      <w:r w:rsidRPr="00D27132">
        <w:t>2&gt;</w:t>
      </w:r>
      <w:r w:rsidRPr="00D27132">
        <w:tab/>
        <w:t>suspend all SRB(s) and DRB(s), except SRB0;</w:t>
      </w:r>
    </w:p>
    <w:p w14:paraId="6F6FA312" w14:textId="77777777" w:rsidR="00D46B4D" w:rsidRPr="00D27132" w:rsidRDefault="00D46B4D" w:rsidP="00D46B4D">
      <w:pPr>
        <w:pStyle w:val="B2"/>
      </w:pPr>
      <w:r w:rsidRPr="00D27132">
        <w:t>2&gt;</w:t>
      </w:r>
      <w:r w:rsidRPr="00D27132">
        <w:tab/>
        <w:t>indicate PDCP suspend to lower layers of all DRBs;</w:t>
      </w:r>
    </w:p>
    <w:p w14:paraId="28CFD30A" w14:textId="77777777" w:rsidR="00D46B4D" w:rsidRPr="00D27132" w:rsidRDefault="00D46B4D" w:rsidP="00D46B4D">
      <w:pPr>
        <w:pStyle w:val="B2"/>
      </w:pPr>
      <w:r w:rsidRPr="00D27132">
        <w:t>2&gt;</w:t>
      </w:r>
      <w:r w:rsidRPr="00D27132">
        <w:tab/>
        <w:t xml:space="preserve">if the </w:t>
      </w:r>
      <w:r w:rsidRPr="00D27132">
        <w:rPr>
          <w:i/>
        </w:rPr>
        <w:t>t380</w:t>
      </w:r>
      <w:r w:rsidRPr="00D27132">
        <w:t xml:space="preserve"> is included:</w:t>
      </w:r>
    </w:p>
    <w:p w14:paraId="47DFF6E2" w14:textId="77777777" w:rsidR="00D46B4D" w:rsidRPr="00D27132" w:rsidRDefault="00D46B4D" w:rsidP="00D46B4D">
      <w:pPr>
        <w:pStyle w:val="B3"/>
      </w:pPr>
      <w:r w:rsidRPr="00D27132">
        <w:t>3&gt;</w:t>
      </w:r>
      <w:r w:rsidRPr="00D27132">
        <w:tab/>
        <w:t>start timer T380, with the timer value set to</w:t>
      </w:r>
      <w:r w:rsidRPr="00D27132">
        <w:rPr>
          <w:i/>
        </w:rPr>
        <w:t xml:space="preserve"> t380</w:t>
      </w:r>
      <w:r w:rsidRPr="00D27132">
        <w:t>;</w:t>
      </w:r>
    </w:p>
    <w:p w14:paraId="760F042E" w14:textId="77777777" w:rsidR="00D46B4D" w:rsidRPr="00D27132" w:rsidRDefault="00D46B4D" w:rsidP="00D46B4D">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39204EE0" w14:textId="77777777" w:rsidR="00D46B4D" w:rsidRPr="00D27132" w:rsidRDefault="00D46B4D" w:rsidP="00D46B4D">
      <w:pPr>
        <w:pStyle w:val="B3"/>
      </w:pPr>
      <w:r w:rsidRPr="00D27132">
        <w:t>3&gt;</w:t>
      </w:r>
      <w:r w:rsidRPr="00D27132">
        <w:tab/>
        <w:t xml:space="preserve">start timer T302 with the value set to the </w:t>
      </w:r>
      <w:r w:rsidRPr="00D27132">
        <w:rPr>
          <w:i/>
        </w:rPr>
        <w:t>waitTime</w:t>
      </w:r>
      <w:r w:rsidRPr="00D27132">
        <w:t>;</w:t>
      </w:r>
    </w:p>
    <w:p w14:paraId="277EAC16" w14:textId="77777777" w:rsidR="00D46B4D" w:rsidRPr="00D27132" w:rsidRDefault="00D46B4D" w:rsidP="00D46B4D">
      <w:pPr>
        <w:pStyle w:val="B3"/>
      </w:pPr>
      <w:r w:rsidRPr="00D27132">
        <w:t>3&gt;</w:t>
      </w:r>
      <w:r w:rsidRPr="00D27132">
        <w:tab/>
        <w:t>inform upper layers that access barring is applicable for all access categories except categories '0' and '2';</w:t>
      </w:r>
    </w:p>
    <w:p w14:paraId="419C911F" w14:textId="77777777" w:rsidR="00D46B4D" w:rsidRPr="00D27132" w:rsidRDefault="00D46B4D" w:rsidP="00D46B4D">
      <w:pPr>
        <w:pStyle w:val="B2"/>
      </w:pPr>
      <w:r w:rsidRPr="00D27132">
        <w:t>2&gt;</w:t>
      </w:r>
      <w:r w:rsidRPr="00D27132">
        <w:tab/>
        <w:t>if T390 is running:</w:t>
      </w:r>
    </w:p>
    <w:p w14:paraId="2E7836E4" w14:textId="77777777" w:rsidR="00D46B4D" w:rsidRPr="00D27132" w:rsidRDefault="00D46B4D" w:rsidP="00D46B4D">
      <w:pPr>
        <w:pStyle w:val="B3"/>
      </w:pPr>
      <w:r w:rsidRPr="00D27132">
        <w:t>3&gt;</w:t>
      </w:r>
      <w:r w:rsidRPr="00D27132">
        <w:tab/>
        <w:t>stop timer T390 for all access categories;</w:t>
      </w:r>
    </w:p>
    <w:p w14:paraId="54DEA07E" w14:textId="77777777" w:rsidR="00D46B4D" w:rsidRPr="00D27132" w:rsidRDefault="00D46B4D" w:rsidP="00D46B4D">
      <w:pPr>
        <w:pStyle w:val="B3"/>
      </w:pPr>
      <w:r w:rsidRPr="00D27132">
        <w:t>3&gt;</w:t>
      </w:r>
      <w:r w:rsidRPr="00D27132">
        <w:tab/>
        <w:t>perform the actions as specified in 5.3.14.4;</w:t>
      </w:r>
    </w:p>
    <w:p w14:paraId="7BBFEF8A" w14:textId="77777777" w:rsidR="00D46B4D" w:rsidRPr="00D27132" w:rsidRDefault="00D46B4D" w:rsidP="00D46B4D">
      <w:pPr>
        <w:pStyle w:val="B2"/>
      </w:pPr>
      <w:r w:rsidRPr="00D27132">
        <w:t>2&gt;</w:t>
      </w:r>
      <w:r w:rsidRPr="00D27132">
        <w:tab/>
        <w:t>indicate the suspension of the RRC connection to upper layers;</w:t>
      </w:r>
    </w:p>
    <w:p w14:paraId="0D55854F" w14:textId="77777777" w:rsidR="00D46B4D" w:rsidRPr="00D27132" w:rsidRDefault="00D46B4D" w:rsidP="00D46B4D">
      <w:pPr>
        <w:pStyle w:val="B2"/>
      </w:pPr>
      <w:r w:rsidRPr="00D27132">
        <w:t>2&gt;</w:t>
      </w:r>
      <w:r w:rsidRPr="00D27132">
        <w:tab/>
        <w:t>enter RRC_INACTIVE and perform cell selection as specified in TS 38.304 [20];</w:t>
      </w:r>
    </w:p>
    <w:p w14:paraId="24E7EB10" w14:textId="77777777" w:rsidR="00D46B4D" w:rsidRPr="00D27132" w:rsidRDefault="00D46B4D" w:rsidP="00D46B4D">
      <w:pPr>
        <w:pStyle w:val="B1"/>
      </w:pPr>
      <w:r w:rsidRPr="00D27132">
        <w:t>1&gt;</w:t>
      </w:r>
      <w:r w:rsidRPr="00D27132">
        <w:tab/>
        <w:t>else</w:t>
      </w:r>
    </w:p>
    <w:p w14:paraId="7031839A" w14:textId="77777777" w:rsidR="00D46B4D" w:rsidRPr="00D27132" w:rsidRDefault="00D46B4D" w:rsidP="00D46B4D">
      <w:pPr>
        <w:pStyle w:val="B2"/>
      </w:pPr>
      <w:r w:rsidRPr="00D27132">
        <w:t>2&gt;</w:t>
      </w:r>
      <w:r w:rsidRPr="00D27132">
        <w:tab/>
        <w:t>perform the actions upon going to RRC_IDLE as specified in 5.3.11, with the release cause 'other'.</w:t>
      </w:r>
    </w:p>
    <w:p w14:paraId="36928D07" w14:textId="77777777" w:rsidR="00D46B4D" w:rsidRPr="00D27132" w:rsidRDefault="00D46B4D" w:rsidP="00D46B4D">
      <w:pPr>
        <w:pStyle w:val="Heading4"/>
      </w:pPr>
      <w:bookmarkStart w:id="291" w:name="_Toc60776817"/>
      <w:bookmarkStart w:id="292" w:name="_Toc90650689"/>
      <w:r w:rsidRPr="00D27132">
        <w:t>5.3.8.4</w:t>
      </w:r>
      <w:r w:rsidRPr="00D27132">
        <w:tab/>
        <w:t>T320 expiry</w:t>
      </w:r>
      <w:bookmarkEnd w:id="291"/>
      <w:bookmarkEnd w:id="292"/>
    </w:p>
    <w:p w14:paraId="2F39168B" w14:textId="77777777" w:rsidR="00D46B4D" w:rsidRPr="00D27132" w:rsidRDefault="00D46B4D" w:rsidP="00D46B4D">
      <w:r w:rsidRPr="00D27132">
        <w:t>The UE shall:</w:t>
      </w:r>
    </w:p>
    <w:p w14:paraId="3C229389" w14:textId="77777777" w:rsidR="00D46B4D" w:rsidRPr="00D27132" w:rsidRDefault="00D46B4D" w:rsidP="00D46B4D">
      <w:pPr>
        <w:pStyle w:val="B1"/>
      </w:pPr>
      <w:r w:rsidRPr="00D27132">
        <w:t>1&gt;</w:t>
      </w:r>
      <w:r w:rsidRPr="00D27132">
        <w:tab/>
        <w:t>if T320 expires:</w:t>
      </w:r>
    </w:p>
    <w:p w14:paraId="1582BBB9" w14:textId="77777777" w:rsidR="00D46B4D" w:rsidRPr="00D27132" w:rsidRDefault="00D46B4D" w:rsidP="00D46B4D">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3687096" w14:textId="77777777" w:rsidR="00D46B4D" w:rsidRPr="00D27132" w:rsidRDefault="00D46B4D" w:rsidP="00D46B4D">
      <w:pPr>
        <w:pStyle w:val="B2"/>
      </w:pPr>
      <w:r w:rsidRPr="00D27132">
        <w:t>2&gt;</w:t>
      </w:r>
      <w:r w:rsidRPr="00D27132">
        <w:tab/>
        <w:t>apply the cell reselection priority information broadcast in the system information.</w:t>
      </w:r>
    </w:p>
    <w:p w14:paraId="68B41629" w14:textId="77777777" w:rsidR="00D46B4D" w:rsidRPr="00D27132" w:rsidRDefault="00D46B4D" w:rsidP="00D46B4D">
      <w:pPr>
        <w:pStyle w:val="Heading4"/>
      </w:pPr>
      <w:bookmarkStart w:id="293" w:name="_Toc60776818"/>
      <w:bookmarkStart w:id="294" w:name="_Toc90650690"/>
      <w:r w:rsidRPr="00D27132">
        <w:t>5.3.8.5</w:t>
      </w:r>
      <w:r w:rsidRPr="00D27132">
        <w:tab/>
        <w:t xml:space="preserve">UE actions upon the expiry of </w:t>
      </w:r>
      <w:r w:rsidRPr="00D27132">
        <w:rPr>
          <w:i/>
        </w:rPr>
        <w:t>DataInactivityTimer</w:t>
      </w:r>
      <w:bookmarkEnd w:id="293"/>
      <w:bookmarkEnd w:id="294"/>
    </w:p>
    <w:p w14:paraId="5FC323C5" w14:textId="77777777" w:rsidR="00D46B4D" w:rsidRPr="00D27132" w:rsidRDefault="00D46B4D" w:rsidP="00D46B4D">
      <w:r w:rsidRPr="00D27132">
        <w:t xml:space="preserve">Upon receiving the expiry of </w:t>
      </w:r>
      <w:r w:rsidRPr="00D27132">
        <w:rPr>
          <w:i/>
        </w:rPr>
        <w:t>DataInactivityTimer</w:t>
      </w:r>
      <w:r w:rsidRPr="00D27132">
        <w:t xml:space="preserve"> from lower layers while in RRC_CONNECTED, the UE shall:</w:t>
      </w:r>
    </w:p>
    <w:p w14:paraId="5C402697" w14:textId="77777777" w:rsidR="00D46B4D" w:rsidRPr="00D27132" w:rsidRDefault="00D46B4D" w:rsidP="00D46B4D">
      <w:pPr>
        <w:pStyle w:val="B1"/>
      </w:pPr>
      <w:r w:rsidRPr="00D27132">
        <w:lastRenderedPageBreak/>
        <w:t>1&gt;</w:t>
      </w:r>
      <w:r w:rsidRPr="00D27132">
        <w:tab/>
        <w:t>perform the actions upon going to RRC_IDLE as specified in 5.3.11, with release cause 'RRC connection failure'.</w:t>
      </w:r>
    </w:p>
    <w:p w14:paraId="24154985" w14:textId="77777777" w:rsidR="00D46B4D" w:rsidRPr="00D27132" w:rsidRDefault="00D46B4D" w:rsidP="00D46B4D">
      <w:pPr>
        <w:pStyle w:val="Heading3"/>
        <w:rPr>
          <w:rFonts w:eastAsia="MS Mincho"/>
        </w:rPr>
      </w:pPr>
      <w:bookmarkStart w:id="295" w:name="_Toc60776819"/>
      <w:bookmarkStart w:id="296" w:name="_Toc90650691"/>
      <w:r w:rsidRPr="00D27132">
        <w:rPr>
          <w:rFonts w:eastAsia="MS Mincho"/>
        </w:rPr>
        <w:t>5.3.9</w:t>
      </w:r>
      <w:r w:rsidRPr="00D27132">
        <w:rPr>
          <w:rFonts w:eastAsia="MS Mincho"/>
        </w:rPr>
        <w:tab/>
        <w:t>RRC connection release requested by upper layers</w:t>
      </w:r>
      <w:bookmarkEnd w:id="295"/>
      <w:bookmarkEnd w:id="296"/>
    </w:p>
    <w:p w14:paraId="5FB244E9" w14:textId="77777777" w:rsidR="00D46B4D" w:rsidRPr="00D27132" w:rsidRDefault="00D46B4D" w:rsidP="00D46B4D">
      <w:pPr>
        <w:pStyle w:val="Heading4"/>
      </w:pPr>
      <w:bookmarkStart w:id="297" w:name="_Toc60776820"/>
      <w:bookmarkStart w:id="298" w:name="_Toc90650692"/>
      <w:r w:rsidRPr="00D27132">
        <w:t>5.3.9.1</w:t>
      </w:r>
      <w:r w:rsidRPr="00D27132">
        <w:tab/>
        <w:t>General</w:t>
      </w:r>
      <w:bookmarkEnd w:id="297"/>
      <w:bookmarkEnd w:id="298"/>
    </w:p>
    <w:p w14:paraId="550A976E" w14:textId="77777777" w:rsidR="00D46B4D" w:rsidRPr="00D27132" w:rsidRDefault="00D46B4D" w:rsidP="00D46B4D">
      <w:r w:rsidRPr="00D27132">
        <w:t>The purpose of this procedure is to release the RRC connection. Access to the current PCell may be barred as a result of this procedure.</w:t>
      </w:r>
    </w:p>
    <w:p w14:paraId="1260294F" w14:textId="77777777" w:rsidR="00D46B4D" w:rsidRPr="00D27132" w:rsidRDefault="00D46B4D" w:rsidP="00D46B4D">
      <w:pPr>
        <w:pStyle w:val="Heading4"/>
      </w:pPr>
      <w:bookmarkStart w:id="299" w:name="_Toc60776821"/>
      <w:bookmarkStart w:id="300" w:name="_Toc90650693"/>
      <w:r w:rsidRPr="00D27132">
        <w:t>5.3.9.2</w:t>
      </w:r>
      <w:r w:rsidRPr="00D27132">
        <w:tab/>
        <w:t>Initiation</w:t>
      </w:r>
      <w:bookmarkEnd w:id="299"/>
      <w:bookmarkEnd w:id="300"/>
    </w:p>
    <w:p w14:paraId="0E1D8715" w14:textId="77777777" w:rsidR="00D46B4D" w:rsidRPr="00D27132" w:rsidRDefault="00D46B4D" w:rsidP="00D46B4D">
      <w:r w:rsidRPr="00D27132">
        <w:t>The UE initiates the procedure when upper layers request the release of the RRC connection as specified in TS 24.501 [23]. The UE shall not initiate the procedure for power saving purposes.</w:t>
      </w:r>
    </w:p>
    <w:p w14:paraId="1DD3D9C4" w14:textId="77777777" w:rsidR="00D46B4D" w:rsidRPr="00D27132" w:rsidRDefault="00D46B4D" w:rsidP="00D46B4D">
      <w:r w:rsidRPr="00D27132">
        <w:t>The UE shall:</w:t>
      </w:r>
    </w:p>
    <w:p w14:paraId="63560353" w14:textId="77777777" w:rsidR="00D46B4D" w:rsidRPr="00D27132" w:rsidRDefault="00D46B4D" w:rsidP="00D46B4D">
      <w:pPr>
        <w:pStyle w:val="B1"/>
      </w:pPr>
      <w:r w:rsidRPr="00D27132">
        <w:t>1&gt;</w:t>
      </w:r>
      <w:r w:rsidRPr="00D27132">
        <w:tab/>
        <w:t>if the upper layers indicate barring of the PCell:</w:t>
      </w:r>
    </w:p>
    <w:p w14:paraId="75CA8029" w14:textId="77777777" w:rsidR="00D46B4D" w:rsidRPr="00D27132" w:rsidRDefault="00D46B4D" w:rsidP="00D46B4D">
      <w:pPr>
        <w:pStyle w:val="B2"/>
      </w:pPr>
      <w:r w:rsidRPr="00D27132">
        <w:t>2&gt;</w:t>
      </w:r>
      <w:r w:rsidRPr="00D27132">
        <w:tab/>
        <w:t>treat the PCell used prior to entering RRC_IDLE as barred according to TS 38.304 [20];</w:t>
      </w:r>
    </w:p>
    <w:p w14:paraId="74A38C25" w14:textId="77777777" w:rsidR="00D46B4D" w:rsidRPr="00D27132" w:rsidRDefault="00D46B4D" w:rsidP="00D46B4D">
      <w:pPr>
        <w:pStyle w:val="B1"/>
      </w:pPr>
      <w:r w:rsidRPr="00D27132">
        <w:t>1&gt;</w:t>
      </w:r>
      <w:r w:rsidRPr="00D27132">
        <w:tab/>
        <w:t>perform the actions upon going to RRC_IDLE as specified in 5.3.11, with release cause 'other'.</w:t>
      </w:r>
    </w:p>
    <w:p w14:paraId="41444CF8" w14:textId="77777777" w:rsidR="00D46B4D" w:rsidRPr="00D27132" w:rsidRDefault="00D46B4D" w:rsidP="00D46B4D">
      <w:pPr>
        <w:pStyle w:val="Heading3"/>
        <w:rPr>
          <w:rFonts w:eastAsia="MS Mincho"/>
        </w:rPr>
      </w:pPr>
      <w:bookmarkStart w:id="301" w:name="_Toc60776822"/>
      <w:bookmarkStart w:id="302" w:name="_Toc90650694"/>
      <w:r w:rsidRPr="00D27132">
        <w:t>5.3.10</w:t>
      </w:r>
      <w:r w:rsidRPr="00D27132">
        <w:tab/>
        <w:t>Radio link failure related actions</w:t>
      </w:r>
      <w:bookmarkEnd w:id="301"/>
      <w:bookmarkEnd w:id="302"/>
    </w:p>
    <w:p w14:paraId="7449A4BA" w14:textId="77777777" w:rsidR="00D46B4D" w:rsidRPr="00D27132" w:rsidRDefault="00D46B4D" w:rsidP="00D46B4D">
      <w:pPr>
        <w:pStyle w:val="Heading4"/>
        <w:rPr>
          <w:rFonts w:eastAsia="MS Mincho"/>
        </w:rPr>
      </w:pPr>
      <w:bookmarkStart w:id="303" w:name="_Toc60776823"/>
      <w:bookmarkStart w:id="304" w:name="_Toc90650695"/>
      <w:r w:rsidRPr="00D27132">
        <w:rPr>
          <w:rFonts w:eastAsia="MS Mincho"/>
        </w:rPr>
        <w:t>5.3.10.1</w:t>
      </w:r>
      <w:r w:rsidRPr="00D27132">
        <w:rPr>
          <w:rFonts w:eastAsia="MS Mincho"/>
        </w:rPr>
        <w:tab/>
        <w:t>Detection of physical layer problems in RRC_CONNECTED</w:t>
      </w:r>
      <w:bookmarkEnd w:id="303"/>
      <w:bookmarkEnd w:id="304"/>
    </w:p>
    <w:p w14:paraId="48415D38" w14:textId="77777777" w:rsidR="00D46B4D" w:rsidRPr="00D27132" w:rsidRDefault="00D46B4D" w:rsidP="00D46B4D">
      <w:pPr>
        <w:rPr>
          <w:rFonts w:eastAsia="MS Mincho"/>
        </w:rPr>
      </w:pPr>
      <w:r w:rsidRPr="00D27132">
        <w:t>The UE shall:</w:t>
      </w:r>
    </w:p>
    <w:p w14:paraId="0EA20BAF" w14:textId="77777777" w:rsidR="00D46B4D" w:rsidRPr="00D27132" w:rsidRDefault="00D46B4D" w:rsidP="00D46B4D">
      <w:pPr>
        <w:pStyle w:val="B1"/>
      </w:pPr>
      <w:r w:rsidRPr="00D27132">
        <w:t>1&gt;</w:t>
      </w:r>
      <w:r w:rsidRPr="00D27132">
        <w:tab/>
        <w:t>if any DAPS bearer is configured, upon receiving N310 consecutive "out-of-sync" indications for the source SpCell from lower layers and T304 is running:</w:t>
      </w:r>
    </w:p>
    <w:p w14:paraId="79A6DFFC" w14:textId="77777777" w:rsidR="00D46B4D" w:rsidRPr="00D27132" w:rsidRDefault="00D46B4D" w:rsidP="00D46B4D">
      <w:pPr>
        <w:pStyle w:val="B2"/>
      </w:pPr>
      <w:r w:rsidRPr="00D27132">
        <w:t>2&gt;</w:t>
      </w:r>
      <w:r w:rsidRPr="00D27132">
        <w:tab/>
        <w:t>start timer T310 for the source SpCell.</w:t>
      </w:r>
    </w:p>
    <w:p w14:paraId="11EBB538" w14:textId="77777777" w:rsidR="00D46B4D" w:rsidRPr="00D27132" w:rsidRDefault="00D46B4D" w:rsidP="00D46B4D">
      <w:pPr>
        <w:pStyle w:val="B1"/>
      </w:pPr>
      <w:r w:rsidRPr="00D27132">
        <w:t>1&gt;</w:t>
      </w:r>
      <w:r w:rsidRPr="00D27132">
        <w:tab/>
        <w:t>upon receiving N310 consecutive "out-of-sync" indications for the SpCell from lower layers while neither T300, T301, T304, T311, T316 nor T319 are running:</w:t>
      </w:r>
    </w:p>
    <w:p w14:paraId="1A93E3C3" w14:textId="77777777" w:rsidR="00D46B4D" w:rsidRPr="00D27132" w:rsidRDefault="00D46B4D" w:rsidP="00D46B4D">
      <w:pPr>
        <w:pStyle w:val="B2"/>
      </w:pPr>
      <w:r w:rsidRPr="00D27132">
        <w:t>2&gt;</w:t>
      </w:r>
      <w:r w:rsidRPr="00D27132">
        <w:tab/>
        <w:t>start timer T310 for the corresponding SpCell.</w:t>
      </w:r>
    </w:p>
    <w:p w14:paraId="36956F15" w14:textId="77777777" w:rsidR="00D46B4D" w:rsidRPr="00D27132" w:rsidRDefault="00D46B4D" w:rsidP="00D46B4D">
      <w:pPr>
        <w:pStyle w:val="Heading4"/>
        <w:rPr>
          <w:rFonts w:eastAsia="MS Mincho"/>
        </w:rPr>
      </w:pPr>
      <w:bookmarkStart w:id="305" w:name="_Toc60776824"/>
      <w:bookmarkStart w:id="306" w:name="_Toc90650696"/>
      <w:r w:rsidRPr="00D27132">
        <w:t>5.3.10.2</w:t>
      </w:r>
      <w:r w:rsidRPr="00D27132">
        <w:tab/>
        <w:t>Recovery of physical layer problems</w:t>
      </w:r>
      <w:bookmarkEnd w:id="305"/>
      <w:bookmarkEnd w:id="306"/>
    </w:p>
    <w:p w14:paraId="1DD337CC" w14:textId="77777777" w:rsidR="00D46B4D" w:rsidRPr="00D27132" w:rsidRDefault="00D46B4D" w:rsidP="00D46B4D">
      <w:pPr>
        <w:rPr>
          <w:rFonts w:eastAsia="MS Mincho"/>
        </w:rPr>
      </w:pPr>
      <w:r w:rsidRPr="00D27132">
        <w:t>Upon receiving N311 consecutive "in-sync" indications for the SpCell from lower layers while T310 is running, the UE shall:</w:t>
      </w:r>
    </w:p>
    <w:p w14:paraId="4B10454E" w14:textId="77777777" w:rsidR="00D46B4D" w:rsidRPr="00D27132" w:rsidRDefault="00D46B4D" w:rsidP="00D46B4D">
      <w:pPr>
        <w:pStyle w:val="B1"/>
      </w:pPr>
      <w:r w:rsidRPr="00D27132">
        <w:t>1&gt;</w:t>
      </w:r>
      <w:r w:rsidRPr="00D27132">
        <w:tab/>
        <w:t>stop timer T310 for the corresponding SpCell.</w:t>
      </w:r>
    </w:p>
    <w:p w14:paraId="4A3FA404" w14:textId="77777777" w:rsidR="00D46B4D" w:rsidRPr="00D27132" w:rsidRDefault="00D46B4D" w:rsidP="00D46B4D">
      <w:pPr>
        <w:pStyle w:val="B1"/>
      </w:pPr>
      <w:r w:rsidRPr="00D27132">
        <w:t>1&gt;</w:t>
      </w:r>
      <w:r w:rsidRPr="00D27132">
        <w:tab/>
        <w:t>stop timer T312 for the corresponding SpCell, if running.</w:t>
      </w:r>
    </w:p>
    <w:p w14:paraId="06840FC3" w14:textId="77777777" w:rsidR="00D46B4D" w:rsidRPr="00D27132" w:rsidRDefault="00D46B4D" w:rsidP="00D46B4D">
      <w:pPr>
        <w:pStyle w:val="NO"/>
      </w:pPr>
      <w:r w:rsidRPr="00D27132">
        <w:t>NOTE 1:</w:t>
      </w:r>
      <w:r w:rsidRPr="00D27132">
        <w:tab/>
        <w:t>In this case, the UE maintains the RRC connection without explicit signalling, i.e. the UE maintains the entire radio resource configuration.</w:t>
      </w:r>
    </w:p>
    <w:p w14:paraId="135D6B4F" w14:textId="77777777" w:rsidR="00D46B4D" w:rsidRPr="00D27132" w:rsidRDefault="00D46B4D" w:rsidP="00D46B4D">
      <w:pPr>
        <w:pStyle w:val="NO"/>
      </w:pPr>
      <w:r w:rsidRPr="00D27132">
        <w:t>NOTE 2:</w:t>
      </w:r>
      <w:r w:rsidRPr="00D27132">
        <w:tab/>
        <w:t>Periods in time where neither "in-sync" nor "out-of-sync" is reported by L1 do not affect the evaluation of the number of consecutive "in-sync" or "out-of-sync" indications.</w:t>
      </w:r>
    </w:p>
    <w:p w14:paraId="01EA6369" w14:textId="77777777" w:rsidR="00D46B4D" w:rsidRPr="00D27132" w:rsidRDefault="00D46B4D" w:rsidP="00D46B4D">
      <w:pPr>
        <w:pStyle w:val="Heading4"/>
        <w:rPr>
          <w:rFonts w:eastAsia="MS Mincho"/>
        </w:rPr>
      </w:pPr>
      <w:bookmarkStart w:id="307" w:name="_Toc60776825"/>
      <w:bookmarkStart w:id="308" w:name="_Toc90650697"/>
      <w:r w:rsidRPr="00D27132">
        <w:t>5.3.10.3</w:t>
      </w:r>
      <w:r w:rsidRPr="00D27132">
        <w:tab/>
        <w:t>Detection of radio link failure</w:t>
      </w:r>
      <w:bookmarkEnd w:id="307"/>
      <w:bookmarkEnd w:id="308"/>
    </w:p>
    <w:p w14:paraId="17F45EFB" w14:textId="77777777" w:rsidR="00D46B4D" w:rsidRPr="00D27132" w:rsidRDefault="00D46B4D" w:rsidP="00D46B4D">
      <w:pPr>
        <w:rPr>
          <w:rFonts w:eastAsia="MS Mincho"/>
        </w:rPr>
      </w:pPr>
      <w:r w:rsidRPr="00D27132">
        <w:t>The UE shall:</w:t>
      </w:r>
    </w:p>
    <w:p w14:paraId="14EC80A1" w14:textId="77777777" w:rsidR="00D46B4D" w:rsidRPr="00D27132" w:rsidRDefault="00D46B4D" w:rsidP="00D46B4D">
      <w:pPr>
        <w:pStyle w:val="B1"/>
      </w:pPr>
      <w:r w:rsidRPr="00D27132">
        <w:t>1&gt;</w:t>
      </w:r>
      <w:r w:rsidRPr="00D27132">
        <w:tab/>
        <w:t>if any DAPS bearer is configured and T304 is running:</w:t>
      </w:r>
    </w:p>
    <w:p w14:paraId="500F68DE" w14:textId="77777777" w:rsidR="00D46B4D" w:rsidRPr="00D27132" w:rsidRDefault="00D46B4D" w:rsidP="00D46B4D">
      <w:pPr>
        <w:pStyle w:val="B2"/>
      </w:pPr>
      <w:r w:rsidRPr="00D27132">
        <w:t>2&gt;</w:t>
      </w:r>
      <w:r w:rsidRPr="00D27132">
        <w:tab/>
        <w:t>upon T310 expiry in source SpCell; or</w:t>
      </w:r>
    </w:p>
    <w:p w14:paraId="7A36F851" w14:textId="77777777" w:rsidR="00D46B4D" w:rsidRPr="00D27132" w:rsidRDefault="00D46B4D" w:rsidP="00D46B4D">
      <w:pPr>
        <w:pStyle w:val="B2"/>
      </w:pPr>
      <w:r w:rsidRPr="00D27132">
        <w:t>2&gt;</w:t>
      </w:r>
      <w:r w:rsidRPr="00D27132">
        <w:tab/>
        <w:t>upon random access problem indication from source MCG MAC; or</w:t>
      </w:r>
    </w:p>
    <w:p w14:paraId="29E13C4E" w14:textId="77777777" w:rsidR="00D46B4D" w:rsidRPr="00D27132" w:rsidRDefault="00D46B4D" w:rsidP="00D46B4D">
      <w:pPr>
        <w:pStyle w:val="B2"/>
      </w:pPr>
      <w:r w:rsidRPr="00D27132">
        <w:t>2&gt;</w:t>
      </w:r>
      <w:r w:rsidRPr="00D27132">
        <w:tab/>
        <w:t>upon indication from source MCG RLC that the maximum number of retransmissions has been reached; or</w:t>
      </w:r>
    </w:p>
    <w:p w14:paraId="40D33FFF" w14:textId="77777777" w:rsidR="00D46B4D" w:rsidRPr="00D27132" w:rsidRDefault="00D46B4D" w:rsidP="00D46B4D">
      <w:pPr>
        <w:pStyle w:val="B2"/>
      </w:pPr>
      <w:r w:rsidRPr="00D27132">
        <w:lastRenderedPageBreak/>
        <w:t>2&gt;</w:t>
      </w:r>
      <w:r w:rsidRPr="00D27132">
        <w:tab/>
        <w:t>upon consistent uplink LBT failure indication from source MCG MAC:</w:t>
      </w:r>
    </w:p>
    <w:p w14:paraId="034AF44E" w14:textId="77777777" w:rsidR="00D46B4D" w:rsidRPr="00D27132" w:rsidRDefault="00D46B4D" w:rsidP="00D46B4D">
      <w:pPr>
        <w:pStyle w:val="B3"/>
      </w:pPr>
      <w:r w:rsidRPr="00D27132">
        <w:t>3&gt;</w:t>
      </w:r>
      <w:r w:rsidRPr="00D27132">
        <w:tab/>
        <w:t>consider radio link failure to be detected for the source MCG i.e. source RLF;</w:t>
      </w:r>
    </w:p>
    <w:p w14:paraId="6D8AFF91" w14:textId="77777777" w:rsidR="00D46B4D" w:rsidRPr="00D27132" w:rsidRDefault="00D46B4D" w:rsidP="00D46B4D">
      <w:pPr>
        <w:pStyle w:val="B3"/>
        <w:rPr>
          <w:rStyle w:val="B4Char"/>
        </w:rPr>
      </w:pPr>
      <w:r w:rsidRPr="00D27132">
        <w:rPr>
          <w:rStyle w:val="B4Char"/>
        </w:rPr>
        <w:t>3&gt;</w:t>
      </w:r>
      <w:r w:rsidRPr="00D27132">
        <w:rPr>
          <w:rStyle w:val="B4Char"/>
        </w:rPr>
        <w:tab/>
        <w:t>suspend the transmission and reception of all DRBs in the source MCG;</w:t>
      </w:r>
    </w:p>
    <w:p w14:paraId="087B5677" w14:textId="77777777" w:rsidR="00D46B4D" w:rsidRPr="00D27132" w:rsidRDefault="00D46B4D" w:rsidP="00D46B4D">
      <w:pPr>
        <w:pStyle w:val="B3"/>
        <w:rPr>
          <w:rStyle w:val="B4Char"/>
        </w:rPr>
      </w:pPr>
      <w:r w:rsidRPr="00D27132">
        <w:t>3&gt;</w:t>
      </w:r>
      <w:r w:rsidRPr="00D27132">
        <w:tab/>
      </w:r>
      <w:r w:rsidRPr="00D27132">
        <w:rPr>
          <w:rStyle w:val="B4Char"/>
        </w:rPr>
        <w:t>reset MAC for the source MCG;</w:t>
      </w:r>
    </w:p>
    <w:p w14:paraId="7EB0D64A" w14:textId="77777777" w:rsidR="00D46B4D" w:rsidRPr="00D27132" w:rsidRDefault="00D46B4D" w:rsidP="00D46B4D">
      <w:pPr>
        <w:pStyle w:val="B3"/>
      </w:pPr>
      <w:r w:rsidRPr="00D27132">
        <w:rPr>
          <w:rStyle w:val="B4Char"/>
        </w:rPr>
        <w:t>3&gt;</w:t>
      </w:r>
      <w:r w:rsidRPr="00D27132">
        <w:rPr>
          <w:rStyle w:val="B4Char"/>
        </w:rPr>
        <w:tab/>
        <w:t>release the source connection</w:t>
      </w:r>
      <w:r w:rsidRPr="00D27132">
        <w:t>.</w:t>
      </w:r>
    </w:p>
    <w:p w14:paraId="6119C486" w14:textId="77777777" w:rsidR="00D46B4D" w:rsidRPr="00D27132" w:rsidRDefault="00D46B4D" w:rsidP="00D46B4D">
      <w:pPr>
        <w:pStyle w:val="B1"/>
      </w:pPr>
      <w:r w:rsidRPr="00D27132">
        <w:t>1&gt;</w:t>
      </w:r>
      <w:r w:rsidRPr="00D27132">
        <w:tab/>
        <w:t>e</w:t>
      </w:r>
      <w:r w:rsidRPr="00D27132">
        <w:rPr>
          <w:rFonts w:eastAsia="MS Mincho"/>
        </w:rPr>
        <w:t>lse:</w:t>
      </w:r>
    </w:p>
    <w:p w14:paraId="34953B65" w14:textId="77777777" w:rsidR="00D46B4D" w:rsidRPr="00D27132" w:rsidRDefault="00D46B4D" w:rsidP="00D46B4D">
      <w:pPr>
        <w:pStyle w:val="B2"/>
        <w:rPr>
          <w:rFonts w:eastAsia="MS Mincho"/>
        </w:rPr>
      </w:pPr>
      <w:r w:rsidRPr="00D27132">
        <w:t>2&gt;</w:t>
      </w:r>
      <w:r w:rsidRPr="00D27132">
        <w:tab/>
        <w:t>during a DAPS handover: the following only applies for the target PCell;</w:t>
      </w:r>
    </w:p>
    <w:p w14:paraId="5C146F0D" w14:textId="77777777" w:rsidR="00D46B4D" w:rsidRPr="00D27132" w:rsidRDefault="00D46B4D" w:rsidP="00D46B4D">
      <w:pPr>
        <w:pStyle w:val="B2"/>
      </w:pPr>
      <w:r w:rsidRPr="00D27132">
        <w:t>2&gt;</w:t>
      </w:r>
      <w:r w:rsidRPr="00D27132">
        <w:tab/>
        <w:t>upon T310 expiry in PCell; or</w:t>
      </w:r>
    </w:p>
    <w:p w14:paraId="16F52C01" w14:textId="77777777" w:rsidR="00D46B4D" w:rsidRPr="00D27132" w:rsidRDefault="00D46B4D" w:rsidP="00D46B4D">
      <w:pPr>
        <w:pStyle w:val="B2"/>
      </w:pPr>
      <w:r w:rsidRPr="00D27132">
        <w:t>2&gt;</w:t>
      </w:r>
      <w:r w:rsidRPr="00D27132">
        <w:tab/>
        <w:t>upon T312 expiry in PCell; or</w:t>
      </w:r>
    </w:p>
    <w:p w14:paraId="56A5D384" w14:textId="77777777" w:rsidR="00D46B4D" w:rsidRPr="00D27132" w:rsidRDefault="00D46B4D" w:rsidP="00D46B4D">
      <w:pPr>
        <w:pStyle w:val="B2"/>
      </w:pPr>
      <w:r w:rsidRPr="00D27132">
        <w:t>2&gt;</w:t>
      </w:r>
      <w:r w:rsidRPr="00D27132">
        <w:tab/>
        <w:t>upon random access problem indication from MCG MAC while neither T300, T301, T304, T311 nor T319 are running; or</w:t>
      </w:r>
    </w:p>
    <w:p w14:paraId="32B04ECA" w14:textId="77777777" w:rsidR="00D46B4D" w:rsidRPr="00D27132" w:rsidRDefault="00D46B4D" w:rsidP="00D46B4D">
      <w:pPr>
        <w:pStyle w:val="B2"/>
      </w:pPr>
      <w:r w:rsidRPr="00D27132">
        <w:t>2&gt;</w:t>
      </w:r>
      <w:r w:rsidRPr="00D27132">
        <w:tab/>
        <w:t>upon indication from MCG RLC that the maximum number of retransmissions has been reached; or</w:t>
      </w:r>
    </w:p>
    <w:p w14:paraId="30CB5B13" w14:textId="77777777" w:rsidR="00D46B4D" w:rsidRPr="00D27132" w:rsidRDefault="00D46B4D" w:rsidP="00D46B4D">
      <w:pPr>
        <w:pStyle w:val="B2"/>
      </w:pPr>
      <w:r w:rsidRPr="00D27132">
        <w:t>2&gt;</w:t>
      </w:r>
      <w:r w:rsidRPr="00D27132">
        <w:tab/>
        <w:t>if connected as an IAB-node, upon BH RLF indication received on BAP entity from the MCG; or</w:t>
      </w:r>
    </w:p>
    <w:p w14:paraId="0471AA84" w14:textId="77777777" w:rsidR="00D46B4D" w:rsidRPr="00D27132" w:rsidRDefault="00D46B4D" w:rsidP="00D46B4D">
      <w:pPr>
        <w:pStyle w:val="B2"/>
      </w:pPr>
      <w:r w:rsidRPr="00D27132">
        <w:t>2&gt;</w:t>
      </w:r>
      <w:r w:rsidRPr="00D27132">
        <w:tab/>
        <w:t>upon consistent uplink LBT failure indication from MCG MAC while T304 is not running:</w:t>
      </w:r>
    </w:p>
    <w:p w14:paraId="17A74FCA" w14:textId="77777777" w:rsidR="00D46B4D" w:rsidRPr="00D27132" w:rsidRDefault="00D46B4D" w:rsidP="00D46B4D">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08ACB6F4" w14:textId="77777777" w:rsidR="00D46B4D" w:rsidRPr="00D27132" w:rsidRDefault="00D46B4D" w:rsidP="00D46B4D">
      <w:pPr>
        <w:pStyle w:val="B4"/>
      </w:pPr>
      <w:r w:rsidRPr="00D27132">
        <w:t>4&gt;</w:t>
      </w:r>
      <w:r w:rsidRPr="00D27132">
        <w:tab/>
        <w:t>initiate the failure information procedure as specified in 5.7.5 to report RLC failure.</w:t>
      </w:r>
    </w:p>
    <w:p w14:paraId="64F35574" w14:textId="77777777" w:rsidR="00D46B4D" w:rsidRPr="00D27132" w:rsidRDefault="00D46B4D" w:rsidP="00D46B4D">
      <w:pPr>
        <w:pStyle w:val="B3"/>
      </w:pPr>
      <w:r w:rsidRPr="00D27132">
        <w:t>3&gt;</w:t>
      </w:r>
      <w:r w:rsidRPr="00D27132">
        <w:tab/>
        <w:t>else:</w:t>
      </w:r>
    </w:p>
    <w:p w14:paraId="6622206D" w14:textId="77777777" w:rsidR="00D46B4D" w:rsidRPr="00D27132" w:rsidRDefault="00D46B4D" w:rsidP="00D46B4D">
      <w:pPr>
        <w:pStyle w:val="B4"/>
      </w:pPr>
      <w:r w:rsidRPr="00D27132">
        <w:t>4&gt;</w:t>
      </w:r>
      <w:r w:rsidRPr="00D27132">
        <w:tab/>
        <w:t>consider radio link failure to be detected for the MCG, i.e. MCG RLF;</w:t>
      </w:r>
    </w:p>
    <w:p w14:paraId="4642D4E8" w14:textId="77777777" w:rsidR="00D46B4D" w:rsidRPr="00D27132" w:rsidRDefault="00D46B4D" w:rsidP="00D46B4D">
      <w:pPr>
        <w:pStyle w:val="B4"/>
      </w:pPr>
      <w:r w:rsidRPr="00D27132">
        <w:t>4&gt;</w:t>
      </w:r>
      <w:r w:rsidRPr="00D27132">
        <w:tab/>
        <w:t>discard any segments of segmented RRC messages stored according to 5.7.6.3;</w:t>
      </w:r>
    </w:p>
    <w:p w14:paraId="0CEEA3EC" w14:textId="77777777" w:rsidR="00D46B4D" w:rsidRPr="00D27132" w:rsidRDefault="00D46B4D" w:rsidP="00D46B4D">
      <w:pPr>
        <w:pStyle w:val="NO"/>
      </w:pPr>
      <w:r w:rsidRPr="00D27132">
        <w:t>NOTE:</w:t>
      </w:r>
      <w:r w:rsidRPr="00D27132">
        <w:tab/>
        <w:t>Void.</w:t>
      </w:r>
    </w:p>
    <w:p w14:paraId="3A134DD5" w14:textId="77777777" w:rsidR="00D46B4D" w:rsidRPr="00D27132" w:rsidRDefault="00D46B4D" w:rsidP="00D46B4D">
      <w:pPr>
        <w:pStyle w:val="B4"/>
      </w:pPr>
      <w:r w:rsidRPr="00D27132">
        <w:t>4&gt;</w:t>
      </w:r>
      <w:r w:rsidRPr="00D27132">
        <w:tab/>
        <w:t>if AS security has not been activated:</w:t>
      </w:r>
    </w:p>
    <w:p w14:paraId="119DA798" w14:textId="77777777" w:rsidR="00D46B4D" w:rsidRPr="00D27132" w:rsidRDefault="00D46B4D" w:rsidP="00D46B4D">
      <w:pPr>
        <w:pStyle w:val="B5"/>
      </w:pPr>
      <w:r w:rsidRPr="00D27132">
        <w:t>5&gt;</w:t>
      </w:r>
      <w:r w:rsidRPr="00D27132">
        <w:tab/>
        <w:t>perform the actions upon going to RRC_IDLE as specified in 5.3.11, with release cause 'other';-</w:t>
      </w:r>
    </w:p>
    <w:p w14:paraId="68332312" w14:textId="77777777" w:rsidR="00D46B4D" w:rsidRPr="00D27132" w:rsidRDefault="00D46B4D" w:rsidP="00D46B4D">
      <w:pPr>
        <w:pStyle w:val="B4"/>
      </w:pPr>
      <w:r w:rsidRPr="00D27132">
        <w:t>4&gt;</w:t>
      </w:r>
      <w:r w:rsidRPr="00D27132">
        <w:tab/>
        <w:t>else if AS security has been activated but SRB2 and at least one DRB or, for IAB, SRB2, have not been setup:</w:t>
      </w:r>
    </w:p>
    <w:p w14:paraId="0CD553DE" w14:textId="77777777" w:rsidR="00D46B4D" w:rsidRPr="00D27132" w:rsidRDefault="00D46B4D" w:rsidP="00D46B4D">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6EFF1575" w14:textId="77777777" w:rsidR="00D46B4D" w:rsidRPr="00D27132" w:rsidRDefault="00D46B4D" w:rsidP="00D46B4D">
      <w:pPr>
        <w:pStyle w:val="B5"/>
      </w:pPr>
      <w:r w:rsidRPr="00D27132">
        <w:t>5&gt;</w:t>
      </w:r>
      <w:r w:rsidRPr="00D27132">
        <w:tab/>
        <w:t>perform the actions upon going to RRC_IDLE as specified in 5.3.11, with release cause 'RRC connection failure';</w:t>
      </w:r>
    </w:p>
    <w:p w14:paraId="4AE710FB" w14:textId="77777777" w:rsidR="00D46B4D" w:rsidRPr="00D27132" w:rsidRDefault="00D46B4D" w:rsidP="00D46B4D">
      <w:pPr>
        <w:pStyle w:val="B4"/>
      </w:pPr>
      <w:r w:rsidRPr="00D27132">
        <w:t>4&gt;</w:t>
      </w:r>
      <w:r w:rsidRPr="00D27132">
        <w:tab/>
        <w:t>else:</w:t>
      </w:r>
    </w:p>
    <w:p w14:paraId="1D83412E" w14:textId="77777777" w:rsidR="00D46B4D" w:rsidRPr="00D27132" w:rsidRDefault="00D46B4D" w:rsidP="00D46B4D">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4F684CF0" w14:textId="77777777" w:rsidR="00D46B4D" w:rsidRPr="00D27132" w:rsidRDefault="00D46B4D" w:rsidP="00D46B4D">
      <w:pPr>
        <w:pStyle w:val="B5"/>
      </w:pPr>
      <w:r w:rsidRPr="00D27132">
        <w:t>5&gt;</w:t>
      </w:r>
      <w:r w:rsidRPr="00D27132">
        <w:tab/>
        <w:t>if T316 is configured; and</w:t>
      </w:r>
    </w:p>
    <w:p w14:paraId="6F5C7B1C" w14:textId="77777777" w:rsidR="00D46B4D" w:rsidRPr="00D27132" w:rsidRDefault="00D46B4D" w:rsidP="00D46B4D">
      <w:pPr>
        <w:pStyle w:val="B5"/>
      </w:pPr>
      <w:r w:rsidRPr="00D27132">
        <w:t>5&gt;</w:t>
      </w:r>
      <w:r w:rsidRPr="00D27132">
        <w:tab/>
        <w:t>if SCG transmission is not suspended; and</w:t>
      </w:r>
    </w:p>
    <w:p w14:paraId="49EBDEE7" w14:textId="77777777" w:rsidR="00D46B4D" w:rsidRPr="00D27132" w:rsidRDefault="00D46B4D" w:rsidP="00D46B4D">
      <w:pPr>
        <w:pStyle w:val="B5"/>
      </w:pPr>
      <w:r w:rsidRPr="00D27132">
        <w:t>5&gt;</w:t>
      </w:r>
      <w:r w:rsidRPr="00D27132">
        <w:tab/>
        <w:t xml:space="preserve">if </w:t>
      </w:r>
      <w:r w:rsidRPr="00D27132">
        <w:rPr>
          <w:lang w:eastAsia="zh-CN"/>
        </w:rPr>
        <w:t xml:space="preserve">neither </w:t>
      </w:r>
      <w:r w:rsidRPr="00D27132">
        <w:t xml:space="preserve">PSCell change </w:t>
      </w:r>
      <w:r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78D315F6" w14:textId="77777777" w:rsidR="00D46B4D" w:rsidRPr="00D27132" w:rsidRDefault="00D46B4D" w:rsidP="00D46B4D">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54FE7A99" w14:textId="77777777" w:rsidR="00D46B4D" w:rsidRPr="00D27132" w:rsidRDefault="00D46B4D" w:rsidP="00D46B4D">
      <w:pPr>
        <w:pStyle w:val="B5"/>
      </w:pPr>
      <w:r w:rsidRPr="00D27132">
        <w:t>5&gt;</w:t>
      </w:r>
      <w:r w:rsidRPr="00D27132">
        <w:tab/>
        <w:t>else:</w:t>
      </w:r>
    </w:p>
    <w:p w14:paraId="41B21FB7" w14:textId="77777777" w:rsidR="00D46B4D" w:rsidRPr="00D27132" w:rsidRDefault="00D46B4D" w:rsidP="00D46B4D">
      <w:pPr>
        <w:pStyle w:val="B6"/>
        <w:rPr>
          <w:lang w:val="en-GB"/>
        </w:rPr>
      </w:pPr>
      <w:r w:rsidRPr="00D27132">
        <w:rPr>
          <w:lang w:val="en-GB"/>
        </w:rPr>
        <w:lastRenderedPageBreak/>
        <w:t>6&gt;</w:t>
      </w:r>
      <w:r w:rsidRPr="00D27132">
        <w:rPr>
          <w:lang w:val="en-GB"/>
        </w:rPr>
        <w:tab/>
        <w:t>initiate the connection re-establishment procedure as specified in 5.3.7.</w:t>
      </w:r>
    </w:p>
    <w:p w14:paraId="69778B0A" w14:textId="77777777" w:rsidR="00D46B4D" w:rsidRPr="00D27132" w:rsidRDefault="00D46B4D" w:rsidP="00D46B4D">
      <w:r w:rsidRPr="00D27132">
        <w:t>The UE shall:</w:t>
      </w:r>
    </w:p>
    <w:p w14:paraId="2A1DFD7D" w14:textId="77777777" w:rsidR="00D46B4D" w:rsidRPr="00D27132" w:rsidRDefault="00D46B4D" w:rsidP="00D46B4D">
      <w:pPr>
        <w:pStyle w:val="B1"/>
      </w:pPr>
      <w:r w:rsidRPr="00D27132">
        <w:t>1&gt;</w:t>
      </w:r>
      <w:r w:rsidRPr="00D27132">
        <w:tab/>
        <w:t>upon T310 expiry in PSCell; or</w:t>
      </w:r>
    </w:p>
    <w:p w14:paraId="5B926BBE" w14:textId="77777777" w:rsidR="00D46B4D" w:rsidRPr="00D27132" w:rsidRDefault="00D46B4D" w:rsidP="00D46B4D">
      <w:pPr>
        <w:pStyle w:val="B1"/>
      </w:pPr>
      <w:r w:rsidRPr="00D27132">
        <w:t>1&gt;</w:t>
      </w:r>
      <w:r w:rsidRPr="00D27132">
        <w:tab/>
        <w:t>upon T312 expiry in PSCell; or</w:t>
      </w:r>
    </w:p>
    <w:p w14:paraId="1B3C2EDE" w14:textId="77777777" w:rsidR="00D46B4D" w:rsidRPr="00D27132" w:rsidRDefault="00D46B4D" w:rsidP="00D46B4D">
      <w:pPr>
        <w:pStyle w:val="B1"/>
      </w:pPr>
      <w:r w:rsidRPr="00D27132">
        <w:t>1&gt;</w:t>
      </w:r>
      <w:r w:rsidRPr="00D27132">
        <w:tab/>
        <w:t>upon random access problem indication from SCG MAC; or</w:t>
      </w:r>
    </w:p>
    <w:p w14:paraId="6EDEC221" w14:textId="77777777" w:rsidR="00D46B4D" w:rsidRPr="00D27132" w:rsidRDefault="00D46B4D" w:rsidP="00D46B4D">
      <w:pPr>
        <w:pStyle w:val="B1"/>
      </w:pPr>
      <w:r w:rsidRPr="00D27132">
        <w:t>1&gt;</w:t>
      </w:r>
      <w:r w:rsidRPr="00D27132">
        <w:tab/>
        <w:t>upon indication from SCG RLC that the maximum number of retransmissions has been reached; or</w:t>
      </w:r>
    </w:p>
    <w:p w14:paraId="72CA50C4" w14:textId="77777777" w:rsidR="00D46B4D" w:rsidRPr="00D27132" w:rsidRDefault="00D46B4D" w:rsidP="00D46B4D">
      <w:pPr>
        <w:pStyle w:val="B1"/>
      </w:pPr>
      <w:r w:rsidRPr="00D27132">
        <w:t>1&gt;</w:t>
      </w:r>
      <w:r w:rsidRPr="00D27132">
        <w:tab/>
        <w:t>if connected as an IAB-node, upon BH RLF indication received on BAP entity from the SCG; or</w:t>
      </w:r>
    </w:p>
    <w:p w14:paraId="568954E1" w14:textId="77777777" w:rsidR="00D46B4D" w:rsidRPr="00D27132" w:rsidRDefault="00D46B4D" w:rsidP="00D46B4D">
      <w:pPr>
        <w:pStyle w:val="B1"/>
      </w:pPr>
      <w:r w:rsidRPr="00D27132">
        <w:t>1&gt;</w:t>
      </w:r>
      <w:r w:rsidRPr="00D27132">
        <w:tab/>
        <w:t>upon consistent uplink LBT failure indication from SCG MAC:</w:t>
      </w:r>
    </w:p>
    <w:p w14:paraId="6D8A284F" w14:textId="77777777" w:rsidR="00D46B4D" w:rsidRPr="00D27132" w:rsidRDefault="00D46B4D" w:rsidP="00D46B4D">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6839401B" w14:textId="77777777" w:rsidR="00D46B4D" w:rsidRPr="00D27132" w:rsidRDefault="00D46B4D" w:rsidP="00D46B4D">
      <w:pPr>
        <w:pStyle w:val="B3"/>
      </w:pPr>
      <w:r w:rsidRPr="00D27132">
        <w:t>3&gt;</w:t>
      </w:r>
      <w:r w:rsidRPr="00D27132">
        <w:tab/>
        <w:t>initiate the failure information procedure as specified in 5.7.5 to report RLC failure.</w:t>
      </w:r>
    </w:p>
    <w:p w14:paraId="775D2ABD" w14:textId="77777777" w:rsidR="00D46B4D" w:rsidRPr="00D27132" w:rsidRDefault="00D46B4D" w:rsidP="00D46B4D">
      <w:pPr>
        <w:pStyle w:val="B2"/>
      </w:pPr>
      <w:r w:rsidRPr="00D27132">
        <w:t>2&gt;</w:t>
      </w:r>
      <w:r w:rsidRPr="00D27132">
        <w:tab/>
        <w:t>else:</w:t>
      </w:r>
    </w:p>
    <w:p w14:paraId="4C3D9A2F" w14:textId="77777777" w:rsidR="00D46B4D" w:rsidRPr="00D27132" w:rsidRDefault="00D46B4D" w:rsidP="00D46B4D">
      <w:pPr>
        <w:pStyle w:val="B3"/>
      </w:pPr>
      <w:r w:rsidRPr="00D27132">
        <w:t>3&gt;</w:t>
      </w:r>
      <w:r w:rsidRPr="00D27132">
        <w:tab/>
        <w:t>consider radio link failure to be detected for the SCG, i.e. SCG RLF;</w:t>
      </w:r>
    </w:p>
    <w:p w14:paraId="7250CAEC" w14:textId="77777777" w:rsidR="00D46B4D" w:rsidRPr="00D27132" w:rsidRDefault="00D46B4D" w:rsidP="00D46B4D">
      <w:pPr>
        <w:pStyle w:val="B3"/>
      </w:pPr>
      <w:r w:rsidRPr="00D27132">
        <w:t>3&gt;</w:t>
      </w:r>
      <w:r w:rsidRPr="00D27132">
        <w:tab/>
        <w:t>if MCG transmission is not suspended:</w:t>
      </w:r>
    </w:p>
    <w:p w14:paraId="2085B560" w14:textId="77777777" w:rsidR="00D46B4D" w:rsidRPr="00D27132" w:rsidRDefault="00D46B4D" w:rsidP="00D46B4D">
      <w:pPr>
        <w:pStyle w:val="B4"/>
      </w:pPr>
      <w:r w:rsidRPr="00D27132">
        <w:t>4&gt;</w:t>
      </w:r>
      <w:r w:rsidRPr="00D27132">
        <w:tab/>
        <w:t>initiate the SCG failure information procedure as specified in 5.7.3 to report SCG radio link failure.</w:t>
      </w:r>
    </w:p>
    <w:p w14:paraId="448BDE3F" w14:textId="77777777" w:rsidR="00D46B4D" w:rsidRPr="00D27132" w:rsidRDefault="00D46B4D" w:rsidP="00D46B4D">
      <w:pPr>
        <w:pStyle w:val="B3"/>
      </w:pPr>
      <w:r w:rsidRPr="00D27132">
        <w:t>3&gt;</w:t>
      </w:r>
      <w:r w:rsidRPr="00D27132">
        <w:tab/>
        <w:t>else:</w:t>
      </w:r>
    </w:p>
    <w:p w14:paraId="44D9DD78" w14:textId="77777777" w:rsidR="00D46B4D" w:rsidRPr="00D27132" w:rsidRDefault="00D46B4D" w:rsidP="00D46B4D">
      <w:pPr>
        <w:pStyle w:val="B4"/>
      </w:pPr>
      <w:r w:rsidRPr="00D27132">
        <w:t>4&gt;</w:t>
      </w:r>
      <w:r w:rsidRPr="00D27132">
        <w:tab/>
        <w:t>if the UE is in NR-DC:</w:t>
      </w:r>
    </w:p>
    <w:p w14:paraId="7512227A" w14:textId="77777777" w:rsidR="00D46B4D" w:rsidRPr="00D27132" w:rsidRDefault="00D46B4D" w:rsidP="00D46B4D">
      <w:pPr>
        <w:pStyle w:val="B5"/>
      </w:pPr>
      <w:r w:rsidRPr="00D27132">
        <w:t>5&gt;</w:t>
      </w:r>
      <w:r w:rsidRPr="00D27132">
        <w:tab/>
        <w:t>initiate the connection re-establishment procedure as specified in 5.3.7;</w:t>
      </w:r>
    </w:p>
    <w:p w14:paraId="53C19303" w14:textId="77777777" w:rsidR="00D46B4D" w:rsidRPr="00D27132" w:rsidRDefault="00D46B4D" w:rsidP="00D46B4D">
      <w:pPr>
        <w:pStyle w:val="B4"/>
      </w:pPr>
      <w:r w:rsidRPr="00D27132">
        <w:t>4&gt;</w:t>
      </w:r>
      <w:r w:rsidRPr="00D27132">
        <w:tab/>
        <w:t>else (the UE is in (NG)EN-DC):</w:t>
      </w:r>
    </w:p>
    <w:p w14:paraId="4431BB1F" w14:textId="77777777" w:rsidR="00D46B4D" w:rsidRPr="00D27132" w:rsidRDefault="00D46B4D" w:rsidP="00D46B4D">
      <w:pPr>
        <w:pStyle w:val="B5"/>
      </w:pPr>
      <w:r w:rsidRPr="00D27132">
        <w:t>5&gt;</w:t>
      </w:r>
      <w:r w:rsidRPr="00D27132">
        <w:tab/>
        <w:t>initiate the connection re-establishment procedure as specified in TS 36.331 [10], clause 5.3.7;</w:t>
      </w:r>
    </w:p>
    <w:p w14:paraId="42E476B8" w14:textId="77777777" w:rsidR="00D46B4D" w:rsidRPr="00D27132" w:rsidRDefault="00D46B4D" w:rsidP="00D46B4D">
      <w:pPr>
        <w:pStyle w:val="Heading4"/>
        <w:rPr>
          <w:rFonts w:eastAsia="MS Mincho"/>
        </w:rPr>
      </w:pPr>
      <w:bookmarkStart w:id="309" w:name="_Toc60776826"/>
      <w:bookmarkStart w:id="310" w:name="_Toc90650698"/>
      <w:r w:rsidRPr="00D27132">
        <w:t>5.3.10.4</w:t>
      </w:r>
      <w:r w:rsidRPr="00D27132">
        <w:tab/>
        <w:t>RLF cause determination</w:t>
      </w:r>
      <w:bookmarkEnd w:id="309"/>
      <w:bookmarkEnd w:id="310"/>
    </w:p>
    <w:p w14:paraId="51AB3E3E" w14:textId="77777777" w:rsidR="00D46B4D" w:rsidRPr="00D27132" w:rsidRDefault="00D46B4D" w:rsidP="00D46B4D">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17FC2B7" w14:textId="77777777" w:rsidR="00D46B4D" w:rsidRPr="00D27132" w:rsidRDefault="00D46B4D" w:rsidP="00D46B4D">
      <w:pPr>
        <w:pStyle w:val="B1"/>
      </w:pPr>
      <w:r w:rsidRPr="00D27132">
        <w:t>1&gt;</w:t>
      </w:r>
      <w:r w:rsidRPr="00D27132">
        <w:tab/>
        <w:t>if the UE declares radio link failure due to T310 expiry:</w:t>
      </w:r>
    </w:p>
    <w:p w14:paraId="0D5DB96E" w14:textId="77777777" w:rsidR="00D46B4D" w:rsidRPr="00D27132" w:rsidRDefault="00D46B4D" w:rsidP="00D46B4D">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5F9F675B" w14:textId="77777777" w:rsidR="00D46B4D" w:rsidRPr="00D27132" w:rsidRDefault="00D46B4D" w:rsidP="00D46B4D">
      <w:pPr>
        <w:pStyle w:val="B1"/>
      </w:pPr>
      <w:r w:rsidRPr="00D27132">
        <w:t>1&gt;</w:t>
      </w:r>
      <w:r w:rsidRPr="00D27132">
        <w:tab/>
        <w:t>else if the UE declares radio link failure due to the random access problem indication from MCG MAC:</w:t>
      </w:r>
    </w:p>
    <w:p w14:paraId="014D0952" w14:textId="77777777" w:rsidR="00D46B4D" w:rsidRPr="00D27132" w:rsidRDefault="00D46B4D" w:rsidP="00D46B4D">
      <w:pPr>
        <w:pStyle w:val="B2"/>
      </w:pPr>
      <w:r w:rsidRPr="00D27132">
        <w:t>2&gt;</w:t>
      </w:r>
      <w:r w:rsidRPr="00D27132">
        <w:tab/>
        <w:t>if the random access procedure was initiated for beam failure recovery:</w:t>
      </w:r>
    </w:p>
    <w:p w14:paraId="036B3A8D" w14:textId="77777777" w:rsidR="00D46B4D" w:rsidRPr="00D27132" w:rsidRDefault="00D46B4D" w:rsidP="00D46B4D">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43B1E9B2" w14:textId="77777777" w:rsidR="00D46B4D" w:rsidRPr="00D27132" w:rsidRDefault="00D46B4D" w:rsidP="00D46B4D">
      <w:pPr>
        <w:pStyle w:val="B2"/>
      </w:pPr>
      <w:r w:rsidRPr="00D27132">
        <w:t>2&gt;</w:t>
      </w:r>
      <w:r w:rsidRPr="00D27132">
        <w:tab/>
        <w:t>else:</w:t>
      </w:r>
    </w:p>
    <w:p w14:paraId="1B5F3907" w14:textId="77777777" w:rsidR="00D46B4D" w:rsidRPr="00D27132" w:rsidRDefault="00D46B4D" w:rsidP="00D46B4D">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2F1B703A" w14:textId="77777777" w:rsidR="00D46B4D" w:rsidRPr="00D27132" w:rsidRDefault="00D46B4D" w:rsidP="00D46B4D">
      <w:pPr>
        <w:pStyle w:val="B1"/>
      </w:pPr>
      <w:r w:rsidRPr="00D27132">
        <w:t>1&gt;</w:t>
      </w:r>
      <w:r w:rsidRPr="00D27132">
        <w:tab/>
        <w:t>else if the UE declares radio link failure due to the reaching of maximum number of retransmissions from the MCG RLC:</w:t>
      </w:r>
    </w:p>
    <w:p w14:paraId="4AAD1AC4" w14:textId="77777777" w:rsidR="00D46B4D" w:rsidRPr="00D27132" w:rsidRDefault="00D46B4D" w:rsidP="00D46B4D">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6DE8A5CB" w14:textId="77777777" w:rsidR="00D46B4D" w:rsidRPr="00D27132" w:rsidRDefault="00D46B4D" w:rsidP="00D46B4D">
      <w:pPr>
        <w:pStyle w:val="B1"/>
      </w:pPr>
      <w:r w:rsidRPr="00D27132">
        <w:t>1&gt;</w:t>
      </w:r>
      <w:r w:rsidRPr="00D27132">
        <w:tab/>
        <w:t>else if the UE declares radio link failure due to consistent uplink LBT failures:</w:t>
      </w:r>
    </w:p>
    <w:p w14:paraId="112D5FB9" w14:textId="77777777" w:rsidR="00D46B4D" w:rsidRPr="00D27132" w:rsidRDefault="00D46B4D" w:rsidP="00D46B4D">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14BE032B" w14:textId="77777777" w:rsidR="00D46B4D" w:rsidRPr="00D27132" w:rsidRDefault="00D46B4D" w:rsidP="00D46B4D">
      <w:pPr>
        <w:pStyle w:val="B1"/>
      </w:pPr>
      <w:r w:rsidRPr="00D27132">
        <w:t>1&gt;</w:t>
      </w:r>
      <w:r w:rsidRPr="00D27132">
        <w:tab/>
        <w:t xml:space="preserve">else if the IAB-MT declares radio link failure due to </w:t>
      </w:r>
      <w:r w:rsidRPr="00D27132">
        <w:rPr>
          <w:rFonts w:eastAsia="SimSun"/>
        </w:rPr>
        <w:t>the reception of a BH RLF indication on BAP entity</w:t>
      </w:r>
      <w:r w:rsidRPr="00D27132">
        <w:t>:</w:t>
      </w:r>
    </w:p>
    <w:p w14:paraId="588C3C9F" w14:textId="77777777" w:rsidR="00D46B4D" w:rsidRPr="00D27132" w:rsidRDefault="00D46B4D" w:rsidP="00D46B4D">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16FE7BDA" w14:textId="77777777" w:rsidR="00D46B4D" w:rsidRPr="00D27132" w:rsidRDefault="00D46B4D" w:rsidP="00D46B4D">
      <w:pPr>
        <w:pStyle w:val="Heading4"/>
        <w:rPr>
          <w:rFonts w:eastAsia="MS Mincho"/>
        </w:rPr>
      </w:pPr>
      <w:bookmarkStart w:id="311" w:name="_Toc60776827"/>
      <w:bookmarkStart w:id="312" w:name="_Toc90650699"/>
      <w:r w:rsidRPr="00D27132">
        <w:lastRenderedPageBreak/>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11"/>
      <w:bookmarkEnd w:id="312"/>
    </w:p>
    <w:p w14:paraId="3BE216BD" w14:textId="77777777" w:rsidR="00D46B4D" w:rsidRPr="00D27132" w:rsidRDefault="00D46B4D" w:rsidP="00D46B4D">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6B8F2181" w14:textId="77777777" w:rsidR="00D46B4D" w:rsidRPr="00D27132" w:rsidRDefault="00D46B4D" w:rsidP="00D46B4D">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6D0551B0" w14:textId="77777777" w:rsidR="00D46B4D" w:rsidRPr="00D27132" w:rsidRDefault="00D46B4D" w:rsidP="00D46B4D">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001BC8A6" w14:textId="77777777" w:rsidR="00D46B4D" w:rsidRPr="00D27132" w:rsidRDefault="00D46B4D" w:rsidP="00D46B4D">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 xml:space="preserve">source PCell (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44ED3796" w14:textId="77777777" w:rsidR="00D46B4D" w:rsidRPr="00D27132" w:rsidRDefault="00D46B4D" w:rsidP="00D46B4D">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5B7A4092" w14:textId="77777777" w:rsidR="00D46B4D" w:rsidRPr="00D27132" w:rsidRDefault="00D46B4D" w:rsidP="00D46B4D">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C0C0969" w14:textId="77777777" w:rsidR="00D46B4D" w:rsidRPr="00D27132" w:rsidRDefault="00D46B4D" w:rsidP="00D46B4D">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74D20251" w14:textId="77777777" w:rsidR="00D46B4D" w:rsidRPr="00D27132" w:rsidRDefault="00D46B4D" w:rsidP="00D46B4D">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7AFE353" w14:textId="77777777" w:rsidR="00D46B4D" w:rsidRPr="00D27132" w:rsidRDefault="00D46B4D" w:rsidP="00D46B4D">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 if available</w:t>
      </w:r>
      <w:r w:rsidRPr="00D27132">
        <w:t>;</w:t>
      </w:r>
    </w:p>
    <w:p w14:paraId="71B0B167" w14:textId="77777777" w:rsidR="00D46B4D" w:rsidRPr="00D27132" w:rsidRDefault="00D46B4D" w:rsidP="00D46B4D">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2292BCD9" w14:textId="77777777" w:rsidR="00D46B4D" w:rsidRPr="00D27132" w:rsidRDefault="00D46B4D" w:rsidP="00D46B4D">
      <w:pPr>
        <w:pStyle w:val="B2"/>
        <w:rPr>
          <w:rFonts w:eastAsia="SimSun"/>
          <w:lang w:eastAsia="zh-CN"/>
        </w:rPr>
      </w:pPr>
      <w:r w:rsidRPr="00D27132">
        <w:rPr>
          <w:rFonts w:eastAsia="SimSun"/>
          <w:lang w:eastAsia="zh-CN"/>
        </w:rPr>
        <w:t>2&gt;</w:t>
      </w:r>
      <w:r w:rsidRPr="00D27132">
        <w:tab/>
        <w:t>if the SS/PBCH block-based measurement quantities are available:</w:t>
      </w:r>
    </w:p>
    <w:p w14:paraId="72639131"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70C60620" w14:textId="77777777" w:rsidR="00D46B4D" w:rsidRPr="00D27132" w:rsidRDefault="00D46B4D" w:rsidP="00D46B4D">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77E5E73E" w14:textId="77777777" w:rsidR="00D46B4D" w:rsidRPr="00D27132" w:rsidRDefault="00D46B4D" w:rsidP="00D46B4D">
      <w:pPr>
        <w:pStyle w:val="B2"/>
        <w:rPr>
          <w:rFonts w:eastAsia="SimSun"/>
          <w:lang w:eastAsia="zh-CN"/>
        </w:rPr>
      </w:pPr>
      <w:r w:rsidRPr="00D27132">
        <w:rPr>
          <w:rFonts w:eastAsia="SimSun"/>
          <w:lang w:eastAsia="zh-CN"/>
        </w:rPr>
        <w:t>2&gt;</w:t>
      </w:r>
      <w:r w:rsidRPr="00D27132">
        <w:tab/>
        <w:t>if the CSI-RS based measurement quantities are available:</w:t>
      </w:r>
    </w:p>
    <w:p w14:paraId="49E52BD6" w14:textId="77777777" w:rsidR="00D46B4D" w:rsidRPr="00D27132" w:rsidRDefault="00D46B4D" w:rsidP="00D46B4D">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7CF8363" w14:textId="77777777" w:rsidR="00D46B4D" w:rsidRPr="00D27132" w:rsidRDefault="00D46B4D" w:rsidP="00D46B4D">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6EF05437" w14:textId="77777777" w:rsidR="00D46B4D" w:rsidRPr="00D27132" w:rsidRDefault="00D46B4D" w:rsidP="00D46B4D">
      <w:pPr>
        <w:pStyle w:val="B1"/>
      </w:pPr>
      <w:r w:rsidRPr="00D27132">
        <w:rPr>
          <w:rFonts w:eastAsia="SimSun"/>
          <w:lang w:eastAsia="zh-CN"/>
        </w:rPr>
        <w:t>1</w:t>
      </w:r>
      <w:r w:rsidRPr="00D27132">
        <w:t>&gt;</w:t>
      </w:r>
      <w:r w:rsidRPr="00D27132">
        <w:tab/>
        <w:t>for each of the configured EUTRA frequencies in which measurements are available;</w:t>
      </w:r>
    </w:p>
    <w:p w14:paraId="14DBA783" w14:textId="77777777" w:rsidR="00D46B4D" w:rsidRPr="00D27132" w:rsidRDefault="00D46B4D" w:rsidP="00D46B4D">
      <w:pPr>
        <w:pStyle w:val="B2"/>
        <w:rPr>
          <w:rFonts w:eastAsia="SimSun"/>
        </w:rPr>
      </w:pPr>
      <w:r w:rsidRPr="00D27132">
        <w:rPr>
          <w:rFonts w:eastAsia="SimSun"/>
          <w:lang w:eastAsia="zh-CN"/>
        </w:rPr>
        <w:t>2</w:t>
      </w:r>
      <w:r w:rsidRPr="00D27132">
        <w:rPr>
          <w:rFonts w:eastAsia="SimSun"/>
        </w:rPr>
        <w:t>&gt;</w:t>
      </w:r>
      <w:r w:rsidRPr="00D27132">
        <w:rPr>
          <w:rFonts w:eastAsia="SimSun"/>
        </w:rPr>
        <w:tab/>
        <w:t xml:space="preserve">set the </w:t>
      </w:r>
      <w:r w:rsidRPr="00D27132">
        <w:rPr>
          <w:rFonts w:eastAsia="SimSun"/>
          <w:i/>
          <w:iCs/>
        </w:rPr>
        <w:t>measResultListEUTRA</w:t>
      </w:r>
      <w:r w:rsidRPr="00D27132">
        <w:rPr>
          <w:rFonts w:eastAsia="SimSun"/>
        </w:rPr>
        <w:t xml:space="preserve"> in </w:t>
      </w:r>
      <w:r w:rsidRPr="00D27132">
        <w:rPr>
          <w:rFonts w:eastAsia="SimSun"/>
          <w:i/>
          <w:iCs/>
        </w:rPr>
        <w:t>measResultNeighCells</w:t>
      </w:r>
      <w:r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27132">
        <w:rPr>
          <w:rFonts w:eastAsia="SimSun"/>
          <w:lang w:eastAsia="zh-CN"/>
        </w:rPr>
        <w:t>failure</w:t>
      </w:r>
      <w:r w:rsidRPr="00D27132">
        <w:rPr>
          <w:rFonts w:eastAsia="SimSun"/>
        </w:rPr>
        <w:t>;</w:t>
      </w:r>
    </w:p>
    <w:p w14:paraId="49B604DC" w14:textId="77777777" w:rsidR="00D46B4D" w:rsidRPr="00D27132" w:rsidRDefault="00D46B4D" w:rsidP="00D46B4D">
      <w:pPr>
        <w:pStyle w:val="B3"/>
        <w:rPr>
          <w:rFonts w:eastAsia="SimSun"/>
        </w:rPr>
      </w:pPr>
      <w:r w:rsidRPr="00D27132">
        <w:rPr>
          <w:rFonts w:eastAsia="SimSun"/>
          <w:lang w:eastAsia="zh-CN"/>
        </w:rPr>
        <w:t>3</w:t>
      </w:r>
      <w:r w:rsidRPr="00D27132">
        <w:rPr>
          <w:rFonts w:eastAsia="SimSun"/>
        </w:rPr>
        <w:t>&gt;</w:t>
      </w:r>
      <w:r w:rsidRPr="00D27132">
        <w:rPr>
          <w:rFonts w:eastAsia="SimSun"/>
        </w:rPr>
        <w:tab/>
        <w:t>for each neighbour cell included, include the optional fields that are available;</w:t>
      </w:r>
    </w:p>
    <w:p w14:paraId="66E55592" w14:textId="77777777" w:rsidR="00D46B4D" w:rsidRPr="00D27132" w:rsidRDefault="00D46B4D" w:rsidP="00D46B4D">
      <w:pPr>
        <w:pStyle w:val="NO"/>
      </w:pPr>
      <w:r w:rsidRPr="00D27132">
        <w:lastRenderedPageBreak/>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10A03A" w14:textId="77777777" w:rsidR="00D46B4D" w:rsidRPr="00D27132" w:rsidRDefault="00D46B4D" w:rsidP="00D46B4D">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23DF90E9" w14:textId="77777777" w:rsidR="00D46B4D" w:rsidRPr="00D27132" w:rsidRDefault="00D46B4D" w:rsidP="00D46B4D">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52C70B31" w14:textId="77777777" w:rsidR="00D46B4D" w:rsidRPr="00D27132" w:rsidRDefault="00D46B4D" w:rsidP="00D46B4D">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39053AC2" w14:textId="77777777" w:rsidR="00D46B4D" w:rsidRPr="00D27132" w:rsidRDefault="00D46B4D" w:rsidP="00D46B4D">
      <w:pPr>
        <w:pStyle w:val="B2"/>
      </w:pPr>
      <w:r w:rsidRPr="00D27132">
        <w:rPr>
          <w:lang w:eastAsia="zh-CN"/>
        </w:rPr>
        <w:t>2</w:t>
      </w:r>
      <w:r w:rsidRPr="00D27132">
        <w:t>&gt;</w:t>
      </w:r>
      <w:r w:rsidRPr="00D27132">
        <w:rPr>
          <w:lang w:eastAsia="zh-CN"/>
        </w:rPr>
        <w:tab/>
      </w:r>
      <w:r w:rsidRPr="00D27132">
        <w:t xml:space="preserve">set the </w:t>
      </w:r>
      <w:r w:rsidRPr="00D27132">
        <w:rPr>
          <w:i/>
          <w:iCs/>
        </w:rPr>
        <w:t>nrFailedPCellId</w:t>
      </w:r>
      <w:r w:rsidRPr="00D27132">
        <w:t xml:space="preserve"> in </w:t>
      </w:r>
      <w:r w:rsidRPr="00D27132">
        <w:rPr>
          <w:i/>
        </w:rPr>
        <w:t>failedPCellId</w:t>
      </w:r>
      <w:r w:rsidRPr="00D27132">
        <w:t xml:space="preserve"> to the global cell identity and tracking area code, if available, and otherwise to the physical cell identity and carrier frequency of the target PCell of the failed handover;</w:t>
      </w:r>
    </w:p>
    <w:p w14:paraId="18ABE3CB" w14:textId="77777777" w:rsidR="00D46B4D" w:rsidRPr="00D27132" w:rsidRDefault="00D46B4D" w:rsidP="00D46B4D">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154EA8E2" w14:textId="77777777" w:rsidR="00D46B4D" w:rsidRPr="00D27132" w:rsidRDefault="00D46B4D" w:rsidP="00D46B4D">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05B19A2E" w14:textId="77777777" w:rsidR="00D46B4D" w:rsidRPr="00D27132" w:rsidRDefault="00D46B4D" w:rsidP="00D46B4D">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09749368" w14:textId="77777777" w:rsidR="00D46B4D" w:rsidRPr="00D27132" w:rsidRDefault="00D46B4D" w:rsidP="00D46B4D">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5847B533" w14:textId="77777777" w:rsidR="00D46B4D" w:rsidRPr="00D27132" w:rsidRDefault="00D46B4D" w:rsidP="00D46B4D">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EUTRA (NR to EUTRA):</w:t>
      </w:r>
    </w:p>
    <w:p w14:paraId="51FF5D1D"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4CA3F77A" w14:textId="77777777" w:rsidR="00D46B4D" w:rsidRPr="00D27132" w:rsidRDefault="00D46B4D" w:rsidP="00D46B4D">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4959EA46" w14:textId="77777777" w:rsidR="00D46B4D" w:rsidRPr="00D27132" w:rsidRDefault="00D46B4D" w:rsidP="00D46B4D">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197D48F0" w14:textId="77777777" w:rsidR="00D46B4D" w:rsidRPr="00D27132" w:rsidRDefault="00D46B4D" w:rsidP="00D46B4D">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7663D9EE" w14:textId="77777777" w:rsidR="00D46B4D" w:rsidRPr="00D27132" w:rsidRDefault="00D46B4D" w:rsidP="00D46B4D">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6FAC68E2" w14:textId="77777777" w:rsidR="00D46B4D" w:rsidRPr="00D27132" w:rsidRDefault="00D46B4D" w:rsidP="00D46B4D">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444095D2" w14:textId="77777777" w:rsidR="00D46B4D" w:rsidRPr="00D27132" w:rsidRDefault="00D46B4D" w:rsidP="00D46B4D">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7CC06C88" w14:textId="77777777" w:rsidR="00D46B4D" w:rsidRPr="00D27132" w:rsidRDefault="00D46B4D" w:rsidP="00D46B4D">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7D10960A"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0058E88F" w14:textId="77777777" w:rsidR="00D46B4D" w:rsidRPr="00D27132" w:rsidRDefault="00D46B4D" w:rsidP="00D46B4D">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6DDE7137" w14:textId="77777777" w:rsidR="00D46B4D" w:rsidRPr="00D27132" w:rsidRDefault="00D46B4D" w:rsidP="00D46B4D">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09AA3ED3"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 EUTRA:</w:t>
      </w:r>
    </w:p>
    <w:p w14:paraId="6338DF78" w14:textId="77777777" w:rsidR="00D46B4D" w:rsidRPr="00D27132" w:rsidRDefault="00D46B4D" w:rsidP="00D46B4D">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lastRenderedPageBreak/>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17E1EEFD" w14:textId="77777777" w:rsidR="00D46B4D" w:rsidRPr="00D27132" w:rsidRDefault="00D46B4D" w:rsidP="00D46B4D">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19A2511" w14:textId="77777777" w:rsidR="00D46B4D" w:rsidRPr="00D27132" w:rsidRDefault="00D46B4D" w:rsidP="00D46B4D">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F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218CF01E" w14:textId="77777777" w:rsidR="00D46B4D" w:rsidRPr="00D27132" w:rsidRDefault="00D46B4D" w:rsidP="00D46B4D">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FailureType</w:t>
      </w:r>
      <w:r w:rsidRPr="00D27132">
        <w:rPr>
          <w:rFonts w:eastAsia="DengXian"/>
          <w:lang w:eastAsia="zh-CN"/>
        </w:rPr>
        <w:t xml:space="preserve"> is </w:t>
      </w:r>
      <w:r w:rsidRPr="00D27132">
        <w:rPr>
          <w:rFonts w:eastAsia="DengXian"/>
          <w:i/>
          <w:iCs/>
          <w:lang w:eastAsia="zh-CN"/>
        </w:rPr>
        <w:t>hof</w:t>
      </w:r>
      <w:r w:rsidRPr="00D27132">
        <w:rPr>
          <w:rFonts w:eastAsia="DengXian"/>
          <w:iCs/>
          <w:lang w:eastAsia="zh-CN"/>
        </w:rPr>
        <w:t xml:space="preserve"> and if the failed handover is an intra-RAT handover</w:t>
      </w:r>
      <w:r w:rsidRPr="00D27132">
        <w:rPr>
          <w:rFonts w:eastAsia="DengXian"/>
          <w:lang w:eastAsia="zh-CN"/>
        </w:rPr>
        <w:t>:</w:t>
      </w:r>
    </w:p>
    <w:p w14:paraId="36E47ACD" w14:textId="77777777" w:rsidR="00D46B4D" w:rsidRPr="00D27132" w:rsidRDefault="00D46B4D" w:rsidP="00D46B4D">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7647E462" w14:textId="77777777" w:rsidR="00D46B4D" w:rsidRPr="00D27132" w:rsidRDefault="00D46B4D" w:rsidP="00D46B4D">
      <w:pPr>
        <w:pStyle w:val="B1"/>
      </w:pPr>
      <w:r w:rsidRPr="00D27132">
        <w:rPr>
          <w:lang w:eastAsia="zh-CN"/>
        </w:rPr>
        <w:t>1</w:t>
      </w:r>
      <w:r w:rsidRPr="00D27132">
        <w:t>&gt;</w:t>
      </w:r>
      <w:r w:rsidRPr="00D27132">
        <w:tab/>
        <w:t xml:space="preserve">if available, set the </w:t>
      </w:r>
      <w:r w:rsidRPr="00D27132">
        <w:rPr>
          <w:i/>
        </w:rPr>
        <w:t xml:space="preserve">locationInfo </w:t>
      </w:r>
      <w:r w:rsidRPr="00D27132">
        <w:t>as in 5.3.3.7.</w:t>
      </w:r>
    </w:p>
    <w:p w14:paraId="3F11829B" w14:textId="77777777" w:rsidR="00D46B4D" w:rsidRPr="00D27132" w:rsidRDefault="00D46B4D" w:rsidP="00D46B4D">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1DCC49A8" w14:textId="77777777" w:rsidR="00D46B4D" w:rsidRPr="00D27132" w:rsidRDefault="00D46B4D" w:rsidP="00D46B4D">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4132613D" w14:textId="77777777" w:rsidR="00D46B4D" w:rsidRPr="00D27132" w:rsidRDefault="00D46B4D" w:rsidP="00D46B4D">
      <w:pPr>
        <w:pStyle w:val="Heading3"/>
        <w:rPr>
          <w:rFonts w:eastAsia="MS Mincho"/>
        </w:rPr>
      </w:pPr>
      <w:bookmarkStart w:id="313" w:name="_Toc60776828"/>
      <w:bookmarkStart w:id="314" w:name="_Toc90650700"/>
      <w:r w:rsidRPr="00D27132">
        <w:rPr>
          <w:rFonts w:eastAsia="MS Mincho"/>
        </w:rPr>
        <w:t>5.3.11</w:t>
      </w:r>
      <w:r w:rsidRPr="00D27132">
        <w:rPr>
          <w:rFonts w:eastAsia="MS Mincho"/>
        </w:rPr>
        <w:tab/>
        <w:t>UE actions upon going to RRC_IDLE</w:t>
      </w:r>
      <w:bookmarkEnd w:id="313"/>
      <w:bookmarkEnd w:id="314"/>
    </w:p>
    <w:p w14:paraId="44C92545" w14:textId="77777777" w:rsidR="00D46B4D" w:rsidRPr="00D27132" w:rsidRDefault="00D46B4D" w:rsidP="00D46B4D">
      <w:r w:rsidRPr="00D27132">
        <w:t>The UE shall:</w:t>
      </w:r>
    </w:p>
    <w:p w14:paraId="73A7A62C" w14:textId="77777777" w:rsidR="00D46B4D" w:rsidRPr="00D27132" w:rsidRDefault="00D46B4D" w:rsidP="00D46B4D">
      <w:pPr>
        <w:pStyle w:val="B1"/>
      </w:pPr>
      <w:r w:rsidRPr="00D27132">
        <w:t>1&gt;</w:t>
      </w:r>
      <w:r w:rsidRPr="00D27132">
        <w:tab/>
        <w:t>reset MAC;</w:t>
      </w:r>
    </w:p>
    <w:p w14:paraId="019EEB96" w14:textId="77777777" w:rsidR="00D46B4D" w:rsidRPr="00D27132" w:rsidRDefault="00D46B4D" w:rsidP="00D46B4D">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48C087DF" w14:textId="77777777" w:rsidR="00D46B4D" w:rsidRPr="00D27132" w:rsidRDefault="00D46B4D" w:rsidP="00D46B4D">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1D296090" w14:textId="77777777" w:rsidR="00D46B4D" w:rsidRPr="00D27132" w:rsidRDefault="00D46B4D" w:rsidP="00D46B4D">
      <w:pPr>
        <w:pStyle w:val="B2"/>
      </w:pPr>
      <w:r w:rsidRPr="00D27132">
        <w:t>2&gt;</w:t>
      </w:r>
      <w:r w:rsidRPr="00D27132">
        <w:tab/>
        <w:t>if T302 is running:</w:t>
      </w:r>
    </w:p>
    <w:p w14:paraId="576A3E7E" w14:textId="77777777" w:rsidR="00D46B4D" w:rsidRPr="00D27132" w:rsidRDefault="00D46B4D" w:rsidP="00D46B4D">
      <w:pPr>
        <w:pStyle w:val="B3"/>
      </w:pPr>
      <w:r w:rsidRPr="00D27132">
        <w:t>3&gt;</w:t>
      </w:r>
      <w:r w:rsidRPr="00D27132">
        <w:tab/>
        <w:t>stop timer T302;</w:t>
      </w:r>
    </w:p>
    <w:p w14:paraId="21EC3ADF" w14:textId="77777777" w:rsidR="00D46B4D" w:rsidRPr="00D27132" w:rsidRDefault="00D46B4D" w:rsidP="00D46B4D">
      <w:pPr>
        <w:pStyle w:val="B2"/>
      </w:pPr>
      <w:r w:rsidRPr="00D27132">
        <w:t>2&gt;</w:t>
      </w:r>
      <w:r w:rsidRPr="00D27132">
        <w:tab/>
        <w:t xml:space="preserve">start timer T302 with the value set to the </w:t>
      </w:r>
      <w:r w:rsidRPr="00D27132">
        <w:rPr>
          <w:i/>
        </w:rPr>
        <w:t>waitTime</w:t>
      </w:r>
      <w:r w:rsidRPr="00D27132">
        <w:t>;</w:t>
      </w:r>
    </w:p>
    <w:p w14:paraId="7E9B4158" w14:textId="77777777" w:rsidR="00D46B4D" w:rsidRPr="00D27132" w:rsidRDefault="00D46B4D" w:rsidP="00D46B4D">
      <w:pPr>
        <w:pStyle w:val="B2"/>
      </w:pPr>
      <w:r w:rsidRPr="00D27132">
        <w:t>2&gt;</w:t>
      </w:r>
      <w:r w:rsidRPr="00D27132">
        <w:tab/>
        <w:t>inform upper layers that access barring is applicable for all access categories except categories '0' and '2'.</w:t>
      </w:r>
    </w:p>
    <w:p w14:paraId="2526BFFC" w14:textId="77777777" w:rsidR="00D46B4D" w:rsidRPr="00D27132" w:rsidRDefault="00D46B4D" w:rsidP="00D46B4D">
      <w:pPr>
        <w:pStyle w:val="B1"/>
      </w:pPr>
      <w:r w:rsidRPr="00D27132">
        <w:t>1&gt;</w:t>
      </w:r>
      <w:r w:rsidRPr="00D27132">
        <w:tab/>
        <w:t>else:</w:t>
      </w:r>
    </w:p>
    <w:p w14:paraId="5A9FF97E" w14:textId="77777777" w:rsidR="00D46B4D" w:rsidRPr="00D27132" w:rsidRDefault="00D46B4D" w:rsidP="00D46B4D">
      <w:pPr>
        <w:pStyle w:val="B2"/>
      </w:pPr>
      <w:r w:rsidRPr="00D27132">
        <w:t>2&gt;</w:t>
      </w:r>
      <w:r w:rsidRPr="00D27132">
        <w:tab/>
        <w:t>if T302 is running:</w:t>
      </w:r>
    </w:p>
    <w:p w14:paraId="46333389" w14:textId="77777777" w:rsidR="00D46B4D" w:rsidRPr="00D27132" w:rsidRDefault="00D46B4D" w:rsidP="00D46B4D">
      <w:pPr>
        <w:pStyle w:val="B3"/>
      </w:pPr>
      <w:r w:rsidRPr="00D27132">
        <w:t>3&gt;</w:t>
      </w:r>
      <w:r w:rsidRPr="00D27132">
        <w:tab/>
        <w:t>stop timer T302;</w:t>
      </w:r>
    </w:p>
    <w:p w14:paraId="354CE3AA" w14:textId="77777777" w:rsidR="00D46B4D" w:rsidRPr="00D27132" w:rsidRDefault="00D46B4D" w:rsidP="00D46B4D">
      <w:pPr>
        <w:pStyle w:val="B3"/>
      </w:pPr>
      <w:r w:rsidRPr="00D27132">
        <w:t>3&gt;</w:t>
      </w:r>
      <w:r w:rsidRPr="00D27132">
        <w:tab/>
        <w:t>perform the actions as specified in 5.3.14.4;</w:t>
      </w:r>
    </w:p>
    <w:p w14:paraId="61C6C2E1" w14:textId="77777777" w:rsidR="00D46B4D" w:rsidRPr="00D27132" w:rsidRDefault="00D46B4D" w:rsidP="00D46B4D">
      <w:pPr>
        <w:pStyle w:val="B1"/>
      </w:pPr>
      <w:r w:rsidRPr="00D27132">
        <w:t>1&gt;</w:t>
      </w:r>
      <w:r w:rsidRPr="00D27132">
        <w:tab/>
        <w:t>if T390 is running:</w:t>
      </w:r>
    </w:p>
    <w:p w14:paraId="212F0E94" w14:textId="77777777" w:rsidR="00D46B4D" w:rsidRPr="00D27132" w:rsidRDefault="00D46B4D" w:rsidP="00D46B4D">
      <w:pPr>
        <w:pStyle w:val="B2"/>
      </w:pPr>
      <w:r w:rsidRPr="00D27132">
        <w:t>2&gt;</w:t>
      </w:r>
      <w:r w:rsidRPr="00D27132">
        <w:tab/>
        <w:t>stop timer T390 for all access categories;</w:t>
      </w:r>
    </w:p>
    <w:p w14:paraId="254EF944" w14:textId="77777777" w:rsidR="00D46B4D" w:rsidRPr="00D27132" w:rsidRDefault="00D46B4D" w:rsidP="00D46B4D">
      <w:pPr>
        <w:pStyle w:val="B2"/>
      </w:pPr>
      <w:r w:rsidRPr="00D27132">
        <w:t>2&gt;</w:t>
      </w:r>
      <w:r w:rsidRPr="00D27132">
        <w:tab/>
        <w:t>perform the actions as specified in 5.3.14.4;</w:t>
      </w:r>
    </w:p>
    <w:p w14:paraId="61BD73B4" w14:textId="77777777" w:rsidR="00D46B4D" w:rsidRPr="00D27132" w:rsidRDefault="00D46B4D" w:rsidP="00D46B4D">
      <w:pPr>
        <w:pStyle w:val="B1"/>
      </w:pPr>
      <w:r w:rsidRPr="00D27132">
        <w:t>1&gt;</w:t>
      </w:r>
      <w:r w:rsidRPr="00D27132">
        <w:tab/>
        <w:t>if the UE is leaving RRC_INACTIVE:</w:t>
      </w:r>
    </w:p>
    <w:p w14:paraId="3C0C9D9A" w14:textId="77777777" w:rsidR="00D46B4D" w:rsidRPr="00D27132" w:rsidRDefault="00D46B4D" w:rsidP="00D46B4D">
      <w:pPr>
        <w:pStyle w:val="B2"/>
      </w:pPr>
      <w:r w:rsidRPr="00D27132">
        <w:t>2&gt;</w:t>
      </w:r>
      <w:r w:rsidRPr="00D27132">
        <w:tab/>
        <w:t xml:space="preserve">if going to RRC_IDLE was not triggered by reception of the </w:t>
      </w:r>
      <w:r w:rsidRPr="00D27132">
        <w:rPr>
          <w:i/>
        </w:rPr>
        <w:t>RRCRelease message</w:t>
      </w:r>
      <w:r w:rsidRPr="00D27132">
        <w:t>:</w:t>
      </w:r>
    </w:p>
    <w:p w14:paraId="4B06F549" w14:textId="77777777" w:rsidR="00D46B4D" w:rsidRPr="00D27132" w:rsidRDefault="00D46B4D" w:rsidP="00D46B4D">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64FCD147" w14:textId="77777777" w:rsidR="00D46B4D" w:rsidRPr="00D27132" w:rsidRDefault="00D46B4D" w:rsidP="00D46B4D">
      <w:pPr>
        <w:pStyle w:val="B3"/>
      </w:pPr>
      <w:r w:rsidRPr="00D27132">
        <w:t>3&gt;</w:t>
      </w:r>
      <w:r w:rsidRPr="00D27132">
        <w:tab/>
        <w:t>stop the timer T320, if running;</w:t>
      </w:r>
    </w:p>
    <w:p w14:paraId="51F56FE0" w14:textId="77777777" w:rsidR="00D46B4D" w:rsidRPr="00D27132" w:rsidRDefault="00D46B4D" w:rsidP="00D46B4D">
      <w:pPr>
        <w:pStyle w:val="B1"/>
      </w:pPr>
      <w:r w:rsidRPr="00D27132">
        <w:t>1&gt;</w:t>
      </w:r>
      <w:r w:rsidRPr="00D27132">
        <w:tab/>
        <w:t>stop all timers that are running except T302, T320, T325, T330, T331 and T400;</w:t>
      </w:r>
    </w:p>
    <w:p w14:paraId="4FD1D178" w14:textId="77777777" w:rsidR="00D46B4D" w:rsidRPr="00D27132" w:rsidRDefault="00D46B4D" w:rsidP="00D46B4D">
      <w:pPr>
        <w:pStyle w:val="B1"/>
      </w:pPr>
      <w:r w:rsidRPr="00D27132">
        <w:t>1&gt;</w:t>
      </w:r>
      <w:r w:rsidRPr="00D27132">
        <w:tab/>
        <w:t>discard the UE Inactive AS context, if any;</w:t>
      </w:r>
    </w:p>
    <w:p w14:paraId="3F5DD46A" w14:textId="77777777" w:rsidR="00D46B4D" w:rsidRPr="00D27132" w:rsidRDefault="00D46B4D" w:rsidP="00D46B4D">
      <w:pPr>
        <w:pStyle w:val="B1"/>
      </w:pPr>
      <w:r w:rsidRPr="00D27132">
        <w:t>1&gt;</w:t>
      </w:r>
      <w:r w:rsidRPr="00D27132">
        <w:tab/>
        <w:t xml:space="preserve">release the </w:t>
      </w:r>
      <w:r w:rsidRPr="00D27132">
        <w:rPr>
          <w:i/>
        </w:rPr>
        <w:t>suspendConfig</w:t>
      </w:r>
      <w:r w:rsidRPr="00D27132">
        <w:t>, if configured;</w:t>
      </w:r>
    </w:p>
    <w:p w14:paraId="0DAACEF6" w14:textId="77777777" w:rsidR="00D46B4D" w:rsidRPr="00D27132" w:rsidRDefault="00D46B4D" w:rsidP="00D46B4D">
      <w:pPr>
        <w:pStyle w:val="B1"/>
      </w:pPr>
      <w:r w:rsidRPr="00D27132">
        <w:lastRenderedPageBreak/>
        <w:t>1&gt;</w:t>
      </w:r>
      <w:r w:rsidRPr="00D27132">
        <w:tab/>
        <w:t xml:space="preserve">remove all the entries within </w:t>
      </w:r>
      <w:r w:rsidRPr="00D27132">
        <w:rPr>
          <w:i/>
        </w:rPr>
        <w:t>VarConditionalReconfig</w:t>
      </w:r>
      <w:r w:rsidRPr="00D27132">
        <w:t>, if any;</w:t>
      </w:r>
    </w:p>
    <w:p w14:paraId="6CD26EC8" w14:textId="77777777" w:rsidR="00D46B4D" w:rsidRPr="00D27132" w:rsidRDefault="00D46B4D" w:rsidP="00D46B4D">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FF0F06E" w14:textId="77777777" w:rsidR="00D46B4D" w:rsidRPr="00D27132" w:rsidRDefault="00D46B4D" w:rsidP="00D46B4D">
      <w:pPr>
        <w:pStyle w:val="B2"/>
      </w:pPr>
      <w:r w:rsidRPr="00D27132">
        <w:t>2&gt;</w:t>
      </w:r>
      <w:r w:rsidRPr="00D27132">
        <w:tab/>
        <w:t xml:space="preserve">for the associated </w:t>
      </w:r>
      <w:r w:rsidRPr="00D27132">
        <w:rPr>
          <w:i/>
          <w:iCs/>
        </w:rPr>
        <w:t>reportConfigId</w:t>
      </w:r>
      <w:r w:rsidRPr="00D27132">
        <w:t>:</w:t>
      </w:r>
    </w:p>
    <w:p w14:paraId="39449CE1" w14:textId="77777777" w:rsidR="00D46B4D" w:rsidRPr="00D27132" w:rsidRDefault="00D46B4D" w:rsidP="00D46B4D">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18433351" w14:textId="77777777" w:rsidR="00D46B4D" w:rsidRPr="00D27132" w:rsidRDefault="00D46B4D" w:rsidP="00D46B4D">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5145A27" w14:textId="77777777" w:rsidR="00D46B4D" w:rsidRPr="00D27132" w:rsidRDefault="00D46B4D" w:rsidP="00D46B4D">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D37F0E" w14:textId="77777777" w:rsidR="00D46B4D" w:rsidRPr="00D27132" w:rsidRDefault="00D46B4D" w:rsidP="00D46B4D">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44BE23B6" w14:textId="77777777" w:rsidR="00D46B4D" w:rsidRPr="00D27132" w:rsidRDefault="00D46B4D" w:rsidP="00D46B4D">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CDEF9" w14:textId="77777777" w:rsidR="00D46B4D" w:rsidRPr="00D27132" w:rsidRDefault="00D46B4D" w:rsidP="00D46B4D">
      <w:pPr>
        <w:pStyle w:val="B1"/>
      </w:pPr>
      <w:r w:rsidRPr="00D27132">
        <w:t>1&gt;</w:t>
      </w:r>
      <w:r w:rsidRPr="00D27132">
        <w:tab/>
        <w:t>release all radio resources, including release of the RLC entity, the BAP entity, the MAC configuration and the associated PDCP entity and SDAP for all established RBs</w:t>
      </w:r>
      <w:r w:rsidRPr="00D27132">
        <w:rPr>
          <w:rFonts w:eastAsia="SimSun"/>
        </w:rPr>
        <w:t xml:space="preserve"> and BH RLC channels</w:t>
      </w:r>
      <w:r w:rsidRPr="00D27132">
        <w:t>;</w:t>
      </w:r>
    </w:p>
    <w:p w14:paraId="64B2D8D6" w14:textId="77777777" w:rsidR="00D46B4D" w:rsidRPr="00D27132" w:rsidRDefault="00D46B4D" w:rsidP="00D46B4D">
      <w:pPr>
        <w:pStyle w:val="B1"/>
      </w:pPr>
      <w:r w:rsidRPr="00D27132">
        <w:t>1&gt;</w:t>
      </w:r>
      <w:r w:rsidRPr="00D27132">
        <w:tab/>
        <w:t>indicate the release of the RRC connection to upper layers together with the release cause;</w:t>
      </w:r>
    </w:p>
    <w:p w14:paraId="3C35768A" w14:textId="77777777" w:rsidR="00D46B4D" w:rsidRPr="00D27132" w:rsidRDefault="00D46B4D" w:rsidP="00D46B4D">
      <w:pPr>
        <w:pStyle w:val="B1"/>
      </w:pPr>
      <w:r w:rsidRPr="00D27132">
        <w:t>1&gt;</w:t>
      </w:r>
      <w:r w:rsidRPr="00D27132">
        <w:tab/>
        <w:t>discard any segments of segmented RRC messages stored according to 5.7.6.3;</w:t>
      </w:r>
    </w:p>
    <w:p w14:paraId="6A115C14" w14:textId="77777777" w:rsidR="00D46B4D" w:rsidRPr="00D27132" w:rsidRDefault="00D46B4D" w:rsidP="00D46B4D">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7066433" w14:textId="77777777" w:rsidR="00D46B4D" w:rsidRPr="00D27132" w:rsidRDefault="00D46B4D" w:rsidP="00D46B4D">
      <w:pPr>
        <w:pStyle w:val="B2"/>
      </w:pPr>
      <w:r w:rsidRPr="00D27132">
        <w:t>2&gt;</w:t>
      </w:r>
      <w:r w:rsidRPr="00D27132">
        <w:tab/>
        <w:t>enter RRC_IDLE and perform cell selection as specified in TS 38.304 [20];</w:t>
      </w:r>
    </w:p>
    <w:p w14:paraId="0B3ED8D0" w14:textId="77777777" w:rsidR="00D46B4D" w:rsidRPr="00D27132" w:rsidRDefault="00D46B4D" w:rsidP="00D46B4D">
      <w:pPr>
        <w:pStyle w:val="Heading3"/>
        <w:rPr>
          <w:rFonts w:eastAsia="MS Mincho"/>
        </w:rPr>
      </w:pPr>
      <w:bookmarkStart w:id="315" w:name="_Toc60776829"/>
      <w:bookmarkStart w:id="316" w:name="_Toc90650701"/>
      <w:r w:rsidRPr="00D27132">
        <w:rPr>
          <w:rFonts w:eastAsia="MS Mincho"/>
        </w:rPr>
        <w:t>5.3.12</w:t>
      </w:r>
      <w:r w:rsidRPr="00D27132">
        <w:rPr>
          <w:rFonts w:eastAsia="MS Mincho"/>
        </w:rPr>
        <w:tab/>
        <w:t>UE actions upon PUCCH/SRS release request</w:t>
      </w:r>
      <w:bookmarkEnd w:id="315"/>
      <w:bookmarkEnd w:id="316"/>
    </w:p>
    <w:p w14:paraId="051066B4" w14:textId="77777777" w:rsidR="00D46B4D" w:rsidRPr="00D27132" w:rsidRDefault="00D46B4D" w:rsidP="00D46B4D">
      <w:pPr>
        <w:rPr>
          <w:rFonts w:eastAsia="MS Mincho"/>
        </w:rPr>
      </w:pPr>
      <w:r w:rsidRPr="00D27132">
        <w:t>Upon receiving a PUCCH release request from lower layers, for all bandwidth parts of an indicated serving cell the UE shall:</w:t>
      </w:r>
    </w:p>
    <w:p w14:paraId="6140B146" w14:textId="77777777" w:rsidR="00D46B4D" w:rsidRPr="00D27132" w:rsidRDefault="00D46B4D" w:rsidP="00D46B4D">
      <w:pPr>
        <w:pStyle w:val="B1"/>
      </w:pPr>
      <w:r w:rsidRPr="00D27132">
        <w:t>1&gt;</w:t>
      </w:r>
      <w:r w:rsidRPr="00D27132">
        <w:tab/>
        <w:t xml:space="preserve">release PUCCH-CSI-Resources configured in </w:t>
      </w:r>
      <w:r w:rsidRPr="00D27132">
        <w:rPr>
          <w:i/>
        </w:rPr>
        <w:t>CSI-ReportConfig</w:t>
      </w:r>
      <w:r w:rsidRPr="00D27132">
        <w:t>;</w:t>
      </w:r>
    </w:p>
    <w:p w14:paraId="09DDB8E1" w14:textId="77777777" w:rsidR="00D46B4D" w:rsidRPr="00D27132" w:rsidRDefault="00D46B4D" w:rsidP="00D46B4D">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1A0A392D" w14:textId="77777777" w:rsidR="00D46B4D" w:rsidRPr="00D27132" w:rsidRDefault="00D46B4D" w:rsidP="00D46B4D">
      <w:r w:rsidRPr="00D27132">
        <w:t>Upon receiving an SRS release request from lower layers, for all bandwidth parts of an indicated serving cell the UE shall:</w:t>
      </w:r>
    </w:p>
    <w:p w14:paraId="154037FC" w14:textId="0D4ED276" w:rsidR="00D46B4D" w:rsidRDefault="00D46B4D" w:rsidP="00D46B4D">
      <w:pPr>
        <w:pStyle w:val="B1"/>
        <w:rPr>
          <w:ins w:id="317" w:author="RAN2-117e_change" w:date="2022-02-27T15:03:00Z"/>
        </w:rPr>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47D65213" w14:textId="77777777" w:rsidR="002C047A" w:rsidRDefault="002C047A" w:rsidP="002C047A">
      <w:pPr>
        <w:rPr>
          <w:ins w:id="318" w:author="RAN2-117e_change" w:date="2022-02-27T15:03:00Z"/>
        </w:rPr>
      </w:pPr>
      <w:ins w:id="319" w:author="RAN2-117e_change" w:date="2022-02-27T15:03:00Z">
        <w:r w:rsidRPr="001F1BA1">
          <w:t xml:space="preserve">Upon receiving a positioning SRS configuration for RRC_INACTIVE </w:t>
        </w:r>
        <w:bookmarkStart w:id="320" w:name="_Hlk94262792"/>
        <w:r w:rsidRPr="001F1BA1">
          <w:t>release request from lower layers</w:t>
        </w:r>
        <w:bookmarkEnd w:id="320"/>
        <w:r w:rsidRPr="001F1BA1">
          <w:t>, the UE shall:</w:t>
        </w:r>
      </w:ins>
    </w:p>
    <w:p w14:paraId="23ECA082" w14:textId="3ABAD742" w:rsidR="002C047A" w:rsidRPr="00D27132" w:rsidRDefault="002C047A" w:rsidP="00D46B4D">
      <w:pPr>
        <w:pStyle w:val="B1"/>
      </w:pPr>
      <w:ins w:id="321" w:author="RAN2-117e_change" w:date="2022-02-27T15:03:00Z">
        <w:r w:rsidRPr="000C62BF">
          <w:t xml:space="preserve">1&gt; release the configured </w:t>
        </w:r>
        <w:r w:rsidRPr="000C62BF">
          <w:rPr>
            <w:i/>
          </w:rPr>
          <w:t>srs-PosRRC-InactiveConfig</w:t>
        </w:r>
        <w:r w:rsidRPr="001F1BA1">
          <w:t>.</w:t>
        </w:r>
      </w:ins>
    </w:p>
    <w:p w14:paraId="5BB080B5" w14:textId="77777777" w:rsidR="00D46B4D" w:rsidRPr="00D27132" w:rsidRDefault="00D46B4D" w:rsidP="00D46B4D">
      <w:pPr>
        <w:pStyle w:val="Heading3"/>
      </w:pPr>
      <w:bookmarkStart w:id="322" w:name="_Toc60776830"/>
      <w:bookmarkStart w:id="323" w:name="_Toc90650702"/>
      <w:r w:rsidRPr="00D27132">
        <w:t>5.3.13</w:t>
      </w:r>
      <w:r w:rsidRPr="00D27132">
        <w:tab/>
        <w:t>RRC connection resume</w:t>
      </w:r>
      <w:bookmarkEnd w:id="322"/>
      <w:bookmarkEnd w:id="323"/>
    </w:p>
    <w:p w14:paraId="1D468882" w14:textId="77777777" w:rsidR="00D46B4D" w:rsidRPr="00D27132" w:rsidRDefault="00D46B4D" w:rsidP="00D46B4D">
      <w:pPr>
        <w:pStyle w:val="Heading4"/>
      </w:pPr>
      <w:bookmarkStart w:id="324" w:name="_Toc60776831"/>
      <w:bookmarkStart w:id="325" w:name="_Toc90650703"/>
      <w:r w:rsidRPr="00D27132">
        <w:t>5.3.13.1</w:t>
      </w:r>
      <w:r w:rsidRPr="00D27132">
        <w:tab/>
        <w:t>General</w:t>
      </w:r>
      <w:bookmarkEnd w:id="324"/>
      <w:bookmarkEnd w:id="325"/>
    </w:p>
    <w:p w14:paraId="35EF9428" w14:textId="77777777" w:rsidR="00D46B4D" w:rsidRPr="00D27132" w:rsidRDefault="00D46B4D" w:rsidP="00D46B4D">
      <w:pPr>
        <w:pStyle w:val="TH"/>
      </w:pPr>
      <w:r w:rsidRPr="00D27132">
        <w:rPr>
          <w:noProof/>
        </w:rPr>
        <w:object w:dxaOrig="5175" w:dyaOrig="2325" w14:anchorId="7D9B81A6">
          <v:shape id="_x0000_i1039" type="#_x0000_t75" style="width:259.5pt;height:115.5pt" o:ole="">
            <v:imagedata r:id="rId43" o:title="" croptop="-1873f" cropbottom="8001f" cropright="2479f"/>
          </v:shape>
          <o:OLEObject Type="Embed" ProgID="Mscgen.Chart" ShapeID="_x0000_i1039" DrawAspect="Content" ObjectID="_1707901590" r:id="rId44"/>
        </w:object>
      </w:r>
    </w:p>
    <w:p w14:paraId="43138D76" w14:textId="77777777" w:rsidR="00D46B4D" w:rsidRPr="00D27132" w:rsidRDefault="00D46B4D" w:rsidP="00D46B4D">
      <w:pPr>
        <w:pStyle w:val="TF"/>
      </w:pPr>
      <w:r w:rsidRPr="00D27132">
        <w:t>Figure 5.3.13.1-1: RRC connection resume, successful</w:t>
      </w:r>
    </w:p>
    <w:p w14:paraId="6026B3EB" w14:textId="77777777" w:rsidR="00D46B4D" w:rsidRPr="00D27132" w:rsidRDefault="00D46B4D" w:rsidP="00D46B4D">
      <w:pPr>
        <w:pStyle w:val="TH"/>
      </w:pPr>
      <w:r w:rsidRPr="00D27132">
        <w:object w:dxaOrig="5460" w:dyaOrig="2565" w14:anchorId="51C9A8AD">
          <v:shape id="_x0000_i1040" type="#_x0000_t75" style="width:273.75pt;height:129.75pt" o:ole="">
            <v:imagedata r:id="rId45" o:title=""/>
          </v:shape>
          <o:OLEObject Type="Embed" ProgID="Mscgen.Chart" ShapeID="_x0000_i1040" DrawAspect="Content" ObjectID="_1707901591" r:id="rId46"/>
        </w:object>
      </w:r>
    </w:p>
    <w:p w14:paraId="47D12639" w14:textId="77777777" w:rsidR="00D46B4D" w:rsidRPr="00D27132" w:rsidRDefault="00D46B4D" w:rsidP="00D46B4D">
      <w:pPr>
        <w:pStyle w:val="TF"/>
      </w:pPr>
      <w:r w:rsidRPr="00D27132">
        <w:t>Figure 5.3.13.1-2: RRC connection resume fallback to RRC connection establishment, successful</w:t>
      </w:r>
    </w:p>
    <w:p w14:paraId="3DB4291B" w14:textId="77777777" w:rsidR="00D46B4D" w:rsidRPr="00D27132" w:rsidRDefault="00D46B4D" w:rsidP="00D46B4D">
      <w:pPr>
        <w:pStyle w:val="TH"/>
      </w:pPr>
      <w:r w:rsidRPr="00D27132">
        <w:object w:dxaOrig="5460" w:dyaOrig="2055" w14:anchorId="4058D9ED">
          <v:shape id="_x0000_i1041" type="#_x0000_t75" style="width:273.75pt;height:100.5pt" o:ole="">
            <v:imagedata r:id="rId47" o:title=""/>
          </v:shape>
          <o:OLEObject Type="Embed" ProgID="Mscgen.Chart" ShapeID="_x0000_i1041" DrawAspect="Content" ObjectID="_1707901592" r:id="rId48"/>
        </w:object>
      </w:r>
    </w:p>
    <w:p w14:paraId="4399C6D4" w14:textId="77777777" w:rsidR="00D46B4D" w:rsidRPr="00D27132" w:rsidRDefault="00D46B4D" w:rsidP="00D46B4D">
      <w:pPr>
        <w:pStyle w:val="TF"/>
      </w:pPr>
      <w:r w:rsidRPr="00D27132">
        <w:t>Figure 5.3.13.1-3: RRC connection resume followed by network release, successful</w:t>
      </w:r>
    </w:p>
    <w:p w14:paraId="7D6D7A92" w14:textId="77777777" w:rsidR="00D46B4D" w:rsidRPr="00D27132" w:rsidRDefault="00D46B4D" w:rsidP="00D46B4D">
      <w:pPr>
        <w:pStyle w:val="TH"/>
      </w:pPr>
      <w:r w:rsidRPr="00D27132">
        <w:object w:dxaOrig="5460" w:dyaOrig="2055" w14:anchorId="2BAD3436">
          <v:shape id="_x0000_i1042" type="#_x0000_t75" style="width:273.75pt;height:100.5pt" o:ole="">
            <v:imagedata r:id="rId49" o:title=""/>
          </v:shape>
          <o:OLEObject Type="Embed" ProgID="Mscgen.Chart" ShapeID="_x0000_i1042" DrawAspect="Content" ObjectID="_1707901593" r:id="rId50"/>
        </w:object>
      </w:r>
    </w:p>
    <w:p w14:paraId="6C041EC9" w14:textId="77777777" w:rsidR="00D46B4D" w:rsidRPr="00D27132" w:rsidRDefault="00D46B4D" w:rsidP="00D46B4D">
      <w:pPr>
        <w:pStyle w:val="TF"/>
      </w:pPr>
      <w:r w:rsidRPr="00D27132">
        <w:t>Figure 5.3.13.1-4: RRC connection resume followed by network suspend, successful</w:t>
      </w:r>
    </w:p>
    <w:p w14:paraId="751DE6A6" w14:textId="77777777" w:rsidR="00D46B4D" w:rsidRPr="00D27132" w:rsidRDefault="00D46B4D" w:rsidP="00D46B4D">
      <w:pPr>
        <w:pStyle w:val="TH"/>
      </w:pPr>
      <w:r w:rsidRPr="00D27132">
        <w:object w:dxaOrig="5460" w:dyaOrig="2055" w14:anchorId="2EB8D0AA">
          <v:shape id="_x0000_i1043" type="#_x0000_t75" style="width:273.75pt;height:100.5pt" o:ole="">
            <v:imagedata r:id="rId51" o:title=""/>
          </v:shape>
          <o:OLEObject Type="Embed" ProgID="Mscgen.Chart" ShapeID="_x0000_i1043" DrawAspect="Content" ObjectID="_1707901594" r:id="rId52"/>
        </w:object>
      </w:r>
    </w:p>
    <w:p w14:paraId="17266239" w14:textId="77777777" w:rsidR="00D46B4D" w:rsidRPr="00D27132" w:rsidRDefault="00D46B4D" w:rsidP="00D46B4D">
      <w:pPr>
        <w:pStyle w:val="TF"/>
      </w:pPr>
      <w:r w:rsidRPr="00D27132">
        <w:t>Figure 5.3.13.1-5: RRC connection resume, network reject</w:t>
      </w:r>
    </w:p>
    <w:p w14:paraId="3692D82F" w14:textId="77777777" w:rsidR="00D46B4D" w:rsidRPr="00D27132" w:rsidRDefault="00D46B4D" w:rsidP="00D46B4D">
      <w:r w:rsidRPr="00D27132">
        <w:t>The purpose of this procedure is to resume a suspended RRC connection, including resuming SRB(s) and DRB(s) or perform an RNA update.</w:t>
      </w:r>
    </w:p>
    <w:p w14:paraId="3A7C54BF" w14:textId="77777777" w:rsidR="00D46B4D" w:rsidRPr="00D27132" w:rsidRDefault="00D46B4D" w:rsidP="00D46B4D">
      <w:pPr>
        <w:pStyle w:val="Heading4"/>
      </w:pPr>
      <w:bookmarkStart w:id="326" w:name="_Toc60776832"/>
      <w:bookmarkStart w:id="327" w:name="_Toc90650704"/>
      <w:r w:rsidRPr="00D27132">
        <w:t>5.3.13.1a</w:t>
      </w:r>
      <w:r w:rsidRPr="00D27132">
        <w:tab/>
        <w:t>Conditions for resuming RRC Connection for NR sidelink communication</w:t>
      </w:r>
      <w:bookmarkEnd w:id="326"/>
      <w:r w:rsidRPr="00D27132">
        <w:t>/V2X sidelink communication</w:t>
      </w:r>
      <w:bookmarkEnd w:id="327"/>
    </w:p>
    <w:p w14:paraId="4ECBFCC7" w14:textId="77777777" w:rsidR="00D46B4D" w:rsidRPr="00D27132" w:rsidRDefault="00D46B4D" w:rsidP="00D46B4D">
      <w:r w:rsidRPr="00D27132">
        <w:t>For</w:t>
      </w:r>
      <w:r w:rsidRPr="00D27132">
        <w:rPr>
          <w:lang w:eastAsia="zh-CN"/>
        </w:rPr>
        <w:t xml:space="preserve"> NR</w:t>
      </w:r>
      <w:r w:rsidRPr="00D27132">
        <w:t xml:space="preserve"> sidelink communication an RRC connection is resumed only in the following cases:</w:t>
      </w:r>
    </w:p>
    <w:p w14:paraId="02AD2C86" w14:textId="77777777" w:rsidR="00D46B4D" w:rsidRPr="00D27132" w:rsidRDefault="00D46B4D" w:rsidP="00D46B4D">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4891B612" w14:textId="77777777" w:rsidR="00D46B4D" w:rsidRPr="00D27132" w:rsidRDefault="00D46B4D" w:rsidP="00D46B4D">
      <w:pPr>
        <w:pStyle w:val="B2"/>
        <w:rPr>
          <w:lang w:eastAsia="zh-CN"/>
        </w:rPr>
      </w:pPr>
      <w:r w:rsidRPr="00D27132">
        <w:rPr>
          <w:lang w:eastAsia="zh-CN"/>
        </w:rPr>
        <w:lastRenderedPageBreak/>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9029C85" w14:textId="77777777" w:rsidR="00D46B4D" w:rsidRPr="00D27132" w:rsidRDefault="00D46B4D" w:rsidP="00D46B4D">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143B6BD7" w14:textId="77777777" w:rsidR="00D46B4D" w:rsidRPr="00D27132" w:rsidRDefault="00D46B4D" w:rsidP="00D46B4D">
      <w:pPr>
        <w:pStyle w:val="NO"/>
      </w:pPr>
      <w:r w:rsidRPr="00D27132">
        <w:t>NOTE:</w:t>
      </w:r>
      <w:r w:rsidRPr="00D27132">
        <w:tab/>
        <w:t>Upper layers initiate an RRC connection resume. The interaction with NAS is left to UE implementation.</w:t>
      </w:r>
    </w:p>
    <w:p w14:paraId="46A4E28F" w14:textId="77777777" w:rsidR="00D46B4D" w:rsidRPr="00D27132" w:rsidRDefault="00D46B4D" w:rsidP="00D46B4D">
      <w:pPr>
        <w:pStyle w:val="Heading4"/>
      </w:pPr>
      <w:bookmarkStart w:id="328" w:name="_Toc60776833"/>
      <w:bookmarkStart w:id="329" w:name="_Toc90650705"/>
      <w:r w:rsidRPr="00D27132">
        <w:t>5.3.13.2</w:t>
      </w:r>
      <w:r w:rsidRPr="00D27132">
        <w:tab/>
        <w:t>Initiation</w:t>
      </w:r>
      <w:bookmarkEnd w:id="328"/>
      <w:bookmarkEnd w:id="329"/>
    </w:p>
    <w:p w14:paraId="3E945E6B" w14:textId="77777777" w:rsidR="00D46B4D" w:rsidRPr="00D27132" w:rsidRDefault="00D46B4D" w:rsidP="00D46B4D">
      <w:r w:rsidRPr="00D27132">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5CF6F9DF" w14:textId="77777777" w:rsidR="00D46B4D" w:rsidRPr="00D27132" w:rsidRDefault="00D46B4D" w:rsidP="00D46B4D">
      <w:r w:rsidRPr="00D27132">
        <w:t>The UE shall ensure having valid and up to date essential system information as specified in clause 5.2.2.2 before initiating this procedure.</w:t>
      </w:r>
    </w:p>
    <w:p w14:paraId="09DCD966" w14:textId="77777777" w:rsidR="00D46B4D" w:rsidRPr="00D27132" w:rsidRDefault="00D46B4D" w:rsidP="00D46B4D">
      <w:r w:rsidRPr="00D27132">
        <w:t>Upon initiation of the procedure, the UE shall:</w:t>
      </w:r>
    </w:p>
    <w:p w14:paraId="788CDB6B" w14:textId="77777777" w:rsidR="00D46B4D" w:rsidRPr="00D27132" w:rsidRDefault="00D46B4D" w:rsidP="00D46B4D">
      <w:pPr>
        <w:pStyle w:val="B1"/>
      </w:pPr>
      <w:r w:rsidRPr="00D27132">
        <w:t>1&gt;</w:t>
      </w:r>
      <w:r w:rsidRPr="00D27132">
        <w:tab/>
        <w:t>if the resumption of the RRC connection is triggered by response to NG-RAN paging:</w:t>
      </w:r>
    </w:p>
    <w:p w14:paraId="4ECA8F02" w14:textId="77777777" w:rsidR="00D46B4D" w:rsidRPr="00D27132" w:rsidRDefault="00D46B4D" w:rsidP="00D46B4D">
      <w:pPr>
        <w:pStyle w:val="B2"/>
      </w:pPr>
      <w:r w:rsidRPr="00D27132">
        <w:t>2&gt;</w:t>
      </w:r>
      <w:r w:rsidRPr="00D27132">
        <w:tab/>
        <w:t>select '0' as the Access Category;</w:t>
      </w:r>
    </w:p>
    <w:p w14:paraId="4BDD125F" w14:textId="77777777" w:rsidR="00D46B4D" w:rsidRPr="00D27132" w:rsidRDefault="00D46B4D" w:rsidP="00D46B4D">
      <w:pPr>
        <w:pStyle w:val="B2"/>
      </w:pPr>
      <w:r w:rsidRPr="00D27132">
        <w:t>2&gt;</w:t>
      </w:r>
      <w:r w:rsidRPr="00D27132">
        <w:tab/>
        <w:t>perform the unified access control procedure as specified in 5.3.14 using the selected Access Category and one or more Access Identities provided by upper layers;</w:t>
      </w:r>
    </w:p>
    <w:p w14:paraId="7B16ADC2" w14:textId="77777777" w:rsidR="00D46B4D" w:rsidRPr="00D27132" w:rsidRDefault="00D46B4D" w:rsidP="00D46B4D">
      <w:pPr>
        <w:pStyle w:val="B3"/>
      </w:pPr>
      <w:r w:rsidRPr="00D27132">
        <w:t>3&gt;</w:t>
      </w:r>
      <w:r w:rsidRPr="00D27132">
        <w:tab/>
        <w:t>if the access attempt is barred, the procedure ends;</w:t>
      </w:r>
    </w:p>
    <w:p w14:paraId="3014F738" w14:textId="77777777" w:rsidR="00D46B4D" w:rsidRPr="00D27132" w:rsidRDefault="00D46B4D" w:rsidP="00D46B4D">
      <w:pPr>
        <w:pStyle w:val="B1"/>
      </w:pPr>
      <w:r w:rsidRPr="00D27132">
        <w:t>1&gt;</w:t>
      </w:r>
      <w:r w:rsidRPr="00D27132">
        <w:tab/>
        <w:t>else if the resumption of the RRC connection is triggered by upper layers:</w:t>
      </w:r>
    </w:p>
    <w:p w14:paraId="2F5CF00B" w14:textId="77777777" w:rsidR="00D46B4D" w:rsidRPr="00D27132" w:rsidRDefault="00D46B4D" w:rsidP="00D46B4D">
      <w:pPr>
        <w:pStyle w:val="B2"/>
      </w:pPr>
      <w:r w:rsidRPr="00D27132">
        <w:t>2&gt;</w:t>
      </w:r>
      <w:r w:rsidRPr="00D27132">
        <w:tab/>
        <w:t>if the upper layers provide an Access Category and one or more Access Identities:</w:t>
      </w:r>
    </w:p>
    <w:p w14:paraId="1B71A187" w14:textId="77777777" w:rsidR="00D46B4D" w:rsidRPr="00D27132" w:rsidRDefault="00D46B4D" w:rsidP="00D46B4D">
      <w:pPr>
        <w:pStyle w:val="B3"/>
      </w:pPr>
      <w:r w:rsidRPr="00D27132">
        <w:t>3&gt;</w:t>
      </w:r>
      <w:r w:rsidRPr="00D27132">
        <w:tab/>
        <w:t>perform the unified access control procedure as specified in 5.3.14 using the Access Category and Access Identities provided by upper layers;</w:t>
      </w:r>
    </w:p>
    <w:p w14:paraId="714E6F1D" w14:textId="77777777" w:rsidR="00D46B4D" w:rsidRPr="00D27132" w:rsidRDefault="00D46B4D" w:rsidP="00D46B4D">
      <w:pPr>
        <w:pStyle w:val="B4"/>
      </w:pPr>
      <w:r w:rsidRPr="00D27132">
        <w:t>4&gt;</w:t>
      </w:r>
      <w:r w:rsidRPr="00D27132">
        <w:tab/>
        <w:t>if the access attempt is barred, the procedure ends;</w:t>
      </w:r>
    </w:p>
    <w:p w14:paraId="690998C7" w14:textId="77777777" w:rsidR="00D46B4D" w:rsidRPr="00D27132" w:rsidRDefault="00D46B4D" w:rsidP="00D46B4D">
      <w:pPr>
        <w:pStyle w:val="B2"/>
      </w:pPr>
      <w:r w:rsidRPr="00D27132">
        <w:t>2&gt;</w:t>
      </w:r>
      <w:r w:rsidRPr="00D27132">
        <w:tab/>
        <w:t xml:space="preserve">if the resumption occurs after release with redirect with </w:t>
      </w:r>
      <w:r w:rsidRPr="00D27132">
        <w:rPr>
          <w:i/>
        </w:rPr>
        <w:t>mpsPriorityIndication</w:t>
      </w:r>
      <w:r w:rsidRPr="00D27132">
        <w:t>:</w:t>
      </w:r>
    </w:p>
    <w:p w14:paraId="30370434" w14:textId="77777777" w:rsidR="00D46B4D" w:rsidRPr="00D27132" w:rsidRDefault="00D46B4D" w:rsidP="00D46B4D">
      <w:pPr>
        <w:pStyle w:val="B3"/>
      </w:pPr>
      <w:r w:rsidRPr="00D27132">
        <w:t>3&gt;</w:t>
      </w:r>
      <w:r w:rsidRPr="00D27132">
        <w:tab/>
        <w:t>set the resumeCause to mps-PriorityAccess;</w:t>
      </w:r>
    </w:p>
    <w:p w14:paraId="49A906AC" w14:textId="77777777" w:rsidR="00D46B4D" w:rsidRPr="00D27132" w:rsidRDefault="00D46B4D" w:rsidP="00D46B4D">
      <w:pPr>
        <w:pStyle w:val="B2"/>
      </w:pPr>
      <w:r w:rsidRPr="00D27132">
        <w:t>2&gt;</w:t>
      </w:r>
      <w:r w:rsidRPr="00D27132">
        <w:tab/>
        <w:t>else:</w:t>
      </w:r>
    </w:p>
    <w:p w14:paraId="7471CEC5" w14:textId="77777777" w:rsidR="00D46B4D" w:rsidRPr="00D27132" w:rsidRDefault="00D46B4D" w:rsidP="00D46B4D">
      <w:pPr>
        <w:pStyle w:val="B3"/>
      </w:pPr>
      <w:r w:rsidRPr="00D27132">
        <w:t>3&gt;</w:t>
      </w:r>
      <w:r w:rsidRPr="00D27132">
        <w:tab/>
        <w:t xml:space="preserve">set the </w:t>
      </w:r>
      <w:r w:rsidRPr="00D27132">
        <w:rPr>
          <w:i/>
        </w:rPr>
        <w:t>resumeCause</w:t>
      </w:r>
      <w:r w:rsidRPr="00D27132">
        <w:t xml:space="preserve"> in accordance with the information received from upper layers;</w:t>
      </w:r>
    </w:p>
    <w:p w14:paraId="4D16570C" w14:textId="77777777" w:rsidR="00D46B4D" w:rsidRPr="00D27132" w:rsidRDefault="00D46B4D" w:rsidP="00D46B4D">
      <w:pPr>
        <w:pStyle w:val="B1"/>
      </w:pPr>
      <w:r w:rsidRPr="00D27132">
        <w:t>1&gt;</w:t>
      </w:r>
      <w:r w:rsidRPr="00D27132">
        <w:tab/>
        <w:t>else if the resumption of the RRC connection is triggered due to an RNA update as specified in 5.3.13.8:</w:t>
      </w:r>
    </w:p>
    <w:p w14:paraId="6D164E62" w14:textId="77777777" w:rsidR="00D46B4D" w:rsidRPr="00D27132" w:rsidRDefault="00D46B4D" w:rsidP="00D46B4D">
      <w:pPr>
        <w:pStyle w:val="B2"/>
      </w:pPr>
      <w:r w:rsidRPr="00D27132">
        <w:t>2&gt;</w:t>
      </w:r>
      <w:r w:rsidRPr="00D27132">
        <w:tab/>
        <w:t>if an emergency service is ongoing:</w:t>
      </w:r>
    </w:p>
    <w:p w14:paraId="0BC9FC71" w14:textId="77777777" w:rsidR="00D46B4D" w:rsidRPr="00D27132" w:rsidRDefault="00D46B4D" w:rsidP="00D46B4D">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5EE631D2" w14:textId="77777777" w:rsidR="00D46B4D" w:rsidRPr="00D27132" w:rsidRDefault="00D46B4D" w:rsidP="00D46B4D">
      <w:pPr>
        <w:pStyle w:val="B3"/>
      </w:pPr>
      <w:r w:rsidRPr="00D27132">
        <w:t>3&gt;</w:t>
      </w:r>
      <w:r w:rsidRPr="00D27132">
        <w:tab/>
        <w:t>select '2' as the Access Category;</w:t>
      </w:r>
    </w:p>
    <w:p w14:paraId="40123D06" w14:textId="77777777" w:rsidR="00D46B4D" w:rsidRPr="00D27132" w:rsidRDefault="00D46B4D" w:rsidP="00D46B4D">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16BBF310" w14:textId="77777777" w:rsidR="00D46B4D" w:rsidRPr="00D27132" w:rsidRDefault="00D46B4D" w:rsidP="00D46B4D">
      <w:pPr>
        <w:pStyle w:val="B2"/>
      </w:pPr>
      <w:r w:rsidRPr="00D27132">
        <w:t>2&gt;</w:t>
      </w:r>
      <w:r w:rsidRPr="00D27132">
        <w:tab/>
        <w:t>else:</w:t>
      </w:r>
    </w:p>
    <w:p w14:paraId="43686529" w14:textId="77777777" w:rsidR="00D46B4D" w:rsidRPr="00D27132" w:rsidRDefault="00D46B4D" w:rsidP="00D46B4D">
      <w:pPr>
        <w:pStyle w:val="B3"/>
      </w:pPr>
      <w:r w:rsidRPr="00D27132">
        <w:t>3&gt;</w:t>
      </w:r>
      <w:r w:rsidRPr="00D27132">
        <w:tab/>
        <w:t>select '8' as the Access Category;</w:t>
      </w:r>
    </w:p>
    <w:p w14:paraId="16FDA027" w14:textId="77777777" w:rsidR="00D46B4D" w:rsidRPr="00D27132" w:rsidRDefault="00D46B4D" w:rsidP="00D46B4D">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1AF5ABDF" w14:textId="77777777" w:rsidR="00D46B4D" w:rsidRPr="00D27132" w:rsidRDefault="00D46B4D" w:rsidP="00D46B4D">
      <w:pPr>
        <w:pStyle w:val="B3"/>
      </w:pPr>
      <w:r w:rsidRPr="00D27132">
        <w:t>3&gt;</w:t>
      </w:r>
      <w:r w:rsidRPr="00D27132">
        <w:tab/>
        <w:t>if the access attempt is barred:</w:t>
      </w:r>
    </w:p>
    <w:p w14:paraId="5DCF4A39" w14:textId="77777777" w:rsidR="00D46B4D" w:rsidRPr="00D27132" w:rsidRDefault="00D46B4D" w:rsidP="00D46B4D">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745F6018" w14:textId="77777777" w:rsidR="00D46B4D" w:rsidRPr="00D27132" w:rsidRDefault="00D46B4D" w:rsidP="00D46B4D">
      <w:pPr>
        <w:pStyle w:val="B4"/>
      </w:pPr>
      <w:r w:rsidRPr="00D27132">
        <w:t>4&gt;</w:t>
      </w:r>
      <w:r w:rsidRPr="00D27132">
        <w:tab/>
        <w:t>the procedure ends;</w:t>
      </w:r>
    </w:p>
    <w:p w14:paraId="09F66E6F" w14:textId="77777777" w:rsidR="00D46B4D" w:rsidRPr="00D27132" w:rsidRDefault="00D46B4D" w:rsidP="00D46B4D">
      <w:pPr>
        <w:pStyle w:val="B1"/>
      </w:pPr>
      <w:r w:rsidRPr="00D27132">
        <w:lastRenderedPageBreak/>
        <w:t>1&gt;</w:t>
      </w:r>
      <w:r w:rsidRPr="00D27132">
        <w:tab/>
        <w:t>if the UE is in NE-DC or NR-DC:</w:t>
      </w:r>
    </w:p>
    <w:p w14:paraId="4DF75996" w14:textId="77777777" w:rsidR="00D46B4D" w:rsidRPr="00D27132" w:rsidRDefault="00D46B4D" w:rsidP="00D46B4D">
      <w:pPr>
        <w:pStyle w:val="B2"/>
      </w:pPr>
      <w:r w:rsidRPr="00D27132">
        <w:t>2&gt;</w:t>
      </w:r>
      <w:r w:rsidRPr="00D27132">
        <w:tab/>
        <w:t>if the UE does not support maintaining SCG configuration upon connection resumption:</w:t>
      </w:r>
    </w:p>
    <w:p w14:paraId="2534B15A" w14:textId="77777777" w:rsidR="00D46B4D" w:rsidRPr="00D27132" w:rsidRDefault="00D46B4D" w:rsidP="00D46B4D">
      <w:pPr>
        <w:pStyle w:val="B3"/>
      </w:pPr>
      <w:r w:rsidRPr="00D27132">
        <w:t>3&gt;</w:t>
      </w:r>
      <w:r w:rsidRPr="00D27132">
        <w:tab/>
        <w:t>release the MR-DC related configurations (i.e., as specified in 5.3.5.10) from the UE Inactive AS context, if stored;</w:t>
      </w:r>
    </w:p>
    <w:p w14:paraId="718485B6" w14:textId="77777777" w:rsidR="00D46B4D" w:rsidRPr="00D27132" w:rsidRDefault="00D46B4D" w:rsidP="00D46B4D">
      <w:pPr>
        <w:pStyle w:val="B1"/>
      </w:pPr>
      <w:r w:rsidRPr="00D27132">
        <w:t>1&gt;</w:t>
      </w:r>
      <w:r w:rsidRPr="00D27132">
        <w:tab/>
        <w:t>if the UE does not support maintaining the MCG SCell configurations upon connection resumption:</w:t>
      </w:r>
    </w:p>
    <w:p w14:paraId="040A83EB" w14:textId="1F491E8B" w:rsidR="00D46B4D" w:rsidRDefault="00D46B4D" w:rsidP="00D46B4D">
      <w:pPr>
        <w:pStyle w:val="B2"/>
        <w:rPr>
          <w:ins w:id="330" w:author="RAN2-117e_change" w:date="2022-02-27T15:07:00Z"/>
        </w:rPr>
      </w:pPr>
      <w:r w:rsidRPr="00D27132">
        <w:t>2&gt;</w:t>
      </w:r>
      <w:r w:rsidRPr="00D27132">
        <w:tab/>
        <w:t>release the MCG SCell(s) from the UE Inactive AS context, if stored;</w:t>
      </w:r>
    </w:p>
    <w:p w14:paraId="6311C06A" w14:textId="77777777" w:rsidR="002E6240" w:rsidRPr="00A878B6" w:rsidRDefault="002E6240" w:rsidP="002E6240">
      <w:pPr>
        <w:pStyle w:val="B1"/>
        <w:rPr>
          <w:ins w:id="331" w:author="RAN2-117e_change" w:date="2022-02-27T15:07:00Z"/>
        </w:rPr>
      </w:pPr>
      <w:ins w:id="332" w:author="RAN2-117e_change" w:date="2022-02-27T15:07:00Z">
        <w:r w:rsidRPr="00A878B6">
          <w:t>1&gt;</w:t>
        </w:r>
        <w:r w:rsidRPr="00A878B6">
          <w:tab/>
          <w:t xml:space="preserve">if the UE performs connection resumption in a different cell than the cell </w:t>
        </w:r>
        <w:r>
          <w:t>where</w:t>
        </w:r>
        <w:r w:rsidRPr="00A878B6">
          <w:t xml:space="preserve"> </w:t>
        </w:r>
        <w:r w:rsidRPr="00FA1C5A">
          <w:rPr>
            <w:i/>
            <w:lang w:val="en-US"/>
          </w:rPr>
          <w:t>srs-PosRRC-InactiveConfig</w:t>
        </w:r>
        <w:r>
          <w:t xml:space="preserve"> was </w:t>
        </w:r>
        <w:r w:rsidRPr="00A878B6">
          <w:t>configured</w:t>
        </w:r>
        <w:r>
          <w:t>;</w:t>
        </w:r>
      </w:ins>
    </w:p>
    <w:p w14:paraId="5D642585" w14:textId="68E4B7D2" w:rsidR="002E6240" w:rsidRDefault="002E6240" w:rsidP="002E6240">
      <w:pPr>
        <w:pStyle w:val="B2"/>
        <w:rPr>
          <w:ins w:id="333" w:author="RAN2-117e_change" w:date="2022-02-27T15:08:00Z"/>
        </w:rPr>
      </w:pPr>
      <w:ins w:id="334" w:author="RAN2-117e_change" w:date="2022-02-27T15:07:00Z">
        <w:r w:rsidRPr="00444DD9">
          <w:t xml:space="preserve">2&gt; release </w:t>
        </w:r>
      </w:ins>
      <w:ins w:id="335" w:author="RAN2-117e" w:date="2022-03-03T19:16:00Z">
        <w:r w:rsidR="00016870" w:rsidRPr="00444DD9">
          <w:rPr>
            <w:i/>
          </w:rPr>
          <w:t>srs-PosRRC-InactiveConfig</w:t>
        </w:r>
        <w:r w:rsidR="00016870">
          <w:rPr>
            <w:i/>
          </w:rPr>
          <w:t xml:space="preserve">, </w:t>
        </w:r>
        <w:r w:rsidR="00016870" w:rsidRPr="008A43E5">
          <w:t xml:space="preserve">if </w:t>
        </w:r>
      </w:ins>
      <w:ins w:id="336" w:author="RAN2-117e_change" w:date="2022-02-27T15:07:00Z">
        <w:r w:rsidRPr="00444DD9">
          <w:t>configured</w:t>
        </w:r>
        <w:r>
          <w:t>;</w:t>
        </w:r>
      </w:ins>
    </w:p>
    <w:p w14:paraId="04B1A79D" w14:textId="13B49908" w:rsidR="00C2220F" w:rsidRPr="00D27132" w:rsidRDefault="00C2220F" w:rsidP="00C2220F">
      <w:pPr>
        <w:pStyle w:val="EditorsNote"/>
        <w:rPr>
          <w:ins w:id="337" w:author="RAN2-117e_change" w:date="2022-02-27T15:08:00Z"/>
        </w:rPr>
      </w:pPr>
      <w:ins w:id="338" w:author="RAN2-117e_change" w:date="2022-02-27T15:08:00Z">
        <w:r>
          <w:rPr>
            <w:noProof/>
          </w:rPr>
          <w:t>Editor’s Note:</w:t>
        </w:r>
        <w:r>
          <w:rPr>
            <w:noProof/>
          </w:rPr>
          <w:tab/>
        </w:r>
      </w:ins>
      <w:ins w:id="339" w:author="RAN2-117e" w:date="2022-03-03T19:27:00Z">
        <w:r w:rsidR="006F2F62">
          <w:rPr>
            <w:noProof/>
          </w:rPr>
          <w:t xml:space="preserve">This agreement/clause may not be needed because we have this </w:t>
        </w:r>
        <w:r w:rsidR="006F2F62" w:rsidRPr="006F2F62">
          <w:rPr>
            <w:noProof/>
          </w:rPr>
          <w:t>a</w:t>
        </w:r>
        <w:r w:rsidR="006F2F62">
          <w:t xml:space="preserve">greement </w:t>
        </w:r>
      </w:ins>
      <w:ins w:id="340" w:author="RAN2-117e_change" w:date="2022-02-27T15:08:00Z">
        <w:r w:rsidRPr="0099723D">
          <w:rPr>
            <w:noProof/>
          </w:rPr>
          <w:t>TA timer configuration is invalidated upon any cell reselection</w:t>
        </w:r>
      </w:ins>
      <w:ins w:id="341" w:author="RAN2-117e_change2" w:date="2022-03-03T20:15:00Z">
        <w:r w:rsidR="00A372CC">
          <w:rPr>
            <w:noProof/>
          </w:rPr>
          <w:t>; see 5.</w:t>
        </w:r>
        <w:r w:rsidR="002600E8">
          <w:rPr>
            <w:noProof/>
          </w:rPr>
          <w:t>7.</w:t>
        </w:r>
      </w:ins>
      <w:ins w:id="342" w:author="RAN2-117e_change2" w:date="2022-03-03T20:16:00Z">
        <w:r w:rsidR="002600E8">
          <w:rPr>
            <w:noProof/>
          </w:rPr>
          <w:t>Y</w:t>
        </w:r>
      </w:ins>
      <w:ins w:id="343" w:author="RAN2-117e_change" w:date="2022-02-27T15:08:00Z">
        <w:r w:rsidRPr="0099723D">
          <w:rPr>
            <w:noProof/>
          </w:rPr>
          <w:t>.</w:t>
        </w:r>
      </w:ins>
    </w:p>
    <w:p w14:paraId="227377F5" w14:textId="77777777" w:rsidR="00D46B4D" w:rsidRPr="00D27132" w:rsidRDefault="00D46B4D" w:rsidP="00D46B4D">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42CDC493" w14:textId="77777777" w:rsidR="00D46B4D" w:rsidRPr="00D27132" w:rsidRDefault="00D46B4D" w:rsidP="00D46B4D">
      <w:pPr>
        <w:pStyle w:val="B1"/>
      </w:pPr>
      <w:r w:rsidRPr="00D27132">
        <w:t>1&gt;</w:t>
      </w:r>
      <w:r w:rsidRPr="00D27132">
        <w:tab/>
        <w:t>apply the default SRB1 configuration as specified in 9.2.1;</w:t>
      </w:r>
    </w:p>
    <w:p w14:paraId="6AFB1BAF" w14:textId="77777777" w:rsidR="00D46B4D" w:rsidRPr="00D27132" w:rsidRDefault="00D46B4D" w:rsidP="00D46B4D">
      <w:pPr>
        <w:pStyle w:val="B1"/>
      </w:pPr>
      <w:r w:rsidRPr="00D27132">
        <w:t>1&gt;</w:t>
      </w:r>
      <w:r w:rsidRPr="00D27132">
        <w:tab/>
        <w:t>apply the default MAC Cell Group configuration as specified in 9.2.2;</w:t>
      </w:r>
    </w:p>
    <w:p w14:paraId="3E61F213" w14:textId="77777777" w:rsidR="00D46B4D" w:rsidRPr="00D27132" w:rsidRDefault="00D46B4D" w:rsidP="00D46B4D">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4E909326" w14:textId="77777777" w:rsidR="00D46B4D" w:rsidRPr="00D27132" w:rsidRDefault="00D46B4D" w:rsidP="00D46B4D">
      <w:pPr>
        <w:pStyle w:val="B1"/>
      </w:pPr>
      <w:r w:rsidRPr="00D27132">
        <w:t>1&gt;</w:t>
      </w:r>
      <w:r w:rsidRPr="00D27132">
        <w:tab/>
        <w:t>stop timer T342, if running;</w:t>
      </w:r>
    </w:p>
    <w:p w14:paraId="1B6A0740" w14:textId="77777777" w:rsidR="00D46B4D" w:rsidRPr="00D27132" w:rsidRDefault="00D46B4D" w:rsidP="00D46B4D">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4DA4F20C" w14:textId="77777777" w:rsidR="00D46B4D" w:rsidRPr="00D27132" w:rsidRDefault="00D46B4D" w:rsidP="00D46B4D">
      <w:pPr>
        <w:pStyle w:val="B1"/>
      </w:pPr>
      <w:r w:rsidRPr="00D27132">
        <w:t>1&gt;</w:t>
      </w:r>
      <w:r w:rsidRPr="00D27132">
        <w:tab/>
        <w:t>stop timer T345, if running;</w:t>
      </w:r>
    </w:p>
    <w:p w14:paraId="4BE6A15B" w14:textId="77777777" w:rsidR="00D46B4D" w:rsidRPr="00D27132" w:rsidRDefault="00D46B4D" w:rsidP="00D46B4D">
      <w:pPr>
        <w:pStyle w:val="B1"/>
      </w:pPr>
      <w:r w:rsidRPr="00D27132">
        <w:t>1&gt;</w:t>
      </w:r>
      <w:r w:rsidRPr="00D27132">
        <w:tab/>
        <w:t xml:space="preserve">release </w:t>
      </w:r>
      <w:r w:rsidRPr="00D27132">
        <w:rPr>
          <w:i/>
        </w:rPr>
        <w:t xml:space="preserve">idc-AssistanceConfig </w:t>
      </w:r>
      <w:r w:rsidRPr="00D27132">
        <w:t>from the UE Inactive AS context, if stored;</w:t>
      </w:r>
    </w:p>
    <w:p w14:paraId="69C90895" w14:textId="77777777" w:rsidR="00D46B4D" w:rsidRPr="00D27132" w:rsidRDefault="00D46B4D" w:rsidP="00D46B4D">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605B24E1" w14:textId="77777777" w:rsidR="00D46B4D" w:rsidRPr="00D27132" w:rsidRDefault="00D46B4D" w:rsidP="00D46B4D">
      <w:pPr>
        <w:pStyle w:val="B1"/>
      </w:pPr>
      <w:r w:rsidRPr="00D27132">
        <w:t>1&gt;</w:t>
      </w:r>
      <w:r w:rsidRPr="00D27132">
        <w:tab/>
        <w:t>stop all instances of timer T346a, if running;</w:t>
      </w:r>
    </w:p>
    <w:p w14:paraId="23A2A308" w14:textId="77777777" w:rsidR="00D46B4D" w:rsidRPr="00D27132" w:rsidRDefault="00D46B4D" w:rsidP="00D46B4D">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315534D6" w14:textId="77777777" w:rsidR="00D46B4D" w:rsidRPr="00D27132" w:rsidRDefault="00D46B4D" w:rsidP="00D46B4D">
      <w:pPr>
        <w:pStyle w:val="B1"/>
      </w:pPr>
      <w:r w:rsidRPr="00D27132">
        <w:t>1&gt;</w:t>
      </w:r>
      <w:r w:rsidRPr="00D27132">
        <w:tab/>
        <w:t>stop all instances of timer T346b, if running;</w:t>
      </w:r>
    </w:p>
    <w:p w14:paraId="2CD8C1CC" w14:textId="77777777" w:rsidR="00D46B4D" w:rsidRPr="00D27132" w:rsidRDefault="00D46B4D" w:rsidP="00D46B4D">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128F709A" w14:textId="77777777" w:rsidR="00D46B4D" w:rsidRPr="00D27132" w:rsidRDefault="00D46B4D" w:rsidP="00D46B4D">
      <w:pPr>
        <w:pStyle w:val="B1"/>
      </w:pPr>
      <w:r w:rsidRPr="00D27132">
        <w:t>1&gt;</w:t>
      </w:r>
      <w:r w:rsidRPr="00D27132">
        <w:tab/>
        <w:t>stop all instances of timer T346c, if running;</w:t>
      </w:r>
    </w:p>
    <w:p w14:paraId="23DF6DFB" w14:textId="77777777" w:rsidR="00D46B4D" w:rsidRPr="00D27132" w:rsidRDefault="00D46B4D" w:rsidP="00D46B4D">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4D8B0C33" w14:textId="77777777" w:rsidR="00D46B4D" w:rsidRPr="00D27132" w:rsidRDefault="00D46B4D" w:rsidP="00D46B4D">
      <w:pPr>
        <w:pStyle w:val="B1"/>
      </w:pPr>
      <w:r w:rsidRPr="00D27132">
        <w:t>1&gt;</w:t>
      </w:r>
      <w:r w:rsidRPr="00D27132">
        <w:tab/>
        <w:t>stop all instances of timer T346d, if running;</w:t>
      </w:r>
    </w:p>
    <w:p w14:paraId="6A5FEE72" w14:textId="77777777" w:rsidR="00D46B4D" w:rsidRPr="00D27132" w:rsidRDefault="00D46B4D" w:rsidP="00D46B4D">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7D4B7728" w14:textId="77777777" w:rsidR="00D46B4D" w:rsidRPr="00D27132" w:rsidRDefault="00D46B4D" w:rsidP="00D46B4D">
      <w:pPr>
        <w:pStyle w:val="B1"/>
      </w:pPr>
      <w:r w:rsidRPr="00D27132">
        <w:t>1&gt;</w:t>
      </w:r>
      <w:r w:rsidRPr="00D27132">
        <w:tab/>
        <w:t>stop all instances of timer T346e, if running;</w:t>
      </w:r>
    </w:p>
    <w:p w14:paraId="53274160" w14:textId="77777777" w:rsidR="00D46B4D" w:rsidRPr="00D27132" w:rsidRDefault="00D46B4D" w:rsidP="00D46B4D">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2403E5DB" w14:textId="77777777" w:rsidR="00D46B4D" w:rsidRPr="00D27132" w:rsidRDefault="00D46B4D" w:rsidP="00D46B4D">
      <w:pPr>
        <w:pStyle w:val="B1"/>
      </w:pPr>
      <w:r w:rsidRPr="00D27132">
        <w:t>1&gt;</w:t>
      </w:r>
      <w:r w:rsidRPr="00D27132">
        <w:tab/>
        <w:t xml:space="preserve">release </w:t>
      </w:r>
      <w:r w:rsidRPr="00D27132">
        <w:rPr>
          <w:i/>
        </w:rPr>
        <w:t>wlanNameList</w:t>
      </w:r>
      <w:r w:rsidRPr="00D27132">
        <w:t xml:space="preserve"> from the UE Inactive AS context, if stored;</w:t>
      </w:r>
    </w:p>
    <w:p w14:paraId="4495BE34" w14:textId="77777777" w:rsidR="00D46B4D" w:rsidRPr="00D27132" w:rsidRDefault="00D46B4D" w:rsidP="00D46B4D">
      <w:pPr>
        <w:pStyle w:val="B1"/>
      </w:pPr>
      <w:r w:rsidRPr="00D27132">
        <w:t>1&gt;</w:t>
      </w:r>
      <w:r w:rsidRPr="00D27132">
        <w:tab/>
        <w:t xml:space="preserve">release </w:t>
      </w:r>
      <w:r w:rsidRPr="00D27132">
        <w:rPr>
          <w:i/>
        </w:rPr>
        <w:t>btNameList</w:t>
      </w:r>
      <w:r w:rsidRPr="00D27132">
        <w:t xml:space="preserve"> from the UE Inactive AS context, if stored;</w:t>
      </w:r>
    </w:p>
    <w:p w14:paraId="3FAE9AD8" w14:textId="77777777" w:rsidR="00D46B4D" w:rsidRPr="00D27132" w:rsidRDefault="00D46B4D" w:rsidP="00D46B4D">
      <w:pPr>
        <w:pStyle w:val="B1"/>
      </w:pPr>
      <w:r w:rsidRPr="00D27132">
        <w:t>1&gt;</w:t>
      </w:r>
      <w:r w:rsidRPr="00D27132">
        <w:tab/>
        <w:t xml:space="preserve">release </w:t>
      </w:r>
      <w:r w:rsidRPr="00D27132">
        <w:rPr>
          <w:i/>
        </w:rPr>
        <w:t>sensorNameList</w:t>
      </w:r>
      <w:r w:rsidRPr="00D27132">
        <w:t xml:space="preserve"> from the UE Inactive AS context, if stored;</w:t>
      </w:r>
    </w:p>
    <w:p w14:paraId="28773506" w14:textId="77777777" w:rsidR="00D46B4D" w:rsidRPr="00D27132" w:rsidRDefault="00D46B4D" w:rsidP="00D46B4D">
      <w:pPr>
        <w:pStyle w:val="B1"/>
      </w:pPr>
      <w:r w:rsidRPr="00D27132">
        <w:t>1&gt;</w:t>
      </w:r>
      <w:r w:rsidRPr="00D27132">
        <w:tab/>
        <w:t xml:space="preserve">release </w:t>
      </w:r>
      <w:bookmarkStart w:id="344" w:name="OLE_LINK9"/>
      <w:bookmarkStart w:id="345" w:name="OLE_LINK10"/>
      <w:r w:rsidRPr="00D27132">
        <w:rPr>
          <w:i/>
        </w:rPr>
        <w:t>obtainCommonLocation</w:t>
      </w:r>
      <w:bookmarkEnd w:id="344"/>
      <w:bookmarkEnd w:id="345"/>
      <w:r w:rsidRPr="00D27132">
        <w:t xml:space="preserve"> from the UE Inactive AS context, if stored;</w:t>
      </w:r>
    </w:p>
    <w:p w14:paraId="0039F7E2" w14:textId="77777777" w:rsidR="00D46B4D" w:rsidRPr="00D27132" w:rsidRDefault="00D46B4D" w:rsidP="00D46B4D">
      <w:pPr>
        <w:pStyle w:val="B1"/>
      </w:pPr>
      <w:r w:rsidRPr="00D27132">
        <w:lastRenderedPageBreak/>
        <w:t>1&gt;</w:t>
      </w:r>
      <w:r w:rsidRPr="00D27132">
        <w:tab/>
        <w:t>stop timer T346f, if running;</w:t>
      </w:r>
    </w:p>
    <w:p w14:paraId="4AE73E44" w14:textId="77777777" w:rsidR="00D46B4D" w:rsidRPr="00D27132" w:rsidRDefault="00D46B4D" w:rsidP="00D46B4D">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244C9424" w14:textId="77777777" w:rsidR="00D46B4D" w:rsidRPr="00D27132" w:rsidRDefault="00D46B4D" w:rsidP="00D46B4D">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28DBFE59" w14:textId="77777777" w:rsidR="00D46B4D" w:rsidRPr="00D27132" w:rsidRDefault="00D46B4D" w:rsidP="00D46B4D">
      <w:pPr>
        <w:pStyle w:val="B1"/>
      </w:pPr>
      <w:r w:rsidRPr="00D27132">
        <w:t>1&gt;</w:t>
      </w:r>
      <w:r w:rsidRPr="00D27132">
        <w:tab/>
        <w:t>apply the CCCH configuration as specified in 9.1.1.2;</w:t>
      </w:r>
    </w:p>
    <w:p w14:paraId="1AB96AEF" w14:textId="77777777" w:rsidR="00D46B4D" w:rsidRPr="00D27132" w:rsidRDefault="00D46B4D" w:rsidP="00D46B4D">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56481B0E" w14:textId="77777777" w:rsidR="00D46B4D" w:rsidRPr="00D27132" w:rsidRDefault="00D46B4D" w:rsidP="00D46B4D">
      <w:pPr>
        <w:pStyle w:val="B1"/>
      </w:pPr>
      <w:r w:rsidRPr="00D27132">
        <w:t>1&gt;</w:t>
      </w:r>
      <w:r w:rsidRPr="00D27132">
        <w:tab/>
        <w:t>start timer T319;</w:t>
      </w:r>
    </w:p>
    <w:p w14:paraId="2742C5D3" w14:textId="77777777" w:rsidR="00D46B4D" w:rsidRPr="00D27132" w:rsidRDefault="00D46B4D" w:rsidP="00D46B4D">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47ABEC0B" w14:textId="77777777" w:rsidR="00D46B4D" w:rsidRPr="00D27132" w:rsidRDefault="00D46B4D" w:rsidP="00D46B4D">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298B4B46" w14:textId="77777777" w:rsidR="00D46B4D" w:rsidRPr="00D27132" w:rsidRDefault="00D46B4D" w:rsidP="00D46B4D">
      <w:pPr>
        <w:pStyle w:val="Heading4"/>
      </w:pPr>
      <w:bookmarkStart w:id="346" w:name="_Toc60776834"/>
      <w:bookmarkStart w:id="347"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346"/>
      <w:bookmarkEnd w:id="347"/>
    </w:p>
    <w:p w14:paraId="5FD377C5" w14:textId="77777777" w:rsidR="00D46B4D" w:rsidRPr="00D27132" w:rsidRDefault="00D46B4D" w:rsidP="00D46B4D">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4EA6BB60" w14:textId="77777777" w:rsidR="00D46B4D" w:rsidRPr="00D27132" w:rsidRDefault="00D46B4D" w:rsidP="00D46B4D">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6D6F208C" w14:textId="77777777" w:rsidR="00D46B4D" w:rsidRPr="00D27132" w:rsidRDefault="00D46B4D" w:rsidP="00D46B4D">
      <w:pPr>
        <w:pStyle w:val="B2"/>
      </w:pPr>
      <w:r w:rsidRPr="00D27132">
        <w:t>2&gt;</w:t>
      </w:r>
      <w:r w:rsidRPr="00D27132">
        <w:tab/>
        <w:t xml:space="preserve">select </w:t>
      </w:r>
      <w:r w:rsidRPr="00D27132">
        <w:rPr>
          <w:i/>
        </w:rPr>
        <w:t xml:space="preserve">RRCResumeRequest1 </w:t>
      </w:r>
      <w:r w:rsidRPr="00D27132">
        <w:t>as the message to use;</w:t>
      </w:r>
    </w:p>
    <w:p w14:paraId="5B40906C" w14:textId="77777777" w:rsidR="00D46B4D" w:rsidRPr="00D27132" w:rsidRDefault="00D46B4D" w:rsidP="00D46B4D">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56F158EC" w14:textId="77777777" w:rsidR="00D46B4D" w:rsidRPr="00D27132" w:rsidRDefault="00D46B4D" w:rsidP="00D46B4D">
      <w:pPr>
        <w:pStyle w:val="B1"/>
      </w:pPr>
      <w:r w:rsidRPr="00D27132">
        <w:t>1&gt;</w:t>
      </w:r>
      <w:r w:rsidRPr="00D27132">
        <w:tab/>
        <w:t>else:</w:t>
      </w:r>
    </w:p>
    <w:p w14:paraId="03ED3FD6" w14:textId="77777777" w:rsidR="00D46B4D" w:rsidRPr="00D27132" w:rsidRDefault="00D46B4D" w:rsidP="00D46B4D">
      <w:pPr>
        <w:pStyle w:val="B2"/>
      </w:pPr>
      <w:r w:rsidRPr="00D27132">
        <w:t>2&gt;</w:t>
      </w:r>
      <w:r w:rsidRPr="00D27132">
        <w:tab/>
        <w:t xml:space="preserve">select </w:t>
      </w:r>
      <w:r w:rsidRPr="00D27132">
        <w:rPr>
          <w:i/>
        </w:rPr>
        <w:t xml:space="preserve">RRCResumeRequest </w:t>
      </w:r>
      <w:r w:rsidRPr="00D27132">
        <w:t>as the message to use;</w:t>
      </w:r>
    </w:p>
    <w:p w14:paraId="3FB6B003" w14:textId="77777777" w:rsidR="00D46B4D" w:rsidRPr="00D27132" w:rsidRDefault="00D46B4D" w:rsidP="00D46B4D">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5E8B3090" w14:textId="77777777" w:rsidR="00D46B4D" w:rsidRPr="00D27132" w:rsidRDefault="00D46B4D" w:rsidP="00D46B4D">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1CD2FD79" w14:textId="77777777" w:rsidR="00D46B4D" w:rsidRPr="00D27132" w:rsidRDefault="00D46B4D" w:rsidP="00D46B4D">
      <w:pPr>
        <w:pStyle w:val="B2"/>
      </w:pPr>
      <w:r w:rsidRPr="00D27132">
        <w:t>-</w:t>
      </w:r>
      <w:r w:rsidRPr="00D27132">
        <w:tab/>
        <w:t>masterCellGroup</w:t>
      </w:r>
      <w:r w:rsidRPr="00D27132">
        <w:rPr>
          <w:iCs/>
        </w:rPr>
        <w:t>;</w:t>
      </w:r>
    </w:p>
    <w:p w14:paraId="6552D9C8" w14:textId="77777777" w:rsidR="00D46B4D" w:rsidRPr="00D27132" w:rsidRDefault="00D46B4D" w:rsidP="00D46B4D">
      <w:pPr>
        <w:pStyle w:val="B2"/>
      </w:pPr>
      <w:r w:rsidRPr="00D27132">
        <w:rPr>
          <w:iCs/>
        </w:rPr>
        <w:t>-</w:t>
      </w:r>
      <w:r w:rsidRPr="00D27132">
        <w:rPr>
          <w:iCs/>
        </w:rPr>
        <w:tab/>
        <w:t>mrdc-SecondaryCellGroup</w:t>
      </w:r>
      <w:r w:rsidRPr="00D27132">
        <w:t>, if stored; and</w:t>
      </w:r>
    </w:p>
    <w:p w14:paraId="3679AACB" w14:textId="77777777" w:rsidR="00D46B4D" w:rsidRPr="00D27132" w:rsidRDefault="00D46B4D" w:rsidP="00D46B4D">
      <w:pPr>
        <w:pStyle w:val="B2"/>
      </w:pPr>
      <w:r w:rsidRPr="00D27132">
        <w:rPr>
          <w:iCs/>
        </w:rPr>
        <w:t>-</w:t>
      </w:r>
      <w:r w:rsidRPr="00D27132">
        <w:rPr>
          <w:iCs/>
        </w:rPr>
        <w:tab/>
      </w:r>
      <w:r w:rsidRPr="00D27132">
        <w:t>pdcp-Config;</w:t>
      </w:r>
    </w:p>
    <w:p w14:paraId="7499FF1E" w14:textId="77777777" w:rsidR="00D46B4D" w:rsidRPr="00D27132" w:rsidRDefault="00D46B4D" w:rsidP="00D46B4D">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52DD05C7" w14:textId="77777777" w:rsidR="00D46B4D" w:rsidRPr="00D27132" w:rsidRDefault="00D46B4D" w:rsidP="00D46B4D">
      <w:pPr>
        <w:pStyle w:val="B2"/>
      </w:pPr>
      <w:r w:rsidRPr="00D27132">
        <w:t>2&gt;</w:t>
      </w:r>
      <w:r w:rsidRPr="00D27132">
        <w:tab/>
        <w:t xml:space="preserve">over the ASN.1 encoded as per clause 8 (i.e., a multiple of 8 bits) </w:t>
      </w:r>
      <w:r w:rsidRPr="00D27132">
        <w:rPr>
          <w:i/>
        </w:rPr>
        <w:t>VarResumeMAC-Input</w:t>
      </w:r>
      <w:r w:rsidRPr="00D27132">
        <w:t>;</w:t>
      </w:r>
    </w:p>
    <w:p w14:paraId="04338215" w14:textId="77777777" w:rsidR="00D46B4D" w:rsidRPr="00D27132" w:rsidRDefault="00D46B4D" w:rsidP="00D46B4D">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7120A7D" w14:textId="77777777" w:rsidR="00D46B4D" w:rsidRPr="00D27132" w:rsidRDefault="00D46B4D" w:rsidP="00D46B4D">
      <w:pPr>
        <w:pStyle w:val="B2"/>
      </w:pPr>
      <w:r w:rsidRPr="00D27132">
        <w:t>2&gt;</w:t>
      </w:r>
      <w:r w:rsidRPr="00D27132">
        <w:tab/>
        <w:t>with all input bits for COUNT, BEARER and DIRECTION set to binary ones;</w:t>
      </w:r>
    </w:p>
    <w:p w14:paraId="1A29335B" w14:textId="77777777" w:rsidR="00D46B4D" w:rsidRPr="00D27132" w:rsidRDefault="00D46B4D" w:rsidP="00D46B4D">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39A3EAA6" w14:textId="77777777" w:rsidR="00D46B4D" w:rsidRPr="00D27132" w:rsidRDefault="00D46B4D" w:rsidP="00D46B4D">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606DABCF" w14:textId="77777777" w:rsidR="00D46B4D" w:rsidRPr="00D27132" w:rsidRDefault="00D46B4D" w:rsidP="00D46B4D">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6A65054E" w14:textId="77777777" w:rsidR="00D46B4D" w:rsidRPr="00D27132" w:rsidRDefault="00D46B4D" w:rsidP="00D46B4D">
      <w:pPr>
        <w:pStyle w:val="NO"/>
      </w:pPr>
      <w:r w:rsidRPr="00D27132">
        <w:t>NOTE 1:</w:t>
      </w:r>
      <w:r w:rsidRPr="00D27132">
        <w:tab/>
        <w:t>Only DRBs with previously configured UP integrity protection shall resume integrity protection.</w:t>
      </w:r>
    </w:p>
    <w:p w14:paraId="40896AC3" w14:textId="77777777" w:rsidR="00D46B4D" w:rsidRPr="00D27132" w:rsidRDefault="00D46B4D" w:rsidP="00D46B4D">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72D1841E" w14:textId="77777777" w:rsidR="00D46B4D" w:rsidRPr="00D27132" w:rsidRDefault="00D46B4D" w:rsidP="00D46B4D">
      <w:pPr>
        <w:pStyle w:val="B1"/>
      </w:pPr>
      <w:r w:rsidRPr="00D27132">
        <w:t>1&gt;</w:t>
      </w:r>
      <w:r w:rsidRPr="00D27132">
        <w:tab/>
        <w:t>re-establish PDCP entities for SRB1;</w:t>
      </w:r>
    </w:p>
    <w:p w14:paraId="6AC66576" w14:textId="77777777" w:rsidR="00D46B4D" w:rsidRPr="00D27132" w:rsidRDefault="00D46B4D" w:rsidP="00D46B4D">
      <w:pPr>
        <w:pStyle w:val="B1"/>
      </w:pPr>
      <w:r w:rsidRPr="00D27132">
        <w:lastRenderedPageBreak/>
        <w:t>1&gt;</w:t>
      </w:r>
      <w:r w:rsidRPr="00D27132">
        <w:tab/>
        <w:t>resume SRB1;</w:t>
      </w:r>
    </w:p>
    <w:p w14:paraId="582F55BA" w14:textId="77777777" w:rsidR="00D46B4D" w:rsidRPr="00D27132" w:rsidRDefault="00D46B4D" w:rsidP="00D46B4D">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2AF8B622" w14:textId="77777777" w:rsidR="00D46B4D" w:rsidRPr="00D27132" w:rsidRDefault="00D46B4D" w:rsidP="00D46B4D">
      <w:pPr>
        <w:pStyle w:val="NO"/>
      </w:pPr>
      <w:r w:rsidRPr="00D27132">
        <w:t>NOTE 2:</w:t>
      </w:r>
      <w:r w:rsidRPr="00D27132">
        <w:tab/>
        <w:t>Only DRBs with previously configured UP ciphering shall resume ciphering.</w:t>
      </w:r>
    </w:p>
    <w:p w14:paraId="22700FF8" w14:textId="77777777" w:rsidR="00D46B4D" w:rsidRPr="00D27132" w:rsidRDefault="00D46B4D" w:rsidP="00D46B4D">
      <w:r w:rsidRPr="00D27132">
        <w:t>If lower layers indicate an integrity check failure while T319 is running, perform actions specified in 5.3.13.5.</w:t>
      </w:r>
    </w:p>
    <w:p w14:paraId="402159DC" w14:textId="77777777" w:rsidR="00D46B4D" w:rsidRPr="00D27132" w:rsidRDefault="00D46B4D" w:rsidP="00D46B4D">
      <w:r w:rsidRPr="00D27132">
        <w:t>The UE shall continue cell re-selection related measurements as well as cell re-selection evaluation. If the conditions for cell re-selection are fulfilled, the UE shall perform cell re-selection as specified in 5.3.13.6.</w:t>
      </w:r>
    </w:p>
    <w:p w14:paraId="5A8132AC" w14:textId="77777777" w:rsidR="00D46B4D" w:rsidRPr="00D27132" w:rsidRDefault="00D46B4D" w:rsidP="00D46B4D">
      <w:pPr>
        <w:pStyle w:val="Heading4"/>
      </w:pPr>
      <w:bookmarkStart w:id="348" w:name="_Toc60776835"/>
      <w:bookmarkStart w:id="349" w:name="_Toc90650707"/>
      <w:r w:rsidRPr="00D27132">
        <w:t>5.3.13.4</w:t>
      </w:r>
      <w:r w:rsidRPr="00D27132">
        <w:tab/>
        <w:t xml:space="preserve">Reception of the </w:t>
      </w:r>
      <w:r w:rsidRPr="00D27132">
        <w:rPr>
          <w:i/>
        </w:rPr>
        <w:t>RRCResume</w:t>
      </w:r>
      <w:r w:rsidRPr="00D27132">
        <w:t xml:space="preserve"> by the UE</w:t>
      </w:r>
      <w:bookmarkEnd w:id="348"/>
      <w:bookmarkEnd w:id="349"/>
    </w:p>
    <w:p w14:paraId="2981E3F3" w14:textId="77777777" w:rsidR="00D46B4D" w:rsidRPr="00D27132" w:rsidRDefault="00D46B4D" w:rsidP="00D46B4D">
      <w:r w:rsidRPr="00D27132">
        <w:t>The UE shall:</w:t>
      </w:r>
    </w:p>
    <w:p w14:paraId="7712B797" w14:textId="77777777" w:rsidR="00D46B4D" w:rsidRPr="00D27132" w:rsidRDefault="00D46B4D" w:rsidP="00D46B4D">
      <w:pPr>
        <w:pStyle w:val="B1"/>
        <w:rPr>
          <w:lang w:eastAsia="zh-CN"/>
        </w:rPr>
      </w:pPr>
      <w:r w:rsidRPr="00D27132">
        <w:t>1&gt;</w:t>
      </w:r>
      <w:r w:rsidRPr="00D27132">
        <w:tab/>
        <w:t>stop timer T319;</w:t>
      </w:r>
    </w:p>
    <w:p w14:paraId="241A25A7" w14:textId="77777777" w:rsidR="00D46B4D" w:rsidRPr="00D27132" w:rsidRDefault="00D46B4D" w:rsidP="00D46B4D">
      <w:pPr>
        <w:pStyle w:val="B1"/>
      </w:pPr>
      <w:r w:rsidRPr="00D27132">
        <w:rPr>
          <w:lang w:eastAsia="zh-CN"/>
        </w:rPr>
        <w:t>1&gt;</w:t>
      </w:r>
      <w:r w:rsidRPr="00D27132">
        <w:rPr>
          <w:lang w:eastAsia="zh-CN"/>
        </w:rPr>
        <w:tab/>
      </w:r>
      <w:r w:rsidRPr="00D27132">
        <w:t>stop timer T380, if running;</w:t>
      </w:r>
    </w:p>
    <w:p w14:paraId="1A232CA5" w14:textId="77777777" w:rsidR="00D46B4D" w:rsidRPr="00D27132" w:rsidRDefault="00D46B4D" w:rsidP="00D46B4D">
      <w:pPr>
        <w:pStyle w:val="B1"/>
      </w:pPr>
      <w:r w:rsidRPr="00D27132">
        <w:t>1&gt;</w:t>
      </w:r>
      <w:r w:rsidRPr="00D27132">
        <w:tab/>
        <w:t>if T331 is running:</w:t>
      </w:r>
    </w:p>
    <w:p w14:paraId="52747987" w14:textId="77777777" w:rsidR="00D46B4D" w:rsidRPr="00D27132" w:rsidRDefault="00D46B4D" w:rsidP="00D46B4D">
      <w:pPr>
        <w:pStyle w:val="B2"/>
      </w:pPr>
      <w:r w:rsidRPr="00D27132">
        <w:t>2&gt;</w:t>
      </w:r>
      <w:r w:rsidRPr="00D27132">
        <w:tab/>
        <w:t>stop timer T331;</w:t>
      </w:r>
    </w:p>
    <w:p w14:paraId="596703BD" w14:textId="77777777" w:rsidR="00D46B4D" w:rsidRPr="00D27132" w:rsidRDefault="00D46B4D" w:rsidP="00D46B4D">
      <w:pPr>
        <w:pStyle w:val="B2"/>
        <w:rPr>
          <w:rFonts w:eastAsia="DengXian"/>
        </w:rPr>
      </w:pPr>
      <w:r w:rsidRPr="00D27132">
        <w:rPr>
          <w:rFonts w:eastAsia="DengXian"/>
        </w:rPr>
        <w:t>2&gt;</w:t>
      </w:r>
      <w:r w:rsidRPr="00D27132">
        <w:rPr>
          <w:rFonts w:eastAsia="DengXian"/>
        </w:rPr>
        <w:tab/>
        <w:t>perform the actions as specified in 5.7.8.3;</w:t>
      </w:r>
    </w:p>
    <w:p w14:paraId="60073F60" w14:textId="77777777" w:rsidR="00D46B4D" w:rsidRPr="00D27132" w:rsidRDefault="00D46B4D" w:rsidP="00D46B4D">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11173E4A" w14:textId="77777777" w:rsidR="00D46B4D" w:rsidRPr="00D27132" w:rsidRDefault="00D46B4D" w:rsidP="00D46B4D">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43BD4C63" w14:textId="77777777" w:rsidR="00D46B4D" w:rsidRPr="00D27132" w:rsidRDefault="00D46B4D" w:rsidP="00D46B4D">
      <w:pPr>
        <w:pStyle w:val="B1"/>
      </w:pPr>
      <w:r w:rsidRPr="00D27132">
        <w:t>1&gt;</w:t>
      </w:r>
      <w:r w:rsidRPr="00D27132">
        <w:tab/>
        <w:t>else:</w:t>
      </w:r>
    </w:p>
    <w:p w14:paraId="502851F3" w14:textId="77777777" w:rsidR="00D46B4D" w:rsidRPr="00D27132" w:rsidRDefault="00D46B4D" w:rsidP="00D46B4D">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35DCA4E7" w14:textId="77777777" w:rsidR="00D46B4D" w:rsidRPr="00D27132" w:rsidRDefault="00D46B4D" w:rsidP="00D46B4D">
      <w:pPr>
        <w:pStyle w:val="B3"/>
      </w:pPr>
      <w:r w:rsidRPr="00D27132">
        <w:t>3&gt;</w:t>
      </w:r>
      <w:r w:rsidRPr="00D27132">
        <w:tab/>
        <w:t>release the MCG SCell(s) from the UE Inactive AS context, if stored;</w:t>
      </w:r>
    </w:p>
    <w:p w14:paraId="6CAF12A6"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136B5741" w14:textId="77777777" w:rsidR="00D46B4D" w:rsidRPr="00D27132" w:rsidRDefault="00D46B4D" w:rsidP="00D46B4D">
      <w:pPr>
        <w:pStyle w:val="B3"/>
      </w:pPr>
      <w:r w:rsidRPr="00D27132">
        <w:t>3&gt;</w:t>
      </w:r>
      <w:r w:rsidRPr="00D27132">
        <w:tab/>
        <w:t>release the MR-DC related configurations (i.e., as specified in 5.3.5.10) from the UE Inactive AS context, if stored;</w:t>
      </w:r>
    </w:p>
    <w:p w14:paraId="17FF104A" w14:textId="77777777" w:rsidR="00D46B4D" w:rsidRPr="00D27132" w:rsidRDefault="00D46B4D" w:rsidP="00D46B4D">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2F2098C9" w14:textId="77777777" w:rsidR="00D46B4D" w:rsidRPr="00D27132" w:rsidRDefault="00D46B4D" w:rsidP="00D46B4D">
      <w:pPr>
        <w:pStyle w:val="B2"/>
      </w:pPr>
      <w:r w:rsidRPr="00D27132">
        <w:t>2&gt;</w:t>
      </w:r>
      <w:r w:rsidRPr="00D27132">
        <w:tab/>
        <w:t>configure lower layers to consider the restored MCG and SCG SCell(s) (if any) to be in deactivated state;</w:t>
      </w:r>
    </w:p>
    <w:p w14:paraId="10922FD0" w14:textId="77777777" w:rsidR="00D46B4D" w:rsidRPr="00D27132" w:rsidRDefault="00D46B4D" w:rsidP="00D46B4D">
      <w:pPr>
        <w:pStyle w:val="B1"/>
      </w:pPr>
      <w:r w:rsidRPr="00D27132">
        <w:t>1&gt;</w:t>
      </w:r>
      <w:r w:rsidRPr="00D27132">
        <w:tab/>
        <w:t>discard the UE Inactive AS context;</w:t>
      </w:r>
    </w:p>
    <w:p w14:paraId="5340FB67" w14:textId="77777777" w:rsidR="00D46B4D" w:rsidRPr="00D27132" w:rsidRDefault="00D46B4D" w:rsidP="00D46B4D">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7EF98B23"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65BAD0F"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460AEF4B" w14:textId="77777777" w:rsidR="00D46B4D" w:rsidRPr="00D27132" w:rsidRDefault="00D46B4D" w:rsidP="00D46B4D">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2C8AD7BB" w14:textId="77777777" w:rsidR="00D46B4D" w:rsidRPr="00D27132" w:rsidRDefault="00D46B4D" w:rsidP="00D46B4D">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6582DF59" w14:textId="77777777" w:rsidR="00D46B4D" w:rsidRPr="00D27132" w:rsidRDefault="00D46B4D" w:rsidP="00D46B4D">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68BF3EEF" w14:textId="77777777" w:rsidR="00D46B4D" w:rsidRPr="00D27132" w:rsidRDefault="00D46B4D" w:rsidP="00D46B4D">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DE3C5B" w14:textId="77777777" w:rsidR="00D46B4D" w:rsidRPr="00D27132" w:rsidRDefault="00D46B4D" w:rsidP="00D46B4D">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67BE2741"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04F4CB4C" w14:textId="77777777" w:rsidR="00D46B4D" w:rsidRPr="00D27132" w:rsidRDefault="00D46B4D" w:rsidP="00D46B4D">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3E27DE8D" w14:textId="77777777" w:rsidR="00D46B4D" w:rsidRPr="00D27132" w:rsidRDefault="00D46B4D" w:rsidP="00D46B4D">
      <w:pPr>
        <w:pStyle w:val="B1"/>
        <w:rPr>
          <w:rFonts w:eastAsia="Batang"/>
          <w:noProof/>
          <w:lang w:eastAsia="en-US"/>
        </w:rPr>
      </w:pPr>
      <w:r w:rsidRPr="00D27132">
        <w:rPr>
          <w:rFonts w:eastAsia="Batang"/>
          <w:noProof/>
          <w:lang w:eastAsia="en-US"/>
        </w:rPr>
        <w:lastRenderedPageBreak/>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1A91AD0E" w14:textId="77777777" w:rsidR="00D46B4D" w:rsidRPr="00D27132" w:rsidRDefault="00D46B4D" w:rsidP="00D46B4D">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61A89FCA"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1D0700F2"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30BC015B" w14:textId="77777777" w:rsidR="00D46B4D" w:rsidRPr="00D27132" w:rsidRDefault="00D46B4D" w:rsidP="00D46B4D">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378CD7CD" w14:textId="77777777" w:rsidR="00D46B4D" w:rsidRPr="00D27132" w:rsidRDefault="00D46B4D" w:rsidP="00D46B4D">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3FA1D9" w14:textId="77777777" w:rsidR="00D46B4D" w:rsidRPr="00D27132" w:rsidRDefault="00D46B4D" w:rsidP="00D46B4D">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7130DB85" w14:textId="77777777" w:rsidR="00D46B4D" w:rsidRPr="00D27132" w:rsidRDefault="00D46B4D" w:rsidP="00D46B4D">
      <w:pPr>
        <w:pStyle w:val="B2"/>
      </w:pPr>
      <w:r w:rsidRPr="00D27132">
        <w:t>2&gt;</w:t>
      </w:r>
      <w:r w:rsidRPr="00D27132">
        <w:tab/>
        <w:t>else:</w:t>
      </w:r>
    </w:p>
    <w:p w14:paraId="7A626769" w14:textId="77777777" w:rsidR="00D46B4D" w:rsidRPr="00D27132" w:rsidRDefault="00D46B4D" w:rsidP="00D46B4D">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2C262F24" w14:textId="77777777" w:rsidR="00D46B4D" w:rsidRPr="00D27132" w:rsidRDefault="00D46B4D" w:rsidP="00D46B4D">
      <w:pPr>
        <w:pStyle w:val="B1"/>
      </w:pPr>
      <w:r w:rsidRPr="00D27132">
        <w:t>1&gt;</w:t>
      </w:r>
      <w:r w:rsidRPr="00D27132">
        <w:tab/>
        <w:t>resume SRB2, SRB3 (if configured), and all DRBs;</w:t>
      </w:r>
    </w:p>
    <w:p w14:paraId="4FEB45A1" w14:textId="77777777" w:rsidR="00D46B4D" w:rsidRPr="00D27132" w:rsidRDefault="00D46B4D" w:rsidP="00D46B4D">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FDB0B41" w14:textId="77777777" w:rsidR="00D46B4D" w:rsidRPr="00D27132" w:rsidRDefault="00D46B4D" w:rsidP="00D46B4D">
      <w:pPr>
        <w:pStyle w:val="B1"/>
      </w:pPr>
      <w:r w:rsidRPr="00D27132">
        <w:t>1&gt;</w:t>
      </w:r>
      <w:r w:rsidRPr="00D27132">
        <w:tab/>
        <w:t>stop timer T320, if running;</w:t>
      </w:r>
    </w:p>
    <w:p w14:paraId="614B8751" w14:textId="77777777" w:rsidR="00D46B4D" w:rsidRPr="00D27132" w:rsidRDefault="00D46B4D" w:rsidP="00D46B4D">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9930BF0" w14:textId="77777777" w:rsidR="00D46B4D" w:rsidRPr="00D27132" w:rsidRDefault="00D46B4D" w:rsidP="00D46B4D">
      <w:pPr>
        <w:pStyle w:val="B2"/>
      </w:pPr>
      <w:r w:rsidRPr="00D27132">
        <w:t>2&gt;</w:t>
      </w:r>
      <w:r w:rsidRPr="00D27132">
        <w:tab/>
        <w:t>perform the measurement configuration procedure as specified in 5.5.2;</w:t>
      </w:r>
    </w:p>
    <w:p w14:paraId="093DC40B" w14:textId="77777777" w:rsidR="00D46B4D" w:rsidRPr="00D27132" w:rsidRDefault="00D46B4D" w:rsidP="00D46B4D">
      <w:pPr>
        <w:pStyle w:val="B1"/>
      </w:pPr>
      <w:r w:rsidRPr="00D27132">
        <w:t>1&gt;</w:t>
      </w:r>
      <w:r w:rsidRPr="00D27132">
        <w:tab/>
        <w:t>resume measurements if suspended;</w:t>
      </w:r>
    </w:p>
    <w:p w14:paraId="219682E9" w14:textId="77777777" w:rsidR="00D46B4D" w:rsidRPr="00D27132" w:rsidRDefault="00D46B4D" w:rsidP="00D46B4D">
      <w:pPr>
        <w:pStyle w:val="B1"/>
      </w:pPr>
      <w:r w:rsidRPr="00D27132">
        <w:t>1&gt;</w:t>
      </w:r>
      <w:r w:rsidRPr="00D27132">
        <w:tab/>
        <w:t>if T390 is running:</w:t>
      </w:r>
    </w:p>
    <w:p w14:paraId="2628DEDE" w14:textId="77777777" w:rsidR="00D46B4D" w:rsidRPr="00D27132" w:rsidRDefault="00D46B4D" w:rsidP="00D46B4D">
      <w:pPr>
        <w:pStyle w:val="B2"/>
      </w:pPr>
      <w:r w:rsidRPr="00D27132">
        <w:t>2&gt;</w:t>
      </w:r>
      <w:r w:rsidRPr="00D27132">
        <w:tab/>
        <w:t>stop timer T390 for all access categories;</w:t>
      </w:r>
    </w:p>
    <w:p w14:paraId="08FAA34C" w14:textId="77777777" w:rsidR="00D46B4D" w:rsidRPr="00D27132" w:rsidRDefault="00D46B4D" w:rsidP="00D46B4D">
      <w:pPr>
        <w:pStyle w:val="B2"/>
      </w:pPr>
      <w:r w:rsidRPr="00D27132">
        <w:t>2&gt;</w:t>
      </w:r>
      <w:r w:rsidRPr="00D27132">
        <w:tab/>
        <w:t>perform the actions as specified in 5.3.14.4;</w:t>
      </w:r>
    </w:p>
    <w:p w14:paraId="12575A60" w14:textId="77777777" w:rsidR="00D46B4D" w:rsidRPr="00D27132" w:rsidRDefault="00D46B4D" w:rsidP="00D46B4D">
      <w:pPr>
        <w:pStyle w:val="B1"/>
      </w:pPr>
      <w:r w:rsidRPr="00D27132">
        <w:t>1&gt;</w:t>
      </w:r>
      <w:r w:rsidRPr="00D27132">
        <w:tab/>
        <w:t>if T302 is running:</w:t>
      </w:r>
    </w:p>
    <w:p w14:paraId="3C32DE75" w14:textId="77777777" w:rsidR="00D46B4D" w:rsidRPr="00D27132" w:rsidRDefault="00D46B4D" w:rsidP="00D46B4D">
      <w:pPr>
        <w:pStyle w:val="B2"/>
      </w:pPr>
      <w:r w:rsidRPr="00D27132">
        <w:t>2&gt;</w:t>
      </w:r>
      <w:r w:rsidRPr="00D27132">
        <w:tab/>
        <w:t>stop timer T</w:t>
      </w:r>
      <w:r w:rsidRPr="00D27132">
        <w:rPr>
          <w:lang w:eastAsia="zh-CN"/>
        </w:rPr>
        <w:t>302</w:t>
      </w:r>
      <w:r w:rsidRPr="00D27132">
        <w:t>;</w:t>
      </w:r>
    </w:p>
    <w:p w14:paraId="068CF038" w14:textId="77777777" w:rsidR="00D46B4D" w:rsidRPr="00D27132" w:rsidRDefault="00D46B4D" w:rsidP="00D46B4D">
      <w:pPr>
        <w:pStyle w:val="B2"/>
      </w:pPr>
      <w:r w:rsidRPr="00D27132">
        <w:t>2&gt;</w:t>
      </w:r>
      <w:r w:rsidRPr="00D27132">
        <w:tab/>
        <w:t>perform the actions as specified in 5.3.14.4;</w:t>
      </w:r>
    </w:p>
    <w:p w14:paraId="67E85348" w14:textId="77777777" w:rsidR="00D46B4D" w:rsidRPr="00D27132" w:rsidRDefault="00D46B4D" w:rsidP="00D46B4D">
      <w:pPr>
        <w:pStyle w:val="B1"/>
      </w:pPr>
      <w:r w:rsidRPr="00D27132">
        <w:t>1&gt;</w:t>
      </w:r>
      <w:r w:rsidRPr="00D27132">
        <w:tab/>
        <w:t>enter RRC_CONNECTED;</w:t>
      </w:r>
    </w:p>
    <w:p w14:paraId="56CFE12C" w14:textId="77777777" w:rsidR="00D46B4D" w:rsidRPr="00D27132" w:rsidRDefault="00D46B4D" w:rsidP="00D46B4D">
      <w:pPr>
        <w:pStyle w:val="B1"/>
      </w:pPr>
      <w:r w:rsidRPr="00D27132">
        <w:t>1&gt;</w:t>
      </w:r>
      <w:r w:rsidRPr="00D27132">
        <w:tab/>
        <w:t>indicate to upper layers that the suspended RRC connection has been resumed;</w:t>
      </w:r>
    </w:p>
    <w:p w14:paraId="7FFE4406" w14:textId="77777777" w:rsidR="00D46B4D" w:rsidRPr="00D27132" w:rsidRDefault="00D46B4D" w:rsidP="00D46B4D">
      <w:pPr>
        <w:pStyle w:val="B1"/>
      </w:pPr>
      <w:r w:rsidRPr="00D27132">
        <w:t>1&gt;</w:t>
      </w:r>
      <w:r w:rsidRPr="00D27132">
        <w:tab/>
        <w:t>stop the cell re-selection procedure;</w:t>
      </w:r>
    </w:p>
    <w:p w14:paraId="5884A1B9" w14:textId="77777777" w:rsidR="00D46B4D" w:rsidRPr="00D27132" w:rsidRDefault="00D46B4D" w:rsidP="00D46B4D">
      <w:pPr>
        <w:pStyle w:val="B1"/>
      </w:pPr>
      <w:r w:rsidRPr="00D27132">
        <w:t>1&gt;</w:t>
      </w:r>
      <w:r w:rsidRPr="00D27132">
        <w:tab/>
        <w:t>consider the current cell to be the PCell;</w:t>
      </w:r>
    </w:p>
    <w:p w14:paraId="733D26AC" w14:textId="77777777" w:rsidR="00D46B4D" w:rsidRPr="00D27132" w:rsidRDefault="00D46B4D" w:rsidP="00D46B4D">
      <w:pPr>
        <w:pStyle w:val="B1"/>
      </w:pPr>
      <w:r w:rsidRPr="00D27132">
        <w:t>1&gt;</w:t>
      </w:r>
      <w:r w:rsidRPr="00D27132">
        <w:tab/>
        <w:t xml:space="preserve">set the content of the of </w:t>
      </w:r>
      <w:r w:rsidRPr="00D27132">
        <w:rPr>
          <w:i/>
        </w:rPr>
        <w:t xml:space="preserve">RRCResumeComplete </w:t>
      </w:r>
      <w:r w:rsidRPr="00D27132">
        <w:t>message as follows:</w:t>
      </w:r>
    </w:p>
    <w:p w14:paraId="0C0186FA" w14:textId="77777777" w:rsidR="00D46B4D" w:rsidRPr="00D27132" w:rsidRDefault="00D46B4D" w:rsidP="00D46B4D">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31A3ED47" w14:textId="77777777" w:rsidR="00D46B4D" w:rsidRPr="00D27132" w:rsidRDefault="00D46B4D" w:rsidP="00D46B4D">
      <w:pPr>
        <w:pStyle w:val="B2"/>
      </w:pPr>
      <w:r w:rsidRPr="00D27132">
        <w:t>2&gt;</w:t>
      </w:r>
      <w:r w:rsidRPr="00D27132">
        <w:tab/>
        <w:t>if upper layers provides a PLMN and UE is either allowed or instructed to access the PLMN via a cell for which at least one CAG ID is broadcast:</w:t>
      </w:r>
    </w:p>
    <w:p w14:paraId="78D28911" w14:textId="77777777" w:rsidR="00D46B4D" w:rsidRPr="00D27132" w:rsidRDefault="00D46B4D" w:rsidP="00D46B4D">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3FE14DEF" w14:textId="77777777" w:rsidR="00D46B4D" w:rsidRPr="00D27132" w:rsidRDefault="00D46B4D" w:rsidP="00D46B4D">
      <w:pPr>
        <w:pStyle w:val="B2"/>
      </w:pPr>
      <w:r w:rsidRPr="00D27132">
        <w:t>2&gt;</w:t>
      </w:r>
      <w:r w:rsidRPr="00D27132">
        <w:tab/>
        <w:t>else:</w:t>
      </w:r>
    </w:p>
    <w:p w14:paraId="41778DEF" w14:textId="77777777" w:rsidR="00D46B4D" w:rsidRPr="00D27132" w:rsidRDefault="00D46B4D" w:rsidP="00D46B4D">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InfoList</w:t>
      </w:r>
      <w:r w:rsidRPr="00D27132">
        <w:rPr>
          <w:iCs/>
        </w:rPr>
        <w:t>;</w:t>
      </w:r>
    </w:p>
    <w:p w14:paraId="228CE7F0" w14:textId="77777777" w:rsidR="00D46B4D" w:rsidRPr="00D27132" w:rsidRDefault="00D46B4D" w:rsidP="00D46B4D">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12AA9B10" w14:textId="77777777" w:rsidR="00D46B4D" w:rsidRPr="00D27132" w:rsidRDefault="00D46B4D" w:rsidP="00D46B4D">
      <w:pPr>
        <w:pStyle w:val="B3"/>
      </w:pPr>
      <w:r w:rsidRPr="00D27132">
        <w:lastRenderedPageBreak/>
        <w:t>3&gt;</w:t>
      </w:r>
      <w:r w:rsidRPr="00D27132">
        <w:tab/>
        <w:t xml:space="preserve">include the </w:t>
      </w:r>
      <w:r w:rsidRPr="00D27132">
        <w:rPr>
          <w:i/>
        </w:rPr>
        <w:t xml:space="preserve">uplinkTxDirectCurrentList </w:t>
      </w:r>
      <w:r w:rsidRPr="00D27132">
        <w:t>for each MCG serving cell with UL;</w:t>
      </w:r>
    </w:p>
    <w:p w14:paraId="360B631E" w14:textId="77777777" w:rsidR="00D46B4D" w:rsidRPr="00D27132" w:rsidRDefault="00D46B4D" w:rsidP="00D46B4D">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DE6597A" w14:textId="77777777" w:rsidR="00D46B4D" w:rsidRPr="00D27132" w:rsidRDefault="00D46B4D" w:rsidP="00D46B4D">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39038685" w14:textId="77777777" w:rsidR="00D46B4D" w:rsidRPr="00D27132" w:rsidRDefault="00D46B4D" w:rsidP="00D46B4D">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74C770E" w14:textId="77777777" w:rsidR="00D46B4D" w:rsidRPr="00D27132" w:rsidRDefault="00D46B4D" w:rsidP="00D46B4D">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B802CA7" w14:textId="77777777" w:rsidR="00D46B4D" w:rsidRPr="00D27132" w:rsidRDefault="00D46B4D" w:rsidP="00D46B4D">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6F3DD0F7" w14:textId="77777777" w:rsidR="00D46B4D" w:rsidRPr="00D27132" w:rsidRDefault="00D46B4D" w:rsidP="00D46B4D">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31868CD1" w14:textId="77777777" w:rsidR="00D46B4D" w:rsidRPr="00D27132" w:rsidRDefault="00D46B4D" w:rsidP="00D46B4D">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11D4F5C9" w14:textId="77777777" w:rsidR="00D46B4D" w:rsidRPr="00D27132" w:rsidRDefault="00D46B4D" w:rsidP="00D46B4D">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31E5DAEA" w14:textId="77777777" w:rsidR="00D46B4D" w:rsidRPr="00D27132" w:rsidRDefault="00D46B4D" w:rsidP="00D46B4D">
      <w:pPr>
        <w:pStyle w:val="B3"/>
      </w:pPr>
      <w:r w:rsidRPr="00D27132">
        <w:t>3&gt;</w:t>
      </w:r>
      <w:r w:rsidRPr="00D27132">
        <w:tab/>
        <w:t>else:</w:t>
      </w:r>
    </w:p>
    <w:p w14:paraId="5A0C1401" w14:textId="77777777" w:rsidR="00D46B4D" w:rsidRPr="00D27132" w:rsidRDefault="00D46B4D" w:rsidP="00D46B4D">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1C6851C4" w14:textId="77777777" w:rsidR="00D46B4D" w:rsidRPr="00D27132" w:rsidRDefault="00D46B4D" w:rsidP="00D46B4D">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69159927" w14:textId="77777777" w:rsidR="00D46B4D" w:rsidRPr="00D27132" w:rsidRDefault="00D46B4D" w:rsidP="00D46B4D">
      <w:pPr>
        <w:pStyle w:val="B5"/>
      </w:pPr>
      <w:r w:rsidRPr="00D27132">
        <w:t>5&gt;</w:t>
      </w:r>
      <w:r w:rsidRPr="00D27132">
        <w:tab/>
        <w:t xml:space="preserve">include the </w:t>
      </w:r>
      <w:r w:rsidRPr="00D27132">
        <w:rPr>
          <w:i/>
        </w:rPr>
        <w:t>idleMeasAvailable</w:t>
      </w:r>
      <w:r w:rsidRPr="00D27132">
        <w:t>;</w:t>
      </w:r>
    </w:p>
    <w:p w14:paraId="7CA15BE9" w14:textId="77777777" w:rsidR="00D46B4D" w:rsidRPr="00D27132" w:rsidRDefault="00D46B4D" w:rsidP="00D46B4D">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554FE551" w14:textId="77777777" w:rsidR="00D46B4D" w:rsidRPr="00D27132" w:rsidRDefault="00D46B4D" w:rsidP="00D46B4D">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751D2F03" w14:textId="77777777" w:rsidR="00D46B4D" w:rsidRPr="00D27132" w:rsidRDefault="00D46B4D" w:rsidP="00D46B4D">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7BA17714" w14:textId="77777777" w:rsidR="00D46B4D" w:rsidRPr="00D27132" w:rsidRDefault="00D46B4D" w:rsidP="00D46B4D">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C62372B" w14:textId="77777777" w:rsidR="00D46B4D" w:rsidRPr="00D27132" w:rsidRDefault="00D46B4D" w:rsidP="00D46B4D">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EB6508" w14:textId="77777777" w:rsidR="00D46B4D" w:rsidRPr="00D27132" w:rsidRDefault="00D46B4D" w:rsidP="00D46B4D">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078FB9DA" w14:textId="77777777" w:rsidR="00D46B4D" w:rsidRPr="00D27132" w:rsidRDefault="00D46B4D" w:rsidP="00D46B4D">
      <w:pPr>
        <w:pStyle w:val="B3"/>
      </w:pPr>
      <w:r w:rsidRPr="00D27132">
        <w:t>3&gt;</w:t>
      </w:r>
      <w:r w:rsidRPr="00D27132">
        <w:tab/>
        <w:t>if Bluetooth measurement results are included in the logged measurements the UE has available for NR:</w:t>
      </w:r>
    </w:p>
    <w:p w14:paraId="2FD9A0C9" w14:textId="77777777" w:rsidR="00D46B4D" w:rsidRPr="00D27132" w:rsidRDefault="00D46B4D" w:rsidP="00D46B4D">
      <w:pPr>
        <w:pStyle w:val="B4"/>
      </w:pPr>
      <w:r w:rsidRPr="00D27132">
        <w:t>4&gt;</w:t>
      </w:r>
      <w:r w:rsidRPr="00D27132">
        <w:tab/>
        <w:t>include the</w:t>
      </w:r>
      <w:r w:rsidRPr="00D27132">
        <w:rPr>
          <w:i/>
          <w:iCs/>
        </w:rPr>
        <w:t xml:space="preserve"> logMeasAvailableBT</w:t>
      </w:r>
      <w:r w:rsidRPr="00D27132">
        <w:rPr>
          <w:rFonts w:eastAsia="SimSun"/>
        </w:rPr>
        <w:t xml:space="preserve"> </w:t>
      </w:r>
      <w:r w:rsidRPr="00D27132">
        <w:rPr>
          <w:rFonts w:eastAsia="SimSun"/>
          <w:iCs/>
        </w:rPr>
        <w:t xml:space="preserve">in the </w:t>
      </w:r>
      <w:r w:rsidRPr="00D27132">
        <w:rPr>
          <w:i/>
          <w:iCs/>
        </w:rPr>
        <w:t>RRCResumeComplete</w:t>
      </w:r>
      <w:r w:rsidRPr="00D27132">
        <w:t xml:space="preserve"> message;</w:t>
      </w:r>
    </w:p>
    <w:p w14:paraId="4AFA0886" w14:textId="77777777" w:rsidR="00D46B4D" w:rsidRPr="00D27132" w:rsidRDefault="00D46B4D" w:rsidP="00D46B4D">
      <w:pPr>
        <w:pStyle w:val="B3"/>
      </w:pPr>
      <w:r w:rsidRPr="00D27132">
        <w:t>3&gt;</w:t>
      </w:r>
      <w:r w:rsidRPr="00D27132">
        <w:tab/>
        <w:t>if WLAN measurement results are included in the logged measurements the UE has available for NR:</w:t>
      </w:r>
    </w:p>
    <w:p w14:paraId="7525DDC9" w14:textId="77777777" w:rsidR="00D46B4D" w:rsidRPr="00D27132" w:rsidRDefault="00D46B4D" w:rsidP="00D46B4D">
      <w:pPr>
        <w:pStyle w:val="B4"/>
      </w:pPr>
      <w:r w:rsidRPr="00D27132">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ResumeComplete</w:t>
      </w:r>
      <w:r w:rsidRPr="00D27132">
        <w:t xml:space="preserve"> message;</w:t>
      </w:r>
    </w:p>
    <w:p w14:paraId="48BA5172" w14:textId="77777777" w:rsidR="00D46B4D" w:rsidRPr="00D27132" w:rsidRDefault="00D46B4D" w:rsidP="00D46B4D">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ED34BC5" w14:textId="77777777" w:rsidR="00D46B4D" w:rsidRPr="00D27132" w:rsidRDefault="00D46B4D" w:rsidP="00D46B4D">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7B0E97BC" w14:textId="77777777" w:rsidR="00D46B4D" w:rsidRPr="00D27132" w:rsidRDefault="00D46B4D" w:rsidP="00D46B4D">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79DFF8F6" w14:textId="77777777" w:rsidR="00D46B4D" w:rsidRPr="00D27132" w:rsidRDefault="00D46B4D" w:rsidP="00D46B4D">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205EE457" w14:textId="77777777" w:rsidR="00D46B4D" w:rsidRPr="00D27132" w:rsidRDefault="00D46B4D" w:rsidP="00D46B4D">
      <w:pPr>
        <w:pStyle w:val="B3"/>
      </w:pPr>
      <w:r w:rsidRPr="00D27132">
        <w:lastRenderedPageBreak/>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36A9187" w14:textId="77777777" w:rsidR="00D46B4D" w:rsidRPr="00D27132" w:rsidRDefault="00D46B4D" w:rsidP="00D46B4D">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5A5DE386" w14:textId="77777777" w:rsidR="00D46B4D" w:rsidRPr="00D27132" w:rsidRDefault="00D46B4D" w:rsidP="00D46B4D">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5EEE72B4" w14:textId="77777777" w:rsidR="00D46B4D" w:rsidRPr="00D27132" w:rsidRDefault="00D46B4D" w:rsidP="00D46B4D">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7CB35A39" w14:textId="77777777" w:rsidR="00D46B4D" w:rsidRPr="00D27132" w:rsidRDefault="00D46B4D" w:rsidP="00D46B4D">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0799400F" w14:textId="77777777" w:rsidR="00D46B4D" w:rsidRPr="00D27132" w:rsidRDefault="00D46B4D" w:rsidP="00D46B4D">
      <w:pPr>
        <w:pStyle w:val="B2"/>
      </w:pPr>
      <w:r w:rsidRPr="00D27132">
        <w:t>2&gt;</w:t>
      </w:r>
      <w:r w:rsidRPr="00D27132">
        <w:tab/>
        <w:t>if the UE is configured to provide the measurement gap requirement information of NR target bands:</w:t>
      </w:r>
    </w:p>
    <w:p w14:paraId="1D3B42F6" w14:textId="77777777" w:rsidR="00D46B4D" w:rsidRPr="00D27132" w:rsidRDefault="00D46B4D" w:rsidP="00D46B4D">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0584A419" w14:textId="77777777" w:rsidR="00D46B4D" w:rsidRPr="00D27132" w:rsidRDefault="00D46B4D" w:rsidP="00D46B4D">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4C98068F" w14:textId="77777777" w:rsidR="00D46B4D" w:rsidRPr="00D27132" w:rsidRDefault="00D46B4D" w:rsidP="00D46B4D">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7F406D9E" w14:textId="77777777" w:rsidR="00D46B4D" w:rsidRPr="00D27132" w:rsidRDefault="00D46B4D" w:rsidP="00D46B4D">
      <w:pPr>
        <w:pStyle w:val="B1"/>
      </w:pPr>
      <w:r w:rsidRPr="00D27132">
        <w:t>1&gt;</w:t>
      </w:r>
      <w:r w:rsidRPr="00D27132">
        <w:tab/>
        <w:t xml:space="preserve">submit the </w:t>
      </w:r>
      <w:r w:rsidRPr="00D27132">
        <w:rPr>
          <w:i/>
        </w:rPr>
        <w:t>RRCResumeComplete</w:t>
      </w:r>
      <w:r w:rsidRPr="00D27132">
        <w:t xml:space="preserve"> message to lower layers for transmission;</w:t>
      </w:r>
    </w:p>
    <w:p w14:paraId="65BA4626" w14:textId="77777777" w:rsidR="00D46B4D" w:rsidRPr="00D27132" w:rsidRDefault="00D46B4D" w:rsidP="00D46B4D">
      <w:pPr>
        <w:pStyle w:val="B1"/>
      </w:pPr>
      <w:r w:rsidRPr="00D27132">
        <w:t>1&gt;</w:t>
      </w:r>
      <w:r w:rsidRPr="00D27132">
        <w:tab/>
        <w:t>the procedure ends.</w:t>
      </w:r>
    </w:p>
    <w:p w14:paraId="36221478" w14:textId="77777777" w:rsidR="00D46B4D" w:rsidRPr="00D27132" w:rsidRDefault="00D46B4D" w:rsidP="00D46B4D">
      <w:pPr>
        <w:pStyle w:val="Heading4"/>
      </w:pPr>
      <w:bookmarkStart w:id="350" w:name="_Toc60776836"/>
      <w:bookmarkStart w:id="351" w:name="_Toc90650708"/>
      <w:r w:rsidRPr="00D27132">
        <w:t>5.3.13.5</w:t>
      </w:r>
      <w:r w:rsidRPr="00D27132">
        <w:tab/>
        <w:t>T319 expiry or Integrity check failure from lower layers while T319 is running</w:t>
      </w:r>
      <w:bookmarkEnd w:id="350"/>
      <w:bookmarkEnd w:id="351"/>
    </w:p>
    <w:p w14:paraId="54781250" w14:textId="77777777" w:rsidR="00D46B4D" w:rsidRPr="00D27132" w:rsidRDefault="00D46B4D" w:rsidP="00D46B4D">
      <w:r w:rsidRPr="00D27132">
        <w:t>The UE shall:</w:t>
      </w:r>
    </w:p>
    <w:p w14:paraId="1D637549" w14:textId="77777777" w:rsidR="00D46B4D" w:rsidRPr="00D27132" w:rsidRDefault="00D46B4D" w:rsidP="00D46B4D">
      <w:pPr>
        <w:pStyle w:val="B1"/>
      </w:pPr>
      <w:r w:rsidRPr="00D27132">
        <w:t>1&gt;</w:t>
      </w:r>
      <w:r w:rsidRPr="00D27132">
        <w:tab/>
        <w:t>if timer T319 expires:</w:t>
      </w:r>
    </w:p>
    <w:p w14:paraId="0B972C6B"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418FAF81"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04CCF44" w14:textId="77777777" w:rsidR="00D46B4D" w:rsidRPr="00D27132" w:rsidRDefault="00D46B4D" w:rsidP="00D46B4D">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5DB830A7" w14:textId="77777777" w:rsidR="00D46B4D" w:rsidRPr="00D27132" w:rsidRDefault="00D46B4D" w:rsidP="00D46B4D">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E2F6569" w14:textId="77777777" w:rsidR="00D46B4D" w:rsidRPr="00D27132" w:rsidRDefault="00D46B4D" w:rsidP="00D46B4D">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7B5258D0" w14:textId="77777777" w:rsidR="00D46B4D" w:rsidRPr="00D27132" w:rsidRDefault="00D46B4D" w:rsidP="00D46B4D">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InfoList</w:t>
      </w:r>
      <w:r w:rsidRPr="00D27132">
        <w:t xml:space="preserve"> in </w:t>
      </w:r>
      <w:r w:rsidRPr="00D27132">
        <w:rPr>
          <w:i/>
        </w:rPr>
        <w:t>SIB1</w:t>
      </w:r>
      <w:r w:rsidRPr="00D27132">
        <w:t>;</w:t>
      </w:r>
    </w:p>
    <w:p w14:paraId="21262484" w14:textId="77777777" w:rsidR="00D46B4D" w:rsidRPr="00D27132" w:rsidRDefault="00D46B4D" w:rsidP="00D46B4D">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4F53A6A8" w14:textId="77777777" w:rsidR="00D46B4D" w:rsidRPr="00D27132" w:rsidRDefault="00D46B4D" w:rsidP="00D46B4D">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72D588A" w14:textId="77777777" w:rsidR="00D46B4D" w:rsidRPr="00D27132" w:rsidRDefault="00D46B4D" w:rsidP="00D46B4D">
      <w:pPr>
        <w:pStyle w:val="B4"/>
      </w:pPr>
      <w:r w:rsidRPr="00D27132">
        <w:t>4&gt;</w:t>
      </w:r>
      <w:r w:rsidRPr="00D27132">
        <w:tab/>
        <w:t>for each neighbour cell included, include the optional fields that are available;</w:t>
      </w:r>
    </w:p>
    <w:p w14:paraId="01AA9A5A" w14:textId="77777777" w:rsidR="00D46B4D" w:rsidRPr="00D27132" w:rsidRDefault="00D46B4D" w:rsidP="00D46B4D">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08F0179C" w14:textId="77777777" w:rsidR="00D46B4D" w:rsidRPr="00D27132" w:rsidRDefault="00D46B4D" w:rsidP="00D46B4D">
      <w:pPr>
        <w:pStyle w:val="B3"/>
      </w:pPr>
      <w:r w:rsidRPr="00D27132">
        <w:t>3&gt;</w:t>
      </w:r>
      <w:r w:rsidRPr="00D27132">
        <w:tab/>
        <w:t xml:space="preserve">if available, set the </w:t>
      </w:r>
      <w:r w:rsidRPr="00D27132">
        <w:rPr>
          <w:i/>
        </w:rPr>
        <w:t xml:space="preserve">locationInfo </w:t>
      </w:r>
      <w:r w:rsidRPr="00D27132">
        <w:t>as in 5.3.3.7;</w:t>
      </w:r>
    </w:p>
    <w:p w14:paraId="7DC675E4" w14:textId="77777777" w:rsidR="00D46B4D" w:rsidRPr="00D27132" w:rsidRDefault="00D46B4D" w:rsidP="00D46B4D">
      <w:pPr>
        <w:pStyle w:val="B3"/>
        <w:rPr>
          <w:rFonts w:eastAsia="DengXian"/>
        </w:rPr>
      </w:pPr>
      <w:r w:rsidRPr="00D27132">
        <w:rPr>
          <w:lang w:eastAsia="ko-KR"/>
        </w:rPr>
        <w:lastRenderedPageBreak/>
        <w:t>3&gt;</w:t>
      </w:r>
      <w:r w:rsidRPr="00D27132">
        <w:rPr>
          <w:lang w:eastAsia="ko-KR"/>
        </w:rPr>
        <w:tab/>
        <w:t xml:space="preserve">set </w:t>
      </w:r>
      <w:r w:rsidRPr="00D27132">
        <w:rPr>
          <w:rFonts w:eastAsia="DengXian"/>
          <w:i/>
        </w:rPr>
        <w:t>perRAInfoList</w:t>
      </w:r>
      <w:r w:rsidRPr="00D27132">
        <w:rPr>
          <w:rFonts w:eastAsia="DengXian"/>
        </w:rPr>
        <w:t xml:space="preserve"> to indicate the performed random access procedure related information as specified in 5.7.10.5;</w:t>
      </w:r>
    </w:p>
    <w:p w14:paraId="41A5A1D5" w14:textId="77777777" w:rsidR="00D46B4D" w:rsidRPr="00D27132" w:rsidRDefault="00D46B4D" w:rsidP="00D46B4D">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0A3E363C" w14:textId="77777777" w:rsidR="00D46B4D" w:rsidRPr="00D27132" w:rsidRDefault="00D46B4D" w:rsidP="00D46B4D">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FB344B6" w14:textId="77777777" w:rsidR="00D46B4D" w:rsidRPr="00D27132" w:rsidRDefault="00D46B4D" w:rsidP="00D46B4D">
      <w:pPr>
        <w:pStyle w:val="B2"/>
      </w:pPr>
      <w:r w:rsidRPr="00D27132">
        <w:t>2&gt;</w:t>
      </w:r>
      <w:r w:rsidRPr="00D27132">
        <w:tab/>
        <w:t>perform the actions upon going to RRC_IDLE as specified in 5.3.11 with release cause 'RRC Resume failure'.</w:t>
      </w:r>
    </w:p>
    <w:p w14:paraId="6B5FB456" w14:textId="77777777" w:rsidR="00D46B4D" w:rsidRPr="00D27132" w:rsidRDefault="00D46B4D" w:rsidP="00D46B4D">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51962640" w14:textId="77777777" w:rsidR="00D46B4D" w:rsidRPr="00D27132" w:rsidRDefault="00D46B4D" w:rsidP="00D46B4D">
      <w:pPr>
        <w:pStyle w:val="B2"/>
      </w:pPr>
      <w:r w:rsidRPr="00D27132">
        <w:t>2&gt;</w:t>
      </w:r>
      <w:r w:rsidRPr="00D27132">
        <w:tab/>
        <w:t>perform the actions upon going to RRC_IDLE as specified in 5.3.11 with release cause 'RRC Resume failure'.</w:t>
      </w:r>
    </w:p>
    <w:p w14:paraId="08464B62" w14:textId="77777777" w:rsidR="00D46B4D" w:rsidRPr="00D27132" w:rsidRDefault="00D46B4D" w:rsidP="00D46B4D">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0BC691D2" w14:textId="02D2D8B6" w:rsidR="00D46B4D" w:rsidRPr="00D27132" w:rsidRDefault="00D46B4D" w:rsidP="00D46B4D">
      <w:pPr>
        <w:pStyle w:val="Heading4"/>
      </w:pPr>
      <w:bookmarkStart w:id="352" w:name="_Toc60776837"/>
      <w:bookmarkStart w:id="353" w:name="_Toc90650709"/>
      <w:bookmarkStart w:id="354" w:name="_Hlk97206949"/>
      <w:r w:rsidRPr="00D27132">
        <w:t>5.3.13.6</w:t>
      </w:r>
      <w:r w:rsidRPr="00D27132">
        <w:tab/>
        <w:t>Cell re-selection or cell selection while T390, T319 or T302 is running (UE in RRC_INACTIVE)</w:t>
      </w:r>
      <w:bookmarkEnd w:id="352"/>
      <w:bookmarkEnd w:id="353"/>
    </w:p>
    <w:p w14:paraId="5BD4E700" w14:textId="77777777" w:rsidR="00D46B4D" w:rsidRPr="00D27132" w:rsidRDefault="00D46B4D" w:rsidP="00D46B4D">
      <w:r w:rsidRPr="00D27132">
        <w:t>The UE shall:</w:t>
      </w:r>
    </w:p>
    <w:p w14:paraId="11AED04E" w14:textId="01C25387" w:rsidR="00D46B4D" w:rsidRPr="00D27132" w:rsidRDefault="00D46B4D" w:rsidP="00D46B4D">
      <w:pPr>
        <w:pStyle w:val="B1"/>
      </w:pPr>
      <w:r w:rsidRPr="00D27132">
        <w:t>1&gt;</w:t>
      </w:r>
      <w:r w:rsidRPr="00D27132">
        <w:tab/>
        <w:t>if cell reselection occurs while T319 or T302 is running:</w:t>
      </w:r>
    </w:p>
    <w:p w14:paraId="7A7A09FD" w14:textId="77777777" w:rsidR="00D46B4D" w:rsidRPr="00D27132" w:rsidRDefault="00D46B4D" w:rsidP="00D46B4D">
      <w:pPr>
        <w:pStyle w:val="B2"/>
      </w:pPr>
      <w:r w:rsidRPr="00D27132">
        <w:t>2&gt;</w:t>
      </w:r>
      <w:r w:rsidRPr="00D27132">
        <w:tab/>
        <w:t>perform the actions upon going to RRC_IDLE as specified in 5.3.11 with release cause 'RRC Resume failure';</w:t>
      </w:r>
    </w:p>
    <w:p w14:paraId="36DE1DF4" w14:textId="77777777" w:rsidR="00D46B4D" w:rsidRPr="00D27132" w:rsidRDefault="00D46B4D" w:rsidP="00D46B4D">
      <w:pPr>
        <w:pStyle w:val="B1"/>
      </w:pPr>
      <w:r w:rsidRPr="00D27132">
        <w:t>1&gt;</w:t>
      </w:r>
      <w:r w:rsidRPr="00D27132">
        <w:tab/>
        <w:t>else if cell selection or reselection occurs while T390 is running:</w:t>
      </w:r>
    </w:p>
    <w:p w14:paraId="022FFAFA" w14:textId="77777777" w:rsidR="00D46B4D" w:rsidRPr="00D27132" w:rsidRDefault="00D46B4D" w:rsidP="00D46B4D">
      <w:pPr>
        <w:pStyle w:val="B2"/>
      </w:pPr>
      <w:r w:rsidRPr="00D27132">
        <w:t>2&gt;</w:t>
      </w:r>
      <w:r w:rsidRPr="00D27132">
        <w:tab/>
        <w:t>stop T390 for all access categories;</w:t>
      </w:r>
    </w:p>
    <w:p w14:paraId="25585463" w14:textId="6BE28C38" w:rsidR="00AF0C51" w:rsidRPr="00D27132" w:rsidRDefault="00D46B4D" w:rsidP="00D46B4D">
      <w:pPr>
        <w:pStyle w:val="B2"/>
      </w:pPr>
      <w:r w:rsidRPr="00D27132">
        <w:t>2&gt;</w:t>
      </w:r>
      <w:r w:rsidRPr="00D27132">
        <w:tab/>
        <w:t>perform the actions as specified in 5.3.14.4.</w:t>
      </w:r>
      <w:bookmarkEnd w:id="354"/>
    </w:p>
    <w:p w14:paraId="1782E485" w14:textId="77777777" w:rsidR="00D46B4D" w:rsidRPr="00D27132" w:rsidRDefault="00D46B4D" w:rsidP="00D46B4D">
      <w:pPr>
        <w:pStyle w:val="Heading4"/>
      </w:pPr>
      <w:bookmarkStart w:id="355" w:name="_Toc60776838"/>
      <w:bookmarkStart w:id="356" w:name="_Toc90650710"/>
      <w:r w:rsidRPr="00D27132">
        <w:t>5.3.13.7</w:t>
      </w:r>
      <w:r w:rsidRPr="00D27132">
        <w:tab/>
        <w:t xml:space="preserve">Reception of the </w:t>
      </w:r>
      <w:r w:rsidRPr="00D27132">
        <w:rPr>
          <w:i/>
        </w:rPr>
        <w:t xml:space="preserve">RRCSetup </w:t>
      </w:r>
      <w:r w:rsidRPr="00D27132">
        <w:t>by the UE</w:t>
      </w:r>
      <w:bookmarkEnd w:id="355"/>
      <w:bookmarkEnd w:id="356"/>
    </w:p>
    <w:p w14:paraId="13858047" w14:textId="77777777" w:rsidR="00D46B4D" w:rsidRPr="00D27132" w:rsidRDefault="00D46B4D" w:rsidP="00D46B4D">
      <w:r w:rsidRPr="00D27132">
        <w:t>The UE shall:</w:t>
      </w:r>
    </w:p>
    <w:p w14:paraId="0396D058" w14:textId="77777777" w:rsidR="00D46B4D" w:rsidRPr="00D27132" w:rsidRDefault="00D46B4D" w:rsidP="00D46B4D">
      <w:pPr>
        <w:pStyle w:val="B1"/>
      </w:pPr>
      <w:r w:rsidRPr="00D27132">
        <w:t>1&gt;</w:t>
      </w:r>
      <w:r w:rsidRPr="00D27132">
        <w:tab/>
        <w:t>perform the RRC connection setup procedure as specified in 5.3.3.4.</w:t>
      </w:r>
    </w:p>
    <w:p w14:paraId="4BC35FB3" w14:textId="77777777" w:rsidR="00D46B4D" w:rsidRPr="00D27132" w:rsidRDefault="00D46B4D" w:rsidP="00D46B4D">
      <w:pPr>
        <w:pStyle w:val="Heading4"/>
      </w:pPr>
      <w:bookmarkStart w:id="357" w:name="_Toc60776839"/>
      <w:bookmarkStart w:id="358" w:name="_Toc90650711"/>
      <w:r w:rsidRPr="00D27132">
        <w:t>5.3.13.8</w:t>
      </w:r>
      <w:r w:rsidRPr="00D27132">
        <w:tab/>
        <w:t>RNA update</w:t>
      </w:r>
      <w:bookmarkEnd w:id="357"/>
      <w:bookmarkEnd w:id="358"/>
    </w:p>
    <w:p w14:paraId="213B402A" w14:textId="77777777" w:rsidR="00D46B4D" w:rsidRPr="00D27132" w:rsidRDefault="00D46B4D" w:rsidP="00D46B4D">
      <w:r w:rsidRPr="00D27132">
        <w:t>In RRC_INACTIVE state, the UE shall:</w:t>
      </w:r>
    </w:p>
    <w:p w14:paraId="79195D3A" w14:textId="77777777" w:rsidR="00D46B4D" w:rsidRPr="00D27132" w:rsidRDefault="00D46B4D" w:rsidP="00D46B4D">
      <w:pPr>
        <w:pStyle w:val="B1"/>
      </w:pPr>
      <w:r w:rsidRPr="00D27132">
        <w:t>1&gt;</w:t>
      </w:r>
      <w:r w:rsidRPr="00D27132">
        <w:tab/>
        <w:t>if T380 expires; or</w:t>
      </w:r>
    </w:p>
    <w:p w14:paraId="5D1A6F55" w14:textId="77777777" w:rsidR="00D46B4D" w:rsidRPr="00D27132" w:rsidRDefault="00D46B4D" w:rsidP="00D46B4D">
      <w:pPr>
        <w:pStyle w:val="B1"/>
      </w:pPr>
      <w:r w:rsidRPr="00D27132">
        <w:t>1&gt;</w:t>
      </w:r>
      <w:r w:rsidRPr="00D27132">
        <w:tab/>
        <w:t>if RNA Update is triggered at reception of SIB1, as specified in 5.2.2.4.2:</w:t>
      </w:r>
    </w:p>
    <w:p w14:paraId="5A2DF40F" w14:textId="77777777" w:rsidR="00D46B4D" w:rsidRPr="00D27132" w:rsidRDefault="00D46B4D" w:rsidP="00D46B4D">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2FF8B7AC" w14:textId="77777777" w:rsidR="00D46B4D" w:rsidRPr="00D27132" w:rsidRDefault="00D46B4D" w:rsidP="00D46B4D">
      <w:pPr>
        <w:pStyle w:val="B1"/>
      </w:pPr>
      <w:r w:rsidRPr="00D27132">
        <w:t>1&gt;</w:t>
      </w:r>
      <w:r w:rsidRPr="00D27132">
        <w:tab/>
        <w:t>if barring is alleviated for Access Category '8' or Access Category '2', as specified in 5.3.14.4:</w:t>
      </w:r>
    </w:p>
    <w:p w14:paraId="73AAFB40" w14:textId="77777777" w:rsidR="00D46B4D" w:rsidRPr="00D27132" w:rsidRDefault="00D46B4D" w:rsidP="00D46B4D">
      <w:pPr>
        <w:pStyle w:val="B2"/>
      </w:pPr>
      <w:r w:rsidRPr="00D27132">
        <w:t>2&gt;</w:t>
      </w:r>
      <w:r w:rsidRPr="00D27132">
        <w:tab/>
        <w:t>if upper layers do not request RRC the resumption of an RRC connection, and</w:t>
      </w:r>
    </w:p>
    <w:p w14:paraId="0175C82E" w14:textId="77777777" w:rsidR="00D46B4D" w:rsidRPr="00D27132" w:rsidRDefault="00D46B4D" w:rsidP="00D46B4D">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1E8D3EFD" w14:textId="77777777" w:rsidR="00D46B4D" w:rsidRPr="00D27132" w:rsidRDefault="00D46B4D" w:rsidP="00D46B4D">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BB6452E" w14:textId="77777777" w:rsidR="00D46B4D" w:rsidRPr="00D27132" w:rsidRDefault="00D46B4D" w:rsidP="00D46B4D">
      <w:r w:rsidRPr="00D27132">
        <w:t>If the UE in RRC_INACTIVE state fails to find a suitable cell and camps on the acceptable cell to obtain limited service as defined in TS 38.304 [20], the UE shall:</w:t>
      </w:r>
    </w:p>
    <w:p w14:paraId="0A88CFD1" w14:textId="77777777" w:rsidR="00D46B4D" w:rsidRPr="00D27132" w:rsidRDefault="00D46B4D" w:rsidP="00D46B4D">
      <w:pPr>
        <w:pStyle w:val="B1"/>
      </w:pPr>
      <w:r w:rsidRPr="00D27132">
        <w:t>1&gt;</w:t>
      </w:r>
      <w:r w:rsidRPr="00D27132">
        <w:tab/>
        <w:t>perform the actions upon going to RRC_IDLE as specified in 5.3.11 with release cause 'other'.</w:t>
      </w:r>
    </w:p>
    <w:p w14:paraId="3D993571" w14:textId="77777777" w:rsidR="00D46B4D" w:rsidRPr="00D27132" w:rsidRDefault="00D46B4D" w:rsidP="00D46B4D">
      <w:pPr>
        <w:pStyle w:val="NO"/>
      </w:pPr>
      <w:r w:rsidRPr="00D27132">
        <w:t>NOTE:</w:t>
      </w:r>
      <w:r w:rsidRPr="00D27132">
        <w:tab/>
        <w:t>It is left to UE implementation how to behave when T380 expires while the UE is camped neither on a suitable nor on an acceptable cell.</w:t>
      </w:r>
    </w:p>
    <w:p w14:paraId="39A40E33" w14:textId="77777777" w:rsidR="00D46B4D" w:rsidRPr="00D27132" w:rsidRDefault="00D46B4D" w:rsidP="00D46B4D">
      <w:pPr>
        <w:pStyle w:val="Heading4"/>
      </w:pPr>
      <w:bookmarkStart w:id="359" w:name="_Toc60776840"/>
      <w:bookmarkStart w:id="360" w:name="_Toc90650712"/>
      <w:r w:rsidRPr="00D27132">
        <w:lastRenderedPageBreak/>
        <w:t>5.3.13.9</w:t>
      </w:r>
      <w:r w:rsidRPr="00D27132">
        <w:tab/>
        <w:t xml:space="preserve">Reception of the </w:t>
      </w:r>
      <w:r w:rsidRPr="00D27132">
        <w:rPr>
          <w:i/>
        </w:rPr>
        <w:t>RRCRelease</w:t>
      </w:r>
      <w:r w:rsidRPr="00D27132">
        <w:t xml:space="preserve"> by the UE</w:t>
      </w:r>
      <w:bookmarkEnd w:id="359"/>
      <w:bookmarkEnd w:id="360"/>
    </w:p>
    <w:p w14:paraId="65C18A19" w14:textId="77777777" w:rsidR="00D46B4D" w:rsidRPr="00D27132" w:rsidRDefault="00D46B4D" w:rsidP="00D46B4D">
      <w:r w:rsidRPr="00D27132">
        <w:t>The UE shall:</w:t>
      </w:r>
    </w:p>
    <w:p w14:paraId="4CDBDD8A" w14:textId="77777777" w:rsidR="00D46B4D" w:rsidRPr="00D27132" w:rsidRDefault="00D46B4D" w:rsidP="00D46B4D">
      <w:pPr>
        <w:pStyle w:val="B1"/>
      </w:pPr>
      <w:r w:rsidRPr="00D27132">
        <w:t>1&gt;</w:t>
      </w:r>
      <w:r w:rsidRPr="00D27132">
        <w:tab/>
        <w:t>perform the actions as specified in 5.3.8.</w:t>
      </w:r>
    </w:p>
    <w:p w14:paraId="29CEC5A9" w14:textId="77777777" w:rsidR="00D46B4D" w:rsidRPr="00D27132" w:rsidRDefault="00D46B4D" w:rsidP="00D46B4D">
      <w:pPr>
        <w:pStyle w:val="Heading4"/>
      </w:pPr>
      <w:bookmarkStart w:id="361" w:name="_Toc60776841"/>
      <w:bookmarkStart w:id="362" w:name="_Toc90650713"/>
      <w:r w:rsidRPr="00D27132">
        <w:t>5.3.13.10</w:t>
      </w:r>
      <w:r w:rsidRPr="00D27132">
        <w:tab/>
        <w:t xml:space="preserve">Reception of the </w:t>
      </w:r>
      <w:r w:rsidRPr="00D27132">
        <w:rPr>
          <w:i/>
        </w:rPr>
        <w:t>RRCReject</w:t>
      </w:r>
      <w:r w:rsidRPr="00D27132">
        <w:t xml:space="preserve"> by the UE</w:t>
      </w:r>
      <w:bookmarkEnd w:id="361"/>
      <w:bookmarkEnd w:id="362"/>
    </w:p>
    <w:p w14:paraId="7C81A5A7" w14:textId="77777777" w:rsidR="00D46B4D" w:rsidRPr="00D27132" w:rsidRDefault="00D46B4D" w:rsidP="00D46B4D">
      <w:r w:rsidRPr="00D27132">
        <w:t>The UE shall:</w:t>
      </w:r>
    </w:p>
    <w:p w14:paraId="14BCFFE4" w14:textId="77777777" w:rsidR="00D46B4D" w:rsidRPr="00D27132" w:rsidRDefault="00D46B4D" w:rsidP="00D46B4D">
      <w:pPr>
        <w:pStyle w:val="B1"/>
      </w:pPr>
      <w:r w:rsidRPr="00D27132">
        <w:t>1&gt;</w:t>
      </w:r>
      <w:r w:rsidRPr="00D27132">
        <w:tab/>
        <w:t>perform the actions as specified in 5.3.15.</w:t>
      </w:r>
    </w:p>
    <w:p w14:paraId="31B189FF" w14:textId="77777777" w:rsidR="00D46B4D" w:rsidRPr="00D27132" w:rsidRDefault="00D46B4D" w:rsidP="00D46B4D">
      <w:pPr>
        <w:pStyle w:val="Heading4"/>
      </w:pPr>
      <w:bookmarkStart w:id="363" w:name="_Toc60776842"/>
      <w:bookmarkStart w:id="364"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363"/>
      <w:bookmarkEnd w:id="364"/>
    </w:p>
    <w:p w14:paraId="0307D003" w14:textId="77777777" w:rsidR="00D46B4D" w:rsidRPr="00D27132" w:rsidRDefault="00D46B4D" w:rsidP="00D46B4D">
      <w:pPr>
        <w:rPr>
          <w:rFonts w:eastAsia="SimSun"/>
          <w:lang w:eastAsia="zh-CN"/>
        </w:rPr>
      </w:pPr>
      <w:r w:rsidRPr="00D27132">
        <w:rPr>
          <w:rFonts w:eastAsia="SimSun"/>
          <w:lang w:eastAsia="zh-CN"/>
        </w:rPr>
        <w:t>The UE shall:</w:t>
      </w:r>
    </w:p>
    <w:p w14:paraId="5DC3A46E"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358809A6" w14:textId="77777777" w:rsidR="00D46B4D" w:rsidRPr="00D27132" w:rsidRDefault="00D46B4D" w:rsidP="00D46B4D">
      <w:pPr>
        <w:pStyle w:val="B2"/>
      </w:pPr>
      <w:r w:rsidRPr="00D27132">
        <w:t>2&gt;</w:t>
      </w:r>
      <w:r w:rsidRPr="00D27132">
        <w:tab/>
        <w:t>perform the actions upon going to RRC_IDLE as specified in 5.3.11 with release cause ′RRC Resume failure′.</w:t>
      </w:r>
    </w:p>
    <w:p w14:paraId="3EE6EF2F" w14:textId="77777777" w:rsidR="00D46B4D" w:rsidRPr="00D27132" w:rsidRDefault="00D46B4D" w:rsidP="00D46B4D">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3C72BBA9" w14:textId="77777777" w:rsidR="00D46B4D" w:rsidRPr="00D27132" w:rsidRDefault="00D46B4D" w:rsidP="00D46B4D">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18961737" w14:textId="77777777" w:rsidR="00D46B4D" w:rsidRPr="00D27132" w:rsidRDefault="00D46B4D" w:rsidP="00D46B4D">
      <w:pPr>
        <w:pStyle w:val="Heading4"/>
        <w:rPr>
          <w:rFonts w:eastAsia="Malgun Gothic"/>
        </w:rPr>
      </w:pPr>
      <w:bookmarkStart w:id="365" w:name="_Toc60776843"/>
      <w:bookmarkStart w:id="366" w:name="_Toc90650715"/>
      <w:r w:rsidRPr="00D27132">
        <w:rPr>
          <w:rFonts w:eastAsia="Malgun Gothic"/>
        </w:rPr>
        <w:t>5.3.13.12</w:t>
      </w:r>
      <w:r w:rsidRPr="00D27132">
        <w:rPr>
          <w:rFonts w:eastAsia="Malgun Gothic"/>
        </w:rPr>
        <w:tab/>
        <w:t>Inter RAT cell reselection</w:t>
      </w:r>
      <w:bookmarkEnd w:id="365"/>
      <w:bookmarkEnd w:id="366"/>
    </w:p>
    <w:p w14:paraId="51056422" w14:textId="77777777" w:rsidR="00D46B4D" w:rsidRPr="00D27132" w:rsidRDefault="00D46B4D" w:rsidP="00D46B4D">
      <w:pPr>
        <w:rPr>
          <w:rFonts w:eastAsia="Malgun Gothic"/>
        </w:rPr>
      </w:pPr>
      <w:r w:rsidRPr="00D27132">
        <w:rPr>
          <w:rFonts w:eastAsia="Malgun Gothic"/>
        </w:rPr>
        <w:t>Upon reselecting to an inter-RAT cell, the UE shall:</w:t>
      </w:r>
    </w:p>
    <w:p w14:paraId="56DF4D4F" w14:textId="77777777" w:rsidR="00D46B4D" w:rsidRPr="00D27132" w:rsidRDefault="00D46B4D" w:rsidP="00D46B4D">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4FA5AB30" w14:textId="77777777" w:rsidR="00D46B4D" w:rsidRPr="00D27132" w:rsidRDefault="00D46B4D" w:rsidP="00D46B4D">
      <w:pPr>
        <w:pStyle w:val="Heading3"/>
        <w:rPr>
          <w:rFonts w:eastAsia="Malgun Gothic"/>
        </w:rPr>
      </w:pPr>
      <w:bookmarkStart w:id="367" w:name="_Toc60776844"/>
      <w:bookmarkStart w:id="368" w:name="_Toc90650716"/>
      <w:r w:rsidRPr="00D27132">
        <w:rPr>
          <w:rFonts w:eastAsia="Malgun Gothic"/>
        </w:rPr>
        <w:t>5.3.14</w:t>
      </w:r>
      <w:r w:rsidRPr="00D27132">
        <w:rPr>
          <w:rFonts w:eastAsia="Malgun Gothic"/>
        </w:rPr>
        <w:tab/>
        <w:t>Unified Access Control</w:t>
      </w:r>
      <w:bookmarkEnd w:id="367"/>
      <w:bookmarkEnd w:id="368"/>
    </w:p>
    <w:p w14:paraId="21A521F6" w14:textId="77777777" w:rsidR="00D46B4D" w:rsidRPr="00D27132" w:rsidRDefault="00D46B4D" w:rsidP="00D46B4D">
      <w:pPr>
        <w:pStyle w:val="Heading4"/>
      </w:pPr>
      <w:bookmarkStart w:id="369" w:name="_Toc60776845"/>
      <w:bookmarkStart w:id="370" w:name="_Toc90650717"/>
      <w:r w:rsidRPr="00D27132">
        <w:t>5.3.14.1</w:t>
      </w:r>
      <w:r w:rsidRPr="00D27132">
        <w:tab/>
        <w:t>General</w:t>
      </w:r>
      <w:bookmarkEnd w:id="369"/>
      <w:bookmarkEnd w:id="370"/>
    </w:p>
    <w:p w14:paraId="5714A5D2" w14:textId="77777777" w:rsidR="00D46B4D" w:rsidRPr="00D27132" w:rsidRDefault="00D46B4D" w:rsidP="00D46B4D">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4E2A3FC1" w14:textId="77777777" w:rsidR="00D46B4D" w:rsidRPr="00D27132" w:rsidRDefault="00D46B4D" w:rsidP="00D46B4D">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45DCC07B" w14:textId="77777777" w:rsidR="00D46B4D" w:rsidRPr="00D27132" w:rsidRDefault="00D46B4D" w:rsidP="00D46B4D">
      <w:pPr>
        <w:pStyle w:val="Heading4"/>
      </w:pPr>
      <w:bookmarkStart w:id="371" w:name="_Toc60776846"/>
      <w:bookmarkStart w:id="372" w:name="_Toc90650718"/>
      <w:r w:rsidRPr="00D27132">
        <w:t>5.3.14.2</w:t>
      </w:r>
      <w:r w:rsidRPr="00D27132">
        <w:tab/>
        <w:t>Initiation</w:t>
      </w:r>
      <w:bookmarkEnd w:id="371"/>
      <w:bookmarkEnd w:id="372"/>
    </w:p>
    <w:p w14:paraId="40D101B4" w14:textId="77777777" w:rsidR="00D46B4D" w:rsidRPr="00D27132" w:rsidRDefault="00D46B4D" w:rsidP="00D46B4D">
      <w:r w:rsidRPr="00D27132">
        <w:t>Upon initiation of the procedure, the UE shall:</w:t>
      </w:r>
    </w:p>
    <w:p w14:paraId="2D3B3A1F" w14:textId="77777777" w:rsidR="00D46B4D" w:rsidRPr="00D27132" w:rsidRDefault="00D46B4D" w:rsidP="00D46B4D">
      <w:pPr>
        <w:pStyle w:val="B1"/>
        <w:rPr>
          <w:lang w:eastAsia="zh-CN"/>
        </w:rPr>
      </w:pPr>
      <w:r w:rsidRPr="00D27132">
        <w:t>1&gt;</w:t>
      </w:r>
      <w:r w:rsidRPr="00D27132">
        <w:tab/>
        <w:t>if timer T390 is running for the Access Category:</w:t>
      </w:r>
    </w:p>
    <w:p w14:paraId="54318809" w14:textId="77777777" w:rsidR="00D46B4D" w:rsidRPr="00D27132" w:rsidRDefault="00D46B4D" w:rsidP="00D46B4D">
      <w:pPr>
        <w:pStyle w:val="B2"/>
      </w:pPr>
      <w:r w:rsidRPr="00D27132">
        <w:t>2&gt;</w:t>
      </w:r>
      <w:r w:rsidRPr="00D27132">
        <w:tab/>
        <w:t>consider the access attempt as barred;</w:t>
      </w:r>
    </w:p>
    <w:p w14:paraId="0B3C93C5" w14:textId="77777777" w:rsidR="00D46B4D" w:rsidRPr="00D27132" w:rsidRDefault="00D46B4D" w:rsidP="00D46B4D">
      <w:pPr>
        <w:pStyle w:val="B1"/>
      </w:pPr>
      <w:r w:rsidRPr="00D27132">
        <w:t>1&gt;</w:t>
      </w:r>
      <w:r w:rsidRPr="00D27132">
        <w:tab/>
        <w:t>else if timer T302 is running and the Access Category is neither '2' nor '0':</w:t>
      </w:r>
    </w:p>
    <w:p w14:paraId="2DFD9F85" w14:textId="77777777" w:rsidR="00D46B4D" w:rsidRPr="00D27132" w:rsidRDefault="00D46B4D" w:rsidP="00D46B4D">
      <w:pPr>
        <w:pStyle w:val="B2"/>
      </w:pPr>
      <w:r w:rsidRPr="00D27132">
        <w:t>2&gt;</w:t>
      </w:r>
      <w:r w:rsidRPr="00D27132">
        <w:tab/>
        <w:t>consider the access attempt as barred;</w:t>
      </w:r>
    </w:p>
    <w:p w14:paraId="75DD7892" w14:textId="77777777" w:rsidR="00D46B4D" w:rsidRPr="00D27132" w:rsidRDefault="00D46B4D" w:rsidP="00D46B4D">
      <w:pPr>
        <w:pStyle w:val="B1"/>
      </w:pPr>
      <w:r w:rsidRPr="00D27132">
        <w:t>1&gt;</w:t>
      </w:r>
      <w:r w:rsidRPr="00D27132">
        <w:tab/>
        <w:t>else:</w:t>
      </w:r>
    </w:p>
    <w:p w14:paraId="4C676F47" w14:textId="77777777" w:rsidR="00D46B4D" w:rsidRPr="00D27132" w:rsidRDefault="00D46B4D" w:rsidP="00D46B4D">
      <w:pPr>
        <w:pStyle w:val="B2"/>
      </w:pPr>
      <w:r w:rsidRPr="00D27132">
        <w:t>2&gt;</w:t>
      </w:r>
      <w:r w:rsidRPr="00D27132">
        <w:tab/>
        <w:t>if the Access Category is '0':</w:t>
      </w:r>
    </w:p>
    <w:p w14:paraId="3724C28C" w14:textId="77777777" w:rsidR="00D46B4D" w:rsidRPr="00D27132" w:rsidRDefault="00D46B4D" w:rsidP="00D46B4D">
      <w:pPr>
        <w:pStyle w:val="B3"/>
      </w:pPr>
      <w:r w:rsidRPr="00D27132">
        <w:t>3&gt;</w:t>
      </w:r>
      <w:r w:rsidRPr="00D27132">
        <w:tab/>
        <w:t>consider the access attempt as allowed;</w:t>
      </w:r>
    </w:p>
    <w:p w14:paraId="184840D7" w14:textId="77777777" w:rsidR="00D46B4D" w:rsidRPr="00D27132" w:rsidRDefault="00D46B4D" w:rsidP="00D46B4D">
      <w:pPr>
        <w:pStyle w:val="B2"/>
      </w:pPr>
      <w:r w:rsidRPr="00D27132">
        <w:t>2&gt;</w:t>
      </w:r>
      <w:r w:rsidRPr="00D27132">
        <w:tab/>
        <w:t>else:</w:t>
      </w:r>
    </w:p>
    <w:p w14:paraId="26EC32A0" w14:textId="77777777" w:rsidR="00D46B4D" w:rsidRPr="00D27132" w:rsidRDefault="00D46B4D" w:rsidP="00D46B4D">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that contains a </w:t>
      </w:r>
      <w:r w:rsidRPr="00D27132">
        <w:rPr>
          <w:i/>
          <w:iCs/>
        </w:rPr>
        <w:t>UAC-BarringPerPLMN</w:t>
      </w:r>
      <w:r w:rsidRPr="00D27132">
        <w:t xml:space="preserve"> for the selected PLMN or SNPN:</w:t>
      </w:r>
    </w:p>
    <w:p w14:paraId="4E5EF8A5" w14:textId="77777777" w:rsidR="00D46B4D" w:rsidRPr="00D27132" w:rsidRDefault="00D46B4D" w:rsidP="00D46B4D">
      <w:pPr>
        <w:pStyle w:val="B4"/>
      </w:pPr>
      <w:r w:rsidRPr="00D27132">
        <w:lastRenderedPageBreak/>
        <w:t>4&gt;</w:t>
      </w:r>
      <w:r w:rsidRPr="00D27132">
        <w:tab/>
        <w:t xml:space="preserve">if the procedure in 5.2.2.4.2 for a selected PLMN resulted in use of information in </w:t>
      </w:r>
      <w:r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used information in this list:</w:t>
      </w:r>
    </w:p>
    <w:p w14:paraId="2C75A796" w14:textId="77777777" w:rsidR="00D46B4D" w:rsidRPr="00D27132" w:rsidRDefault="00D46B4D" w:rsidP="00D46B4D">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used information in the </w:t>
      </w:r>
      <w:r w:rsidRPr="00D27132">
        <w:rPr>
          <w:i/>
          <w:iCs/>
        </w:rPr>
        <w:t>npn-IdentityInfoList</w:t>
      </w:r>
      <w:r w:rsidRPr="00D27132">
        <w:t>;</w:t>
      </w:r>
    </w:p>
    <w:p w14:paraId="38AAF092" w14:textId="77777777" w:rsidR="00D46B4D" w:rsidRPr="00D27132" w:rsidRDefault="00D46B4D" w:rsidP="00D46B4D">
      <w:pPr>
        <w:pStyle w:val="B4"/>
      </w:pPr>
      <w:r w:rsidRPr="00D27132">
        <w:t>4&gt;</w:t>
      </w:r>
      <w:r w:rsidRPr="00D27132">
        <w:tab/>
        <w:t>else:</w:t>
      </w:r>
    </w:p>
    <w:p w14:paraId="10DBEB08" w14:textId="77777777" w:rsidR="00D46B4D" w:rsidRPr="00D27132" w:rsidRDefault="00D46B4D" w:rsidP="00D46B4D">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selected PLMN and the </w:t>
      </w:r>
      <w:r w:rsidRPr="00D27132">
        <w:rPr>
          <w:i/>
          <w:iCs/>
        </w:rPr>
        <w:t>PLMN-IdentityInfo, if any,</w:t>
      </w:r>
      <w:r w:rsidRPr="00D27132">
        <w:t xml:space="preserve"> or the selected SNPN and the </w:t>
      </w:r>
      <w:r w:rsidRPr="00D27132">
        <w:rPr>
          <w:i/>
          <w:iCs/>
        </w:rPr>
        <w:t>npn-IdentityInfoList</w:t>
      </w:r>
      <w:r w:rsidRPr="00D27132">
        <w:t>;</w:t>
      </w:r>
    </w:p>
    <w:p w14:paraId="5FD44B26" w14:textId="77777777" w:rsidR="00D46B4D" w:rsidRPr="00D27132" w:rsidRDefault="00D46B4D" w:rsidP="00D46B4D">
      <w:pPr>
        <w:pStyle w:val="B3"/>
      </w:pPr>
      <w:r w:rsidRPr="00D27132">
        <w:t>3&gt;</w:t>
      </w:r>
      <w:r w:rsidRPr="00D27132">
        <w:tab/>
        <w:t xml:space="preserve">if any </w:t>
      </w:r>
      <w:r w:rsidRPr="00D27132">
        <w:rPr>
          <w:i/>
          <w:iCs/>
        </w:rPr>
        <w:t>UAC-BarringPerPLMN</w:t>
      </w:r>
      <w:r w:rsidRPr="00D27132">
        <w:t xml:space="preserve"> entry is selected:</w:t>
      </w:r>
    </w:p>
    <w:p w14:paraId="6E53E850" w14:textId="77777777" w:rsidR="00D46B4D" w:rsidRPr="00D27132" w:rsidRDefault="00D46B4D" w:rsidP="00D46B4D">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4043A67" w14:textId="77777777" w:rsidR="00D46B4D" w:rsidRPr="00D27132" w:rsidRDefault="00D46B4D" w:rsidP="00D46B4D">
      <w:pPr>
        <w:pStyle w:val="B3"/>
      </w:pPr>
      <w:r w:rsidRPr="00D27132">
        <w:t>3&gt;</w:t>
      </w:r>
      <w:r w:rsidRPr="00D27132">
        <w:tab/>
        <w:t xml:space="preserve">else if SIB1 includes </w:t>
      </w:r>
      <w:r w:rsidRPr="00D27132">
        <w:rPr>
          <w:i/>
        </w:rPr>
        <w:t>uac-BarringForCommon</w:t>
      </w:r>
      <w:r w:rsidRPr="00D27132">
        <w:t>:</w:t>
      </w:r>
    </w:p>
    <w:p w14:paraId="51414647" w14:textId="77777777" w:rsidR="00D46B4D" w:rsidRPr="00D27132" w:rsidRDefault="00D46B4D" w:rsidP="00D46B4D">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5031E8DC" w14:textId="77777777" w:rsidR="00D46B4D" w:rsidRPr="00D27132" w:rsidRDefault="00D46B4D" w:rsidP="00D46B4D">
      <w:pPr>
        <w:pStyle w:val="B3"/>
      </w:pPr>
      <w:r w:rsidRPr="00D27132">
        <w:t>3&gt;</w:t>
      </w:r>
      <w:r w:rsidRPr="00D27132">
        <w:tab/>
        <w:t>else:</w:t>
      </w:r>
    </w:p>
    <w:p w14:paraId="25BF1C4F" w14:textId="77777777" w:rsidR="00D46B4D" w:rsidRPr="00D27132" w:rsidRDefault="00D46B4D" w:rsidP="00D46B4D">
      <w:pPr>
        <w:pStyle w:val="B4"/>
      </w:pPr>
      <w:r w:rsidRPr="00D27132">
        <w:t>4&gt;</w:t>
      </w:r>
      <w:r w:rsidRPr="00D27132">
        <w:tab/>
        <w:t>consider the access attempt as allowed;</w:t>
      </w:r>
    </w:p>
    <w:p w14:paraId="2FADDB1E" w14:textId="77777777" w:rsidR="00D46B4D" w:rsidRPr="00D27132" w:rsidRDefault="00D46B4D" w:rsidP="00D46B4D">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3BBBCE43" w14:textId="77777777" w:rsidR="00D46B4D" w:rsidRPr="00D27132" w:rsidRDefault="00D46B4D" w:rsidP="00D46B4D">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EE4BB4E" w14:textId="77777777" w:rsidR="00D46B4D" w:rsidRPr="00D27132" w:rsidRDefault="00D46B4D" w:rsidP="00D46B4D">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17F26672" w14:textId="77777777" w:rsidR="00D46B4D" w:rsidRPr="00D27132" w:rsidRDefault="00D46B4D" w:rsidP="00D46B4D">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4950E55A" w14:textId="77777777" w:rsidR="00D46B4D" w:rsidRPr="00D27132" w:rsidRDefault="00D46B4D" w:rsidP="00D46B4D">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3F7B818A" w14:textId="77777777" w:rsidR="00D46B4D" w:rsidRPr="00D27132" w:rsidRDefault="00D46B4D" w:rsidP="00D46B4D">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00256ECB" w14:textId="77777777" w:rsidR="00D46B4D" w:rsidRPr="00D27132" w:rsidRDefault="00D46B4D" w:rsidP="00D46B4D">
      <w:pPr>
        <w:pStyle w:val="B5"/>
      </w:pPr>
      <w:r w:rsidRPr="00D27132">
        <w:rPr>
          <w:lang w:eastAsia="ko-KR"/>
        </w:rPr>
        <w:t>5</w:t>
      </w:r>
      <w:r w:rsidRPr="00D27132">
        <w:t>&gt;</w:t>
      </w:r>
      <w:r w:rsidRPr="00D27132">
        <w:tab/>
        <w:t>else:</w:t>
      </w:r>
    </w:p>
    <w:p w14:paraId="37180530" w14:textId="77777777" w:rsidR="00D46B4D" w:rsidRPr="00D27132" w:rsidRDefault="00D46B4D" w:rsidP="00D46B4D">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2F8BD90F" w14:textId="77777777" w:rsidR="00D46B4D" w:rsidRPr="00D27132" w:rsidRDefault="00D46B4D" w:rsidP="00D46B4D">
      <w:pPr>
        <w:pStyle w:val="B4"/>
        <w:rPr>
          <w:lang w:eastAsia="ko-KR"/>
        </w:rPr>
      </w:pPr>
      <w:r w:rsidRPr="00D27132">
        <w:rPr>
          <w:lang w:eastAsia="ko-KR"/>
        </w:rPr>
        <w:t>4&gt;</w:t>
      </w:r>
      <w:r w:rsidRPr="00D27132">
        <w:rPr>
          <w:lang w:eastAsia="ko-KR"/>
        </w:rPr>
        <w:tab/>
        <w:t>else:</w:t>
      </w:r>
    </w:p>
    <w:p w14:paraId="2312D56A" w14:textId="77777777" w:rsidR="00D46B4D" w:rsidRPr="00D27132" w:rsidRDefault="00D46B4D" w:rsidP="00D46B4D">
      <w:pPr>
        <w:pStyle w:val="B5"/>
      </w:pPr>
      <w:r w:rsidRPr="00D27132">
        <w:rPr>
          <w:lang w:eastAsia="ko-KR"/>
        </w:rPr>
        <w:t>5&gt;</w:t>
      </w:r>
      <w:r w:rsidRPr="00D27132">
        <w:rPr>
          <w:lang w:eastAsia="ko-KR"/>
        </w:rPr>
        <w:tab/>
        <w:t xml:space="preserve">consider </w:t>
      </w:r>
      <w:r w:rsidRPr="00D27132">
        <w:t>the access attempt as allowed;</w:t>
      </w:r>
    </w:p>
    <w:p w14:paraId="2492097E" w14:textId="77777777" w:rsidR="00D46B4D" w:rsidRPr="00D27132" w:rsidRDefault="00D46B4D" w:rsidP="00D46B4D">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1182F347" w14:textId="77777777" w:rsidR="00D46B4D" w:rsidRPr="00D27132" w:rsidRDefault="00D46B4D" w:rsidP="00D46B4D">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67BBAFBA" w14:textId="77777777" w:rsidR="00D46B4D" w:rsidRPr="00D27132" w:rsidRDefault="00D46B4D" w:rsidP="00D46B4D">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2651509B" w14:textId="77777777" w:rsidR="00D46B4D" w:rsidRPr="00D27132" w:rsidRDefault="00D46B4D" w:rsidP="00D46B4D">
      <w:pPr>
        <w:pStyle w:val="B5"/>
      </w:pPr>
      <w:r w:rsidRPr="00D27132">
        <w:t>5&gt;</w:t>
      </w:r>
      <w:r w:rsidRPr="00D27132">
        <w:tab/>
        <w:t xml:space="preserve">select the </w:t>
      </w:r>
      <w:r w:rsidRPr="00D27132">
        <w:rPr>
          <w:i/>
        </w:rPr>
        <w:t>UAC-BarringInfoSet</w:t>
      </w:r>
      <w:r w:rsidRPr="00D27132">
        <w:t xml:space="preserve"> entry;</w:t>
      </w:r>
    </w:p>
    <w:p w14:paraId="188E2294" w14:textId="77777777" w:rsidR="00D46B4D" w:rsidRPr="00D27132" w:rsidRDefault="00D46B4D" w:rsidP="00D46B4D">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FD13A32" w14:textId="77777777" w:rsidR="00D46B4D" w:rsidRPr="00D27132" w:rsidRDefault="00D46B4D" w:rsidP="00D46B4D">
      <w:pPr>
        <w:pStyle w:val="B4"/>
      </w:pPr>
      <w:r w:rsidRPr="00D27132">
        <w:t>4&gt;</w:t>
      </w:r>
      <w:r w:rsidRPr="00D27132">
        <w:tab/>
        <w:t>else:</w:t>
      </w:r>
    </w:p>
    <w:p w14:paraId="38B24D02" w14:textId="77777777" w:rsidR="00D46B4D" w:rsidRPr="00D27132" w:rsidRDefault="00D46B4D" w:rsidP="00D46B4D">
      <w:pPr>
        <w:pStyle w:val="B5"/>
      </w:pPr>
      <w:r w:rsidRPr="00D27132">
        <w:t>5&gt;</w:t>
      </w:r>
      <w:r w:rsidRPr="00D27132">
        <w:tab/>
        <w:t>consider</w:t>
      </w:r>
      <w:r w:rsidRPr="00D27132">
        <w:rPr>
          <w:lang w:eastAsia="ko-KR"/>
        </w:rPr>
        <w:t xml:space="preserve"> </w:t>
      </w:r>
      <w:r w:rsidRPr="00D27132">
        <w:t>the access attempt as allowed;</w:t>
      </w:r>
    </w:p>
    <w:p w14:paraId="2B410C16" w14:textId="77777777" w:rsidR="00D46B4D" w:rsidRPr="00D27132" w:rsidRDefault="00D46B4D" w:rsidP="00D46B4D">
      <w:pPr>
        <w:pStyle w:val="B3"/>
      </w:pPr>
      <w:r w:rsidRPr="00D27132">
        <w:lastRenderedPageBreak/>
        <w:t>3&gt;</w:t>
      </w:r>
      <w:r w:rsidRPr="00D27132">
        <w:tab/>
        <w:t>else:</w:t>
      </w:r>
    </w:p>
    <w:p w14:paraId="797970F8" w14:textId="77777777" w:rsidR="00D46B4D" w:rsidRPr="00D27132" w:rsidRDefault="00D46B4D" w:rsidP="00D46B4D">
      <w:pPr>
        <w:pStyle w:val="B4"/>
      </w:pPr>
      <w:r w:rsidRPr="00D27132">
        <w:t>4&gt;</w:t>
      </w:r>
      <w:r w:rsidRPr="00D27132">
        <w:tab/>
        <w:t>consider the access attempt as allowed;</w:t>
      </w:r>
    </w:p>
    <w:p w14:paraId="42EFD726" w14:textId="77777777" w:rsidR="00D46B4D" w:rsidRPr="00D27132" w:rsidRDefault="00D46B4D" w:rsidP="00D46B4D">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061DACCB" w14:textId="77777777" w:rsidR="00D46B4D" w:rsidRPr="00D27132" w:rsidRDefault="00D46B4D" w:rsidP="00D46B4D">
      <w:pPr>
        <w:pStyle w:val="B2"/>
      </w:pPr>
      <w:r w:rsidRPr="00D27132">
        <w:rPr>
          <w:lang w:eastAsia="ko-KR"/>
        </w:rPr>
        <w:t>2</w:t>
      </w:r>
      <w:r w:rsidRPr="00D27132">
        <w:t>&gt;</w:t>
      </w:r>
      <w:r w:rsidRPr="00D27132">
        <w:tab/>
        <w:t>if the access attempt is considered as barred:</w:t>
      </w:r>
    </w:p>
    <w:p w14:paraId="3B7A8F02" w14:textId="77777777" w:rsidR="00D46B4D" w:rsidRPr="00D27132" w:rsidRDefault="00D46B4D" w:rsidP="00D46B4D">
      <w:pPr>
        <w:pStyle w:val="B3"/>
        <w:rPr>
          <w:lang w:eastAsia="zh-TW"/>
        </w:rPr>
      </w:pPr>
      <w:r w:rsidRPr="00D27132">
        <w:rPr>
          <w:lang w:eastAsia="zh-TW"/>
        </w:rPr>
        <w:t>3&gt;</w:t>
      </w:r>
      <w:r w:rsidRPr="00D27132">
        <w:rPr>
          <w:lang w:eastAsia="zh-TW"/>
        </w:rPr>
        <w:tab/>
        <w:t>if timer T302 is running:</w:t>
      </w:r>
    </w:p>
    <w:p w14:paraId="67CD2075" w14:textId="77777777" w:rsidR="00D46B4D" w:rsidRPr="00D27132" w:rsidRDefault="00D46B4D" w:rsidP="00D46B4D">
      <w:pPr>
        <w:pStyle w:val="B4"/>
      </w:pPr>
      <w:r w:rsidRPr="00D27132">
        <w:t>4&gt;</w:t>
      </w:r>
      <w:r w:rsidRPr="00D27132">
        <w:tab/>
        <w:t>if timer T390 is running for Access Category '2':</w:t>
      </w:r>
    </w:p>
    <w:p w14:paraId="43631573" w14:textId="77777777" w:rsidR="00D46B4D" w:rsidRPr="00D27132" w:rsidRDefault="00D46B4D" w:rsidP="00D46B4D">
      <w:pPr>
        <w:pStyle w:val="B5"/>
      </w:pPr>
      <w:r w:rsidRPr="00D27132">
        <w:t>5&gt;</w:t>
      </w:r>
      <w:r w:rsidRPr="00D27132">
        <w:tab/>
        <w:t>inform the upper layer that access barring is applicable for all access categories except categories '0', upon which the procedure ends;</w:t>
      </w:r>
    </w:p>
    <w:p w14:paraId="4B3ABAAA" w14:textId="77777777" w:rsidR="00D46B4D" w:rsidRPr="00D27132" w:rsidRDefault="00D46B4D" w:rsidP="00D46B4D">
      <w:pPr>
        <w:pStyle w:val="B4"/>
      </w:pPr>
      <w:r w:rsidRPr="00D27132">
        <w:t>4&gt;</w:t>
      </w:r>
      <w:r w:rsidRPr="00D27132">
        <w:tab/>
        <w:t>else</w:t>
      </w:r>
    </w:p>
    <w:p w14:paraId="2717D617" w14:textId="77777777" w:rsidR="00D46B4D" w:rsidRPr="00D27132" w:rsidRDefault="00D46B4D" w:rsidP="00D46B4D">
      <w:pPr>
        <w:pStyle w:val="B5"/>
      </w:pPr>
      <w:r w:rsidRPr="00D27132">
        <w:t>5&gt;</w:t>
      </w:r>
      <w:r w:rsidRPr="00D27132">
        <w:tab/>
        <w:t>inform the upper layer that access barring is applicable for all access categories except categories '0' and '2', upon which the procedure ends;</w:t>
      </w:r>
    </w:p>
    <w:p w14:paraId="587CEB06" w14:textId="77777777" w:rsidR="00D46B4D" w:rsidRPr="00D27132" w:rsidRDefault="00D46B4D" w:rsidP="00D46B4D">
      <w:pPr>
        <w:pStyle w:val="B3"/>
      </w:pPr>
      <w:r w:rsidRPr="00D27132">
        <w:t>3&gt;</w:t>
      </w:r>
      <w:r w:rsidRPr="00D27132">
        <w:tab/>
        <w:t>else:</w:t>
      </w:r>
    </w:p>
    <w:p w14:paraId="4B5127A3" w14:textId="77777777" w:rsidR="00D46B4D" w:rsidRPr="00D27132" w:rsidRDefault="00D46B4D" w:rsidP="00D46B4D">
      <w:pPr>
        <w:pStyle w:val="B4"/>
      </w:pPr>
      <w:r w:rsidRPr="00D27132">
        <w:t>4&gt;</w:t>
      </w:r>
      <w:r w:rsidRPr="00D27132">
        <w:tab/>
        <w:t>inform upper layers that the access attempt for the Access Category is barred, upon which the procedure ends;</w:t>
      </w:r>
    </w:p>
    <w:p w14:paraId="036A659F" w14:textId="77777777" w:rsidR="00D46B4D" w:rsidRPr="00D27132" w:rsidRDefault="00D46B4D" w:rsidP="00D46B4D">
      <w:pPr>
        <w:pStyle w:val="B2"/>
        <w:rPr>
          <w:lang w:eastAsia="zh-TW"/>
        </w:rPr>
      </w:pPr>
      <w:r w:rsidRPr="00D27132">
        <w:rPr>
          <w:lang w:eastAsia="zh-TW"/>
        </w:rPr>
        <w:t>2&gt;</w:t>
      </w:r>
      <w:r w:rsidRPr="00D27132">
        <w:rPr>
          <w:lang w:eastAsia="zh-TW"/>
        </w:rPr>
        <w:tab/>
        <w:t>else:</w:t>
      </w:r>
    </w:p>
    <w:p w14:paraId="23C92A3A" w14:textId="77777777" w:rsidR="00D46B4D" w:rsidRPr="00D27132" w:rsidRDefault="00D46B4D" w:rsidP="00D46B4D">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765C603" w14:textId="77777777" w:rsidR="00D46B4D" w:rsidRPr="00D27132" w:rsidRDefault="00D46B4D" w:rsidP="00D46B4D">
      <w:pPr>
        <w:pStyle w:val="B1"/>
        <w:rPr>
          <w:lang w:eastAsia="zh-TW"/>
        </w:rPr>
      </w:pPr>
      <w:r w:rsidRPr="00D27132">
        <w:rPr>
          <w:lang w:eastAsia="zh-TW"/>
        </w:rPr>
        <w:t>1&gt;</w:t>
      </w:r>
      <w:r w:rsidRPr="00D27132">
        <w:rPr>
          <w:lang w:eastAsia="zh-TW"/>
        </w:rPr>
        <w:tab/>
        <w:t>else:</w:t>
      </w:r>
    </w:p>
    <w:p w14:paraId="166A6438" w14:textId="77777777" w:rsidR="00D46B4D" w:rsidRPr="00D27132" w:rsidRDefault="00D46B4D" w:rsidP="00D46B4D">
      <w:pPr>
        <w:pStyle w:val="B2"/>
        <w:rPr>
          <w:lang w:eastAsia="zh-TW"/>
        </w:rPr>
      </w:pPr>
      <w:r w:rsidRPr="00D27132">
        <w:rPr>
          <w:lang w:eastAsia="zh-TW"/>
        </w:rPr>
        <w:t>2&gt;</w:t>
      </w:r>
      <w:r w:rsidRPr="00D27132">
        <w:rPr>
          <w:lang w:eastAsia="zh-TW"/>
        </w:rPr>
        <w:tab/>
        <w:t>the procedure ends.</w:t>
      </w:r>
    </w:p>
    <w:p w14:paraId="0A936707" w14:textId="77777777" w:rsidR="00D46B4D" w:rsidRPr="00D27132" w:rsidRDefault="00D46B4D" w:rsidP="00D46B4D">
      <w:pPr>
        <w:pStyle w:val="Heading4"/>
        <w:rPr>
          <w:rFonts w:eastAsia="Malgun Gothic"/>
        </w:rPr>
      </w:pPr>
      <w:bookmarkStart w:id="373" w:name="_Toc60776847"/>
      <w:bookmarkStart w:id="374" w:name="_Toc90650719"/>
      <w:r w:rsidRPr="00D27132">
        <w:rPr>
          <w:rFonts w:eastAsia="Malgun Gothic"/>
        </w:rPr>
        <w:t>5.3.14.3</w:t>
      </w:r>
      <w:r w:rsidRPr="00D27132">
        <w:rPr>
          <w:rFonts w:eastAsia="Malgun Gothic"/>
        </w:rPr>
        <w:tab/>
        <w:t>Void</w:t>
      </w:r>
      <w:bookmarkEnd w:id="373"/>
      <w:bookmarkEnd w:id="374"/>
    </w:p>
    <w:p w14:paraId="53E4313D" w14:textId="77777777" w:rsidR="00D46B4D" w:rsidRPr="00D27132" w:rsidRDefault="00D46B4D" w:rsidP="00D46B4D">
      <w:pPr>
        <w:pStyle w:val="Heading4"/>
        <w:rPr>
          <w:rFonts w:eastAsia="Malgun Gothic"/>
          <w:noProof/>
          <w:lang w:eastAsia="ko-KR"/>
        </w:rPr>
      </w:pPr>
      <w:bookmarkStart w:id="375" w:name="_Toc60776848"/>
      <w:bookmarkStart w:id="376" w:name="_Toc90650720"/>
      <w:r w:rsidRPr="00D27132">
        <w:rPr>
          <w:rFonts w:eastAsia="Malgun Gothic"/>
          <w:noProof/>
        </w:rPr>
        <w:t>5.3.14.4</w:t>
      </w:r>
      <w:r w:rsidRPr="00D27132">
        <w:rPr>
          <w:rFonts w:eastAsia="Malgun Gothic"/>
          <w:noProof/>
        </w:rPr>
        <w:tab/>
        <w:t>T302, T390 expiry or stop (Barring alleviation)</w:t>
      </w:r>
      <w:bookmarkEnd w:id="375"/>
      <w:bookmarkEnd w:id="376"/>
    </w:p>
    <w:p w14:paraId="7441C5C0" w14:textId="77777777" w:rsidR="00D46B4D" w:rsidRPr="00D27132" w:rsidRDefault="00D46B4D" w:rsidP="00D46B4D">
      <w:pPr>
        <w:rPr>
          <w:rFonts w:eastAsia="Malgun Gothic"/>
        </w:rPr>
      </w:pPr>
      <w:r w:rsidRPr="00D27132">
        <w:t>The UE shall:</w:t>
      </w:r>
    </w:p>
    <w:p w14:paraId="1A4C59BA" w14:textId="77777777" w:rsidR="00D46B4D" w:rsidRPr="00D27132" w:rsidRDefault="00D46B4D" w:rsidP="00D46B4D">
      <w:pPr>
        <w:pStyle w:val="B1"/>
      </w:pPr>
      <w:r w:rsidRPr="00D27132">
        <w:t>1&gt;</w:t>
      </w:r>
      <w:r w:rsidRPr="00D27132">
        <w:tab/>
        <w:t>if timer T302 expires or is stopped:</w:t>
      </w:r>
    </w:p>
    <w:p w14:paraId="7E1AFB86" w14:textId="77777777" w:rsidR="00D46B4D" w:rsidRPr="00D27132" w:rsidRDefault="00D46B4D" w:rsidP="00D46B4D">
      <w:pPr>
        <w:pStyle w:val="B2"/>
      </w:pPr>
      <w:r w:rsidRPr="00D27132">
        <w:t>2&gt;</w:t>
      </w:r>
      <w:r w:rsidRPr="00D27132">
        <w:tab/>
        <w:t>for each Access Category for which T390 is not running:</w:t>
      </w:r>
    </w:p>
    <w:p w14:paraId="6C304467" w14:textId="77777777" w:rsidR="00D46B4D" w:rsidRPr="00D27132" w:rsidRDefault="00D46B4D" w:rsidP="00D46B4D">
      <w:pPr>
        <w:pStyle w:val="B3"/>
      </w:pPr>
      <w:r w:rsidRPr="00D27132">
        <w:t>3&gt;</w:t>
      </w:r>
      <w:r w:rsidRPr="00D27132">
        <w:tab/>
        <w:t>consider the barring for this Access Category to be alleviated:</w:t>
      </w:r>
    </w:p>
    <w:p w14:paraId="12BD2605" w14:textId="77777777" w:rsidR="00D46B4D" w:rsidRPr="00D27132" w:rsidRDefault="00D46B4D" w:rsidP="00D46B4D">
      <w:pPr>
        <w:pStyle w:val="B1"/>
      </w:pPr>
      <w:r w:rsidRPr="00D27132">
        <w:t>1&gt;</w:t>
      </w:r>
      <w:r w:rsidRPr="00D27132">
        <w:tab/>
        <w:t>else if timer T390 corresponding to an Access Category other than '2' expires or is stopped, and if timer T302 is not running:</w:t>
      </w:r>
    </w:p>
    <w:p w14:paraId="7D68585E" w14:textId="77777777" w:rsidR="00D46B4D" w:rsidRPr="00D27132" w:rsidRDefault="00D46B4D" w:rsidP="00D46B4D">
      <w:pPr>
        <w:pStyle w:val="B2"/>
      </w:pPr>
      <w:r w:rsidRPr="00D27132">
        <w:t>2&gt;</w:t>
      </w:r>
      <w:r w:rsidRPr="00D27132">
        <w:tab/>
        <w:t>consider the barring for this Access Category to be alleviated;</w:t>
      </w:r>
    </w:p>
    <w:p w14:paraId="27130416" w14:textId="77777777" w:rsidR="00D46B4D" w:rsidRPr="00D27132" w:rsidRDefault="00D46B4D" w:rsidP="00D46B4D">
      <w:pPr>
        <w:pStyle w:val="B1"/>
      </w:pPr>
      <w:r w:rsidRPr="00D27132">
        <w:t>1&gt;</w:t>
      </w:r>
      <w:r w:rsidRPr="00D27132">
        <w:tab/>
        <w:t>else if timer T390 corresponding to the Access Category '2' expires or is stopped:</w:t>
      </w:r>
    </w:p>
    <w:p w14:paraId="1F90963D" w14:textId="77777777" w:rsidR="00D46B4D" w:rsidRPr="00D27132" w:rsidRDefault="00D46B4D" w:rsidP="00D46B4D">
      <w:pPr>
        <w:pStyle w:val="B2"/>
      </w:pPr>
      <w:r w:rsidRPr="00D27132">
        <w:t>2&gt;</w:t>
      </w:r>
      <w:r w:rsidRPr="00D27132">
        <w:tab/>
        <w:t>consider the barring for this Access Category to be alleviated;</w:t>
      </w:r>
    </w:p>
    <w:p w14:paraId="08E05843" w14:textId="77777777" w:rsidR="00D46B4D" w:rsidRPr="00D27132" w:rsidRDefault="00D46B4D" w:rsidP="00D46B4D">
      <w:pPr>
        <w:pStyle w:val="B1"/>
      </w:pPr>
      <w:r w:rsidRPr="00D27132">
        <w:t>1&gt;</w:t>
      </w:r>
      <w:r w:rsidRPr="00D27132">
        <w:tab/>
        <w:t>when barring for an Access Category is considered being alleviated:</w:t>
      </w:r>
    </w:p>
    <w:p w14:paraId="21A6BB5D" w14:textId="77777777" w:rsidR="00D46B4D" w:rsidRPr="00D27132" w:rsidRDefault="00D46B4D" w:rsidP="00D46B4D">
      <w:pPr>
        <w:pStyle w:val="B2"/>
      </w:pPr>
      <w:r w:rsidRPr="00D27132">
        <w:t>2&gt;</w:t>
      </w:r>
      <w:r w:rsidRPr="00D27132">
        <w:tab/>
        <w:t>if the Access Category was informed to upper layers as barred:</w:t>
      </w:r>
    </w:p>
    <w:p w14:paraId="146E9B08" w14:textId="77777777" w:rsidR="00D46B4D" w:rsidRPr="00D27132" w:rsidRDefault="00D46B4D" w:rsidP="00D46B4D">
      <w:pPr>
        <w:pStyle w:val="B3"/>
      </w:pPr>
      <w:r w:rsidRPr="00D27132">
        <w:t>3&gt;</w:t>
      </w:r>
      <w:r w:rsidRPr="00D27132">
        <w:tab/>
        <w:t>inform upper layers about barring alleviation for the Access Category.</w:t>
      </w:r>
    </w:p>
    <w:p w14:paraId="723E36E1" w14:textId="77777777" w:rsidR="00D46B4D" w:rsidRPr="00D27132" w:rsidRDefault="00D46B4D" w:rsidP="00D46B4D">
      <w:pPr>
        <w:pStyle w:val="B2"/>
      </w:pPr>
      <w:r w:rsidRPr="00D27132">
        <w:t>2&gt;</w:t>
      </w:r>
      <w:r w:rsidRPr="00D27132">
        <w:tab/>
        <w:t>if barring is alleviated for Access Category '8'; or</w:t>
      </w:r>
    </w:p>
    <w:p w14:paraId="57CC3FB0" w14:textId="77777777" w:rsidR="00D46B4D" w:rsidRPr="00D27132" w:rsidRDefault="00D46B4D" w:rsidP="00D46B4D">
      <w:pPr>
        <w:pStyle w:val="B2"/>
      </w:pPr>
      <w:r w:rsidRPr="00D27132">
        <w:t>2&gt;</w:t>
      </w:r>
      <w:r w:rsidRPr="00D27132">
        <w:tab/>
        <w:t>if barring is alleviated for Access Category '2':</w:t>
      </w:r>
    </w:p>
    <w:p w14:paraId="51B416C8" w14:textId="77777777" w:rsidR="00D46B4D" w:rsidRPr="00D27132" w:rsidRDefault="00D46B4D" w:rsidP="00D46B4D">
      <w:pPr>
        <w:pStyle w:val="B3"/>
      </w:pPr>
      <w:r w:rsidRPr="00D27132">
        <w:t>3&gt;</w:t>
      </w:r>
      <w:r w:rsidRPr="00D27132">
        <w:tab/>
        <w:t>perform actions specified in 5.3.13.8;</w:t>
      </w:r>
    </w:p>
    <w:p w14:paraId="04DADA51" w14:textId="77777777" w:rsidR="00D46B4D" w:rsidRPr="00D27132" w:rsidRDefault="00D46B4D" w:rsidP="00D46B4D">
      <w:pPr>
        <w:pStyle w:val="Heading4"/>
        <w:rPr>
          <w:rFonts w:eastAsia="Malgun Gothic"/>
          <w:noProof/>
          <w:lang w:eastAsia="ko-KR"/>
        </w:rPr>
      </w:pPr>
      <w:bookmarkStart w:id="377" w:name="_Toc60776849"/>
      <w:bookmarkStart w:id="378" w:name="_Toc90650721"/>
      <w:r w:rsidRPr="00D27132">
        <w:rPr>
          <w:rFonts w:eastAsia="Malgun Gothic"/>
          <w:noProof/>
        </w:rPr>
        <w:lastRenderedPageBreak/>
        <w:t>5.3.14.5</w:t>
      </w:r>
      <w:r w:rsidRPr="00D27132">
        <w:rPr>
          <w:rFonts w:eastAsia="Malgun Gothic"/>
          <w:noProof/>
        </w:rPr>
        <w:tab/>
        <w:t>Access barring check</w:t>
      </w:r>
      <w:bookmarkEnd w:id="377"/>
      <w:bookmarkEnd w:id="378"/>
    </w:p>
    <w:p w14:paraId="5AF5F8DE" w14:textId="77777777" w:rsidR="00D46B4D" w:rsidRPr="00D27132" w:rsidRDefault="00D46B4D" w:rsidP="00D46B4D">
      <w:pPr>
        <w:rPr>
          <w:rFonts w:eastAsia="Malgun Gothic"/>
          <w:lang w:eastAsia="zh-CN"/>
        </w:rPr>
      </w:pPr>
      <w:r w:rsidRPr="00D27132">
        <w:rPr>
          <w:lang w:eastAsia="zh-CN"/>
        </w:rPr>
        <w:t>T</w:t>
      </w:r>
      <w:r w:rsidRPr="00D27132">
        <w:t>he UE shall</w:t>
      </w:r>
      <w:r w:rsidRPr="00D27132">
        <w:rPr>
          <w:lang w:eastAsia="zh-CN"/>
        </w:rPr>
        <w:t>:</w:t>
      </w:r>
    </w:p>
    <w:p w14:paraId="29593344" w14:textId="77777777" w:rsidR="00D46B4D" w:rsidRPr="00D27132" w:rsidRDefault="00D46B4D" w:rsidP="00D46B4D">
      <w:pPr>
        <w:pStyle w:val="B1"/>
      </w:pPr>
      <w:r w:rsidRPr="00D27132">
        <w:t>1&gt;</w:t>
      </w:r>
      <w:r w:rsidRPr="00D27132">
        <w:tab/>
        <w:t>if one or more Access Identities are indicated according to TS 24.501 [23], and</w:t>
      </w:r>
    </w:p>
    <w:p w14:paraId="5E1090A4" w14:textId="77777777" w:rsidR="00D46B4D" w:rsidRPr="00D27132" w:rsidRDefault="00D46B4D" w:rsidP="00D46B4D">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3C89D4B8" w14:textId="77777777" w:rsidR="00D46B4D" w:rsidRPr="00D27132" w:rsidRDefault="00D46B4D" w:rsidP="00D46B4D">
      <w:pPr>
        <w:pStyle w:val="B2"/>
      </w:pPr>
      <w:r w:rsidRPr="00D27132">
        <w:t>2&gt;</w:t>
      </w:r>
      <w:r w:rsidRPr="00D27132">
        <w:tab/>
        <w:t>consider the access attempt as allowed;</w:t>
      </w:r>
    </w:p>
    <w:p w14:paraId="0EB27B53" w14:textId="77777777" w:rsidR="00D46B4D" w:rsidRPr="00D27132" w:rsidRDefault="00D46B4D" w:rsidP="00D46B4D">
      <w:pPr>
        <w:pStyle w:val="B1"/>
      </w:pPr>
      <w:r w:rsidRPr="00D27132">
        <w:t>1&gt;</w:t>
      </w:r>
      <w:r w:rsidRPr="00D27132">
        <w:tab/>
        <w:t>else:</w:t>
      </w:r>
    </w:p>
    <w:p w14:paraId="7031E8E1" w14:textId="77777777" w:rsidR="00D46B4D" w:rsidRPr="00D27132" w:rsidRDefault="00D46B4D" w:rsidP="00D46B4D">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45BFF5C0" w14:textId="77777777" w:rsidR="00D46B4D" w:rsidRPr="00D27132" w:rsidRDefault="00D46B4D" w:rsidP="00D46B4D">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7043A3E2" w14:textId="77777777" w:rsidR="00D46B4D" w:rsidRPr="00D27132" w:rsidRDefault="00D46B4D" w:rsidP="00D46B4D">
      <w:pPr>
        <w:pStyle w:val="B3"/>
      </w:pPr>
      <w:r w:rsidRPr="00D27132">
        <w:t>3&gt;</w:t>
      </w:r>
      <w:r w:rsidRPr="00D27132">
        <w:tab/>
        <w:t>consider the access attempt as allowed;</w:t>
      </w:r>
    </w:p>
    <w:p w14:paraId="6DF30CD6" w14:textId="77777777" w:rsidR="00D46B4D" w:rsidRPr="00D27132" w:rsidRDefault="00D46B4D" w:rsidP="00D46B4D">
      <w:pPr>
        <w:pStyle w:val="B2"/>
      </w:pPr>
      <w:r w:rsidRPr="00D27132">
        <w:t>2&gt;</w:t>
      </w:r>
      <w:r w:rsidRPr="00D27132">
        <w:tab/>
        <w:t>else:</w:t>
      </w:r>
    </w:p>
    <w:p w14:paraId="204051C6" w14:textId="77777777" w:rsidR="00D46B4D" w:rsidRPr="00D27132" w:rsidRDefault="00D46B4D" w:rsidP="00D46B4D">
      <w:pPr>
        <w:pStyle w:val="B3"/>
      </w:pPr>
      <w:r w:rsidRPr="00D27132">
        <w:t>3&gt;</w:t>
      </w:r>
      <w:r w:rsidRPr="00D27132">
        <w:tab/>
        <w:t>draw a random number '</w:t>
      </w:r>
      <w:r w:rsidRPr="00D27132">
        <w:rPr>
          <w:i/>
        </w:rPr>
        <w:t>rand</w:t>
      </w:r>
      <w:r w:rsidRPr="00D27132">
        <w:t xml:space="preserve">' uniformly distributed in the range: 0 ≤ </w:t>
      </w:r>
      <w:r w:rsidRPr="00D27132">
        <w:rPr>
          <w:i/>
        </w:rPr>
        <w:t>rand</w:t>
      </w:r>
      <w:r w:rsidRPr="00D27132">
        <w:t xml:space="preserve"> &lt; 1;</w:t>
      </w:r>
    </w:p>
    <w:p w14:paraId="5E8DDF49" w14:textId="77777777" w:rsidR="00D46B4D" w:rsidRPr="00D27132" w:rsidRDefault="00D46B4D" w:rsidP="00D46B4D">
      <w:pPr>
        <w:pStyle w:val="B3"/>
      </w:pPr>
      <w:r w:rsidRPr="00D27132">
        <w:t>3&gt;</w:t>
      </w:r>
      <w:r w:rsidRPr="00D27132">
        <w:tab/>
        <w:t>if '</w:t>
      </w:r>
      <w:r w:rsidRPr="00D27132">
        <w:rPr>
          <w:i/>
        </w:rPr>
        <w:t>rand</w:t>
      </w:r>
      <w:r w:rsidRPr="00D27132">
        <w:t xml:space="preserve">' is lower than the value indicated by </w:t>
      </w:r>
      <w:r w:rsidRPr="00D27132">
        <w:rPr>
          <w:i/>
        </w:rPr>
        <w:t>u</w:t>
      </w:r>
      <w:r w:rsidRPr="00D27132">
        <w:rPr>
          <w:i/>
          <w:iCs/>
        </w:rPr>
        <w:t>ac-BarringFactor</w:t>
      </w:r>
      <w:r w:rsidRPr="00D27132">
        <w:t xml:space="preserve"> included in "UAC barring parameter":</w:t>
      </w:r>
    </w:p>
    <w:p w14:paraId="03BBE2DE" w14:textId="77777777" w:rsidR="00D46B4D" w:rsidRPr="00D27132" w:rsidRDefault="00D46B4D" w:rsidP="00D46B4D">
      <w:pPr>
        <w:pStyle w:val="B4"/>
      </w:pPr>
      <w:r w:rsidRPr="00D27132">
        <w:t>4&gt;</w:t>
      </w:r>
      <w:r w:rsidRPr="00D27132">
        <w:tab/>
        <w:t>consider the access attempt as allowed;</w:t>
      </w:r>
    </w:p>
    <w:p w14:paraId="59FB0EFA" w14:textId="77777777" w:rsidR="00D46B4D" w:rsidRPr="00D27132" w:rsidRDefault="00D46B4D" w:rsidP="00D46B4D">
      <w:pPr>
        <w:pStyle w:val="B3"/>
      </w:pPr>
      <w:r w:rsidRPr="00D27132">
        <w:t>3&gt;</w:t>
      </w:r>
      <w:r w:rsidRPr="00D27132">
        <w:tab/>
        <w:t>else:</w:t>
      </w:r>
    </w:p>
    <w:p w14:paraId="0F7A6CBB" w14:textId="77777777" w:rsidR="00D46B4D" w:rsidRPr="00D27132" w:rsidRDefault="00D46B4D" w:rsidP="00D46B4D">
      <w:pPr>
        <w:pStyle w:val="B4"/>
      </w:pPr>
      <w:r w:rsidRPr="00D27132">
        <w:t>4&gt;</w:t>
      </w:r>
      <w:r w:rsidRPr="00D27132">
        <w:tab/>
        <w:t>consider the access attempt as barred;</w:t>
      </w:r>
    </w:p>
    <w:p w14:paraId="66AA0897" w14:textId="77777777" w:rsidR="00D46B4D" w:rsidRPr="00D27132" w:rsidRDefault="00D46B4D" w:rsidP="00D46B4D">
      <w:pPr>
        <w:pStyle w:val="B1"/>
      </w:pPr>
      <w:r w:rsidRPr="00D27132">
        <w:t>1&gt;</w:t>
      </w:r>
      <w:r w:rsidRPr="00D27132">
        <w:tab/>
        <w:t>if the access attempt is considered as barred:</w:t>
      </w:r>
    </w:p>
    <w:p w14:paraId="24186DB6" w14:textId="77777777" w:rsidR="00D46B4D" w:rsidRPr="00D27132" w:rsidRDefault="00D46B4D" w:rsidP="00D46B4D">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5835A553" w14:textId="77777777" w:rsidR="00D46B4D" w:rsidRPr="00D27132" w:rsidRDefault="00D46B4D" w:rsidP="00D46B4D">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UAC barring parameter":</w:t>
      </w:r>
    </w:p>
    <w:p w14:paraId="1D144290" w14:textId="77777777" w:rsidR="00D46B4D" w:rsidRPr="00D27132" w:rsidRDefault="00D46B4D" w:rsidP="00D46B4D">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2D4A46E3" w14:textId="77777777" w:rsidR="00D46B4D" w:rsidRPr="00D27132" w:rsidRDefault="00D46B4D" w:rsidP="00D46B4D">
      <w:pPr>
        <w:pStyle w:val="Heading3"/>
        <w:rPr>
          <w:rFonts w:eastAsia="Malgun Gothic"/>
        </w:rPr>
      </w:pPr>
      <w:bookmarkStart w:id="379" w:name="_Toc60776850"/>
      <w:bookmarkStart w:id="380" w:name="_Toc90650722"/>
      <w:r w:rsidRPr="00D27132">
        <w:rPr>
          <w:rFonts w:eastAsia="Malgun Gothic"/>
        </w:rPr>
        <w:t>5.3.15</w:t>
      </w:r>
      <w:r w:rsidRPr="00D27132">
        <w:rPr>
          <w:rFonts w:eastAsia="Malgun Gothic"/>
        </w:rPr>
        <w:tab/>
        <w:t>RRC connection reject</w:t>
      </w:r>
      <w:bookmarkEnd w:id="379"/>
      <w:bookmarkEnd w:id="380"/>
    </w:p>
    <w:p w14:paraId="158E2B43" w14:textId="77777777" w:rsidR="00D46B4D" w:rsidRPr="00D27132" w:rsidRDefault="00D46B4D" w:rsidP="00D46B4D">
      <w:pPr>
        <w:pStyle w:val="Heading4"/>
      </w:pPr>
      <w:bookmarkStart w:id="381" w:name="_Toc60776851"/>
      <w:bookmarkStart w:id="382" w:name="_Toc90650723"/>
      <w:r w:rsidRPr="00D27132">
        <w:t>5.3.15.1</w:t>
      </w:r>
      <w:r w:rsidRPr="00D27132">
        <w:tab/>
        <w:t>Initiation</w:t>
      </w:r>
      <w:bookmarkEnd w:id="381"/>
      <w:bookmarkEnd w:id="382"/>
    </w:p>
    <w:p w14:paraId="0A1E770B" w14:textId="77777777" w:rsidR="00D46B4D" w:rsidRPr="00D27132" w:rsidRDefault="00D46B4D" w:rsidP="00D46B4D">
      <w:r w:rsidRPr="00D27132">
        <w:t xml:space="preserve">The UE initiates the procedure upon the reception of </w:t>
      </w:r>
      <w:r w:rsidRPr="00D27132">
        <w:rPr>
          <w:i/>
        </w:rPr>
        <w:t>RRCReject</w:t>
      </w:r>
      <w:r w:rsidRPr="00D27132">
        <w:t xml:space="preserve"> when the UE tries to establish or resume an RRC connection.</w:t>
      </w:r>
    </w:p>
    <w:p w14:paraId="4DC9A255" w14:textId="77777777" w:rsidR="00D46B4D" w:rsidRPr="00D27132" w:rsidRDefault="00D46B4D" w:rsidP="00D46B4D">
      <w:pPr>
        <w:pStyle w:val="Heading4"/>
      </w:pPr>
      <w:bookmarkStart w:id="383" w:name="_Toc60776852"/>
      <w:bookmarkStart w:id="384" w:name="_Toc90650724"/>
      <w:r w:rsidRPr="00D27132">
        <w:t>5.3.15.2</w:t>
      </w:r>
      <w:r w:rsidRPr="00D27132">
        <w:tab/>
        <w:t xml:space="preserve">Reception of the </w:t>
      </w:r>
      <w:r w:rsidRPr="00D27132">
        <w:rPr>
          <w:i/>
        </w:rPr>
        <w:t>RRCReject</w:t>
      </w:r>
      <w:r w:rsidRPr="00D27132">
        <w:t xml:space="preserve"> by the UE</w:t>
      </w:r>
      <w:bookmarkEnd w:id="383"/>
      <w:bookmarkEnd w:id="384"/>
    </w:p>
    <w:p w14:paraId="4B657FB4" w14:textId="77777777" w:rsidR="00D46B4D" w:rsidRPr="00D27132" w:rsidRDefault="00D46B4D" w:rsidP="00D46B4D">
      <w:r w:rsidRPr="00D27132">
        <w:t>The UE shall:</w:t>
      </w:r>
    </w:p>
    <w:p w14:paraId="0FE0FAA7" w14:textId="77777777" w:rsidR="00D46B4D" w:rsidRPr="00D27132" w:rsidRDefault="00D46B4D" w:rsidP="00D46B4D">
      <w:pPr>
        <w:pStyle w:val="B1"/>
      </w:pPr>
      <w:r w:rsidRPr="00D27132">
        <w:t>1&gt;</w:t>
      </w:r>
      <w:r w:rsidRPr="00D27132">
        <w:tab/>
        <w:t>stop timer T300, if running;</w:t>
      </w:r>
    </w:p>
    <w:p w14:paraId="44FC9F7A" w14:textId="77777777" w:rsidR="00D46B4D" w:rsidRPr="00D27132" w:rsidRDefault="00D46B4D" w:rsidP="00D46B4D">
      <w:pPr>
        <w:pStyle w:val="B1"/>
        <w:rPr>
          <w:lang w:eastAsia="zh-CN"/>
        </w:rPr>
      </w:pPr>
      <w:r w:rsidRPr="00D27132">
        <w:t>1&gt;</w:t>
      </w:r>
      <w:r w:rsidRPr="00D27132">
        <w:tab/>
        <w:t>stop timer T319, if running;</w:t>
      </w:r>
    </w:p>
    <w:p w14:paraId="2A7ED7C0" w14:textId="77777777" w:rsidR="00D46B4D" w:rsidRPr="00D27132" w:rsidRDefault="00D46B4D" w:rsidP="00D46B4D">
      <w:pPr>
        <w:pStyle w:val="B1"/>
      </w:pPr>
      <w:r w:rsidRPr="00D27132">
        <w:t>1&gt;</w:t>
      </w:r>
      <w:r w:rsidRPr="00D27132">
        <w:tab/>
        <w:t>stop timer T3</w:t>
      </w:r>
      <w:r w:rsidRPr="00D27132">
        <w:rPr>
          <w:lang w:eastAsia="zh-CN"/>
        </w:rPr>
        <w:t>02</w:t>
      </w:r>
      <w:r w:rsidRPr="00D27132">
        <w:t>, if running;</w:t>
      </w:r>
    </w:p>
    <w:p w14:paraId="5F279EB7" w14:textId="77777777" w:rsidR="00D46B4D" w:rsidRPr="00D27132" w:rsidRDefault="00D46B4D" w:rsidP="00D46B4D">
      <w:pPr>
        <w:pStyle w:val="B1"/>
        <w:rPr>
          <w:lang w:eastAsia="zh-CN"/>
        </w:rPr>
      </w:pPr>
      <w:r w:rsidRPr="00D27132">
        <w:t>1&gt;</w:t>
      </w:r>
      <w:r w:rsidRPr="00D27132">
        <w:tab/>
        <w:t>reset MAC and release the default MAC Cell Group configuration;</w:t>
      </w:r>
    </w:p>
    <w:p w14:paraId="0E00B4A4" w14:textId="77777777" w:rsidR="00D46B4D" w:rsidRPr="00D27132" w:rsidRDefault="00D46B4D" w:rsidP="00D46B4D">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4C1EA91B" w14:textId="77777777" w:rsidR="00D46B4D" w:rsidRPr="00D27132" w:rsidRDefault="00D46B4D" w:rsidP="00D46B4D">
      <w:pPr>
        <w:pStyle w:val="B2"/>
      </w:pPr>
      <w:r w:rsidRPr="00D27132">
        <w:t>2&gt;</w:t>
      </w:r>
      <w:r w:rsidRPr="00D27132">
        <w:tab/>
        <w:t xml:space="preserve">start timer T302, with the timer value set to the </w:t>
      </w:r>
      <w:r w:rsidRPr="00D27132">
        <w:rPr>
          <w:i/>
        </w:rPr>
        <w:t>waitTime</w:t>
      </w:r>
      <w:r w:rsidRPr="00D27132">
        <w:t>;</w:t>
      </w:r>
    </w:p>
    <w:p w14:paraId="4F4A4D1F" w14:textId="77777777" w:rsidR="00D46B4D" w:rsidRPr="00D27132" w:rsidRDefault="00D46B4D" w:rsidP="00D46B4D">
      <w:pPr>
        <w:pStyle w:val="B1"/>
      </w:pPr>
      <w:r w:rsidRPr="00D27132">
        <w:t>1&gt;</w:t>
      </w:r>
      <w:r w:rsidRPr="00D27132">
        <w:tab/>
        <w:t xml:space="preserve">if </w:t>
      </w:r>
      <w:r w:rsidRPr="00D27132">
        <w:rPr>
          <w:i/>
        </w:rPr>
        <w:t>RRCReject</w:t>
      </w:r>
      <w:r w:rsidRPr="00D27132">
        <w:t xml:space="preserve"> is received in response to a request from upper layers:</w:t>
      </w:r>
    </w:p>
    <w:p w14:paraId="707D6FB5" w14:textId="77777777" w:rsidR="00D46B4D" w:rsidRPr="00D27132" w:rsidRDefault="00D46B4D" w:rsidP="00D46B4D">
      <w:pPr>
        <w:pStyle w:val="B2"/>
      </w:pPr>
      <w:r w:rsidRPr="00D27132">
        <w:lastRenderedPageBreak/>
        <w:t>2&gt;</w:t>
      </w:r>
      <w:r w:rsidRPr="00D27132">
        <w:tab/>
        <w:t>inform the upper layer that access barring is applicable for all access categories except categories '0' and '2';</w:t>
      </w:r>
    </w:p>
    <w:p w14:paraId="17335D9B" w14:textId="77777777" w:rsidR="00D46B4D" w:rsidRPr="00D27132" w:rsidRDefault="00D46B4D" w:rsidP="00D46B4D">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89AB7AF" w14:textId="77777777" w:rsidR="00D46B4D" w:rsidRPr="00D27132" w:rsidRDefault="00D46B4D" w:rsidP="00D46B4D">
      <w:pPr>
        <w:pStyle w:val="B2"/>
      </w:pPr>
      <w:r w:rsidRPr="00D27132">
        <w:t>2&gt;</w:t>
      </w:r>
      <w:r w:rsidRPr="00D27132">
        <w:tab/>
        <w:t>inform upper layers about the failure to setup the RRC connection, upon which the procedure ends;</w:t>
      </w:r>
    </w:p>
    <w:p w14:paraId="52858D23" w14:textId="77777777" w:rsidR="00D46B4D" w:rsidRPr="00D27132" w:rsidRDefault="00D46B4D" w:rsidP="00D46B4D">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68846C60" w14:textId="77777777" w:rsidR="00D46B4D" w:rsidRPr="00D27132" w:rsidRDefault="00D46B4D" w:rsidP="00D46B4D">
      <w:pPr>
        <w:pStyle w:val="B2"/>
      </w:pPr>
      <w:r w:rsidRPr="00D27132">
        <w:t>2&gt;</w:t>
      </w:r>
      <w:r w:rsidRPr="00D27132">
        <w:tab/>
        <w:t>if resume is triggered by upper layers:</w:t>
      </w:r>
    </w:p>
    <w:p w14:paraId="3B3E97F6" w14:textId="77777777" w:rsidR="00D46B4D" w:rsidRPr="00D27132" w:rsidRDefault="00D46B4D" w:rsidP="00D46B4D">
      <w:pPr>
        <w:pStyle w:val="B3"/>
      </w:pPr>
      <w:r w:rsidRPr="00D27132">
        <w:t>3&gt;</w:t>
      </w:r>
      <w:r w:rsidRPr="00D27132">
        <w:tab/>
        <w:t>inform upper layers about the failure to resume the RRC connection;</w:t>
      </w:r>
    </w:p>
    <w:p w14:paraId="6B588039" w14:textId="77777777" w:rsidR="00D46B4D" w:rsidRPr="00D27132" w:rsidRDefault="00D46B4D" w:rsidP="00D46B4D">
      <w:pPr>
        <w:pStyle w:val="B2"/>
      </w:pPr>
      <w:r w:rsidRPr="00D27132">
        <w:t>2&gt;</w:t>
      </w:r>
      <w:r w:rsidRPr="00D27132">
        <w:tab/>
        <w:t>if resume is</w:t>
      </w:r>
      <w:r w:rsidRPr="00D27132">
        <w:rPr>
          <w:i/>
        </w:rPr>
        <w:t xml:space="preserve"> </w:t>
      </w:r>
      <w:r w:rsidRPr="00D27132">
        <w:t>triggered due to an RNA update:</w:t>
      </w:r>
    </w:p>
    <w:p w14:paraId="3D3BEBF7" w14:textId="77777777" w:rsidR="00D46B4D" w:rsidRPr="00D27132" w:rsidRDefault="00D46B4D" w:rsidP="00D46B4D">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3ED833E1" w14:textId="77777777" w:rsidR="00D46B4D" w:rsidRPr="00D27132" w:rsidRDefault="00D46B4D" w:rsidP="00D46B4D">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074B0DB7" w14:textId="77777777" w:rsidR="00D46B4D" w:rsidRPr="00D27132" w:rsidRDefault="00D46B4D" w:rsidP="00D46B4D">
      <w:pPr>
        <w:pStyle w:val="B2"/>
      </w:pPr>
      <w:r w:rsidRPr="00D27132">
        <w:t>2&gt;</w:t>
      </w:r>
      <w:r w:rsidRPr="00D27132">
        <w:tab/>
        <w:t>suspend SRB1, upon which the procedure ends;</w:t>
      </w:r>
    </w:p>
    <w:p w14:paraId="6559EA30" w14:textId="77777777" w:rsidR="00D46B4D" w:rsidRPr="00D27132" w:rsidRDefault="00D46B4D" w:rsidP="00D46B4D">
      <w:r w:rsidRPr="00D27132">
        <w:t>The RRC_INACTIVE UE shall continue to monitor paging while the timer T302 is running.</w:t>
      </w:r>
    </w:p>
    <w:p w14:paraId="457A22EE" w14:textId="77777777" w:rsidR="00D46B4D" w:rsidRPr="00D27132" w:rsidRDefault="00D46B4D" w:rsidP="00D46B4D">
      <w:pPr>
        <w:pStyle w:val="NO"/>
      </w:pPr>
      <w:r w:rsidRPr="00D27132">
        <w:t>NOTE:</w:t>
      </w:r>
      <w:r w:rsidRPr="00D27132">
        <w:tab/>
        <w:t>If timer T331 is running, the UE continues to perform idle/inactive measurements according to 5.7.8.</w:t>
      </w:r>
    </w:p>
    <w:p w14:paraId="799AE916" w14:textId="77777777" w:rsidR="00D46B4D" w:rsidRPr="00D27132" w:rsidRDefault="00D46B4D" w:rsidP="00D46B4D">
      <w:pPr>
        <w:pStyle w:val="Heading2"/>
        <w:rPr>
          <w:rFonts w:eastAsia="MS Mincho"/>
        </w:rPr>
      </w:pPr>
      <w:bookmarkStart w:id="385" w:name="_Toc60776853"/>
      <w:bookmarkStart w:id="386" w:name="_Toc90650725"/>
      <w:r w:rsidRPr="00D27132">
        <w:rPr>
          <w:rFonts w:eastAsia="MS Mincho"/>
        </w:rPr>
        <w:t>5.4</w:t>
      </w:r>
      <w:r w:rsidRPr="00D27132">
        <w:rPr>
          <w:rFonts w:eastAsia="MS Mincho"/>
        </w:rPr>
        <w:tab/>
        <w:t>Inter-RAT mobility</w:t>
      </w:r>
      <w:bookmarkEnd w:id="385"/>
      <w:bookmarkEnd w:id="386"/>
    </w:p>
    <w:p w14:paraId="46ECEF06" w14:textId="77777777" w:rsidR="00D46B4D" w:rsidRPr="00D27132" w:rsidRDefault="00D46B4D" w:rsidP="00D46B4D">
      <w:pPr>
        <w:pStyle w:val="Heading3"/>
        <w:rPr>
          <w:rFonts w:eastAsia="DengXian"/>
          <w:lang w:eastAsia="zh-CN"/>
        </w:rPr>
      </w:pPr>
      <w:bookmarkStart w:id="387" w:name="_Toc60776854"/>
      <w:bookmarkStart w:id="388" w:name="_Toc90650726"/>
      <w:r w:rsidRPr="00D27132">
        <w:rPr>
          <w:rFonts w:eastAsia="DengXian"/>
          <w:lang w:eastAsia="zh-CN"/>
        </w:rPr>
        <w:t>5.4.1</w:t>
      </w:r>
      <w:r w:rsidRPr="00D27132">
        <w:rPr>
          <w:rFonts w:eastAsia="DengXian"/>
          <w:lang w:eastAsia="zh-CN"/>
        </w:rPr>
        <w:tab/>
        <w:t>Introduction</w:t>
      </w:r>
      <w:bookmarkEnd w:id="387"/>
      <w:bookmarkEnd w:id="388"/>
    </w:p>
    <w:p w14:paraId="0A9A80BD" w14:textId="77777777" w:rsidR="00D46B4D" w:rsidRPr="00D27132" w:rsidRDefault="00D46B4D" w:rsidP="00D46B4D">
      <w:r w:rsidRPr="00D27132">
        <w:t>Network controlled inter-RAT mobility between NR and E-UTRA is supported, where E-UTRA can be connected to either EPC or 5GC.</w:t>
      </w:r>
    </w:p>
    <w:p w14:paraId="6449980B" w14:textId="77777777" w:rsidR="00D46B4D" w:rsidRPr="00D27132" w:rsidRDefault="00D46B4D" w:rsidP="00D46B4D">
      <w:pPr>
        <w:pStyle w:val="Heading3"/>
        <w:rPr>
          <w:rFonts w:eastAsia="DengXian"/>
          <w:lang w:eastAsia="zh-CN"/>
        </w:rPr>
      </w:pPr>
      <w:bookmarkStart w:id="389" w:name="_Toc60776855"/>
      <w:bookmarkStart w:id="390" w:name="_Toc90650727"/>
      <w:r w:rsidRPr="00D27132">
        <w:rPr>
          <w:rFonts w:eastAsia="DengXian"/>
          <w:lang w:eastAsia="zh-CN"/>
        </w:rPr>
        <w:t>5.4.2</w:t>
      </w:r>
      <w:r w:rsidRPr="00D27132">
        <w:rPr>
          <w:rFonts w:eastAsia="DengXian"/>
          <w:lang w:eastAsia="zh-CN"/>
        </w:rPr>
        <w:tab/>
        <w:t>Handover to NR</w:t>
      </w:r>
      <w:bookmarkEnd w:id="389"/>
      <w:bookmarkEnd w:id="390"/>
    </w:p>
    <w:p w14:paraId="765ABF7A" w14:textId="77777777" w:rsidR="00D46B4D" w:rsidRPr="00D27132" w:rsidRDefault="00D46B4D" w:rsidP="00D46B4D">
      <w:pPr>
        <w:pStyle w:val="Heading4"/>
        <w:rPr>
          <w:rFonts w:eastAsia="DengXian"/>
          <w:lang w:eastAsia="zh-CN"/>
        </w:rPr>
      </w:pPr>
      <w:bookmarkStart w:id="391" w:name="_Toc60776856"/>
      <w:bookmarkStart w:id="392" w:name="_Toc90650728"/>
      <w:r w:rsidRPr="00D27132">
        <w:rPr>
          <w:rFonts w:eastAsia="DengXian"/>
          <w:lang w:eastAsia="zh-CN"/>
        </w:rPr>
        <w:t>5.4.2.1</w:t>
      </w:r>
      <w:r w:rsidRPr="00D27132">
        <w:rPr>
          <w:rFonts w:eastAsia="DengXian"/>
          <w:lang w:eastAsia="zh-CN"/>
        </w:rPr>
        <w:tab/>
        <w:t>General</w:t>
      </w:r>
      <w:bookmarkEnd w:id="391"/>
      <w:bookmarkEnd w:id="392"/>
    </w:p>
    <w:p w14:paraId="1270913A" w14:textId="77777777" w:rsidR="00D46B4D" w:rsidRPr="00D27132" w:rsidRDefault="00D46B4D" w:rsidP="00D46B4D">
      <w:pPr>
        <w:pStyle w:val="TH"/>
        <w:rPr>
          <w:rFonts w:eastAsia="DengXian"/>
          <w:lang w:eastAsia="zh-CN"/>
        </w:rPr>
      </w:pPr>
      <w:r w:rsidRPr="00D27132">
        <w:rPr>
          <w:noProof/>
        </w:rPr>
        <w:object w:dxaOrig="5460" w:dyaOrig="2130" w14:anchorId="0329C375">
          <v:shape id="_x0000_i1044" type="#_x0000_t75" style="width:273.75pt;height:108pt" o:ole="">
            <v:imagedata r:id="rId53" o:title=""/>
          </v:shape>
          <o:OLEObject Type="Embed" ProgID="Mscgen.Chart" ShapeID="_x0000_i1044" DrawAspect="Content" ObjectID="_1707901595" r:id="rId54"/>
        </w:object>
      </w:r>
    </w:p>
    <w:p w14:paraId="038012C0" w14:textId="77777777" w:rsidR="00D46B4D" w:rsidRPr="00D27132" w:rsidRDefault="00D46B4D" w:rsidP="00D46B4D">
      <w:pPr>
        <w:pStyle w:val="TF"/>
        <w:rPr>
          <w:rFonts w:eastAsia="DengXian"/>
          <w:lang w:eastAsia="zh-CN"/>
        </w:rPr>
      </w:pPr>
      <w:r w:rsidRPr="00D27132">
        <w:rPr>
          <w:rFonts w:eastAsia="DengXian"/>
          <w:lang w:eastAsia="zh-CN"/>
        </w:rPr>
        <w:t>Figure 5.4.2.1-1: Handover to NR, successful</w:t>
      </w:r>
    </w:p>
    <w:p w14:paraId="635BF776" w14:textId="77777777" w:rsidR="00D46B4D" w:rsidRPr="00D27132" w:rsidRDefault="00D46B4D" w:rsidP="00D46B4D">
      <w:r w:rsidRPr="00D27132">
        <w:t>The purpose of this procedure is to, under the control of the network, transfer a connection between the UE and another Radio Access Network (e.g. E-UTRAN) to NR.</w:t>
      </w:r>
    </w:p>
    <w:p w14:paraId="5A314E0C" w14:textId="77777777" w:rsidR="00D46B4D" w:rsidRPr="00D27132" w:rsidRDefault="00D46B4D" w:rsidP="00D46B4D">
      <w:r w:rsidRPr="00D27132">
        <w:t>The handover to NR procedure applies when SRBs, possibly in combination with DRBs, are established in another RAT. Handover from E-UTRA to NR applies only after integrity has been activated in E-UTRA.</w:t>
      </w:r>
    </w:p>
    <w:p w14:paraId="308BF694" w14:textId="77777777" w:rsidR="00D46B4D" w:rsidRPr="00D27132" w:rsidRDefault="00D46B4D" w:rsidP="00D46B4D">
      <w:pPr>
        <w:pStyle w:val="Heading4"/>
        <w:rPr>
          <w:rFonts w:eastAsia="DengXian"/>
          <w:lang w:eastAsia="zh-CN"/>
        </w:rPr>
      </w:pPr>
      <w:bookmarkStart w:id="393" w:name="_Toc60776857"/>
      <w:bookmarkStart w:id="394" w:name="_Toc90650729"/>
      <w:r w:rsidRPr="00D27132">
        <w:rPr>
          <w:rFonts w:eastAsia="DengXian"/>
          <w:lang w:eastAsia="zh-CN"/>
        </w:rPr>
        <w:t>5.4.2.2</w:t>
      </w:r>
      <w:r w:rsidRPr="00D27132">
        <w:rPr>
          <w:rFonts w:eastAsia="DengXian"/>
          <w:lang w:eastAsia="zh-CN"/>
        </w:rPr>
        <w:tab/>
        <w:t>Initiation</w:t>
      </w:r>
      <w:bookmarkEnd w:id="393"/>
      <w:bookmarkEnd w:id="394"/>
    </w:p>
    <w:p w14:paraId="047F6BE7" w14:textId="77777777" w:rsidR="00D46B4D" w:rsidRPr="00D27132" w:rsidRDefault="00D46B4D" w:rsidP="00D46B4D">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275B321E" w14:textId="77777777" w:rsidR="00D46B4D" w:rsidRPr="00D27132" w:rsidRDefault="00D46B4D" w:rsidP="00D46B4D">
      <w:r w:rsidRPr="00D27132">
        <w:t>The network applies the procedure as follows:</w:t>
      </w:r>
    </w:p>
    <w:p w14:paraId="709E8163" w14:textId="77777777" w:rsidR="00D46B4D" w:rsidRPr="00D27132" w:rsidRDefault="00D46B4D" w:rsidP="00D46B4D">
      <w:pPr>
        <w:pStyle w:val="B1"/>
      </w:pPr>
      <w:r w:rsidRPr="00D27132">
        <w:t>-</w:t>
      </w:r>
      <w:r w:rsidRPr="00D27132">
        <w:tab/>
        <w:t>to activate ciphering, possibly using NULL algorithm, if not yet activated in the other RAT;</w:t>
      </w:r>
    </w:p>
    <w:p w14:paraId="0BD6A0AA" w14:textId="77777777" w:rsidR="00D46B4D" w:rsidRPr="00D27132" w:rsidRDefault="00D46B4D" w:rsidP="00D46B4D">
      <w:pPr>
        <w:pStyle w:val="B1"/>
      </w:pPr>
      <w:r w:rsidRPr="00D27132">
        <w:t>-</w:t>
      </w:r>
      <w:r w:rsidRPr="00D27132">
        <w:tab/>
        <w:t>to re-establish SRBs and one or more DRBs;</w:t>
      </w:r>
    </w:p>
    <w:p w14:paraId="43DE4A3D" w14:textId="77777777" w:rsidR="00D46B4D" w:rsidRPr="00D27132" w:rsidRDefault="00D46B4D" w:rsidP="00D46B4D">
      <w:pPr>
        <w:pStyle w:val="Heading4"/>
        <w:rPr>
          <w:rFonts w:eastAsia="DengXian"/>
          <w:lang w:eastAsia="zh-CN"/>
        </w:rPr>
      </w:pPr>
      <w:bookmarkStart w:id="395" w:name="_Toc60776858"/>
      <w:bookmarkStart w:id="396" w:name="_Toc90650730"/>
      <w:r w:rsidRPr="00D27132">
        <w:rPr>
          <w:rFonts w:eastAsia="DengXian"/>
          <w:lang w:eastAsia="zh-CN"/>
        </w:rPr>
        <w:lastRenderedPageBreak/>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395"/>
      <w:bookmarkEnd w:id="396"/>
    </w:p>
    <w:p w14:paraId="41D2CDA4" w14:textId="77777777" w:rsidR="00D46B4D" w:rsidRPr="00D27132" w:rsidRDefault="00D46B4D" w:rsidP="00D46B4D">
      <w:r w:rsidRPr="00D27132">
        <w:t>The UE shall:</w:t>
      </w:r>
    </w:p>
    <w:p w14:paraId="4F27F15B" w14:textId="77777777" w:rsidR="00D46B4D" w:rsidRPr="00D27132" w:rsidRDefault="00D46B4D" w:rsidP="00D46B4D">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4A6315A9" w14:textId="77777777" w:rsidR="00D46B4D" w:rsidRPr="00D27132" w:rsidRDefault="00D46B4D" w:rsidP="00D46B4D">
      <w:pPr>
        <w:pStyle w:val="B1"/>
        <w:rPr>
          <w:lang w:eastAsia="zh-TW"/>
        </w:rPr>
      </w:pPr>
      <w:r w:rsidRPr="00D27132">
        <w:t>1&gt;</w:t>
      </w:r>
      <w:r w:rsidRPr="00D27132">
        <w:tab/>
        <w:t>apply the default MAC Cell Group configuration as specified in 9.2.2;</w:t>
      </w:r>
    </w:p>
    <w:p w14:paraId="5642D9EC" w14:textId="77777777" w:rsidR="00D46B4D" w:rsidRPr="00D27132" w:rsidRDefault="00D46B4D" w:rsidP="00D46B4D">
      <w:pPr>
        <w:pStyle w:val="B1"/>
      </w:pPr>
      <w:r w:rsidRPr="00D27132">
        <w:t>1&gt;</w:t>
      </w:r>
      <w:r w:rsidRPr="00D27132">
        <w:tab/>
        <w:t>perform RRC reconfiguration procedure as specified in 5.3.5;</w:t>
      </w:r>
    </w:p>
    <w:p w14:paraId="5DAF114B" w14:textId="77777777" w:rsidR="00D46B4D" w:rsidRPr="00D27132" w:rsidRDefault="00D46B4D" w:rsidP="00D46B4D">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0374CEE" w14:textId="77777777" w:rsidR="00D46B4D" w:rsidRPr="00D27132" w:rsidRDefault="00D46B4D" w:rsidP="00D46B4D">
      <w:pPr>
        <w:pStyle w:val="Heading3"/>
        <w:rPr>
          <w:rFonts w:eastAsia="DengXian"/>
          <w:lang w:eastAsia="zh-CN"/>
        </w:rPr>
      </w:pPr>
      <w:bookmarkStart w:id="397" w:name="_Toc60776859"/>
      <w:bookmarkStart w:id="398" w:name="_Toc90650731"/>
      <w:r w:rsidRPr="00D27132">
        <w:rPr>
          <w:rFonts w:eastAsia="DengXian"/>
          <w:lang w:eastAsia="zh-CN"/>
        </w:rPr>
        <w:t>5.4.3</w:t>
      </w:r>
      <w:r w:rsidRPr="00D27132">
        <w:rPr>
          <w:rFonts w:eastAsia="DengXian"/>
          <w:lang w:eastAsia="zh-CN"/>
        </w:rPr>
        <w:tab/>
        <w:t>Mobility from NR</w:t>
      </w:r>
      <w:bookmarkEnd w:id="397"/>
      <w:bookmarkEnd w:id="398"/>
    </w:p>
    <w:p w14:paraId="048F0268" w14:textId="77777777" w:rsidR="00D46B4D" w:rsidRPr="00D27132" w:rsidRDefault="00D46B4D" w:rsidP="00D46B4D">
      <w:pPr>
        <w:pStyle w:val="Heading4"/>
        <w:rPr>
          <w:rFonts w:eastAsia="DengXian"/>
          <w:lang w:eastAsia="zh-CN"/>
        </w:rPr>
      </w:pPr>
      <w:bookmarkStart w:id="399" w:name="_Toc60776860"/>
      <w:bookmarkStart w:id="400" w:name="_Toc90650732"/>
      <w:r w:rsidRPr="00D27132">
        <w:rPr>
          <w:rFonts w:eastAsia="DengXian"/>
          <w:lang w:eastAsia="zh-CN"/>
        </w:rPr>
        <w:t>5.4.3.1</w:t>
      </w:r>
      <w:r w:rsidRPr="00D27132">
        <w:rPr>
          <w:rFonts w:eastAsia="DengXian"/>
          <w:lang w:eastAsia="zh-CN"/>
        </w:rPr>
        <w:tab/>
        <w:t>General</w:t>
      </w:r>
      <w:bookmarkEnd w:id="399"/>
      <w:bookmarkEnd w:id="400"/>
    </w:p>
    <w:p w14:paraId="7D5C0F3E" w14:textId="77777777" w:rsidR="00D46B4D" w:rsidRPr="00D27132" w:rsidRDefault="00D46B4D" w:rsidP="00D46B4D">
      <w:pPr>
        <w:pStyle w:val="TH"/>
        <w:rPr>
          <w:rFonts w:eastAsia="DengXian"/>
        </w:rPr>
      </w:pPr>
      <w:r w:rsidRPr="00D27132">
        <w:object w:dxaOrig="4155" w:dyaOrig="1590" w14:anchorId="743C0DBB">
          <v:shape id="_x0000_i1045" type="#_x0000_t75" style="width:208.5pt;height:79.5pt" o:ole="">
            <v:imagedata r:id="rId55" o:title=""/>
          </v:shape>
          <o:OLEObject Type="Embed" ProgID="Mscgen.Chart" ShapeID="_x0000_i1045" DrawAspect="Content" ObjectID="_1707901596" r:id="rId56"/>
        </w:object>
      </w:r>
    </w:p>
    <w:p w14:paraId="4FC1B7F5" w14:textId="77777777" w:rsidR="00D46B4D" w:rsidRPr="00D27132" w:rsidRDefault="00D46B4D" w:rsidP="00D46B4D">
      <w:pPr>
        <w:pStyle w:val="TF"/>
        <w:rPr>
          <w:rFonts w:eastAsia="DengXian"/>
        </w:rPr>
      </w:pPr>
      <w:r w:rsidRPr="00D27132">
        <w:rPr>
          <w:rFonts w:eastAsia="DengXian"/>
        </w:rPr>
        <w:t>Figure 5.4.3.1-1: Mobility from NR, successful</w:t>
      </w:r>
    </w:p>
    <w:p w14:paraId="55BB0459" w14:textId="77777777" w:rsidR="00D46B4D" w:rsidRPr="00D27132" w:rsidRDefault="00D46B4D" w:rsidP="00D46B4D">
      <w:pPr>
        <w:pStyle w:val="TH"/>
        <w:rPr>
          <w:rFonts w:eastAsia="DengXian"/>
        </w:rPr>
      </w:pPr>
      <w:r w:rsidRPr="00D27132">
        <w:object w:dxaOrig="4605" w:dyaOrig="2130" w14:anchorId="3EE7C1E9">
          <v:shape id="_x0000_i1046" type="#_x0000_t75" style="width:230.25pt;height:108pt" o:ole="">
            <v:imagedata r:id="rId57" o:title=""/>
          </v:shape>
          <o:OLEObject Type="Embed" ProgID="Mscgen.Chart" ShapeID="_x0000_i1046" DrawAspect="Content" ObjectID="_1707901597" r:id="rId58"/>
        </w:object>
      </w:r>
    </w:p>
    <w:p w14:paraId="02A2BC14" w14:textId="77777777" w:rsidR="00D46B4D" w:rsidRPr="00D27132" w:rsidRDefault="00D46B4D" w:rsidP="00D46B4D">
      <w:pPr>
        <w:pStyle w:val="TF"/>
        <w:rPr>
          <w:rFonts w:eastAsia="DengXian"/>
        </w:rPr>
      </w:pPr>
      <w:r w:rsidRPr="00D27132">
        <w:rPr>
          <w:rFonts w:eastAsia="DengXian"/>
        </w:rPr>
        <w:t>Figure 5.4.3.1-2: Mobility from NR, failure</w:t>
      </w:r>
    </w:p>
    <w:p w14:paraId="3815F467" w14:textId="77777777" w:rsidR="00D46B4D" w:rsidRPr="00D27132" w:rsidRDefault="00D46B4D" w:rsidP="00D46B4D">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3D4DE28C" w14:textId="77777777" w:rsidR="00D46B4D" w:rsidRPr="00D27132" w:rsidRDefault="00D46B4D" w:rsidP="00D46B4D">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6FF8D824" w14:textId="77777777" w:rsidR="00D46B4D" w:rsidRPr="00D27132" w:rsidRDefault="00D46B4D" w:rsidP="00D46B4D">
      <w:pPr>
        <w:pStyle w:val="Heading4"/>
        <w:rPr>
          <w:rFonts w:eastAsia="DengXian"/>
          <w:lang w:eastAsia="zh-CN"/>
        </w:rPr>
      </w:pPr>
      <w:bookmarkStart w:id="401" w:name="_Toc60776861"/>
      <w:bookmarkStart w:id="402" w:name="_Toc90650733"/>
      <w:r w:rsidRPr="00D27132">
        <w:rPr>
          <w:rFonts w:eastAsia="DengXian"/>
          <w:lang w:eastAsia="zh-CN"/>
        </w:rPr>
        <w:t>5.4.3.2</w:t>
      </w:r>
      <w:r w:rsidRPr="00D27132">
        <w:rPr>
          <w:rFonts w:eastAsia="DengXian"/>
          <w:lang w:eastAsia="zh-CN"/>
        </w:rPr>
        <w:tab/>
        <w:t>Initiation</w:t>
      </w:r>
      <w:bookmarkEnd w:id="401"/>
      <w:bookmarkEnd w:id="402"/>
    </w:p>
    <w:p w14:paraId="3888E1A1" w14:textId="77777777" w:rsidR="00D46B4D" w:rsidRPr="00D27132" w:rsidRDefault="00D46B4D" w:rsidP="00D46B4D">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76449D66" w14:textId="77777777" w:rsidR="00D46B4D" w:rsidRPr="00D27132" w:rsidRDefault="00D46B4D" w:rsidP="00D46B4D">
      <w:pPr>
        <w:pStyle w:val="B1"/>
      </w:pPr>
      <w:r w:rsidRPr="00D27132">
        <w:t>-</w:t>
      </w:r>
      <w:r w:rsidRPr="00D27132">
        <w:tab/>
        <w:t>the procedure is initiated only when AS security has been activated, and SRB2 with at least one DRB are setup and not suspended;</w:t>
      </w:r>
    </w:p>
    <w:p w14:paraId="41574FEF" w14:textId="77777777" w:rsidR="00D46B4D" w:rsidRPr="00D27132" w:rsidRDefault="00D46B4D" w:rsidP="00D46B4D">
      <w:pPr>
        <w:pStyle w:val="B1"/>
      </w:pPr>
      <w:r w:rsidRPr="00D27132">
        <w:t>-</w:t>
      </w:r>
      <w:r w:rsidRPr="00D27132">
        <w:tab/>
        <w:t>the procedure is not initiated if any DAPS bearer is configured;</w:t>
      </w:r>
    </w:p>
    <w:p w14:paraId="4DA263A8" w14:textId="77777777" w:rsidR="00D46B4D" w:rsidRPr="00D27132" w:rsidRDefault="00D46B4D" w:rsidP="00D46B4D">
      <w:pPr>
        <w:pStyle w:val="Heading4"/>
      </w:pPr>
      <w:bookmarkStart w:id="403" w:name="_Toc60776862"/>
      <w:bookmarkStart w:id="404" w:name="_Toc90650734"/>
      <w:r w:rsidRPr="00D27132">
        <w:t>5.4.3.3</w:t>
      </w:r>
      <w:r w:rsidRPr="00D27132">
        <w:tab/>
        <w:t xml:space="preserve">Reception of the </w:t>
      </w:r>
      <w:r w:rsidRPr="00D27132">
        <w:rPr>
          <w:i/>
        </w:rPr>
        <w:t>MobilityFromNRCommand</w:t>
      </w:r>
      <w:r w:rsidRPr="00D27132">
        <w:t xml:space="preserve"> by the UE</w:t>
      </w:r>
      <w:bookmarkEnd w:id="403"/>
      <w:bookmarkEnd w:id="404"/>
    </w:p>
    <w:p w14:paraId="69D60A15" w14:textId="77777777" w:rsidR="00D46B4D" w:rsidRPr="00D27132" w:rsidRDefault="00D46B4D" w:rsidP="00D46B4D">
      <w:r w:rsidRPr="00D27132">
        <w:t>The UE shall:</w:t>
      </w:r>
    </w:p>
    <w:p w14:paraId="534DB09A" w14:textId="77777777" w:rsidR="00D46B4D" w:rsidRPr="00D27132" w:rsidRDefault="00D46B4D" w:rsidP="00D46B4D">
      <w:pPr>
        <w:pStyle w:val="B1"/>
        <w:spacing w:afterLines="50" w:after="120" w:line="240" w:lineRule="exact"/>
        <w:rPr>
          <w:lang w:eastAsia="zh-TW"/>
        </w:rPr>
      </w:pPr>
      <w:r w:rsidRPr="00D27132">
        <w:rPr>
          <w:lang w:eastAsia="zh-TW"/>
        </w:rPr>
        <w:t>1&gt;</w:t>
      </w:r>
      <w:r w:rsidRPr="00D27132">
        <w:rPr>
          <w:lang w:eastAsia="zh-TW"/>
        </w:rPr>
        <w:tab/>
        <w:t>stop timer T310, if running;</w:t>
      </w:r>
    </w:p>
    <w:p w14:paraId="667CF024" w14:textId="77777777" w:rsidR="00D46B4D" w:rsidRPr="00D27132" w:rsidRDefault="00D46B4D" w:rsidP="00D46B4D">
      <w:pPr>
        <w:pStyle w:val="B1"/>
        <w:spacing w:afterLines="50" w:after="120" w:line="240" w:lineRule="exact"/>
        <w:rPr>
          <w:lang w:eastAsia="zh-TW"/>
        </w:rPr>
      </w:pPr>
      <w:r w:rsidRPr="00D27132">
        <w:rPr>
          <w:lang w:eastAsia="zh-TW"/>
        </w:rPr>
        <w:lastRenderedPageBreak/>
        <w:t>1&gt;</w:t>
      </w:r>
      <w:r w:rsidRPr="00D27132">
        <w:rPr>
          <w:lang w:eastAsia="zh-TW"/>
        </w:rPr>
        <w:tab/>
        <w:t>stop timer T312, if running;</w:t>
      </w:r>
    </w:p>
    <w:p w14:paraId="62157A01" w14:textId="77777777" w:rsidR="00D46B4D" w:rsidRPr="00D27132" w:rsidRDefault="00D46B4D" w:rsidP="00D46B4D">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6CF66BE6" w14:textId="77777777" w:rsidR="00D46B4D" w:rsidRPr="00D27132" w:rsidRDefault="00D46B4D" w:rsidP="00D46B4D">
      <w:pPr>
        <w:pStyle w:val="B2"/>
        <w:rPr>
          <w:rFonts w:eastAsia="DengXian"/>
        </w:rPr>
      </w:pPr>
      <w:r w:rsidRPr="00D27132">
        <w:rPr>
          <w:rFonts w:eastAsia="DengXian"/>
        </w:rPr>
        <w:t>2&gt;</w:t>
      </w:r>
      <w:r w:rsidRPr="00D27132">
        <w:rPr>
          <w:rFonts w:eastAsia="DengXian"/>
        </w:rPr>
        <w:tab/>
        <w:t>stop timer T316;</w:t>
      </w:r>
    </w:p>
    <w:p w14:paraId="44965A34"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570F5C46" w14:textId="77777777" w:rsidR="00D46B4D" w:rsidRPr="00D27132" w:rsidRDefault="00D46B4D" w:rsidP="00D46B4D">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0353CC0A" w14:textId="77777777" w:rsidR="00D46B4D" w:rsidRPr="00D27132" w:rsidRDefault="00D46B4D" w:rsidP="00D46B4D">
      <w:pPr>
        <w:pStyle w:val="B2"/>
        <w:rPr>
          <w:rFonts w:eastAsia="DengXian"/>
        </w:rPr>
      </w:pPr>
      <w:r w:rsidRPr="00D27132">
        <w:rPr>
          <w:rFonts w:eastAsia="DengXian"/>
        </w:rPr>
        <w:t>2&gt;</w:t>
      </w:r>
      <w:r w:rsidRPr="00D27132">
        <w:rPr>
          <w:rFonts w:eastAsia="DengXian"/>
        </w:rPr>
        <w:tab/>
        <w:t>stop timer T390 for all access categories;</w:t>
      </w:r>
    </w:p>
    <w:p w14:paraId="40C7509B" w14:textId="77777777" w:rsidR="00D46B4D" w:rsidRPr="00D27132" w:rsidRDefault="00D46B4D" w:rsidP="00D46B4D">
      <w:pPr>
        <w:pStyle w:val="B2"/>
        <w:rPr>
          <w:rFonts w:eastAsia="DengXian"/>
        </w:rPr>
      </w:pPr>
      <w:r w:rsidRPr="00D27132">
        <w:rPr>
          <w:rFonts w:eastAsia="DengXian"/>
        </w:rPr>
        <w:t>2&gt;</w:t>
      </w:r>
      <w:r w:rsidRPr="00D27132">
        <w:rPr>
          <w:rFonts w:eastAsia="DengXian"/>
        </w:rPr>
        <w:tab/>
        <w:t>perform the actions as specified in 5.3.14.4;</w:t>
      </w:r>
    </w:p>
    <w:p w14:paraId="396C3443" w14:textId="77777777" w:rsidR="00D46B4D" w:rsidRPr="00D27132" w:rsidRDefault="00D46B4D" w:rsidP="00D46B4D">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071DB2AE" w14:textId="77777777" w:rsidR="00D46B4D" w:rsidRPr="00D27132" w:rsidRDefault="00D46B4D" w:rsidP="00D46B4D">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195C6381" w14:textId="77777777" w:rsidR="00D46B4D" w:rsidRPr="00D27132" w:rsidRDefault="00D46B4D" w:rsidP="00D46B4D">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0861F860" w14:textId="77777777" w:rsidR="00D46B4D" w:rsidRPr="00D27132" w:rsidRDefault="00D46B4D" w:rsidP="00D46B4D">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31822A4E" w14:textId="77777777" w:rsidR="00D46B4D" w:rsidRPr="00D27132" w:rsidRDefault="00D46B4D" w:rsidP="00D46B4D">
      <w:pPr>
        <w:pStyle w:val="B2"/>
        <w:rPr>
          <w:rFonts w:eastAsia="DengXian"/>
        </w:rPr>
      </w:pPr>
      <w:r w:rsidRPr="00D27132">
        <w:rPr>
          <w:rFonts w:eastAsia="DengXian"/>
        </w:rPr>
        <w:t>2&gt;</w:t>
      </w:r>
      <w:r w:rsidRPr="00D27132">
        <w:rPr>
          <w:rFonts w:eastAsia="DengXian"/>
        </w:rPr>
        <w:tab/>
        <w:t>consider inter-RAT mobility as initiated towards UTRA-FDD;</w:t>
      </w:r>
    </w:p>
    <w:p w14:paraId="699DCB59" w14:textId="77777777" w:rsidR="00D46B4D" w:rsidRPr="00D27132" w:rsidRDefault="00D46B4D" w:rsidP="00D46B4D">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658F0D71" w14:textId="77777777" w:rsidR="00D46B4D" w:rsidRPr="00D27132" w:rsidRDefault="00D46B4D" w:rsidP="00D46B4D">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3C038869" w14:textId="77777777" w:rsidR="00D46B4D" w:rsidRPr="00D27132" w:rsidRDefault="00D46B4D" w:rsidP="00D46B4D">
      <w:pPr>
        <w:pStyle w:val="Heading4"/>
      </w:pPr>
      <w:bookmarkStart w:id="405" w:name="_Toc60776863"/>
      <w:bookmarkStart w:id="406" w:name="_Toc90650735"/>
      <w:r w:rsidRPr="00D27132">
        <w:t>5.4.3.4</w:t>
      </w:r>
      <w:r w:rsidRPr="00D27132">
        <w:tab/>
        <w:t>Successful completion of the mobility from NR</w:t>
      </w:r>
      <w:bookmarkEnd w:id="405"/>
      <w:bookmarkEnd w:id="406"/>
    </w:p>
    <w:p w14:paraId="6E94EE3F" w14:textId="77777777" w:rsidR="00D46B4D" w:rsidRPr="00D27132" w:rsidRDefault="00D46B4D" w:rsidP="00D46B4D">
      <w:r w:rsidRPr="00D27132">
        <w:t>Upon successfully completing the handover, at the source side the UE shall:</w:t>
      </w:r>
    </w:p>
    <w:p w14:paraId="6284D960" w14:textId="77777777" w:rsidR="00D46B4D" w:rsidRPr="00D27132" w:rsidRDefault="00D46B4D" w:rsidP="00D46B4D">
      <w:pPr>
        <w:pStyle w:val="B1"/>
      </w:pPr>
      <w:r w:rsidRPr="00D27132">
        <w:t>1&gt;</w:t>
      </w:r>
      <w:r w:rsidRPr="00D27132">
        <w:tab/>
        <w:t>reset MAC;</w:t>
      </w:r>
    </w:p>
    <w:p w14:paraId="1D9426B2" w14:textId="77777777" w:rsidR="00D46B4D" w:rsidRPr="00D27132" w:rsidRDefault="00D46B4D" w:rsidP="00D46B4D">
      <w:pPr>
        <w:pStyle w:val="B1"/>
      </w:pPr>
      <w:r w:rsidRPr="00D27132">
        <w:t>1&gt;</w:t>
      </w:r>
      <w:r w:rsidRPr="00D27132">
        <w:tab/>
        <w:t>stop all timers that are running except T325, T330 and T400;</w:t>
      </w:r>
    </w:p>
    <w:p w14:paraId="579D46F1" w14:textId="77777777" w:rsidR="00D46B4D" w:rsidRPr="00D27132" w:rsidRDefault="00D46B4D" w:rsidP="00D46B4D">
      <w:pPr>
        <w:pStyle w:val="B1"/>
      </w:pPr>
      <w:r w:rsidRPr="00D27132">
        <w:t>1&gt;</w:t>
      </w:r>
      <w:r w:rsidRPr="00D27132">
        <w:tab/>
        <w:t xml:space="preserve">release </w:t>
      </w:r>
      <w:r w:rsidRPr="00D27132">
        <w:rPr>
          <w:i/>
        </w:rPr>
        <w:t>ran-NotificationAreaInfo</w:t>
      </w:r>
      <w:r w:rsidRPr="00D27132">
        <w:t>, if stored;</w:t>
      </w:r>
    </w:p>
    <w:p w14:paraId="47B761F1" w14:textId="77777777" w:rsidR="00D46B4D" w:rsidRPr="00D27132" w:rsidRDefault="00D46B4D" w:rsidP="00D46B4D">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613544F2" w14:textId="77777777" w:rsidR="00D46B4D" w:rsidRPr="00D27132" w:rsidRDefault="00D46B4D" w:rsidP="00D46B4D">
      <w:pPr>
        <w:pStyle w:val="B1"/>
      </w:pPr>
      <w:r w:rsidRPr="00D27132">
        <w:t>1&gt;</w:t>
      </w:r>
      <w:r w:rsidRPr="00D27132">
        <w:tab/>
        <w:t>release all radio resources, including release of the RLC entity and the MAC configuration;</w:t>
      </w:r>
    </w:p>
    <w:p w14:paraId="53A2F56B" w14:textId="77777777" w:rsidR="00D46B4D" w:rsidRPr="00D27132" w:rsidRDefault="00D46B4D" w:rsidP="00D46B4D">
      <w:pPr>
        <w:pStyle w:val="B1"/>
      </w:pPr>
      <w:r w:rsidRPr="00D27132">
        <w:t>1&gt;</w:t>
      </w:r>
      <w:r w:rsidRPr="00D27132">
        <w:tab/>
        <w:t>release the associated PDCP entity and SDAP entity for all established RBs;</w:t>
      </w:r>
    </w:p>
    <w:p w14:paraId="2DADED3A" w14:textId="77777777" w:rsidR="00D46B4D" w:rsidRPr="00D27132" w:rsidRDefault="00D46B4D" w:rsidP="00D46B4D">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04729E5E" w14:textId="77777777" w:rsidR="00D46B4D" w:rsidRPr="00D27132" w:rsidRDefault="00D46B4D" w:rsidP="00D46B4D">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 or</w:t>
      </w:r>
    </w:p>
    <w:p w14:paraId="3C323CE3" w14:textId="77777777" w:rsidR="00D46B4D" w:rsidRPr="00D27132" w:rsidRDefault="00D46B4D" w:rsidP="00D46B4D">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6E56A7E7" w14:textId="77777777" w:rsidR="00D46B4D" w:rsidRPr="00D27132" w:rsidRDefault="00D46B4D" w:rsidP="00D46B4D">
      <w:pPr>
        <w:pStyle w:val="B2"/>
      </w:pPr>
      <w:r w:rsidRPr="00D27132">
        <w:t>2&gt;</w:t>
      </w:r>
      <w:r w:rsidRPr="00D27132">
        <w:tab/>
        <w:t>indicate the release of the RRC connection to upper layers together with the release cause 'other'.</w:t>
      </w:r>
    </w:p>
    <w:p w14:paraId="0D744826" w14:textId="77777777" w:rsidR="00D46B4D" w:rsidRPr="00D27132" w:rsidRDefault="00D46B4D" w:rsidP="00D46B4D">
      <w:pPr>
        <w:pStyle w:val="Heading4"/>
      </w:pPr>
      <w:bookmarkStart w:id="407" w:name="_Toc60776864"/>
      <w:bookmarkStart w:id="408" w:name="_Toc90650736"/>
      <w:r w:rsidRPr="00D27132">
        <w:t>5.4.3.5</w:t>
      </w:r>
      <w:r w:rsidRPr="00D27132">
        <w:tab/>
        <w:t>Mobility from NR failure</w:t>
      </w:r>
      <w:bookmarkEnd w:id="407"/>
      <w:bookmarkEnd w:id="408"/>
    </w:p>
    <w:p w14:paraId="41009DC4" w14:textId="77777777" w:rsidR="00D46B4D" w:rsidRPr="00D27132" w:rsidRDefault="00D46B4D" w:rsidP="00D46B4D">
      <w:r w:rsidRPr="00D27132">
        <w:t>The UE shall:</w:t>
      </w:r>
    </w:p>
    <w:p w14:paraId="4FB13860" w14:textId="77777777" w:rsidR="00D46B4D" w:rsidRPr="00D27132" w:rsidRDefault="00D46B4D" w:rsidP="00D46B4D">
      <w:pPr>
        <w:pStyle w:val="B1"/>
      </w:pPr>
      <w:r w:rsidRPr="00D27132">
        <w:t>1&gt;</w:t>
      </w:r>
      <w:r w:rsidRPr="00D27132">
        <w:tab/>
        <w:t>if the UE does not succeed in establishing the connection to the target radio access technology:</w:t>
      </w:r>
    </w:p>
    <w:p w14:paraId="5CCCA259" w14:textId="77777777" w:rsidR="00D46B4D" w:rsidRPr="00D27132" w:rsidRDefault="00D46B4D" w:rsidP="00D46B4D">
      <w:pPr>
        <w:pStyle w:val="B2"/>
      </w:pPr>
      <w:r w:rsidRPr="00D27132">
        <w:t>2&gt;</w:t>
      </w:r>
      <w:r w:rsidRPr="00D27132">
        <w:tab/>
        <w:t xml:space="preserve">if the </w:t>
      </w:r>
      <w:r w:rsidRPr="00D27132">
        <w:rPr>
          <w:i/>
        </w:rPr>
        <w:t>targetRAT-Type</w:t>
      </w:r>
      <w:r w:rsidRPr="00D27132">
        <w:t xml:space="preserve"> in the received </w:t>
      </w:r>
      <w:r w:rsidRPr="00D27132">
        <w:rPr>
          <w:i/>
        </w:rPr>
        <w:t>MobilityFromNRCommand</w:t>
      </w:r>
      <w:r w:rsidRPr="00D27132">
        <w:t xml:space="preserve"> is set to </w:t>
      </w:r>
      <w:r w:rsidRPr="00D27132">
        <w:rPr>
          <w:i/>
        </w:rPr>
        <w:t>eutra</w:t>
      </w:r>
      <w:r w:rsidRPr="00D27132">
        <w:t xml:space="preserve"> and the UE supports Radio Link Failure Report for Inter-RAT MRO EUTRA:</w:t>
      </w:r>
    </w:p>
    <w:p w14:paraId="317D2A9E" w14:textId="77777777" w:rsidR="00D46B4D" w:rsidRPr="00D27132" w:rsidRDefault="00D46B4D" w:rsidP="00D46B4D">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29D8B3A9" w14:textId="77777777" w:rsidR="00D46B4D" w:rsidRPr="00D27132" w:rsidRDefault="00D46B4D" w:rsidP="00D46B4D">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9712013" w14:textId="77777777" w:rsidR="00D46B4D" w:rsidRPr="00D27132" w:rsidRDefault="00D46B4D" w:rsidP="00D46B4D">
      <w:pPr>
        <w:pStyle w:val="B3"/>
      </w:pPr>
      <w:r w:rsidRPr="00D27132">
        <w:lastRenderedPageBreak/>
        <w:t>3&gt;</w:t>
      </w:r>
      <w:r w:rsidRPr="00D27132">
        <w:tab/>
        <w:t>attempt to select an E-UTRA cell:</w:t>
      </w:r>
    </w:p>
    <w:p w14:paraId="03E87643" w14:textId="77777777" w:rsidR="00D46B4D" w:rsidRPr="00D27132" w:rsidRDefault="00D46B4D" w:rsidP="00D46B4D">
      <w:pPr>
        <w:pStyle w:val="B4"/>
      </w:pPr>
      <w:r w:rsidRPr="00D27132">
        <w:t>4&gt;</w:t>
      </w:r>
      <w:r w:rsidRPr="00D27132">
        <w:tab/>
        <w:t>if a suitable E-UTRA cell is selected:</w:t>
      </w:r>
    </w:p>
    <w:p w14:paraId="080D9779" w14:textId="77777777" w:rsidR="00D46B4D" w:rsidRPr="00D27132" w:rsidRDefault="00D46B4D" w:rsidP="00D46B4D">
      <w:pPr>
        <w:pStyle w:val="B5"/>
        <w:rPr>
          <w:rFonts w:eastAsia="Batang"/>
        </w:rPr>
      </w:pPr>
      <w:r w:rsidRPr="00D27132">
        <w:t>5&gt;</w:t>
      </w:r>
      <w:r w:rsidRPr="00D27132">
        <w:tab/>
        <w:t>perform the actions upon going to RRC_IDLE as specified in 5.3.11, with release cause 'RRC connection failure';</w:t>
      </w:r>
    </w:p>
    <w:p w14:paraId="0C78BA1A" w14:textId="77777777" w:rsidR="00D46B4D" w:rsidRPr="00D27132" w:rsidRDefault="00D46B4D" w:rsidP="00D46B4D">
      <w:pPr>
        <w:pStyle w:val="B4"/>
      </w:pPr>
      <w:r w:rsidRPr="00D27132">
        <w:t>4&gt;</w:t>
      </w:r>
      <w:r w:rsidRPr="00D27132">
        <w:tab/>
        <w:t>else:</w:t>
      </w:r>
    </w:p>
    <w:p w14:paraId="0E883351" w14:textId="77777777" w:rsidR="00D46B4D" w:rsidRPr="00D27132" w:rsidRDefault="00D46B4D" w:rsidP="00D46B4D">
      <w:pPr>
        <w:pStyle w:val="B5"/>
      </w:pPr>
      <w:r w:rsidRPr="00D27132">
        <w:t>5&gt;</w:t>
      </w:r>
      <w:r w:rsidRPr="00D27132">
        <w:tab/>
        <w:t>revert back to the configuration used in the source PCell;</w:t>
      </w:r>
    </w:p>
    <w:p w14:paraId="1A2562ED" w14:textId="77777777" w:rsidR="00D46B4D" w:rsidRPr="00D27132" w:rsidRDefault="00D46B4D" w:rsidP="00D46B4D">
      <w:pPr>
        <w:pStyle w:val="B5"/>
      </w:pPr>
      <w:r w:rsidRPr="00D27132">
        <w:t>5&gt;</w:t>
      </w:r>
      <w:r w:rsidRPr="00D27132">
        <w:tab/>
        <w:t>initiate the connection re-establishment procedure as specified in subclause 5.3.7;</w:t>
      </w:r>
    </w:p>
    <w:p w14:paraId="2750CFED" w14:textId="77777777" w:rsidR="00D46B4D" w:rsidRPr="00D27132" w:rsidRDefault="00D46B4D" w:rsidP="00D46B4D">
      <w:pPr>
        <w:pStyle w:val="B2"/>
      </w:pPr>
      <w:r w:rsidRPr="00D27132">
        <w:t>2&gt;</w:t>
      </w:r>
      <w:r w:rsidRPr="00D27132">
        <w:tab/>
        <w:t>else:</w:t>
      </w:r>
    </w:p>
    <w:p w14:paraId="624588EB" w14:textId="77777777" w:rsidR="00D46B4D" w:rsidRPr="00D27132" w:rsidRDefault="00D46B4D" w:rsidP="00D46B4D">
      <w:pPr>
        <w:pStyle w:val="B3"/>
      </w:pPr>
      <w:r w:rsidRPr="00D27132">
        <w:t>3&gt;</w:t>
      </w:r>
      <w:r w:rsidRPr="00D27132">
        <w:tab/>
        <w:t>revert back to the configuration used in the source PCell;</w:t>
      </w:r>
    </w:p>
    <w:p w14:paraId="20A286B3" w14:textId="77777777" w:rsidR="00D46B4D" w:rsidRPr="00D27132" w:rsidRDefault="00D46B4D" w:rsidP="00D46B4D">
      <w:pPr>
        <w:pStyle w:val="B3"/>
      </w:pPr>
      <w:r w:rsidRPr="00D27132">
        <w:t>3&gt;</w:t>
      </w:r>
      <w:r w:rsidRPr="00D27132">
        <w:tab/>
        <w:t>initiate the connection re-establishment procedure as specified in subclause 5.3.7;</w:t>
      </w:r>
    </w:p>
    <w:p w14:paraId="16164703" w14:textId="77777777" w:rsidR="00D46B4D" w:rsidRPr="00D27132" w:rsidRDefault="00D46B4D" w:rsidP="00D46B4D">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6FAF0A97" w14:textId="77777777" w:rsidR="00D46B4D" w:rsidRPr="00D27132" w:rsidRDefault="00D46B4D" w:rsidP="00D46B4D">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29362E28" w14:textId="77777777" w:rsidR="00D46B4D" w:rsidRPr="00D27132" w:rsidRDefault="00D46B4D" w:rsidP="00D46B4D">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 EUTRA:</w:t>
      </w:r>
    </w:p>
    <w:p w14:paraId="1E956C35" w14:textId="77777777" w:rsidR="00D46B4D" w:rsidRPr="00D27132" w:rsidRDefault="00D46B4D" w:rsidP="00D46B4D">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564DF27" w14:textId="77777777" w:rsidR="00D46B4D" w:rsidRPr="00D27132" w:rsidRDefault="00D46B4D" w:rsidP="00D46B4D">
      <w:pPr>
        <w:pStyle w:val="B2"/>
      </w:pPr>
      <w:r w:rsidRPr="00D27132">
        <w:t>2&gt;</w:t>
      </w:r>
      <w:r w:rsidRPr="00D27132">
        <w:tab/>
        <w:t>revert back to the configuration used in the source PCell;</w:t>
      </w:r>
    </w:p>
    <w:p w14:paraId="69D1DA52" w14:textId="77777777" w:rsidR="00D46B4D" w:rsidRPr="00D27132" w:rsidRDefault="00D46B4D" w:rsidP="00D46B4D">
      <w:pPr>
        <w:pStyle w:val="B2"/>
      </w:pPr>
      <w:r w:rsidRPr="00D27132">
        <w:t>2&gt;</w:t>
      </w:r>
      <w:r w:rsidRPr="00D27132">
        <w:tab/>
        <w:t>initiate the connection re-establishment procedure as specified in subclause 5.3.7.</w:t>
      </w:r>
    </w:p>
    <w:p w14:paraId="32B15EFF" w14:textId="77777777" w:rsidR="00D46B4D" w:rsidRPr="00D27132" w:rsidRDefault="00D46B4D" w:rsidP="00D46B4D">
      <w:pPr>
        <w:pStyle w:val="Heading2"/>
      </w:pPr>
      <w:bookmarkStart w:id="409" w:name="_Toc60776865"/>
      <w:bookmarkStart w:id="410" w:name="_Toc90650737"/>
      <w:r w:rsidRPr="00D27132">
        <w:t>5.5</w:t>
      </w:r>
      <w:r w:rsidRPr="00D27132">
        <w:tab/>
        <w:t>Measurements</w:t>
      </w:r>
      <w:bookmarkEnd w:id="409"/>
      <w:bookmarkEnd w:id="410"/>
    </w:p>
    <w:p w14:paraId="599622FE" w14:textId="77777777" w:rsidR="00D46B4D" w:rsidRPr="00D27132" w:rsidRDefault="00D46B4D" w:rsidP="00D46B4D">
      <w:pPr>
        <w:pStyle w:val="Heading3"/>
      </w:pPr>
      <w:bookmarkStart w:id="411" w:name="_Toc60776866"/>
      <w:bookmarkStart w:id="412" w:name="_Toc90650738"/>
      <w:r w:rsidRPr="00D27132">
        <w:t>5.5.1</w:t>
      </w:r>
      <w:r w:rsidRPr="00D27132">
        <w:tab/>
        <w:t>Introduction</w:t>
      </w:r>
      <w:bookmarkEnd w:id="411"/>
      <w:bookmarkEnd w:id="412"/>
    </w:p>
    <w:p w14:paraId="6FC9599D" w14:textId="77777777" w:rsidR="00D46B4D" w:rsidRPr="00D27132" w:rsidRDefault="00D46B4D" w:rsidP="00D46B4D">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1A7FD918" w14:textId="77777777" w:rsidR="00D46B4D" w:rsidRPr="00D27132" w:rsidRDefault="00D46B4D" w:rsidP="00D46B4D">
      <w:r w:rsidRPr="00D27132">
        <w:t>The network may configure the UE to perform the following types of measurements:</w:t>
      </w:r>
    </w:p>
    <w:p w14:paraId="35B82757" w14:textId="77777777" w:rsidR="00D46B4D" w:rsidRPr="00D27132" w:rsidRDefault="00D46B4D" w:rsidP="00D46B4D">
      <w:pPr>
        <w:pStyle w:val="B1"/>
      </w:pPr>
      <w:r w:rsidRPr="00D27132">
        <w:t>-</w:t>
      </w:r>
      <w:r w:rsidRPr="00D27132">
        <w:tab/>
        <w:t>NR measurements;</w:t>
      </w:r>
    </w:p>
    <w:p w14:paraId="74CA023A" w14:textId="77777777" w:rsidR="00D46B4D" w:rsidRPr="00D27132" w:rsidRDefault="00D46B4D" w:rsidP="00D46B4D">
      <w:pPr>
        <w:pStyle w:val="B1"/>
      </w:pPr>
      <w:r w:rsidRPr="00D27132">
        <w:t>-</w:t>
      </w:r>
      <w:r w:rsidRPr="00D27132">
        <w:tab/>
        <w:t>Inter-RAT measurements of E-UTRA frequencies.</w:t>
      </w:r>
    </w:p>
    <w:p w14:paraId="04C4722C" w14:textId="77777777" w:rsidR="00D46B4D" w:rsidRPr="00D27132" w:rsidRDefault="00D46B4D" w:rsidP="00D46B4D">
      <w:pPr>
        <w:pStyle w:val="B1"/>
      </w:pPr>
      <w:r w:rsidRPr="00D27132">
        <w:t>-</w:t>
      </w:r>
      <w:r w:rsidRPr="00D27132">
        <w:tab/>
        <w:t>Inter-RAT measurements of UTRA-FDD frequencies.</w:t>
      </w:r>
    </w:p>
    <w:p w14:paraId="7F5CA246" w14:textId="77777777" w:rsidR="00D46B4D" w:rsidRPr="00D27132" w:rsidRDefault="00D46B4D" w:rsidP="00D46B4D">
      <w:r w:rsidRPr="00D27132">
        <w:t>The network may configure the UE to report the following measurement information based on SS/PBCH block(s):</w:t>
      </w:r>
    </w:p>
    <w:p w14:paraId="1FCA62A6" w14:textId="77777777" w:rsidR="00D46B4D" w:rsidRPr="00D27132" w:rsidRDefault="00D46B4D" w:rsidP="00D46B4D">
      <w:pPr>
        <w:pStyle w:val="B1"/>
      </w:pPr>
      <w:r w:rsidRPr="00D27132">
        <w:t>-</w:t>
      </w:r>
      <w:r w:rsidRPr="00D27132">
        <w:tab/>
        <w:t>Measurement results per SS/PBCH block;</w:t>
      </w:r>
    </w:p>
    <w:p w14:paraId="323740AA" w14:textId="77777777" w:rsidR="00D46B4D" w:rsidRPr="00D27132" w:rsidRDefault="00D46B4D" w:rsidP="00D46B4D">
      <w:pPr>
        <w:pStyle w:val="B1"/>
      </w:pPr>
      <w:r w:rsidRPr="00D27132">
        <w:t>-</w:t>
      </w:r>
      <w:r w:rsidRPr="00D27132">
        <w:tab/>
        <w:t>Measurement results per cell based on SS/PBCH block(s);</w:t>
      </w:r>
    </w:p>
    <w:p w14:paraId="0CB882BE" w14:textId="77777777" w:rsidR="00D46B4D" w:rsidRPr="00D27132" w:rsidRDefault="00D46B4D" w:rsidP="00D46B4D">
      <w:pPr>
        <w:pStyle w:val="B1"/>
      </w:pPr>
      <w:r w:rsidRPr="00D27132">
        <w:t>-</w:t>
      </w:r>
      <w:r w:rsidRPr="00D27132">
        <w:tab/>
        <w:t>SS/PBCH block(s) indexes.</w:t>
      </w:r>
    </w:p>
    <w:p w14:paraId="1D7C635B" w14:textId="77777777" w:rsidR="00D46B4D" w:rsidRPr="00D27132" w:rsidRDefault="00D46B4D" w:rsidP="00D46B4D">
      <w:r w:rsidRPr="00D27132">
        <w:t>The network may configure the UE to report the following measurement information based on CSI-RS resources:</w:t>
      </w:r>
    </w:p>
    <w:p w14:paraId="47FC539A" w14:textId="77777777" w:rsidR="00D46B4D" w:rsidRPr="00D27132" w:rsidRDefault="00D46B4D" w:rsidP="00D46B4D">
      <w:pPr>
        <w:pStyle w:val="B1"/>
      </w:pPr>
      <w:r w:rsidRPr="00D27132">
        <w:t>-</w:t>
      </w:r>
      <w:r w:rsidRPr="00D27132">
        <w:tab/>
        <w:t>Measurement results per CSI-RS resource;</w:t>
      </w:r>
    </w:p>
    <w:p w14:paraId="362027F8" w14:textId="77777777" w:rsidR="00D46B4D" w:rsidRPr="00D27132" w:rsidRDefault="00D46B4D" w:rsidP="00D46B4D">
      <w:pPr>
        <w:pStyle w:val="B1"/>
      </w:pPr>
      <w:r w:rsidRPr="00D27132">
        <w:t>-</w:t>
      </w:r>
      <w:r w:rsidRPr="00D27132">
        <w:tab/>
        <w:t>Measurement results per cell based on CSI-RS resource(s);</w:t>
      </w:r>
    </w:p>
    <w:p w14:paraId="0AAA1396" w14:textId="77777777" w:rsidR="00D46B4D" w:rsidRPr="00D27132" w:rsidRDefault="00D46B4D" w:rsidP="00D46B4D">
      <w:pPr>
        <w:pStyle w:val="B1"/>
      </w:pPr>
      <w:r w:rsidRPr="00D27132">
        <w:t>-</w:t>
      </w:r>
      <w:r w:rsidRPr="00D27132">
        <w:tab/>
        <w:t>CSI-RS resource measurement identifiers.</w:t>
      </w:r>
    </w:p>
    <w:p w14:paraId="39BE27B3" w14:textId="77777777" w:rsidR="00D46B4D" w:rsidRPr="00D27132" w:rsidRDefault="00D46B4D" w:rsidP="00D46B4D">
      <w:pPr>
        <w:rPr>
          <w:lang w:eastAsia="zh-CN"/>
        </w:rPr>
      </w:pPr>
      <w:r w:rsidRPr="00D27132">
        <w:lastRenderedPageBreak/>
        <w:t>The network may configure the UE to perform the following types of measurements for NR sidelink and V2X sidelink:</w:t>
      </w:r>
    </w:p>
    <w:p w14:paraId="4F05DF6F" w14:textId="77777777" w:rsidR="00D46B4D" w:rsidRPr="00D27132" w:rsidRDefault="00D46B4D" w:rsidP="00D46B4D">
      <w:pPr>
        <w:pStyle w:val="B1"/>
      </w:pPr>
      <w:r w:rsidRPr="00D27132">
        <w:t>-</w:t>
      </w:r>
      <w:r w:rsidRPr="00D27132">
        <w:tab/>
      </w:r>
      <w:r w:rsidRPr="00D27132">
        <w:rPr>
          <w:lang w:eastAsia="zh-CN"/>
        </w:rPr>
        <w:t>CBR measurements</w:t>
      </w:r>
      <w:r w:rsidRPr="00D27132">
        <w:t>.</w:t>
      </w:r>
    </w:p>
    <w:p w14:paraId="2F598442" w14:textId="77777777" w:rsidR="00D46B4D" w:rsidRPr="00D27132" w:rsidRDefault="00D46B4D" w:rsidP="00D46B4D">
      <w:r w:rsidRPr="00D27132">
        <w:t>The network may configure the UE to report the following CLI measurement information based on SRS resources:</w:t>
      </w:r>
    </w:p>
    <w:p w14:paraId="1833B723" w14:textId="77777777" w:rsidR="00D46B4D" w:rsidRPr="00D27132" w:rsidRDefault="00D46B4D" w:rsidP="00D46B4D">
      <w:pPr>
        <w:pStyle w:val="B1"/>
      </w:pPr>
      <w:r w:rsidRPr="00D27132">
        <w:t>-</w:t>
      </w:r>
      <w:r w:rsidRPr="00D27132">
        <w:tab/>
        <w:t>Measurement results per SRS resource;</w:t>
      </w:r>
    </w:p>
    <w:p w14:paraId="1305876B" w14:textId="77777777" w:rsidR="00D46B4D" w:rsidRPr="00D27132" w:rsidRDefault="00D46B4D" w:rsidP="00D46B4D">
      <w:pPr>
        <w:pStyle w:val="B1"/>
      </w:pPr>
      <w:r w:rsidRPr="00D27132">
        <w:t>-</w:t>
      </w:r>
      <w:r w:rsidRPr="00D27132">
        <w:tab/>
        <w:t>SRS resource(s) indexes.</w:t>
      </w:r>
    </w:p>
    <w:p w14:paraId="5628D535" w14:textId="77777777" w:rsidR="00D46B4D" w:rsidRPr="00D27132" w:rsidRDefault="00D46B4D" w:rsidP="00D46B4D">
      <w:r w:rsidRPr="00D27132">
        <w:t>The network may configure the UE to report the following CLI measurement information based on CLI-RSSI resources:</w:t>
      </w:r>
    </w:p>
    <w:p w14:paraId="77883B13" w14:textId="77777777" w:rsidR="00D46B4D" w:rsidRPr="00D27132" w:rsidRDefault="00D46B4D" w:rsidP="00D46B4D">
      <w:pPr>
        <w:pStyle w:val="B1"/>
      </w:pPr>
      <w:r w:rsidRPr="00D27132">
        <w:t>-</w:t>
      </w:r>
      <w:r w:rsidRPr="00D27132">
        <w:tab/>
        <w:t>Measurement results per CLI-RSSI resource;</w:t>
      </w:r>
    </w:p>
    <w:p w14:paraId="404F4C87" w14:textId="77777777" w:rsidR="00D46B4D" w:rsidRPr="00D27132" w:rsidRDefault="00D46B4D" w:rsidP="00D46B4D">
      <w:pPr>
        <w:pStyle w:val="B1"/>
      </w:pPr>
      <w:r w:rsidRPr="00D27132">
        <w:t>-</w:t>
      </w:r>
      <w:r w:rsidRPr="00D27132">
        <w:tab/>
        <w:t>CLI-RSSI resource(s) indexes.</w:t>
      </w:r>
    </w:p>
    <w:p w14:paraId="3D379E00" w14:textId="77777777" w:rsidR="00D46B4D" w:rsidRPr="00D27132" w:rsidRDefault="00D46B4D" w:rsidP="00D46B4D">
      <w:r w:rsidRPr="00D27132">
        <w:t>The measurement configuration includes the following parameters:</w:t>
      </w:r>
    </w:p>
    <w:p w14:paraId="19B5405E" w14:textId="77777777" w:rsidR="00D46B4D" w:rsidRPr="00D27132" w:rsidRDefault="00D46B4D" w:rsidP="00D46B4D">
      <w:pPr>
        <w:pStyle w:val="B1"/>
      </w:pPr>
      <w:r w:rsidRPr="00D27132">
        <w:rPr>
          <w:b/>
        </w:rPr>
        <w:t>1.</w:t>
      </w:r>
      <w:r w:rsidRPr="00D27132">
        <w:rPr>
          <w:b/>
        </w:rPr>
        <w:tab/>
        <w:t>Measurement objects:</w:t>
      </w:r>
      <w:r w:rsidRPr="00D27132">
        <w:t xml:space="preserve"> A list of objects on which the UE shall perform the measurements.</w:t>
      </w:r>
    </w:p>
    <w:p w14:paraId="59730BDF" w14:textId="77777777" w:rsidR="00D46B4D" w:rsidRPr="00D27132" w:rsidRDefault="00D46B4D" w:rsidP="00D46B4D">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D9B4CEB" w14:textId="77777777" w:rsidR="00D46B4D" w:rsidRPr="00D27132" w:rsidRDefault="00D46B4D" w:rsidP="00D46B4D">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39E2A438" w14:textId="77777777" w:rsidR="00D46B4D" w:rsidRPr="00D27132" w:rsidRDefault="00D46B4D" w:rsidP="00D46B4D">
      <w:pPr>
        <w:pStyle w:val="B2"/>
      </w:pPr>
      <w:r w:rsidRPr="00D27132">
        <w:t>-</w:t>
      </w:r>
      <w:r w:rsidRPr="00D27132">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46C2D1CF" w14:textId="77777777" w:rsidR="00D46B4D" w:rsidRPr="00D27132" w:rsidRDefault="00D46B4D" w:rsidP="00D46B4D">
      <w:pPr>
        <w:pStyle w:val="B2"/>
      </w:pPr>
      <w:r w:rsidRPr="00D27132">
        <w:t>-</w:t>
      </w:r>
      <w:r w:rsidRPr="00D27132">
        <w:tab/>
        <w:t>For inter-RAT UTRA-FDD measurements a measurement object is a set of cells on a single UTRA-FDD carrier frequency.</w:t>
      </w:r>
    </w:p>
    <w:p w14:paraId="3AF7C765" w14:textId="77777777" w:rsidR="00D46B4D" w:rsidRPr="00D27132" w:rsidRDefault="00D46B4D" w:rsidP="00D46B4D">
      <w:pPr>
        <w:pStyle w:val="B2"/>
      </w:pPr>
      <w:r w:rsidRPr="00D27132">
        <w:t>-</w:t>
      </w:r>
      <w:r w:rsidRPr="00D27132">
        <w:tab/>
        <w:t>For CBR measurement of NR sidelink communication, a measurement object is a set of transmission resource pool(s) on a single carrier frequency for NR sidelink communication.</w:t>
      </w:r>
    </w:p>
    <w:p w14:paraId="4EA93553" w14:textId="77777777" w:rsidR="00D46B4D" w:rsidRPr="00D27132" w:rsidRDefault="00D46B4D" w:rsidP="00D46B4D">
      <w:pPr>
        <w:pStyle w:val="B2"/>
      </w:pPr>
      <w:r w:rsidRPr="00D27132">
        <w:t>-</w:t>
      </w:r>
      <w:r w:rsidRPr="00D27132">
        <w:tab/>
        <w:t>For CLI measurements a measurement object indicates the frequency/time location of SRS resources and/or CLI-RSSI resources, and subcarrier spacing of SRS resources to be measured.</w:t>
      </w:r>
    </w:p>
    <w:p w14:paraId="4C6F7D81" w14:textId="77777777" w:rsidR="00D46B4D" w:rsidRPr="00D27132" w:rsidRDefault="00D46B4D" w:rsidP="00D46B4D">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C2E9B39" w14:textId="77777777" w:rsidR="00D46B4D" w:rsidRPr="00D27132" w:rsidRDefault="00D46B4D" w:rsidP="00D46B4D">
      <w:pPr>
        <w:pStyle w:val="B2"/>
      </w:pPr>
      <w:r w:rsidRPr="00D27132">
        <w:t>-</w:t>
      </w:r>
      <w:r w:rsidRPr="00D27132">
        <w:tab/>
        <w:t>Reporting criterion: The criterion that triggers the UE to send a measurement report. This can either be periodical or a single event description.</w:t>
      </w:r>
    </w:p>
    <w:p w14:paraId="5305BFFC" w14:textId="77777777" w:rsidR="00D46B4D" w:rsidRPr="00D27132" w:rsidRDefault="00D46B4D" w:rsidP="00D46B4D">
      <w:pPr>
        <w:pStyle w:val="B2"/>
      </w:pPr>
      <w:r w:rsidRPr="00D27132">
        <w:t>-</w:t>
      </w:r>
      <w:r w:rsidRPr="00D27132">
        <w:tab/>
        <w:t>RS type: The RS that the UE uses for beam and cell measurement results (SS/PBCH block or CSI-RS).</w:t>
      </w:r>
    </w:p>
    <w:p w14:paraId="1EA2FE24" w14:textId="77777777" w:rsidR="00D46B4D" w:rsidRPr="00D27132" w:rsidRDefault="00D46B4D" w:rsidP="00D46B4D">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6DFC6B84" w14:textId="77777777" w:rsidR="00D46B4D" w:rsidRPr="00D27132" w:rsidRDefault="00D46B4D" w:rsidP="00D46B4D">
      <w:pPr>
        <w:pStyle w:val="B2"/>
      </w:pPr>
      <w:r w:rsidRPr="00D27132">
        <w:t>In case of conditional reconfiguration, each configuration consists of the following:</w:t>
      </w:r>
    </w:p>
    <w:p w14:paraId="07B588E3" w14:textId="77777777" w:rsidR="00D46B4D" w:rsidRPr="00D27132" w:rsidRDefault="00D46B4D" w:rsidP="00D46B4D">
      <w:pPr>
        <w:pStyle w:val="B2"/>
      </w:pPr>
      <w:r w:rsidRPr="00D27132">
        <w:t>-</w:t>
      </w:r>
      <w:r w:rsidRPr="00D27132">
        <w:tab/>
        <w:t>Execution criteria: The criteria the UE uses for conditional reconfiguration execution.</w:t>
      </w:r>
    </w:p>
    <w:p w14:paraId="5A512F86" w14:textId="77777777" w:rsidR="00D46B4D" w:rsidRPr="00D27132" w:rsidRDefault="00D46B4D" w:rsidP="00D46B4D">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77991752" w14:textId="77777777" w:rsidR="00D46B4D" w:rsidRPr="00D27132" w:rsidRDefault="00D46B4D" w:rsidP="00D46B4D">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w:t>
      </w:r>
      <w:r w:rsidRPr="00D27132">
        <w:lastRenderedPageBreak/>
        <w:t>conditional reconfiguration triggering, one measurement identity links to exactly one conditional reconfiguration trigger configuration. And up to 2 measurement identities can be linked to one conditional reconfiguration execution condition.</w:t>
      </w:r>
    </w:p>
    <w:p w14:paraId="4720975B" w14:textId="77777777" w:rsidR="00D46B4D" w:rsidRPr="00D27132" w:rsidRDefault="00D46B4D" w:rsidP="00D46B4D">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85B4D8F" w14:textId="77777777" w:rsidR="00D46B4D" w:rsidRPr="00D27132" w:rsidRDefault="00D46B4D" w:rsidP="00D46B4D">
      <w:pPr>
        <w:pStyle w:val="B1"/>
      </w:pPr>
      <w:r w:rsidRPr="00D27132">
        <w:rPr>
          <w:b/>
        </w:rPr>
        <w:t>5.</w:t>
      </w:r>
      <w:r w:rsidRPr="00D27132">
        <w:rPr>
          <w:b/>
        </w:rPr>
        <w:tab/>
        <w:t xml:space="preserve">Measurement gaps: </w:t>
      </w:r>
      <w:r w:rsidRPr="00D27132">
        <w:t>Periods that the UE may use to perform measurements.</w:t>
      </w:r>
    </w:p>
    <w:p w14:paraId="71BB3612" w14:textId="77777777" w:rsidR="00D46B4D" w:rsidRPr="00D27132" w:rsidRDefault="00D46B4D" w:rsidP="00D46B4D">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616498D" w14:textId="77777777" w:rsidR="00D46B4D" w:rsidRPr="00D27132" w:rsidRDefault="00D46B4D" w:rsidP="00D46B4D">
      <w:r w:rsidRPr="00D27132">
        <w:t>The measurement procedures distinguish the following types of cells:</w:t>
      </w:r>
    </w:p>
    <w:p w14:paraId="10106730" w14:textId="77777777" w:rsidR="00D46B4D" w:rsidRPr="00D27132" w:rsidRDefault="00D46B4D" w:rsidP="00D46B4D">
      <w:pPr>
        <w:pStyle w:val="B1"/>
      </w:pPr>
      <w:r w:rsidRPr="00D27132">
        <w:t>1.</w:t>
      </w:r>
      <w:r w:rsidRPr="00D27132">
        <w:tab/>
        <w:t>The NR serving cell(s) – these are the SpCell and one or more SCells.</w:t>
      </w:r>
    </w:p>
    <w:p w14:paraId="6053626B" w14:textId="77777777" w:rsidR="00D46B4D" w:rsidRPr="00D27132" w:rsidRDefault="00D46B4D" w:rsidP="00D46B4D">
      <w:pPr>
        <w:pStyle w:val="B1"/>
      </w:pPr>
      <w:r w:rsidRPr="00D27132">
        <w:t>2.</w:t>
      </w:r>
      <w:r w:rsidRPr="00D27132">
        <w:tab/>
        <w:t>Listed cells – these are cells listed within the measurement object(s).</w:t>
      </w:r>
    </w:p>
    <w:p w14:paraId="79F395BC" w14:textId="77777777" w:rsidR="00D46B4D" w:rsidRPr="00D27132" w:rsidRDefault="00D46B4D" w:rsidP="00D46B4D">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0C43899" w14:textId="77777777" w:rsidR="00D46B4D" w:rsidRPr="00D27132" w:rsidRDefault="00D46B4D" w:rsidP="00D46B4D">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BBFD41" w14:textId="77777777" w:rsidR="00D46B4D" w:rsidRPr="00D27132" w:rsidRDefault="00D46B4D" w:rsidP="00D46B4D">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10EF7EE2" w14:textId="77777777" w:rsidR="00D46B4D" w:rsidRPr="00D27132" w:rsidRDefault="00D46B4D" w:rsidP="00D46B4D">
      <w:r w:rsidRPr="00D27132">
        <w:t xml:space="preserve">In NR-DC, the UE may receive two independent </w:t>
      </w:r>
      <w:r w:rsidRPr="00D27132">
        <w:rPr>
          <w:i/>
        </w:rPr>
        <w:t>measConfig</w:t>
      </w:r>
      <w:r w:rsidRPr="00D27132">
        <w:t>:</w:t>
      </w:r>
    </w:p>
    <w:p w14:paraId="4EE35687" w14:textId="77777777" w:rsidR="00D46B4D" w:rsidRPr="00D27132" w:rsidRDefault="00D46B4D" w:rsidP="00D46B4D">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27B5C41" w14:textId="77777777" w:rsidR="00D46B4D" w:rsidRPr="00D27132" w:rsidRDefault="00D46B4D" w:rsidP="00D46B4D">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518EC99B" w14:textId="77777777" w:rsidR="00D46B4D" w:rsidRPr="00D27132" w:rsidRDefault="00D46B4D" w:rsidP="00D46B4D">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6DD92EA7" w14:textId="77777777" w:rsidR="00D46B4D" w:rsidRPr="00D27132" w:rsidRDefault="00D46B4D" w:rsidP="00D46B4D">
      <w:pPr>
        <w:rPr>
          <w:lang w:eastAsia="zh-CN"/>
        </w:rPr>
      </w:pPr>
      <w:r w:rsidRPr="00D27132">
        <w:rPr>
          <w:lang w:eastAsia="zh-CN"/>
        </w:rPr>
        <w:t xml:space="preserve">The configurations related to CBR measurements are only included in the </w:t>
      </w:r>
      <w:r w:rsidRPr="00D27132">
        <w:rPr>
          <w:i/>
          <w:lang w:eastAsia="zh-CN"/>
        </w:rPr>
        <w:t>measConfig</w:t>
      </w:r>
      <w:r w:rsidRPr="00D27132">
        <w:rPr>
          <w:lang w:eastAsia="zh-CN"/>
        </w:rPr>
        <w:t xml:space="preserve"> associated with MCG.</w:t>
      </w:r>
    </w:p>
    <w:p w14:paraId="3FDFAA5D" w14:textId="77777777" w:rsidR="00D46B4D" w:rsidRPr="00D27132" w:rsidRDefault="00D46B4D" w:rsidP="00D46B4D">
      <w:pPr>
        <w:pStyle w:val="Heading3"/>
      </w:pPr>
      <w:bookmarkStart w:id="413" w:name="_Toc60776867"/>
      <w:bookmarkStart w:id="414" w:name="_Toc90650739"/>
      <w:r w:rsidRPr="00D27132">
        <w:t>5.5.2</w:t>
      </w:r>
      <w:r w:rsidRPr="00D27132">
        <w:tab/>
        <w:t>Measurement configuration</w:t>
      </w:r>
      <w:bookmarkEnd w:id="413"/>
      <w:bookmarkEnd w:id="414"/>
    </w:p>
    <w:p w14:paraId="029788A2" w14:textId="77777777" w:rsidR="00D46B4D" w:rsidRPr="00D27132" w:rsidRDefault="00D46B4D" w:rsidP="00D46B4D">
      <w:pPr>
        <w:pStyle w:val="Heading4"/>
      </w:pPr>
      <w:bookmarkStart w:id="415" w:name="_Toc60776868"/>
      <w:bookmarkStart w:id="416" w:name="_Toc90650740"/>
      <w:r w:rsidRPr="00D27132">
        <w:t>5.5.2.1</w:t>
      </w:r>
      <w:r w:rsidRPr="00D27132">
        <w:tab/>
        <w:t>General</w:t>
      </w:r>
      <w:bookmarkEnd w:id="415"/>
      <w:bookmarkEnd w:id="416"/>
    </w:p>
    <w:p w14:paraId="0A614FF9" w14:textId="77777777" w:rsidR="00D46B4D" w:rsidRPr="00D27132" w:rsidRDefault="00D46B4D" w:rsidP="00D46B4D">
      <w:r w:rsidRPr="00D27132">
        <w:t>The network applies the procedure as follows:</w:t>
      </w:r>
    </w:p>
    <w:p w14:paraId="5245C1E0" w14:textId="77777777" w:rsidR="00D46B4D" w:rsidRPr="00D27132" w:rsidRDefault="00D46B4D" w:rsidP="00D46B4D">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592B849B" w14:textId="77777777" w:rsidR="00D46B4D" w:rsidRPr="00D27132" w:rsidRDefault="00D46B4D" w:rsidP="00D46B4D">
      <w:pPr>
        <w:pStyle w:val="B1"/>
      </w:pPr>
      <w:r w:rsidRPr="00D27132">
        <w:lastRenderedPageBreak/>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758B21D8" w14:textId="77777777" w:rsidR="00D46B4D" w:rsidRPr="00D27132" w:rsidRDefault="00D46B4D" w:rsidP="00D46B4D">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759E5F1D" w14:textId="77777777" w:rsidR="00D46B4D" w:rsidRPr="00D27132" w:rsidRDefault="00D46B4D" w:rsidP="00D46B4D">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57B3E148" w14:textId="77777777" w:rsidR="00D46B4D" w:rsidRPr="00D27132" w:rsidRDefault="00D46B4D" w:rsidP="00D46B4D">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2AD669D7" w14:textId="77777777" w:rsidR="00D46B4D" w:rsidRPr="00D27132" w:rsidRDefault="00D46B4D" w:rsidP="00D46B4D">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 and that an </w:t>
      </w:r>
      <w:r w:rsidRPr="00D27132">
        <w:rPr>
          <w:i/>
        </w:rPr>
        <w:t>smtc3list</w:t>
      </w:r>
      <w:r w:rsidRPr="00D27132">
        <w:t xml:space="preserve"> included in any measurement object with the same </w:t>
      </w:r>
      <w:r w:rsidRPr="00D27132">
        <w:rPr>
          <w:i/>
        </w:rPr>
        <w:t>ssbFrequency</w:t>
      </w:r>
      <w:r w:rsidRPr="00D27132">
        <w:t xml:space="preserve"> has the same value;</w:t>
      </w:r>
    </w:p>
    <w:p w14:paraId="7EA7190B" w14:textId="77777777" w:rsidR="00D46B4D" w:rsidRPr="00D27132" w:rsidRDefault="00D46B4D" w:rsidP="00D46B4D">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6B78C72F" w14:textId="77777777" w:rsidR="00D46B4D" w:rsidRPr="00D27132" w:rsidRDefault="00D46B4D" w:rsidP="00D46B4D">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137E5096" w14:textId="77777777" w:rsidR="00D46B4D" w:rsidRPr="00D27132" w:rsidRDefault="00D46B4D" w:rsidP="00D46B4D">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6FE63D5E" w14:textId="77777777" w:rsidR="00D46B4D" w:rsidRPr="00D27132" w:rsidRDefault="00D46B4D" w:rsidP="00D46B4D">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6ECD25CC" w14:textId="77777777" w:rsidR="00D46B4D" w:rsidRPr="00D27132" w:rsidRDefault="00D46B4D" w:rsidP="00D46B4D">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4F2FFD9E" w14:textId="77777777" w:rsidR="00D46B4D" w:rsidRPr="00D27132" w:rsidRDefault="00D46B4D" w:rsidP="00D46B4D">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7F216FA2" w14:textId="77777777" w:rsidR="00D46B4D" w:rsidRPr="00D27132" w:rsidRDefault="00D46B4D" w:rsidP="00D46B4D">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40C4A6DE" w14:textId="77777777" w:rsidR="00D46B4D" w:rsidRPr="00D27132" w:rsidRDefault="00D46B4D" w:rsidP="00D46B4D">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534266CB" w14:textId="77777777" w:rsidR="00D46B4D" w:rsidRPr="00D27132" w:rsidRDefault="00D46B4D" w:rsidP="00D46B4D">
      <w:r w:rsidRPr="00D27132">
        <w:t>For CSI-RS resources, the network applies the procedure as follows:</w:t>
      </w:r>
    </w:p>
    <w:p w14:paraId="356E52E9" w14:textId="77777777" w:rsidR="00D46B4D" w:rsidRPr="00D27132" w:rsidRDefault="00D46B4D" w:rsidP="00D46B4D">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646F9453" w14:textId="77777777" w:rsidR="00D46B4D" w:rsidRPr="00D27132" w:rsidRDefault="00D46B4D" w:rsidP="00D46B4D">
      <w:pPr>
        <w:pStyle w:val="B1"/>
      </w:pPr>
      <w:r w:rsidRPr="00D27132">
        <w:t>-</w:t>
      </w:r>
      <w:r w:rsidRPr="00D27132">
        <w:tab/>
        <w:t>to ensure that the total number of CSI-RS resources configured in each measurement object does not exceed the maximum number specified in TS 38.214 [19].</w:t>
      </w:r>
    </w:p>
    <w:p w14:paraId="279A32A2" w14:textId="77777777" w:rsidR="00D46B4D" w:rsidRPr="00D27132" w:rsidRDefault="00D46B4D" w:rsidP="00D46B4D">
      <w:r w:rsidRPr="00D27132">
        <w:t>The UE shall:</w:t>
      </w:r>
    </w:p>
    <w:p w14:paraId="61953BB4" w14:textId="77777777" w:rsidR="00D46B4D" w:rsidRPr="00D27132" w:rsidRDefault="00D46B4D" w:rsidP="00D46B4D">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352053D7" w14:textId="77777777" w:rsidR="00D46B4D" w:rsidRPr="00D27132" w:rsidRDefault="00D46B4D" w:rsidP="00D46B4D">
      <w:pPr>
        <w:pStyle w:val="B2"/>
      </w:pPr>
      <w:r w:rsidRPr="00D27132">
        <w:t>2&gt;</w:t>
      </w:r>
      <w:r w:rsidRPr="00D27132">
        <w:tab/>
        <w:t>perform the measurement object removal procedure as specified in 5.5.2.4;</w:t>
      </w:r>
    </w:p>
    <w:p w14:paraId="343D24B7" w14:textId="77777777" w:rsidR="00D46B4D" w:rsidRPr="00D27132" w:rsidRDefault="00D46B4D" w:rsidP="00D46B4D">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28B65081" w14:textId="77777777" w:rsidR="00D46B4D" w:rsidRPr="00D27132" w:rsidRDefault="00D46B4D" w:rsidP="00D46B4D">
      <w:pPr>
        <w:pStyle w:val="B2"/>
      </w:pPr>
      <w:r w:rsidRPr="00D27132">
        <w:t>2&gt;</w:t>
      </w:r>
      <w:r w:rsidRPr="00D27132">
        <w:tab/>
        <w:t>perform the measurement object addition/modification procedure as specified in 5.5.2.5;</w:t>
      </w:r>
    </w:p>
    <w:p w14:paraId="753B3E66" w14:textId="77777777" w:rsidR="00D46B4D" w:rsidRPr="00D27132" w:rsidRDefault="00D46B4D" w:rsidP="00D46B4D">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7CD5D194" w14:textId="77777777" w:rsidR="00D46B4D" w:rsidRPr="00D27132" w:rsidRDefault="00D46B4D" w:rsidP="00D46B4D">
      <w:pPr>
        <w:pStyle w:val="B2"/>
      </w:pPr>
      <w:r w:rsidRPr="00D27132">
        <w:t>2&gt;</w:t>
      </w:r>
      <w:r w:rsidRPr="00D27132">
        <w:tab/>
        <w:t>perform the reporting configuration removal procedure as specified in 5.5.2.6;</w:t>
      </w:r>
    </w:p>
    <w:p w14:paraId="31D604CA" w14:textId="77777777" w:rsidR="00D46B4D" w:rsidRPr="00D27132" w:rsidRDefault="00D46B4D" w:rsidP="00D46B4D">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7A82941E" w14:textId="77777777" w:rsidR="00D46B4D" w:rsidRPr="00D27132" w:rsidRDefault="00D46B4D" w:rsidP="00D46B4D">
      <w:pPr>
        <w:pStyle w:val="B2"/>
      </w:pPr>
      <w:r w:rsidRPr="00D27132">
        <w:t>2&gt;</w:t>
      </w:r>
      <w:r w:rsidRPr="00D27132">
        <w:tab/>
        <w:t>perform the reporting configuration addition/modification procedure as specified in 5.5.2.7;</w:t>
      </w:r>
    </w:p>
    <w:p w14:paraId="7E7941D3" w14:textId="77777777" w:rsidR="00D46B4D" w:rsidRPr="00D27132" w:rsidRDefault="00D46B4D" w:rsidP="00D46B4D">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0CDF3078" w14:textId="77777777" w:rsidR="00D46B4D" w:rsidRPr="00D27132" w:rsidRDefault="00D46B4D" w:rsidP="00D46B4D">
      <w:pPr>
        <w:pStyle w:val="B2"/>
      </w:pPr>
      <w:r w:rsidRPr="00D27132">
        <w:lastRenderedPageBreak/>
        <w:t>2&gt;</w:t>
      </w:r>
      <w:r w:rsidRPr="00D27132">
        <w:tab/>
        <w:t>perform the quantity configuration procedure as specified in 5.5.2.8;</w:t>
      </w:r>
    </w:p>
    <w:p w14:paraId="695325F6" w14:textId="77777777" w:rsidR="00D46B4D" w:rsidRPr="00D27132" w:rsidRDefault="00D46B4D" w:rsidP="00D46B4D">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35E43B50" w14:textId="77777777" w:rsidR="00D46B4D" w:rsidRPr="00D27132" w:rsidRDefault="00D46B4D" w:rsidP="00D46B4D">
      <w:pPr>
        <w:pStyle w:val="B2"/>
      </w:pPr>
      <w:r w:rsidRPr="00D27132">
        <w:t>2&gt;</w:t>
      </w:r>
      <w:r w:rsidRPr="00D27132">
        <w:tab/>
        <w:t>perform the measurement identity removal procedure as specified in 5.5.2.2;</w:t>
      </w:r>
    </w:p>
    <w:p w14:paraId="0FC449F3" w14:textId="77777777" w:rsidR="00D46B4D" w:rsidRPr="00D27132" w:rsidRDefault="00D46B4D" w:rsidP="00D46B4D">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855B99A" w14:textId="77777777" w:rsidR="00D46B4D" w:rsidRPr="00D27132" w:rsidRDefault="00D46B4D" w:rsidP="00D46B4D">
      <w:pPr>
        <w:pStyle w:val="B2"/>
      </w:pPr>
      <w:r w:rsidRPr="00D27132">
        <w:t>2&gt;</w:t>
      </w:r>
      <w:r w:rsidRPr="00D27132">
        <w:tab/>
        <w:t>perform the measurement identity addition/modification procedure as specified in 5.5.2.3;</w:t>
      </w:r>
    </w:p>
    <w:p w14:paraId="0BBE5058" w14:textId="77777777" w:rsidR="00D46B4D" w:rsidRPr="00D27132" w:rsidRDefault="00D46B4D" w:rsidP="00D46B4D">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F1CFC23" w14:textId="77777777" w:rsidR="00D46B4D" w:rsidRPr="00D27132" w:rsidRDefault="00D46B4D" w:rsidP="00D46B4D">
      <w:pPr>
        <w:pStyle w:val="B2"/>
      </w:pPr>
      <w:r w:rsidRPr="00D27132">
        <w:t>2&gt;</w:t>
      </w:r>
      <w:r w:rsidRPr="00D27132">
        <w:tab/>
        <w:t>perform the measurement gap configuration procedure as specified in 5.5.2.9;</w:t>
      </w:r>
    </w:p>
    <w:p w14:paraId="36019F16" w14:textId="77777777" w:rsidR="00D46B4D" w:rsidRPr="00D27132" w:rsidRDefault="00D46B4D" w:rsidP="00D46B4D">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7740D6B2" w14:textId="77777777" w:rsidR="00D46B4D" w:rsidRPr="00D27132" w:rsidRDefault="00D46B4D" w:rsidP="00D46B4D">
      <w:pPr>
        <w:pStyle w:val="B2"/>
        <w:rPr>
          <w:lang w:eastAsia="en-US"/>
        </w:rPr>
      </w:pPr>
      <w:r w:rsidRPr="00D27132">
        <w:rPr>
          <w:lang w:eastAsia="en-US"/>
        </w:rPr>
        <w:t>2&gt;</w:t>
      </w:r>
      <w:r w:rsidRPr="00D27132">
        <w:rPr>
          <w:lang w:eastAsia="en-US"/>
        </w:rPr>
        <w:tab/>
        <w:t>perform the measurement gap sharing configuration procedure as specified in 5.5.2.11;</w:t>
      </w:r>
    </w:p>
    <w:p w14:paraId="0D79645A" w14:textId="77777777" w:rsidR="00D46B4D" w:rsidRPr="00D27132" w:rsidRDefault="00D46B4D" w:rsidP="00D46B4D">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050B8393" w14:textId="77777777" w:rsidR="00D46B4D" w:rsidRPr="00D27132" w:rsidRDefault="00D46B4D" w:rsidP="00D46B4D">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25C35EB1" w14:textId="77777777" w:rsidR="00D46B4D" w:rsidRPr="00D27132" w:rsidRDefault="00D46B4D" w:rsidP="00D46B4D">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5314804B" w14:textId="77777777" w:rsidR="00D46B4D" w:rsidRPr="00D27132" w:rsidRDefault="00D46B4D" w:rsidP="00D46B4D">
      <w:pPr>
        <w:pStyle w:val="Heading4"/>
      </w:pPr>
      <w:bookmarkStart w:id="417" w:name="_Toc60776869"/>
      <w:bookmarkStart w:id="418" w:name="_Toc90650741"/>
      <w:r w:rsidRPr="00D27132">
        <w:t>5.5.2.2</w:t>
      </w:r>
      <w:r w:rsidRPr="00D27132">
        <w:tab/>
        <w:t>Measurement identity removal</w:t>
      </w:r>
      <w:bookmarkEnd w:id="417"/>
      <w:bookmarkEnd w:id="418"/>
    </w:p>
    <w:p w14:paraId="548AAED6" w14:textId="77777777" w:rsidR="00D46B4D" w:rsidRPr="00D27132" w:rsidRDefault="00D46B4D" w:rsidP="00D46B4D">
      <w:r w:rsidRPr="00D27132">
        <w:t>The UE shall:</w:t>
      </w:r>
    </w:p>
    <w:p w14:paraId="67622FAA" w14:textId="77777777" w:rsidR="00D46B4D" w:rsidRPr="00D27132" w:rsidRDefault="00D46B4D" w:rsidP="00D46B4D">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3CCB8A7D" w14:textId="77777777" w:rsidR="00D46B4D" w:rsidRPr="00D27132" w:rsidRDefault="00D46B4D" w:rsidP="00D46B4D">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78CAF4E" w14:textId="77777777" w:rsidR="00D46B4D" w:rsidRPr="00D27132" w:rsidRDefault="00D46B4D" w:rsidP="00D46B4D">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B2E31A2" w14:textId="77777777" w:rsidR="00D46B4D" w:rsidRPr="00D27132" w:rsidRDefault="00D46B4D" w:rsidP="00D46B4D">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5632D5B6" w14:textId="77777777" w:rsidR="00D46B4D" w:rsidRPr="00D27132" w:rsidRDefault="00D46B4D" w:rsidP="00D46B4D">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773D9A5B" w14:textId="77777777" w:rsidR="00D46B4D" w:rsidRPr="00D27132" w:rsidRDefault="00D46B4D" w:rsidP="00D46B4D">
      <w:pPr>
        <w:pStyle w:val="Heading4"/>
      </w:pPr>
      <w:bookmarkStart w:id="419" w:name="_Toc60776870"/>
      <w:bookmarkStart w:id="420" w:name="_Toc90650742"/>
      <w:r w:rsidRPr="00D27132">
        <w:t>5.5.2.3</w:t>
      </w:r>
      <w:r w:rsidRPr="00D27132">
        <w:tab/>
        <w:t>Measurement identity addition/modification</w:t>
      </w:r>
      <w:bookmarkEnd w:id="419"/>
      <w:bookmarkEnd w:id="420"/>
    </w:p>
    <w:p w14:paraId="11577CD6" w14:textId="77777777" w:rsidR="00D46B4D" w:rsidRPr="00D27132" w:rsidRDefault="00D46B4D" w:rsidP="00D46B4D">
      <w:r w:rsidRPr="00D27132">
        <w:t>The network applies the procedure as follows:</w:t>
      </w:r>
    </w:p>
    <w:p w14:paraId="645CE73F" w14:textId="77777777" w:rsidR="00D46B4D" w:rsidRPr="00D27132" w:rsidRDefault="00D46B4D" w:rsidP="00D46B4D">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5B203CFE" w14:textId="77777777" w:rsidR="00D46B4D" w:rsidRPr="00D27132" w:rsidRDefault="00D46B4D" w:rsidP="00D46B4D">
      <w:r w:rsidRPr="00D27132">
        <w:t>The UE shall:</w:t>
      </w:r>
    </w:p>
    <w:p w14:paraId="7ED0C5B2" w14:textId="77777777" w:rsidR="00D46B4D" w:rsidRPr="00D27132" w:rsidRDefault="00D46B4D" w:rsidP="00D46B4D">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2A3D2D4F" w14:textId="77777777" w:rsidR="00D46B4D" w:rsidRPr="00D27132" w:rsidRDefault="00D46B4D" w:rsidP="00D46B4D">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07FFFC0E" w14:textId="77777777" w:rsidR="00D46B4D" w:rsidRPr="00D27132" w:rsidRDefault="00D46B4D" w:rsidP="00D46B4D">
      <w:pPr>
        <w:pStyle w:val="B3"/>
      </w:pPr>
      <w:r w:rsidRPr="00D27132">
        <w:t>3&gt;</w:t>
      </w:r>
      <w:r w:rsidRPr="00D27132">
        <w:tab/>
        <w:t xml:space="preserve">replace the entry with the value received for this </w:t>
      </w:r>
      <w:r w:rsidRPr="00D27132">
        <w:rPr>
          <w:i/>
        </w:rPr>
        <w:t>measId</w:t>
      </w:r>
      <w:r w:rsidRPr="00D27132">
        <w:t>;</w:t>
      </w:r>
    </w:p>
    <w:p w14:paraId="02755C16" w14:textId="77777777" w:rsidR="00D46B4D" w:rsidRPr="00D27132" w:rsidRDefault="00D46B4D" w:rsidP="00D46B4D">
      <w:pPr>
        <w:pStyle w:val="B2"/>
      </w:pPr>
      <w:r w:rsidRPr="00D27132">
        <w:t>2&gt;</w:t>
      </w:r>
      <w:r w:rsidRPr="00D27132">
        <w:tab/>
        <w:t>else:</w:t>
      </w:r>
    </w:p>
    <w:p w14:paraId="6B5A77E7" w14:textId="77777777" w:rsidR="00D46B4D" w:rsidRPr="00D27132" w:rsidRDefault="00D46B4D" w:rsidP="00D46B4D">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08B6D6CE" w14:textId="77777777" w:rsidR="00D46B4D" w:rsidRPr="00D27132" w:rsidRDefault="00D46B4D" w:rsidP="00D46B4D">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95B4705" w14:textId="77777777" w:rsidR="00D46B4D" w:rsidRPr="00D27132" w:rsidRDefault="00D46B4D" w:rsidP="00D46B4D">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6DC06EC5" w14:textId="77777777" w:rsidR="00D46B4D" w:rsidRPr="00D27132" w:rsidRDefault="00D46B4D" w:rsidP="00D46B4D">
      <w:pPr>
        <w:pStyle w:val="NO"/>
      </w:pPr>
      <w:r w:rsidRPr="00D27132">
        <w:lastRenderedPageBreak/>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are considered to be not fulfilled as specified in 5.3.5.13.4.</w:t>
      </w:r>
    </w:p>
    <w:p w14:paraId="0A66613F" w14:textId="77777777" w:rsidR="00D46B4D" w:rsidRPr="00D27132" w:rsidRDefault="00D46B4D" w:rsidP="00D46B4D">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14AD7419" w14:textId="77777777" w:rsidR="00D46B4D" w:rsidRPr="00D27132" w:rsidRDefault="00D46B4D" w:rsidP="00D46B4D">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5D4B9E20" w14:textId="77777777" w:rsidR="00D46B4D" w:rsidRPr="00D27132" w:rsidRDefault="00D46B4D" w:rsidP="00D46B4D">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38FE108F" w14:textId="77777777" w:rsidR="00D46B4D" w:rsidRPr="00D27132" w:rsidRDefault="00D46B4D" w:rsidP="00D46B4D">
      <w:pPr>
        <w:pStyle w:val="B5"/>
      </w:pPr>
      <w:r w:rsidRPr="00D27132">
        <w:t>5&gt;</w:t>
      </w:r>
      <w:r w:rsidRPr="00D27132">
        <w:tab/>
        <w:t xml:space="preserve">start timer T321 with the timer value set to 200 ms for this </w:t>
      </w:r>
      <w:r w:rsidRPr="00D27132">
        <w:rPr>
          <w:i/>
        </w:rPr>
        <w:t>measId</w:t>
      </w:r>
      <w:r w:rsidRPr="00D27132">
        <w:t>;</w:t>
      </w:r>
    </w:p>
    <w:p w14:paraId="05CE1D1D" w14:textId="77777777" w:rsidR="00D46B4D" w:rsidRPr="00D27132" w:rsidRDefault="00D46B4D" w:rsidP="00D46B4D">
      <w:pPr>
        <w:pStyle w:val="B4"/>
      </w:pPr>
      <w:r w:rsidRPr="00D27132">
        <w:t>4&gt;</w:t>
      </w:r>
      <w:r w:rsidRPr="00D27132">
        <w:tab/>
        <w:t>else:</w:t>
      </w:r>
    </w:p>
    <w:p w14:paraId="4F3F88DF" w14:textId="77777777" w:rsidR="00D46B4D" w:rsidRPr="00D27132" w:rsidRDefault="00D46B4D" w:rsidP="00D46B4D">
      <w:pPr>
        <w:pStyle w:val="B5"/>
      </w:pPr>
      <w:r w:rsidRPr="00D27132">
        <w:t>5&gt;</w:t>
      </w:r>
      <w:r w:rsidRPr="00D27132">
        <w:tab/>
        <w:t xml:space="preserve">start timer T321 with the timer value set to 1 second for this </w:t>
      </w:r>
      <w:r w:rsidRPr="00D27132">
        <w:rPr>
          <w:i/>
        </w:rPr>
        <w:t>measId</w:t>
      </w:r>
      <w:r w:rsidRPr="00D27132">
        <w:t>;</w:t>
      </w:r>
    </w:p>
    <w:p w14:paraId="5372BAB6" w14:textId="77777777" w:rsidR="00D46B4D" w:rsidRPr="00D27132" w:rsidRDefault="00D46B4D" w:rsidP="00D46B4D">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7371C0F0" w14:textId="77777777" w:rsidR="00D46B4D" w:rsidRPr="00D27132" w:rsidRDefault="00D46B4D" w:rsidP="00D46B4D">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6E03BBCF" w14:textId="77777777" w:rsidR="00D46B4D" w:rsidRPr="00D27132" w:rsidRDefault="00D46B4D" w:rsidP="00D46B4D">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048E186" w14:textId="77777777" w:rsidR="00D46B4D" w:rsidRPr="00D27132" w:rsidRDefault="00D46B4D" w:rsidP="00D46B4D">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270085C2" w14:textId="77777777" w:rsidR="00D46B4D" w:rsidRPr="00D27132" w:rsidRDefault="00D46B4D" w:rsidP="00D46B4D">
      <w:pPr>
        <w:pStyle w:val="B5"/>
      </w:pPr>
      <w:r w:rsidRPr="00D27132">
        <w:t>5&gt;</w:t>
      </w:r>
      <w:r w:rsidRPr="00D27132">
        <w:tab/>
        <w:t>else:</w:t>
      </w:r>
    </w:p>
    <w:p w14:paraId="5A18202B" w14:textId="77777777" w:rsidR="00D46B4D" w:rsidRPr="00D27132" w:rsidRDefault="00D46B4D" w:rsidP="00D46B4D">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6A96F067" w14:textId="77777777" w:rsidR="00D46B4D" w:rsidRPr="00D27132" w:rsidRDefault="00D46B4D" w:rsidP="00D46B4D">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3B919701" w14:textId="77777777" w:rsidR="00D46B4D" w:rsidRPr="00D27132" w:rsidRDefault="00D46B4D" w:rsidP="00D46B4D">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5B5AD74E" w14:textId="77777777" w:rsidR="00D46B4D" w:rsidRPr="00D27132" w:rsidRDefault="00D46B4D" w:rsidP="00D46B4D">
      <w:pPr>
        <w:pStyle w:val="B5"/>
        <w:ind w:firstLine="0"/>
      </w:pPr>
      <w:r w:rsidRPr="00D27132">
        <w:t>6&gt;</w:t>
      </w:r>
      <w:r w:rsidRPr="00D27132">
        <w:tab/>
        <w:t xml:space="preserve">start timer T321 with the timer value set to 5 seconds for this </w:t>
      </w:r>
      <w:r w:rsidRPr="00D27132">
        <w:rPr>
          <w:i/>
          <w:iCs/>
        </w:rPr>
        <w:t>measId</w:t>
      </w:r>
      <w:r w:rsidRPr="00D27132">
        <w:t>;</w:t>
      </w:r>
    </w:p>
    <w:p w14:paraId="4702B24A" w14:textId="77777777" w:rsidR="00D46B4D" w:rsidRPr="00D27132" w:rsidRDefault="00D46B4D" w:rsidP="00D46B4D">
      <w:pPr>
        <w:pStyle w:val="B5"/>
      </w:pPr>
      <w:r w:rsidRPr="00D27132">
        <w:t>5&gt;</w:t>
      </w:r>
      <w:r w:rsidRPr="00D27132">
        <w:tab/>
        <w:t>else:</w:t>
      </w:r>
    </w:p>
    <w:p w14:paraId="4D7E8A63" w14:textId="77777777" w:rsidR="00D46B4D" w:rsidRPr="00D27132" w:rsidRDefault="00D46B4D" w:rsidP="00D46B4D">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0A8FD913" w14:textId="77777777" w:rsidR="00D46B4D" w:rsidRPr="00D27132" w:rsidRDefault="00D46B4D" w:rsidP="00D46B4D">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4B8770F6" w14:textId="77777777" w:rsidR="00D46B4D" w:rsidRPr="00D27132" w:rsidRDefault="00D46B4D" w:rsidP="00D46B4D">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26057D03" w14:textId="77777777" w:rsidR="00D46B4D" w:rsidRPr="00D27132" w:rsidRDefault="00D46B4D" w:rsidP="00D46B4D">
      <w:pPr>
        <w:pStyle w:val="B4"/>
      </w:pPr>
      <w:r w:rsidRPr="00D27132">
        <w:t>4&gt;</w:t>
      </w:r>
      <w:r w:rsidRPr="00D27132">
        <w:tab/>
        <w:t xml:space="preserve">start timer T322 with the timer value set to 3 seconds for this </w:t>
      </w:r>
      <w:r w:rsidRPr="00D27132">
        <w:rPr>
          <w:i/>
        </w:rPr>
        <w:t>measId</w:t>
      </w:r>
      <w:r w:rsidRPr="00D27132">
        <w:t>;</w:t>
      </w:r>
    </w:p>
    <w:p w14:paraId="3B99A84B" w14:textId="77777777" w:rsidR="00D46B4D" w:rsidRPr="00D27132" w:rsidRDefault="00D46B4D" w:rsidP="00D46B4D">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10DA14AC" w14:textId="77777777" w:rsidR="00D46B4D" w:rsidRPr="00D27132" w:rsidRDefault="00D46B4D" w:rsidP="00D46B4D">
      <w:pPr>
        <w:pStyle w:val="B4"/>
      </w:pPr>
      <w:r w:rsidRPr="00D27132">
        <w:t>4&gt;</w:t>
      </w:r>
      <w:r w:rsidRPr="00D27132">
        <w:tab/>
        <w:t xml:space="preserve">start timer T322 with the timer value set to 24 seconds for this </w:t>
      </w:r>
      <w:r w:rsidRPr="00D27132">
        <w:rPr>
          <w:i/>
        </w:rPr>
        <w:t>measId</w:t>
      </w:r>
      <w:r w:rsidRPr="00D27132">
        <w:t>.</w:t>
      </w:r>
    </w:p>
    <w:p w14:paraId="1957D2A5" w14:textId="77777777" w:rsidR="00D46B4D" w:rsidRPr="00D27132" w:rsidRDefault="00D46B4D" w:rsidP="00D46B4D">
      <w:pPr>
        <w:pStyle w:val="Heading4"/>
      </w:pPr>
      <w:bookmarkStart w:id="421" w:name="_Toc60776871"/>
      <w:bookmarkStart w:id="422" w:name="_Toc90650743"/>
      <w:r w:rsidRPr="00D27132">
        <w:t>5.5.2.4</w:t>
      </w:r>
      <w:r w:rsidRPr="00D27132">
        <w:tab/>
        <w:t>Measurement object removal</w:t>
      </w:r>
      <w:bookmarkEnd w:id="421"/>
      <w:bookmarkEnd w:id="422"/>
    </w:p>
    <w:p w14:paraId="5938B458" w14:textId="77777777" w:rsidR="00D46B4D" w:rsidRPr="00D27132" w:rsidRDefault="00D46B4D" w:rsidP="00D46B4D">
      <w:r w:rsidRPr="00D27132">
        <w:t>The UE shall:</w:t>
      </w:r>
    </w:p>
    <w:p w14:paraId="6F6B7AD8" w14:textId="77777777" w:rsidR="00D46B4D" w:rsidRPr="00D27132" w:rsidRDefault="00D46B4D" w:rsidP="00D46B4D">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0954995F" w14:textId="77777777" w:rsidR="00D46B4D" w:rsidRPr="00D27132" w:rsidRDefault="00D46B4D" w:rsidP="00D46B4D">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D8C9061" w14:textId="77777777" w:rsidR="00D46B4D" w:rsidRPr="00D27132" w:rsidRDefault="00D46B4D" w:rsidP="00D46B4D">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648B9BEC" w14:textId="77777777" w:rsidR="00D46B4D" w:rsidRPr="00D27132" w:rsidRDefault="00D46B4D" w:rsidP="00D46B4D">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5AE99FE6" w14:textId="77777777" w:rsidR="00D46B4D" w:rsidRPr="00D27132" w:rsidRDefault="00D46B4D" w:rsidP="00D46B4D">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4FA81B5D" w14:textId="77777777" w:rsidR="00D46B4D" w:rsidRPr="00D27132" w:rsidRDefault="00D46B4D" w:rsidP="00D46B4D">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7F2E8C55" w14:textId="77777777" w:rsidR="00D46B4D" w:rsidRPr="00D27132" w:rsidRDefault="00D46B4D" w:rsidP="00D46B4D">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7CA9902" w14:textId="77777777" w:rsidR="00D46B4D" w:rsidRPr="00D27132" w:rsidRDefault="00D46B4D" w:rsidP="00D46B4D">
      <w:pPr>
        <w:pStyle w:val="Heading4"/>
      </w:pPr>
      <w:bookmarkStart w:id="423" w:name="_Toc60776872"/>
      <w:bookmarkStart w:id="424" w:name="_Toc90650744"/>
      <w:r w:rsidRPr="00D27132">
        <w:lastRenderedPageBreak/>
        <w:t>5.5.2.5</w:t>
      </w:r>
      <w:r w:rsidRPr="00D27132">
        <w:tab/>
        <w:t>Measurement object addition/modification</w:t>
      </w:r>
      <w:bookmarkEnd w:id="423"/>
      <w:bookmarkEnd w:id="424"/>
    </w:p>
    <w:p w14:paraId="725CAC94" w14:textId="77777777" w:rsidR="00D46B4D" w:rsidRPr="00D27132" w:rsidRDefault="00D46B4D" w:rsidP="00D46B4D">
      <w:r w:rsidRPr="00D27132">
        <w:t>The UE shall:</w:t>
      </w:r>
    </w:p>
    <w:p w14:paraId="68559536" w14:textId="77777777" w:rsidR="00D46B4D" w:rsidRPr="00D27132" w:rsidRDefault="00D46B4D" w:rsidP="00D46B4D">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364A24BD" w14:textId="77777777" w:rsidR="00D46B4D" w:rsidRPr="00D27132" w:rsidRDefault="00D46B4D" w:rsidP="00D46B4D">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5570449F" w14:textId="77777777" w:rsidR="00D46B4D" w:rsidRPr="00D27132" w:rsidRDefault="00D46B4D" w:rsidP="00D46B4D">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Pr="00D27132">
        <w:t xml:space="preserve">, </w:t>
      </w:r>
      <w:r w:rsidRPr="00D27132">
        <w:rPr>
          <w:i/>
        </w:rPr>
        <w:t>whiteCellsToRemoveList</w:t>
      </w:r>
      <w:r w:rsidRPr="00D27132">
        <w:rPr>
          <w:rFonts w:eastAsia="SimSun"/>
          <w:lang w:eastAsia="zh-CN"/>
        </w:rPr>
        <w:t>,</w:t>
      </w:r>
      <w:r w:rsidRPr="00D27132">
        <w:rPr>
          <w:rFonts w:eastAsia="SimSun"/>
          <w:i/>
          <w:lang w:eastAsia="zh-CN"/>
        </w:rPr>
        <w:t xml:space="preserve"> </w:t>
      </w:r>
      <w:r w:rsidRPr="00D27132">
        <w:rPr>
          <w:i/>
        </w:rPr>
        <w:t>tx-PoolMeasToRemoveList</w:t>
      </w:r>
      <w:r w:rsidRPr="00D27132">
        <w:rPr>
          <w:rFonts w:eastAsia="SimSun"/>
          <w:lang w:eastAsia="zh-CN"/>
        </w:rPr>
        <w:t>,</w:t>
      </w:r>
      <w:r w:rsidRPr="00D27132">
        <w:rPr>
          <w:rFonts w:eastAsia="SimSun"/>
          <w:i/>
          <w:lang w:eastAsia="zh-CN"/>
        </w:rPr>
        <w:t xml:space="preserve"> </w:t>
      </w:r>
      <w:r w:rsidRPr="00D27132">
        <w:rPr>
          <w:i/>
        </w:rPr>
        <w:t>tx-PoolMeasToAddModList</w:t>
      </w:r>
      <w:r w:rsidRPr="00D27132">
        <w:rPr>
          <w:rFonts w:eastAsia="SimSun"/>
          <w:lang w:eastAsia="zh-CN"/>
        </w:rPr>
        <w:t>,</w:t>
      </w:r>
      <w:r w:rsidRPr="00D27132">
        <w:rPr>
          <w:rFonts w:eastAsia="SimSun"/>
          <w:i/>
          <w:lang w:eastAsia="zh-CN"/>
        </w:rPr>
        <w:t xml:space="preserve"> </w:t>
      </w:r>
      <w:r w:rsidRPr="00D27132">
        <w:rPr>
          <w:i/>
        </w:rPr>
        <w:t>ssb-PositionQCL-CellsToRemoveList</w:t>
      </w:r>
      <w:r w:rsidRPr="00D27132">
        <w:rPr>
          <w:rFonts w:eastAsia="SimSun"/>
          <w:lang w:eastAsia="zh-CN"/>
        </w:rPr>
        <w:t>,</w:t>
      </w:r>
      <w:r w:rsidRPr="00D27132">
        <w:rPr>
          <w:rFonts w:eastAsia="SimSun"/>
          <w:i/>
          <w:lang w:eastAsia="zh-CN"/>
        </w:rPr>
        <w:t xml:space="preserve"> </w:t>
      </w:r>
      <w:r w:rsidRPr="00D27132">
        <w:rPr>
          <w:rFonts w:eastAsia="SimSun"/>
          <w:iCs/>
          <w:lang w:eastAsia="zh-CN"/>
        </w:rPr>
        <w:t xml:space="preserve">and </w:t>
      </w:r>
      <w:r w:rsidRPr="00D27132">
        <w:rPr>
          <w:i/>
        </w:rPr>
        <w:t>ssb-PositionQCL-CellsToAddModList</w:t>
      </w:r>
      <w:r w:rsidRPr="00D27132">
        <w:t>;</w:t>
      </w:r>
    </w:p>
    <w:p w14:paraId="4F05590F" w14:textId="77777777" w:rsidR="00D46B4D" w:rsidRPr="00D27132" w:rsidRDefault="00D46B4D" w:rsidP="00D46B4D">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1B36715D" w14:textId="77777777" w:rsidR="00D46B4D" w:rsidRPr="00D27132" w:rsidRDefault="00D46B4D" w:rsidP="00D46B4D">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12A7B941" w14:textId="77777777" w:rsidR="00D46B4D" w:rsidRPr="00D27132" w:rsidRDefault="00D46B4D" w:rsidP="00D46B4D">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477ABC7E" w14:textId="77777777" w:rsidR="00D46B4D" w:rsidRPr="00D27132" w:rsidRDefault="00D46B4D" w:rsidP="00D46B4D">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4A9E0B5C" w14:textId="77777777" w:rsidR="00D46B4D" w:rsidRPr="00D27132" w:rsidRDefault="00D46B4D" w:rsidP="00D46B4D">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2C269D3E" w14:textId="77777777" w:rsidR="00D46B4D" w:rsidRPr="00D27132" w:rsidRDefault="00D46B4D" w:rsidP="00D46B4D">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606B1EAD" w14:textId="77777777" w:rsidR="00D46B4D" w:rsidRPr="00D27132" w:rsidRDefault="00D46B4D" w:rsidP="00D46B4D">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884B3CF" w14:textId="77777777" w:rsidR="00D46B4D" w:rsidRPr="00D27132" w:rsidRDefault="00D46B4D" w:rsidP="00D46B4D">
      <w:pPr>
        <w:pStyle w:val="B5"/>
      </w:pPr>
      <w:r w:rsidRPr="00D27132">
        <w:t>5&gt;</w:t>
      </w:r>
      <w:r w:rsidRPr="00D27132">
        <w:tab/>
        <w:t>else:</w:t>
      </w:r>
    </w:p>
    <w:p w14:paraId="65F2C152" w14:textId="77777777" w:rsidR="00D46B4D" w:rsidRPr="00D27132" w:rsidRDefault="00D46B4D" w:rsidP="00D46B4D">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2CEF5EAD" w14:textId="77777777" w:rsidR="00D46B4D" w:rsidRPr="00D27132" w:rsidRDefault="00D46B4D" w:rsidP="00D46B4D">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760FDE4C" w14:textId="77777777" w:rsidR="00D46B4D" w:rsidRPr="00D27132" w:rsidRDefault="00D46B4D" w:rsidP="00D46B4D">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59D00670" w14:textId="77777777" w:rsidR="00D46B4D" w:rsidRPr="00D27132" w:rsidRDefault="00D46B4D" w:rsidP="00D46B4D">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1C93E835" w14:textId="77777777" w:rsidR="00D46B4D" w:rsidRPr="00D27132" w:rsidRDefault="00D46B4D" w:rsidP="00D46B4D">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713FF3D8" w14:textId="77777777" w:rsidR="00D46B4D" w:rsidRPr="00D27132" w:rsidRDefault="00D46B4D" w:rsidP="00D46B4D">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3D7AA752" w14:textId="77777777" w:rsidR="00D46B4D" w:rsidRPr="00D27132" w:rsidRDefault="00D46B4D" w:rsidP="00D46B4D">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571C663" w14:textId="77777777" w:rsidR="00D46B4D" w:rsidRPr="00D27132" w:rsidRDefault="00D46B4D" w:rsidP="00D46B4D">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18D49664" w14:textId="77777777" w:rsidR="00D46B4D" w:rsidRPr="00D27132" w:rsidRDefault="00D46B4D" w:rsidP="00D46B4D">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E9A2650" w14:textId="77777777" w:rsidR="00D46B4D" w:rsidRPr="00D27132" w:rsidRDefault="00D46B4D" w:rsidP="00D46B4D">
      <w:pPr>
        <w:pStyle w:val="B5"/>
      </w:pPr>
      <w:r w:rsidRPr="00D27132">
        <w:t>5&gt;</w:t>
      </w:r>
      <w:r w:rsidRPr="00D27132">
        <w:tab/>
        <w:t>else:</w:t>
      </w:r>
    </w:p>
    <w:p w14:paraId="6ABC9670" w14:textId="77777777" w:rsidR="00D46B4D" w:rsidRPr="00D27132" w:rsidRDefault="00D46B4D" w:rsidP="00D46B4D">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5FE43C8C" w14:textId="77777777" w:rsidR="00D46B4D" w:rsidRPr="00D27132" w:rsidRDefault="00D46B4D" w:rsidP="00D46B4D">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1F3BC59" w14:textId="77777777" w:rsidR="00D46B4D" w:rsidRPr="00D27132" w:rsidRDefault="00D46B4D" w:rsidP="00D46B4D">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E8D74FB" w14:textId="77777777" w:rsidR="00D46B4D" w:rsidRPr="00D27132" w:rsidRDefault="00D46B4D" w:rsidP="00D46B4D">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63CD8212" w14:textId="77777777" w:rsidR="00D46B4D" w:rsidRPr="00D27132" w:rsidRDefault="00D46B4D" w:rsidP="00D46B4D">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5E03D1EA" w14:textId="77777777" w:rsidR="00D46B4D" w:rsidRPr="00D27132" w:rsidRDefault="00D46B4D" w:rsidP="00D46B4D">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5398F4FE" w14:textId="77777777" w:rsidR="00D46B4D" w:rsidRPr="00D27132" w:rsidRDefault="00D46B4D" w:rsidP="00D46B4D">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2DFB9F33" w14:textId="77777777" w:rsidR="00D46B4D" w:rsidRPr="00D27132" w:rsidRDefault="00D46B4D" w:rsidP="00D46B4D">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291722B9" w14:textId="77777777" w:rsidR="00D46B4D" w:rsidRPr="00D27132" w:rsidRDefault="00D46B4D" w:rsidP="00D46B4D">
      <w:pPr>
        <w:pStyle w:val="B6"/>
        <w:rPr>
          <w:lang w:val="en-GB"/>
        </w:rPr>
      </w:pPr>
      <w:r w:rsidRPr="00D27132">
        <w:rPr>
          <w:lang w:val="en-GB"/>
        </w:rPr>
        <w:lastRenderedPageBreak/>
        <w:t>6&gt;</w:t>
      </w:r>
      <w:r w:rsidRPr="00D27132">
        <w:rPr>
          <w:lang w:val="en-GB"/>
        </w:rPr>
        <w:tab/>
        <w:t xml:space="preserve">replace the entry with the value received for this </w:t>
      </w:r>
      <w:r w:rsidRPr="00D27132">
        <w:rPr>
          <w:i/>
          <w:lang w:val="en-GB"/>
        </w:rPr>
        <w:t>pci-RangeIndex</w:t>
      </w:r>
      <w:r w:rsidRPr="00D27132">
        <w:rPr>
          <w:lang w:val="en-GB"/>
        </w:rPr>
        <w:t>;</w:t>
      </w:r>
    </w:p>
    <w:p w14:paraId="779BD9B6" w14:textId="77777777" w:rsidR="00D46B4D" w:rsidRPr="00D27132" w:rsidRDefault="00D46B4D" w:rsidP="00D46B4D">
      <w:pPr>
        <w:pStyle w:val="B5"/>
      </w:pPr>
      <w:r w:rsidRPr="00D27132">
        <w:t>5&gt;</w:t>
      </w:r>
      <w:r w:rsidRPr="00D27132">
        <w:tab/>
        <w:t>else:</w:t>
      </w:r>
    </w:p>
    <w:p w14:paraId="30FC1866" w14:textId="77777777" w:rsidR="00D46B4D" w:rsidRPr="00D27132" w:rsidRDefault="00D46B4D" w:rsidP="00D46B4D">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5240CF81" w14:textId="77777777" w:rsidR="00D46B4D" w:rsidRPr="00D27132" w:rsidRDefault="00D46B4D" w:rsidP="00D46B4D">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1B656886" w14:textId="77777777" w:rsidR="00D46B4D" w:rsidRPr="00D27132" w:rsidRDefault="00D46B4D" w:rsidP="00D46B4D">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C679C4C" w14:textId="77777777" w:rsidR="00D46B4D" w:rsidRPr="00D27132" w:rsidRDefault="00D46B4D" w:rsidP="00D46B4D">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DE3CB40" w14:textId="77777777" w:rsidR="00D46B4D" w:rsidRPr="00D27132" w:rsidRDefault="00D46B4D" w:rsidP="00D46B4D">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6F94692" w14:textId="77777777" w:rsidR="00D46B4D" w:rsidRPr="00D27132" w:rsidRDefault="00D46B4D" w:rsidP="00D46B4D">
      <w:pPr>
        <w:pStyle w:val="B4"/>
      </w:pPr>
      <w:r w:rsidRPr="00D27132">
        <w:t>4&gt;</w:t>
      </w:r>
      <w:r w:rsidRPr="00D27132">
        <w:tab/>
        <w:t xml:space="preserve">for each transmission resource pool indicated in </w:t>
      </w:r>
      <w:r w:rsidRPr="00D27132">
        <w:rPr>
          <w:i/>
        </w:rPr>
        <w:t>tx-PoolMeasToRemoveList</w:t>
      </w:r>
      <w:r w:rsidRPr="00D27132">
        <w:t>:</w:t>
      </w:r>
    </w:p>
    <w:p w14:paraId="14150D3C" w14:textId="77777777" w:rsidR="00D46B4D" w:rsidRPr="00D27132" w:rsidRDefault="00D46B4D" w:rsidP="00D46B4D">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06A96123" w14:textId="77777777" w:rsidR="00D46B4D" w:rsidRPr="00D27132" w:rsidRDefault="00D46B4D" w:rsidP="00D46B4D">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2B0020E2" w14:textId="77777777" w:rsidR="00D46B4D" w:rsidRPr="00D27132" w:rsidRDefault="00D46B4D" w:rsidP="00D46B4D">
      <w:pPr>
        <w:pStyle w:val="B4"/>
      </w:pPr>
      <w:r w:rsidRPr="00D27132">
        <w:t>4&gt;</w:t>
      </w:r>
      <w:r w:rsidRPr="00D27132">
        <w:tab/>
        <w:t xml:space="preserve">for each transmission resource pool indicated in </w:t>
      </w:r>
      <w:r w:rsidRPr="00D27132">
        <w:rPr>
          <w:i/>
        </w:rPr>
        <w:t>tx-PoolMeasToAddModList</w:t>
      </w:r>
      <w:r w:rsidRPr="00D27132">
        <w:t>:</w:t>
      </w:r>
    </w:p>
    <w:p w14:paraId="3EFA352D" w14:textId="77777777" w:rsidR="00D46B4D" w:rsidRPr="00D27132" w:rsidRDefault="00D46B4D" w:rsidP="00D46B4D">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1FD6C63B" w14:textId="77777777" w:rsidR="00D46B4D" w:rsidRPr="00D27132" w:rsidRDefault="00D46B4D" w:rsidP="00D46B4D">
      <w:pPr>
        <w:pStyle w:val="B6"/>
        <w:rPr>
          <w:lang w:val="en-GB"/>
        </w:rPr>
      </w:pPr>
      <w:r w:rsidRPr="00D27132">
        <w:rPr>
          <w:lang w:val="en-GB"/>
        </w:rPr>
        <w:t>6&gt;</w:t>
      </w:r>
      <w:r w:rsidRPr="00D27132">
        <w:rPr>
          <w:lang w:val="en-GB"/>
        </w:rPr>
        <w:tab/>
        <w:t>replace the entry with the value received for this transmission resource pool;</w:t>
      </w:r>
    </w:p>
    <w:p w14:paraId="0D7F98D5" w14:textId="77777777" w:rsidR="00D46B4D" w:rsidRPr="00D27132" w:rsidRDefault="00D46B4D" w:rsidP="00D46B4D">
      <w:pPr>
        <w:pStyle w:val="B5"/>
      </w:pPr>
      <w:r w:rsidRPr="00D27132">
        <w:t>5&gt;</w:t>
      </w:r>
      <w:r w:rsidRPr="00D27132">
        <w:tab/>
        <w:t>else:</w:t>
      </w:r>
    </w:p>
    <w:p w14:paraId="7316DD39" w14:textId="77777777" w:rsidR="00D46B4D" w:rsidRPr="00D27132" w:rsidRDefault="00D46B4D" w:rsidP="00D46B4D">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4F31B63D" w14:textId="77777777" w:rsidR="00D46B4D" w:rsidRPr="00D27132" w:rsidRDefault="00D46B4D" w:rsidP="00D46B4D">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4129169B" w14:textId="77777777" w:rsidR="00D46B4D" w:rsidRPr="00D27132" w:rsidRDefault="00D46B4D" w:rsidP="00D46B4D">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605506FB" w14:textId="77777777" w:rsidR="00D46B4D" w:rsidRPr="00D27132" w:rsidRDefault="00D46B4D" w:rsidP="00D46B4D">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38F9C0BF" w14:textId="77777777" w:rsidR="00D46B4D" w:rsidRPr="00D27132" w:rsidRDefault="00D46B4D" w:rsidP="00D46B4D">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0643900" w14:textId="77777777" w:rsidR="00D46B4D" w:rsidRPr="00D27132" w:rsidRDefault="00D46B4D" w:rsidP="00D46B4D">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7FEB9820" w14:textId="77777777" w:rsidR="00D46B4D" w:rsidRPr="00D27132" w:rsidRDefault="00D46B4D" w:rsidP="00D46B4D">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C380FBF" w14:textId="77777777" w:rsidR="00D46B4D" w:rsidRPr="00D27132" w:rsidRDefault="00D46B4D" w:rsidP="00D46B4D">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5DC0B946" w14:textId="77777777" w:rsidR="00D46B4D" w:rsidRPr="00D27132" w:rsidRDefault="00D46B4D" w:rsidP="00D46B4D">
      <w:pPr>
        <w:pStyle w:val="B5"/>
      </w:pPr>
      <w:r w:rsidRPr="00D27132">
        <w:t>5&gt;</w:t>
      </w:r>
      <w:r w:rsidRPr="00D27132">
        <w:tab/>
        <w:t>else:</w:t>
      </w:r>
    </w:p>
    <w:p w14:paraId="459096AF" w14:textId="77777777" w:rsidR="00D46B4D" w:rsidRPr="00D27132" w:rsidRDefault="00D46B4D" w:rsidP="00D46B4D">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56F192C3" w14:textId="77777777" w:rsidR="00D46B4D" w:rsidRPr="00D27132" w:rsidRDefault="00D46B4D" w:rsidP="00D46B4D">
      <w:pPr>
        <w:pStyle w:val="B2"/>
      </w:pPr>
      <w:r w:rsidRPr="00D27132">
        <w:t>2&gt;</w:t>
      </w:r>
      <w:r w:rsidRPr="00D27132">
        <w:tab/>
        <w:t>else:</w:t>
      </w:r>
    </w:p>
    <w:p w14:paraId="0C981EDB" w14:textId="77777777" w:rsidR="00D46B4D" w:rsidRPr="00D27132" w:rsidRDefault="00D46B4D" w:rsidP="00D46B4D">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2E46D22" w14:textId="77777777" w:rsidR="00D46B4D" w:rsidRPr="00D27132" w:rsidRDefault="00D46B4D" w:rsidP="00D46B4D">
      <w:pPr>
        <w:pStyle w:val="Heading4"/>
      </w:pPr>
      <w:bookmarkStart w:id="425" w:name="_Toc60776873"/>
      <w:bookmarkStart w:id="426" w:name="_Toc90650745"/>
      <w:r w:rsidRPr="00D27132">
        <w:t>5.5.2.6</w:t>
      </w:r>
      <w:r w:rsidRPr="00D27132">
        <w:tab/>
        <w:t>Reporting configuration removal</w:t>
      </w:r>
      <w:bookmarkEnd w:id="425"/>
      <w:bookmarkEnd w:id="426"/>
    </w:p>
    <w:p w14:paraId="503B8652" w14:textId="77777777" w:rsidR="00D46B4D" w:rsidRPr="00D27132" w:rsidRDefault="00D46B4D" w:rsidP="00D46B4D">
      <w:r w:rsidRPr="00D27132">
        <w:t>The UE shall:</w:t>
      </w:r>
    </w:p>
    <w:p w14:paraId="169CD0E2" w14:textId="77777777" w:rsidR="00D46B4D" w:rsidRPr="00D27132" w:rsidRDefault="00D46B4D" w:rsidP="00D46B4D">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19062075" w14:textId="77777777" w:rsidR="00D46B4D" w:rsidRPr="00D27132" w:rsidRDefault="00D46B4D" w:rsidP="00D46B4D">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1B17DE61" w14:textId="77777777" w:rsidR="00D46B4D" w:rsidRPr="00D27132" w:rsidRDefault="00D46B4D" w:rsidP="00D46B4D">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7DBAF9B7" w14:textId="77777777" w:rsidR="00D46B4D" w:rsidRPr="00D27132" w:rsidRDefault="00D46B4D" w:rsidP="00D46B4D">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090AD074" w14:textId="77777777" w:rsidR="00D46B4D" w:rsidRPr="00D27132" w:rsidRDefault="00D46B4D" w:rsidP="00D46B4D">
      <w:pPr>
        <w:pStyle w:val="B3"/>
      </w:pPr>
      <w:r w:rsidRPr="00D27132">
        <w:lastRenderedPageBreak/>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EEBA610" w14:textId="77777777" w:rsidR="00D46B4D" w:rsidRPr="00D27132" w:rsidRDefault="00D46B4D" w:rsidP="00D46B4D">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314EAF4C" w14:textId="77777777" w:rsidR="00D46B4D" w:rsidRPr="00D27132" w:rsidRDefault="00D46B4D" w:rsidP="00D46B4D">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32A7B746" w14:textId="77777777" w:rsidR="00D46B4D" w:rsidRPr="00D27132" w:rsidRDefault="00D46B4D" w:rsidP="00D46B4D">
      <w:pPr>
        <w:pStyle w:val="Heading4"/>
      </w:pPr>
      <w:bookmarkStart w:id="427" w:name="_Toc60776874"/>
      <w:bookmarkStart w:id="428" w:name="_Toc90650746"/>
      <w:r w:rsidRPr="00D27132">
        <w:t>5.5.2.7</w:t>
      </w:r>
      <w:r w:rsidRPr="00D27132">
        <w:tab/>
        <w:t>Reporting configuration addition/modification</w:t>
      </w:r>
      <w:bookmarkEnd w:id="427"/>
      <w:bookmarkEnd w:id="428"/>
    </w:p>
    <w:p w14:paraId="672EC8E7" w14:textId="77777777" w:rsidR="00D46B4D" w:rsidRPr="00D27132" w:rsidRDefault="00D46B4D" w:rsidP="00D46B4D">
      <w:r w:rsidRPr="00D27132">
        <w:t>The UE shall:</w:t>
      </w:r>
    </w:p>
    <w:p w14:paraId="08DE22E8" w14:textId="77777777" w:rsidR="00D46B4D" w:rsidRPr="00D27132" w:rsidRDefault="00D46B4D" w:rsidP="00D46B4D">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4CEDE1B7" w14:textId="77777777" w:rsidR="00D46B4D" w:rsidRPr="00D27132" w:rsidRDefault="00D46B4D" w:rsidP="00D46B4D">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5CF9159A" w14:textId="77777777" w:rsidR="00D46B4D" w:rsidRPr="00D27132" w:rsidRDefault="00D46B4D" w:rsidP="00D46B4D">
      <w:pPr>
        <w:pStyle w:val="B3"/>
      </w:pPr>
      <w:r w:rsidRPr="00D27132">
        <w:t>3&gt;</w:t>
      </w:r>
      <w:r w:rsidRPr="00D27132">
        <w:tab/>
        <w:t xml:space="preserve">reconfigure the entry with the value received for this </w:t>
      </w:r>
      <w:r w:rsidRPr="00D27132">
        <w:rPr>
          <w:i/>
        </w:rPr>
        <w:t>reportConfig</w:t>
      </w:r>
      <w:r w:rsidRPr="00D27132">
        <w:t>;</w:t>
      </w:r>
    </w:p>
    <w:p w14:paraId="5ABE92E7" w14:textId="77777777" w:rsidR="00D46B4D" w:rsidRPr="00D27132" w:rsidRDefault="00D46B4D" w:rsidP="00D46B4D">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5C169F94" w14:textId="77777777" w:rsidR="00D46B4D" w:rsidRPr="00D27132" w:rsidRDefault="00D46B4D" w:rsidP="00D46B4D">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AF4CDAD" w14:textId="77777777" w:rsidR="00D46B4D" w:rsidRPr="00D27132" w:rsidRDefault="00D46B4D" w:rsidP="00D46B4D">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C8348AD" w14:textId="77777777" w:rsidR="00D46B4D" w:rsidRPr="00D27132" w:rsidRDefault="00D46B4D" w:rsidP="00D46B4D">
      <w:pPr>
        <w:pStyle w:val="B2"/>
      </w:pPr>
      <w:r w:rsidRPr="00D27132">
        <w:t>2&gt;</w:t>
      </w:r>
      <w:r w:rsidRPr="00D27132">
        <w:tab/>
        <w:t>else:</w:t>
      </w:r>
    </w:p>
    <w:p w14:paraId="6388052A" w14:textId="77777777" w:rsidR="00D46B4D" w:rsidRPr="00D27132" w:rsidRDefault="00D46B4D" w:rsidP="00D46B4D">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743B00CF" w14:textId="77777777" w:rsidR="00D46B4D" w:rsidRPr="00D27132" w:rsidRDefault="00D46B4D" w:rsidP="00D46B4D">
      <w:pPr>
        <w:pStyle w:val="Heading4"/>
      </w:pPr>
      <w:bookmarkStart w:id="429" w:name="_Toc60776875"/>
      <w:bookmarkStart w:id="430" w:name="_Toc90650747"/>
      <w:r w:rsidRPr="00D27132">
        <w:t>5.5.2.8</w:t>
      </w:r>
      <w:r w:rsidRPr="00D27132">
        <w:tab/>
        <w:t>Quantity configuration</w:t>
      </w:r>
      <w:bookmarkEnd w:id="429"/>
      <w:bookmarkEnd w:id="430"/>
    </w:p>
    <w:p w14:paraId="169AFC43" w14:textId="77777777" w:rsidR="00D46B4D" w:rsidRPr="00D27132" w:rsidRDefault="00D46B4D" w:rsidP="00D46B4D">
      <w:r w:rsidRPr="00D27132">
        <w:t>The UE shall:</w:t>
      </w:r>
    </w:p>
    <w:p w14:paraId="52CC61F1" w14:textId="77777777" w:rsidR="00D46B4D" w:rsidRPr="00D27132" w:rsidRDefault="00D46B4D" w:rsidP="00D46B4D">
      <w:pPr>
        <w:pStyle w:val="B1"/>
      </w:pPr>
      <w:r w:rsidRPr="00D27132">
        <w:t>1&gt;</w:t>
      </w:r>
      <w:r w:rsidRPr="00D27132">
        <w:tab/>
        <w:t xml:space="preserve">for each RAT for which the received </w:t>
      </w:r>
      <w:r w:rsidRPr="00D27132">
        <w:rPr>
          <w:i/>
        </w:rPr>
        <w:t>quantityConfig</w:t>
      </w:r>
      <w:r w:rsidRPr="00D27132">
        <w:t xml:space="preserve"> includes parameter(s):</w:t>
      </w:r>
    </w:p>
    <w:p w14:paraId="05D63EF5" w14:textId="77777777" w:rsidR="00D46B4D" w:rsidRPr="00D27132" w:rsidRDefault="00D46B4D" w:rsidP="00D46B4D">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0739FFC5" w14:textId="77777777" w:rsidR="00D46B4D" w:rsidRPr="00D27132" w:rsidRDefault="00D46B4D" w:rsidP="00D46B4D">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5715D5F9" w14:textId="77777777" w:rsidR="00D46B4D" w:rsidRPr="00D27132" w:rsidRDefault="00D46B4D" w:rsidP="00D46B4D">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BBE8E24" w14:textId="77777777" w:rsidR="00D46B4D" w:rsidRPr="00D27132" w:rsidRDefault="00D46B4D" w:rsidP="00D46B4D">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585FEF5E" w14:textId="77777777" w:rsidR="00D46B4D" w:rsidRPr="00D27132" w:rsidRDefault="00D46B4D" w:rsidP="00D46B4D">
      <w:pPr>
        <w:pStyle w:val="Heading4"/>
      </w:pPr>
      <w:bookmarkStart w:id="431" w:name="_Toc60776876"/>
      <w:bookmarkStart w:id="432" w:name="_Toc90650748"/>
      <w:r w:rsidRPr="00D27132">
        <w:t>5.5.2.9</w:t>
      </w:r>
      <w:r w:rsidRPr="00D27132">
        <w:tab/>
        <w:t>Measurement gap configuration</w:t>
      </w:r>
      <w:bookmarkEnd w:id="431"/>
      <w:bookmarkEnd w:id="432"/>
    </w:p>
    <w:p w14:paraId="736EBF63" w14:textId="77777777" w:rsidR="00D46B4D" w:rsidRPr="00D27132" w:rsidRDefault="00D46B4D" w:rsidP="00D46B4D">
      <w:r w:rsidRPr="00D27132">
        <w:t>The UE shall:</w:t>
      </w:r>
    </w:p>
    <w:p w14:paraId="7AB13BC9" w14:textId="77777777" w:rsidR="00D46B4D" w:rsidRPr="00D27132" w:rsidRDefault="00D46B4D" w:rsidP="00D46B4D">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7C4F93EA" w14:textId="77777777" w:rsidR="00D46B4D" w:rsidRPr="00D27132" w:rsidRDefault="00D46B4D" w:rsidP="00D46B4D">
      <w:pPr>
        <w:pStyle w:val="B2"/>
      </w:pPr>
      <w:r w:rsidRPr="00D27132">
        <w:t>2&gt;</w:t>
      </w:r>
      <w:r w:rsidRPr="00D27132">
        <w:tab/>
        <w:t>if an FR1 measurement gap configuration is already setup, release the FR1 measurement gap configuration;</w:t>
      </w:r>
    </w:p>
    <w:p w14:paraId="13EA68A1" w14:textId="77777777" w:rsidR="00D46B4D" w:rsidRPr="00D27132" w:rsidRDefault="00D46B4D" w:rsidP="00D46B4D">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2BC9C44" w14:textId="77777777" w:rsidR="00D46B4D" w:rsidRPr="00D27132" w:rsidRDefault="00D46B4D" w:rsidP="00D46B4D">
      <w:pPr>
        <w:pStyle w:val="B3"/>
      </w:pPr>
      <w:r w:rsidRPr="00D27132">
        <w:t xml:space="preserve">SFN mod </w:t>
      </w:r>
      <w:r w:rsidRPr="00D27132">
        <w:rPr>
          <w:i/>
        </w:rPr>
        <w:t>T</w:t>
      </w:r>
      <w:r w:rsidRPr="00D27132">
        <w:t xml:space="preserve"> = FLOOR(</w:t>
      </w:r>
      <w:r w:rsidRPr="00D27132">
        <w:rPr>
          <w:i/>
        </w:rPr>
        <w:t>gapOffset</w:t>
      </w:r>
      <w:r w:rsidRPr="00D27132">
        <w:t>/10);</w:t>
      </w:r>
    </w:p>
    <w:p w14:paraId="38C3A3E3" w14:textId="77777777" w:rsidR="00D46B4D" w:rsidRPr="00D27132" w:rsidRDefault="00D46B4D" w:rsidP="00D46B4D">
      <w:pPr>
        <w:pStyle w:val="B3"/>
      </w:pPr>
      <w:r w:rsidRPr="00D27132">
        <w:t xml:space="preserve">subframe = </w:t>
      </w:r>
      <w:r w:rsidRPr="00D27132">
        <w:rPr>
          <w:i/>
        </w:rPr>
        <w:t>gapOffset</w:t>
      </w:r>
      <w:r w:rsidRPr="00D27132">
        <w:t xml:space="preserve"> mod 10;</w:t>
      </w:r>
    </w:p>
    <w:p w14:paraId="4473045F" w14:textId="77777777" w:rsidR="00D46B4D" w:rsidRPr="00D27132" w:rsidRDefault="00D46B4D" w:rsidP="00D46B4D">
      <w:pPr>
        <w:pStyle w:val="B3"/>
      </w:pPr>
      <w:r w:rsidRPr="00D27132">
        <w:t xml:space="preserve">with </w:t>
      </w:r>
      <w:r w:rsidRPr="00D27132">
        <w:rPr>
          <w:i/>
        </w:rPr>
        <w:t>T</w:t>
      </w:r>
      <w:r w:rsidRPr="00D27132">
        <w:t xml:space="preserve"> = MGRP/10 as defined in TS 38.133 [14];</w:t>
      </w:r>
    </w:p>
    <w:p w14:paraId="0B7B803D" w14:textId="77777777" w:rsidR="00D46B4D" w:rsidRPr="00D27132" w:rsidRDefault="00D46B4D" w:rsidP="00D46B4D">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F361D4" w14:textId="77777777" w:rsidR="00D46B4D" w:rsidRPr="00D27132" w:rsidRDefault="00D46B4D" w:rsidP="00D46B4D">
      <w:pPr>
        <w:pStyle w:val="B1"/>
      </w:pPr>
      <w:r w:rsidRPr="00D27132">
        <w:lastRenderedPageBreak/>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62FCC84C" w14:textId="77777777" w:rsidR="00D46B4D" w:rsidRPr="00D27132" w:rsidRDefault="00D46B4D" w:rsidP="00D46B4D">
      <w:pPr>
        <w:pStyle w:val="B2"/>
      </w:pPr>
      <w:r w:rsidRPr="00D27132">
        <w:t>2&gt;</w:t>
      </w:r>
      <w:r w:rsidRPr="00D27132">
        <w:tab/>
        <w:t>release the FR1 measurement gap configuration;</w:t>
      </w:r>
    </w:p>
    <w:p w14:paraId="169CF3FD" w14:textId="77777777" w:rsidR="00D46B4D" w:rsidRPr="00D27132" w:rsidRDefault="00D46B4D" w:rsidP="00D46B4D">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1E48E55D" w14:textId="77777777" w:rsidR="00D46B4D" w:rsidRPr="00D27132" w:rsidRDefault="00D46B4D" w:rsidP="00D46B4D">
      <w:pPr>
        <w:pStyle w:val="B2"/>
      </w:pPr>
      <w:r w:rsidRPr="00D27132">
        <w:t>2&gt;</w:t>
      </w:r>
      <w:r w:rsidRPr="00D27132">
        <w:tab/>
        <w:t>if an FR2 measurement gap configuration is already setup, release the FR2 measurement gap configuration;</w:t>
      </w:r>
    </w:p>
    <w:p w14:paraId="6D93D9F4" w14:textId="77777777" w:rsidR="00D46B4D" w:rsidRPr="00D27132" w:rsidRDefault="00D46B4D" w:rsidP="00D46B4D">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5C1D562E" w14:textId="77777777" w:rsidR="00D46B4D" w:rsidRPr="00D27132" w:rsidRDefault="00D46B4D" w:rsidP="00D46B4D">
      <w:pPr>
        <w:pStyle w:val="B3"/>
      </w:pPr>
      <w:r w:rsidRPr="00D27132">
        <w:t xml:space="preserve">SFN mod </w:t>
      </w:r>
      <w:r w:rsidRPr="00D27132">
        <w:rPr>
          <w:i/>
        </w:rPr>
        <w:t>T</w:t>
      </w:r>
      <w:r w:rsidRPr="00D27132">
        <w:t xml:space="preserve"> = FLOOR(</w:t>
      </w:r>
      <w:r w:rsidRPr="00D27132">
        <w:rPr>
          <w:i/>
        </w:rPr>
        <w:t>gapOffset</w:t>
      </w:r>
      <w:r w:rsidRPr="00D27132">
        <w:t>/10);</w:t>
      </w:r>
    </w:p>
    <w:p w14:paraId="6C801C51" w14:textId="77777777" w:rsidR="00D46B4D" w:rsidRPr="00D27132" w:rsidRDefault="00D46B4D" w:rsidP="00D46B4D">
      <w:pPr>
        <w:pStyle w:val="B3"/>
      </w:pPr>
      <w:r w:rsidRPr="00D27132">
        <w:t xml:space="preserve">subframe = </w:t>
      </w:r>
      <w:r w:rsidRPr="00D27132">
        <w:rPr>
          <w:i/>
        </w:rPr>
        <w:t>gapOffset</w:t>
      </w:r>
      <w:r w:rsidRPr="00D27132">
        <w:t xml:space="preserve"> mod 10;</w:t>
      </w:r>
    </w:p>
    <w:p w14:paraId="09CB4810" w14:textId="77777777" w:rsidR="00D46B4D" w:rsidRPr="00D27132" w:rsidRDefault="00D46B4D" w:rsidP="00D46B4D">
      <w:pPr>
        <w:pStyle w:val="B3"/>
      </w:pPr>
      <w:r w:rsidRPr="00D27132">
        <w:t xml:space="preserve">with </w:t>
      </w:r>
      <w:r w:rsidRPr="00D27132">
        <w:rPr>
          <w:i/>
        </w:rPr>
        <w:t>T</w:t>
      </w:r>
      <w:r w:rsidRPr="00D27132">
        <w:t xml:space="preserve"> = MGRP/10 as defined in TS 38.133 [14];</w:t>
      </w:r>
    </w:p>
    <w:p w14:paraId="5698525F" w14:textId="77777777" w:rsidR="00D46B4D" w:rsidRPr="00D27132" w:rsidRDefault="00D46B4D" w:rsidP="00D46B4D">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2C9CE812" w14:textId="77777777" w:rsidR="00D46B4D" w:rsidRPr="00D27132" w:rsidRDefault="00D46B4D" w:rsidP="00D46B4D">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1A7FC10D" w14:textId="77777777" w:rsidR="00D46B4D" w:rsidRPr="00D27132" w:rsidRDefault="00D46B4D" w:rsidP="00D46B4D">
      <w:pPr>
        <w:pStyle w:val="B2"/>
      </w:pPr>
      <w:r w:rsidRPr="00D27132">
        <w:t>2&gt;</w:t>
      </w:r>
      <w:r w:rsidRPr="00D27132">
        <w:tab/>
        <w:t>release the FR2 measurement gap configuration;</w:t>
      </w:r>
    </w:p>
    <w:p w14:paraId="321DC047" w14:textId="77777777" w:rsidR="00D46B4D" w:rsidRPr="00D27132" w:rsidRDefault="00D46B4D" w:rsidP="00D46B4D">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3A66323E" w14:textId="77777777" w:rsidR="00D46B4D" w:rsidRPr="00D27132" w:rsidRDefault="00D46B4D" w:rsidP="00D46B4D">
      <w:pPr>
        <w:pStyle w:val="B2"/>
      </w:pPr>
      <w:r w:rsidRPr="00D27132">
        <w:t>2&gt;</w:t>
      </w:r>
      <w:r w:rsidRPr="00D27132">
        <w:tab/>
        <w:t>if a per UE measurement gap configuration is already setup, release the per UE measurement gap configuration;</w:t>
      </w:r>
    </w:p>
    <w:p w14:paraId="7DA2552D" w14:textId="77777777" w:rsidR="00D46B4D" w:rsidRPr="00D27132" w:rsidRDefault="00D46B4D" w:rsidP="00D46B4D">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57AAABB0" w14:textId="77777777" w:rsidR="00D46B4D" w:rsidRPr="00D27132" w:rsidRDefault="00D46B4D" w:rsidP="00D46B4D">
      <w:pPr>
        <w:pStyle w:val="B3"/>
      </w:pPr>
      <w:r w:rsidRPr="00D27132">
        <w:t xml:space="preserve">SFN mod </w:t>
      </w:r>
      <w:r w:rsidRPr="00D27132">
        <w:rPr>
          <w:i/>
        </w:rPr>
        <w:t>T</w:t>
      </w:r>
      <w:r w:rsidRPr="00D27132">
        <w:t xml:space="preserve"> = FLOOR(</w:t>
      </w:r>
      <w:r w:rsidRPr="00D27132">
        <w:rPr>
          <w:i/>
        </w:rPr>
        <w:t>gapOffset</w:t>
      </w:r>
      <w:r w:rsidRPr="00D27132">
        <w:t>/10);</w:t>
      </w:r>
    </w:p>
    <w:p w14:paraId="49896105" w14:textId="77777777" w:rsidR="00D46B4D" w:rsidRPr="00D27132" w:rsidRDefault="00D46B4D" w:rsidP="00D46B4D">
      <w:pPr>
        <w:pStyle w:val="B3"/>
      </w:pPr>
      <w:r w:rsidRPr="00D27132">
        <w:t xml:space="preserve">subframe = </w:t>
      </w:r>
      <w:r w:rsidRPr="00D27132">
        <w:rPr>
          <w:i/>
        </w:rPr>
        <w:t>gapOffset</w:t>
      </w:r>
      <w:r w:rsidRPr="00D27132">
        <w:t xml:space="preserve"> mod 10;</w:t>
      </w:r>
    </w:p>
    <w:p w14:paraId="365BCDBD" w14:textId="77777777" w:rsidR="00D46B4D" w:rsidRPr="00D27132" w:rsidRDefault="00D46B4D" w:rsidP="00D46B4D">
      <w:pPr>
        <w:pStyle w:val="B3"/>
      </w:pPr>
      <w:r w:rsidRPr="00D27132">
        <w:t xml:space="preserve">with </w:t>
      </w:r>
      <w:r w:rsidRPr="00D27132">
        <w:rPr>
          <w:i/>
        </w:rPr>
        <w:t>T</w:t>
      </w:r>
      <w:r w:rsidRPr="00D27132">
        <w:t xml:space="preserve"> = MGRP/10 as defined in TS 38.133 [14];</w:t>
      </w:r>
    </w:p>
    <w:p w14:paraId="7AF0AC17" w14:textId="77777777" w:rsidR="00D46B4D" w:rsidRPr="00D27132" w:rsidRDefault="00D46B4D" w:rsidP="00D46B4D">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E06E5CA" w14:textId="77777777" w:rsidR="00D46B4D" w:rsidRPr="00D27132" w:rsidRDefault="00D46B4D" w:rsidP="00D46B4D">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69AA64E6" w14:textId="77777777" w:rsidR="00D46B4D" w:rsidRPr="00D27132" w:rsidRDefault="00D46B4D" w:rsidP="00D46B4D">
      <w:pPr>
        <w:pStyle w:val="B2"/>
      </w:pPr>
      <w:r w:rsidRPr="00D27132">
        <w:t>2&gt;</w:t>
      </w:r>
      <w:r w:rsidRPr="00D27132">
        <w:tab/>
        <w:t>release the per UE measurement gap configuration.</w:t>
      </w:r>
    </w:p>
    <w:p w14:paraId="48EDC8C2" w14:textId="77777777" w:rsidR="00D46B4D" w:rsidRPr="00D27132" w:rsidRDefault="00D46B4D" w:rsidP="00D46B4D">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653BA852" w14:textId="77777777" w:rsidR="00D46B4D" w:rsidRPr="00D27132" w:rsidRDefault="00D46B4D" w:rsidP="00D46B4D">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CB53691" w14:textId="77777777" w:rsidR="00D46B4D" w:rsidRPr="00D27132" w:rsidRDefault="00D46B4D" w:rsidP="00D46B4D">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0EFB3E48" w14:textId="77777777" w:rsidR="00D46B4D" w:rsidRPr="00D27132" w:rsidRDefault="00D46B4D" w:rsidP="00D46B4D">
      <w:pPr>
        <w:pStyle w:val="Heading4"/>
      </w:pPr>
      <w:bookmarkStart w:id="433" w:name="_Toc60776877"/>
      <w:bookmarkStart w:id="434" w:name="_Toc90650749"/>
      <w:r w:rsidRPr="00D27132">
        <w:t>5.5.2.10</w:t>
      </w:r>
      <w:r w:rsidRPr="00D27132">
        <w:tab/>
        <w:t>Reference signal measurement timing configuration</w:t>
      </w:r>
      <w:bookmarkEnd w:id="433"/>
      <w:bookmarkEnd w:id="434"/>
    </w:p>
    <w:p w14:paraId="57910F52" w14:textId="77777777" w:rsidR="00D46B4D" w:rsidRPr="00D27132" w:rsidRDefault="00D46B4D" w:rsidP="00D46B4D">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73059B59" w14:textId="77777777" w:rsidR="00D46B4D" w:rsidRPr="00D27132" w:rsidRDefault="00D46B4D" w:rsidP="00D46B4D">
      <w:pPr>
        <w:pStyle w:val="B1"/>
      </w:pPr>
      <w:r w:rsidRPr="00D27132">
        <w:lastRenderedPageBreak/>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39258803" w14:textId="77777777" w:rsidR="00D46B4D" w:rsidRPr="00D27132" w:rsidRDefault="00D46B4D" w:rsidP="00D46B4D">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6FDFBD78" w14:textId="77777777" w:rsidR="00D46B4D" w:rsidRPr="00D27132" w:rsidRDefault="00D46B4D" w:rsidP="00D46B4D">
      <w:pPr>
        <w:pStyle w:val="B2"/>
      </w:pPr>
      <w:r w:rsidRPr="00D27132">
        <w:t xml:space="preserve">subframe = </w:t>
      </w:r>
      <w:r w:rsidRPr="00D27132">
        <w:rPr>
          <w:i/>
        </w:rPr>
        <w:t>Offset</w:t>
      </w:r>
      <w:r w:rsidRPr="00D27132">
        <w:t xml:space="preserve"> mod 10;</w:t>
      </w:r>
    </w:p>
    <w:p w14:paraId="75749163" w14:textId="77777777" w:rsidR="00D46B4D" w:rsidRPr="00D27132" w:rsidRDefault="00D46B4D" w:rsidP="00D46B4D">
      <w:pPr>
        <w:pStyle w:val="B1"/>
        <w:rPr>
          <w:lang w:eastAsia="zh-CN"/>
        </w:rPr>
      </w:pPr>
      <w:r w:rsidRPr="00D27132">
        <w:rPr>
          <w:lang w:eastAsia="zh-CN"/>
        </w:rPr>
        <w:t>else:</w:t>
      </w:r>
    </w:p>
    <w:p w14:paraId="13FA7948" w14:textId="77777777" w:rsidR="00D46B4D" w:rsidRPr="00D27132" w:rsidRDefault="00D46B4D" w:rsidP="00D46B4D">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0B0B6B71" w14:textId="77777777" w:rsidR="00D46B4D" w:rsidRPr="00D27132" w:rsidRDefault="00D46B4D" w:rsidP="00D46B4D">
      <w:pPr>
        <w:pStyle w:val="B1"/>
      </w:pPr>
      <w:r w:rsidRPr="00D27132">
        <w:t xml:space="preserve">with </w:t>
      </w:r>
      <w:r w:rsidRPr="00D27132">
        <w:rPr>
          <w:i/>
        </w:rPr>
        <w:t>T</w:t>
      </w:r>
      <w:r w:rsidRPr="00D27132">
        <w:t xml:space="preserve"> = CEIL(</w:t>
      </w:r>
      <w:r w:rsidRPr="00D27132">
        <w:rPr>
          <w:i/>
        </w:rPr>
        <w:t>Periodicity</w:t>
      </w:r>
      <w:r w:rsidRPr="00D27132">
        <w:t>/10).</w:t>
      </w:r>
    </w:p>
    <w:p w14:paraId="50258EF0" w14:textId="77777777" w:rsidR="00D46B4D" w:rsidRPr="00D27132" w:rsidRDefault="00D46B4D" w:rsidP="00D46B4D">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4BE97291" w14:textId="77777777" w:rsidR="00D46B4D" w:rsidRPr="00D27132" w:rsidRDefault="00D46B4D" w:rsidP="00D46B4D">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 xml:space="preserve">in the same frequency (for intra frequency cell reselection) or different frequency (for inter frequency cell reselect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55DCF54C" w14:textId="77777777" w:rsidR="00D46B4D" w:rsidRPr="00D27132" w:rsidRDefault="00D46B4D" w:rsidP="00D46B4D">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18BB4F89" w14:textId="77777777" w:rsidR="00D46B4D" w:rsidRPr="00D27132" w:rsidRDefault="00D46B4D" w:rsidP="00D46B4D">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64E6F5F6" w14:textId="77777777" w:rsidR="00D46B4D" w:rsidRPr="00D27132" w:rsidRDefault="00D46B4D" w:rsidP="00D46B4D">
      <w:pPr>
        <w:pStyle w:val="Heading4"/>
      </w:pPr>
      <w:bookmarkStart w:id="435" w:name="_Toc60776878"/>
      <w:bookmarkStart w:id="436" w:name="_Toc90650750"/>
      <w:r w:rsidRPr="00D27132">
        <w:t>5.5.2.10a</w:t>
      </w:r>
      <w:r w:rsidRPr="00D27132">
        <w:tab/>
      </w:r>
      <w:r w:rsidRPr="00D27132">
        <w:rPr>
          <w:lang w:eastAsia="zh-CN"/>
        </w:rPr>
        <w:t>RSSI</w:t>
      </w:r>
      <w:r w:rsidRPr="00D27132">
        <w:t xml:space="preserve"> measurement timing configuration</w:t>
      </w:r>
      <w:bookmarkEnd w:id="435"/>
      <w:bookmarkEnd w:id="436"/>
    </w:p>
    <w:p w14:paraId="0B76CB3E" w14:textId="77777777" w:rsidR="00D46B4D" w:rsidRPr="00D27132" w:rsidRDefault="00D46B4D" w:rsidP="00D46B4D">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NR SpCell meeting the following condition:</w:t>
      </w:r>
    </w:p>
    <w:p w14:paraId="675FBA13" w14:textId="77777777" w:rsidR="00D46B4D" w:rsidRPr="00D27132" w:rsidRDefault="00D46B4D" w:rsidP="00D46B4D">
      <w:pPr>
        <w:pStyle w:val="B1"/>
      </w:pPr>
      <w:r w:rsidRPr="00D27132">
        <w:t xml:space="preserve">SFN mod </w:t>
      </w:r>
      <w:r w:rsidRPr="00D27132">
        <w:rPr>
          <w:i/>
        </w:rPr>
        <w:t>T</w:t>
      </w:r>
      <w:r w:rsidRPr="00D27132">
        <w:t xml:space="preserve"> = FLOOR(</w:t>
      </w:r>
      <w:r w:rsidRPr="00D27132">
        <w:rPr>
          <w:i/>
        </w:rPr>
        <w:t>rmtc-SubframeOffset</w:t>
      </w:r>
      <w:r w:rsidRPr="00D27132">
        <w:t>/10);</w:t>
      </w:r>
    </w:p>
    <w:p w14:paraId="5E725FB7" w14:textId="77777777" w:rsidR="00D46B4D" w:rsidRPr="00D27132" w:rsidRDefault="00D46B4D" w:rsidP="00D46B4D">
      <w:pPr>
        <w:pStyle w:val="B1"/>
      </w:pPr>
      <w:r w:rsidRPr="00D27132">
        <w:t xml:space="preserve">subframe = </w:t>
      </w:r>
      <w:r w:rsidRPr="00D27132">
        <w:rPr>
          <w:i/>
        </w:rPr>
        <w:t>rmtc-SubframeOffset</w:t>
      </w:r>
      <w:r w:rsidRPr="00D27132">
        <w:t xml:space="preserve"> mod 10;</w:t>
      </w:r>
    </w:p>
    <w:p w14:paraId="64CED023" w14:textId="77777777" w:rsidR="00D46B4D" w:rsidRPr="00D27132" w:rsidRDefault="00D46B4D" w:rsidP="00D46B4D">
      <w:pPr>
        <w:pStyle w:val="B1"/>
      </w:pPr>
      <w:r w:rsidRPr="00D27132">
        <w:t xml:space="preserve">with </w:t>
      </w:r>
      <w:r w:rsidRPr="00D27132">
        <w:rPr>
          <w:i/>
        </w:rPr>
        <w:t>T</w:t>
      </w:r>
      <w:r w:rsidRPr="00D27132">
        <w:t xml:space="preserve"> = </w:t>
      </w:r>
      <w:r w:rsidRPr="00D27132">
        <w:rPr>
          <w:i/>
        </w:rPr>
        <w:t>rmtc-Periodicity</w:t>
      </w:r>
      <w:r w:rsidRPr="00D27132">
        <w:t>/10;</w:t>
      </w:r>
    </w:p>
    <w:p w14:paraId="6D13B4B1" w14:textId="77777777" w:rsidR="00D46B4D" w:rsidRPr="00D27132" w:rsidRDefault="00D46B4D" w:rsidP="00D46B4D">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Symbols</w:t>
      </w:r>
      <w:r w:rsidRPr="00D27132">
        <w:rPr>
          <w:lang w:eastAsia="x-none"/>
        </w:rPr>
        <w:t xml:space="preserve"> for RSSI and channel occupancy measurements.</w:t>
      </w:r>
    </w:p>
    <w:p w14:paraId="2807CC4F" w14:textId="77777777" w:rsidR="00D46B4D" w:rsidRPr="00D27132" w:rsidRDefault="00D46B4D" w:rsidP="00D46B4D">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4E35BCA7" w14:textId="77777777" w:rsidR="00D46B4D" w:rsidRPr="00D27132" w:rsidRDefault="00D46B4D" w:rsidP="00D46B4D">
      <w:pPr>
        <w:pStyle w:val="Heading4"/>
        <w:rPr>
          <w:lang w:eastAsia="en-US"/>
        </w:rPr>
      </w:pPr>
      <w:bookmarkStart w:id="437" w:name="_Toc60776879"/>
      <w:bookmarkStart w:id="438" w:name="_Toc90650751"/>
      <w:r w:rsidRPr="00D27132">
        <w:rPr>
          <w:lang w:eastAsia="en-US"/>
        </w:rPr>
        <w:t>5.5.2.11</w:t>
      </w:r>
      <w:r w:rsidRPr="00D27132">
        <w:rPr>
          <w:lang w:eastAsia="en-US"/>
        </w:rPr>
        <w:tab/>
        <w:t>Measurement gap sharing configuration</w:t>
      </w:r>
      <w:bookmarkEnd w:id="437"/>
      <w:bookmarkEnd w:id="438"/>
    </w:p>
    <w:p w14:paraId="7E933738" w14:textId="77777777" w:rsidR="00D46B4D" w:rsidRPr="00D27132" w:rsidRDefault="00D46B4D" w:rsidP="00D46B4D">
      <w:pPr>
        <w:rPr>
          <w:lang w:eastAsia="en-US"/>
        </w:rPr>
      </w:pPr>
      <w:r w:rsidRPr="00D27132">
        <w:rPr>
          <w:lang w:eastAsia="en-US"/>
        </w:rPr>
        <w:t>The UE shall:</w:t>
      </w:r>
    </w:p>
    <w:p w14:paraId="70BA5667" w14:textId="77777777" w:rsidR="00D46B4D" w:rsidRPr="00D27132" w:rsidRDefault="00D46B4D" w:rsidP="00D46B4D">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37919F62" w14:textId="77777777" w:rsidR="00D46B4D" w:rsidRPr="00D27132" w:rsidRDefault="00D46B4D" w:rsidP="00D46B4D">
      <w:pPr>
        <w:pStyle w:val="B2"/>
        <w:rPr>
          <w:lang w:eastAsia="en-US"/>
        </w:rPr>
      </w:pPr>
      <w:r w:rsidRPr="00D27132">
        <w:rPr>
          <w:lang w:eastAsia="en-US"/>
        </w:rPr>
        <w:t>2&gt;</w:t>
      </w:r>
      <w:r w:rsidRPr="00D27132">
        <w:rPr>
          <w:lang w:eastAsia="en-US"/>
        </w:rPr>
        <w:tab/>
        <w:t>if an FR1 measurement gap sharing configuration is already setup:</w:t>
      </w:r>
    </w:p>
    <w:p w14:paraId="689C5714" w14:textId="77777777" w:rsidR="00D46B4D" w:rsidRPr="00D27132" w:rsidRDefault="00D46B4D" w:rsidP="00D46B4D">
      <w:pPr>
        <w:pStyle w:val="B3"/>
      </w:pPr>
      <w:r w:rsidRPr="00D27132">
        <w:t>3&gt;</w:t>
      </w:r>
      <w:r w:rsidRPr="00D27132">
        <w:tab/>
        <w:t>release the FR1 measurement gap sharing configuration;</w:t>
      </w:r>
    </w:p>
    <w:p w14:paraId="50C58A5C" w14:textId="77777777" w:rsidR="00D46B4D" w:rsidRPr="00D27132" w:rsidRDefault="00D46B4D" w:rsidP="00D46B4D">
      <w:pPr>
        <w:pStyle w:val="B2"/>
        <w:rPr>
          <w:lang w:eastAsia="en-US"/>
        </w:rPr>
      </w:pPr>
      <w:r w:rsidRPr="00D27132">
        <w:rPr>
          <w:lang w:eastAsia="en-US"/>
        </w:rPr>
        <w:lastRenderedPageBreak/>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4559BB12" w14:textId="77777777" w:rsidR="00D46B4D" w:rsidRPr="00D27132" w:rsidRDefault="00D46B4D" w:rsidP="00D46B4D">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1E6A7E9A" w14:textId="77777777" w:rsidR="00D46B4D" w:rsidRPr="00D27132" w:rsidRDefault="00D46B4D" w:rsidP="00D46B4D">
      <w:pPr>
        <w:pStyle w:val="B2"/>
        <w:rPr>
          <w:lang w:eastAsia="en-US"/>
        </w:rPr>
      </w:pPr>
      <w:r w:rsidRPr="00D27132">
        <w:rPr>
          <w:lang w:eastAsia="en-US"/>
        </w:rPr>
        <w:t>2&gt;</w:t>
      </w:r>
      <w:r w:rsidRPr="00D27132">
        <w:rPr>
          <w:lang w:eastAsia="en-US"/>
        </w:rPr>
        <w:tab/>
        <w:t>release the FR1 measurement gap sharing configuration;</w:t>
      </w:r>
    </w:p>
    <w:p w14:paraId="7687A459" w14:textId="77777777" w:rsidR="00D46B4D" w:rsidRPr="00D27132" w:rsidRDefault="00D46B4D" w:rsidP="00D46B4D">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4CB8D255" w14:textId="77777777" w:rsidR="00D46B4D" w:rsidRPr="00D27132" w:rsidRDefault="00D46B4D" w:rsidP="00D46B4D">
      <w:pPr>
        <w:pStyle w:val="B2"/>
        <w:rPr>
          <w:lang w:eastAsia="en-US"/>
        </w:rPr>
      </w:pPr>
      <w:r w:rsidRPr="00D27132">
        <w:rPr>
          <w:lang w:eastAsia="en-US"/>
        </w:rPr>
        <w:t>2&gt;</w:t>
      </w:r>
      <w:r w:rsidRPr="00D27132">
        <w:rPr>
          <w:lang w:eastAsia="en-US"/>
        </w:rPr>
        <w:tab/>
        <w:t>if an FR2 measurement gap sharing configuration is already setup:</w:t>
      </w:r>
    </w:p>
    <w:p w14:paraId="6969E536" w14:textId="77777777" w:rsidR="00D46B4D" w:rsidRPr="00D27132" w:rsidRDefault="00D46B4D" w:rsidP="00D46B4D">
      <w:pPr>
        <w:pStyle w:val="B3"/>
      </w:pPr>
      <w:r w:rsidRPr="00D27132">
        <w:t>3&gt;</w:t>
      </w:r>
      <w:r w:rsidRPr="00D27132">
        <w:tab/>
        <w:t>release the FR2 measurement gap sharing configuration;</w:t>
      </w:r>
    </w:p>
    <w:p w14:paraId="1E8B3CC2" w14:textId="77777777" w:rsidR="00D46B4D" w:rsidRPr="00D27132" w:rsidRDefault="00D46B4D" w:rsidP="00D46B4D">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5EA6A6C8" w14:textId="77777777" w:rsidR="00D46B4D" w:rsidRPr="00D27132" w:rsidRDefault="00D46B4D" w:rsidP="00D46B4D">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3A592B5C" w14:textId="77777777" w:rsidR="00D46B4D" w:rsidRPr="00D27132" w:rsidRDefault="00D46B4D" w:rsidP="00D46B4D">
      <w:pPr>
        <w:pStyle w:val="B2"/>
        <w:rPr>
          <w:lang w:eastAsia="en-US"/>
        </w:rPr>
      </w:pPr>
      <w:r w:rsidRPr="00D27132">
        <w:rPr>
          <w:lang w:eastAsia="en-US"/>
        </w:rPr>
        <w:t>2&gt;</w:t>
      </w:r>
      <w:r w:rsidRPr="00D27132">
        <w:rPr>
          <w:lang w:eastAsia="en-US"/>
        </w:rPr>
        <w:tab/>
        <w:t>release the FR2 measurement gap sharing configuration.</w:t>
      </w:r>
    </w:p>
    <w:p w14:paraId="09E1470F" w14:textId="77777777" w:rsidR="00D46B4D" w:rsidRPr="00D27132" w:rsidRDefault="00D46B4D" w:rsidP="00D46B4D">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226FCDBD" w14:textId="77777777" w:rsidR="00D46B4D" w:rsidRPr="00D27132" w:rsidRDefault="00D46B4D" w:rsidP="00D46B4D">
      <w:pPr>
        <w:pStyle w:val="B2"/>
        <w:rPr>
          <w:lang w:eastAsia="en-US"/>
        </w:rPr>
      </w:pPr>
      <w:r w:rsidRPr="00D27132">
        <w:rPr>
          <w:lang w:eastAsia="en-US"/>
        </w:rPr>
        <w:t>2&gt;</w:t>
      </w:r>
      <w:r w:rsidRPr="00D27132">
        <w:rPr>
          <w:lang w:eastAsia="en-US"/>
        </w:rPr>
        <w:tab/>
        <w:t>if a per UE measurement gap sharing configuration is already setup:</w:t>
      </w:r>
    </w:p>
    <w:p w14:paraId="3634837C" w14:textId="77777777" w:rsidR="00D46B4D" w:rsidRPr="00D27132" w:rsidRDefault="00D46B4D" w:rsidP="00D46B4D">
      <w:pPr>
        <w:pStyle w:val="B3"/>
      </w:pPr>
      <w:r w:rsidRPr="00D27132">
        <w:t>3&gt;</w:t>
      </w:r>
      <w:r w:rsidRPr="00D27132">
        <w:tab/>
        <w:t>release the per UE measurement gap sharing configuration;</w:t>
      </w:r>
    </w:p>
    <w:p w14:paraId="17A4EBE3" w14:textId="77777777" w:rsidR="00D46B4D" w:rsidRPr="00D27132" w:rsidRDefault="00D46B4D" w:rsidP="00D46B4D">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2CFA3404" w14:textId="77777777" w:rsidR="00D46B4D" w:rsidRPr="00D27132" w:rsidRDefault="00D46B4D" w:rsidP="00D46B4D">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15AA3B0C" w14:textId="77777777" w:rsidR="00D46B4D" w:rsidRPr="00D27132" w:rsidRDefault="00D46B4D" w:rsidP="00D46B4D">
      <w:pPr>
        <w:pStyle w:val="B2"/>
        <w:rPr>
          <w:lang w:eastAsia="en-US"/>
        </w:rPr>
      </w:pPr>
      <w:r w:rsidRPr="00D27132">
        <w:rPr>
          <w:lang w:eastAsia="en-US"/>
        </w:rPr>
        <w:t>2&gt;</w:t>
      </w:r>
      <w:r w:rsidRPr="00D27132">
        <w:rPr>
          <w:lang w:eastAsia="en-US"/>
        </w:rPr>
        <w:tab/>
        <w:t>release the per UE measurement gap sharing configuration.</w:t>
      </w:r>
    </w:p>
    <w:p w14:paraId="3EA7FAAD" w14:textId="77777777" w:rsidR="00D46B4D" w:rsidRPr="00D27132" w:rsidRDefault="00D46B4D" w:rsidP="00D46B4D">
      <w:pPr>
        <w:pStyle w:val="Heading3"/>
      </w:pPr>
      <w:bookmarkStart w:id="439" w:name="_Toc60776880"/>
      <w:bookmarkStart w:id="440" w:name="_Toc90650752"/>
      <w:r w:rsidRPr="00D27132">
        <w:t>5.5.3</w:t>
      </w:r>
      <w:r w:rsidRPr="00D27132">
        <w:tab/>
        <w:t>Performing measurements</w:t>
      </w:r>
      <w:bookmarkEnd w:id="439"/>
      <w:bookmarkEnd w:id="440"/>
    </w:p>
    <w:p w14:paraId="4D4884FB" w14:textId="77777777" w:rsidR="00D46B4D" w:rsidRPr="00D27132" w:rsidRDefault="00D46B4D" w:rsidP="00D46B4D">
      <w:pPr>
        <w:pStyle w:val="Heading4"/>
      </w:pPr>
      <w:bookmarkStart w:id="441" w:name="_Toc60776881"/>
      <w:bookmarkStart w:id="442" w:name="_Toc90650753"/>
      <w:r w:rsidRPr="00D27132">
        <w:t>5.5.3.1</w:t>
      </w:r>
      <w:r w:rsidRPr="00D27132">
        <w:tab/>
        <w:t>General</w:t>
      </w:r>
      <w:bookmarkEnd w:id="441"/>
      <w:bookmarkEnd w:id="442"/>
    </w:p>
    <w:p w14:paraId="72226B9F" w14:textId="77777777" w:rsidR="00D46B4D" w:rsidRPr="00D27132" w:rsidRDefault="00D46B4D" w:rsidP="00D46B4D">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D8795D2" w14:textId="77777777" w:rsidR="00D46B4D" w:rsidRPr="00D27132" w:rsidRDefault="00D46B4D" w:rsidP="00D46B4D">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58B51DC" w14:textId="77777777" w:rsidR="00D46B4D" w:rsidRPr="00D27132" w:rsidRDefault="00D46B4D" w:rsidP="00D46B4D">
      <w:r w:rsidRPr="00D27132">
        <w:t>The UE shall:</w:t>
      </w:r>
    </w:p>
    <w:p w14:paraId="0CD04416" w14:textId="77777777" w:rsidR="00D46B4D" w:rsidRPr="00D27132" w:rsidRDefault="00D46B4D" w:rsidP="00D46B4D">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2CD0A755" w14:textId="77777777" w:rsidR="00D46B4D" w:rsidRPr="00D27132" w:rsidRDefault="00D46B4D" w:rsidP="00D46B4D">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5BB02937" w14:textId="77777777" w:rsidR="00D46B4D" w:rsidRPr="00D27132" w:rsidRDefault="00D46B4D" w:rsidP="00D46B4D">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102A0BCF" w14:textId="77777777" w:rsidR="00D46B4D" w:rsidRPr="00D27132" w:rsidRDefault="00D46B4D" w:rsidP="00D46B4D">
      <w:pPr>
        <w:pStyle w:val="B4"/>
      </w:pPr>
      <w:r w:rsidRPr="00D27132">
        <w:lastRenderedPageBreak/>
        <w:t>4&gt;</w:t>
      </w:r>
      <w:r w:rsidRPr="00D27132">
        <w:tab/>
        <w:t>derive layer 3 filtered RSRP and RSRQ per beam for the serving cell based on SS/PBCH block, as described in 5.5.3.3a;</w:t>
      </w:r>
    </w:p>
    <w:p w14:paraId="3813BC19" w14:textId="77777777" w:rsidR="00D46B4D" w:rsidRPr="00D27132" w:rsidRDefault="00D46B4D" w:rsidP="00D46B4D">
      <w:pPr>
        <w:pStyle w:val="B3"/>
      </w:pPr>
      <w:r w:rsidRPr="00D27132">
        <w:t>3&gt;</w:t>
      </w:r>
      <w:r w:rsidRPr="00D27132">
        <w:tab/>
        <w:t>derive serving cell measurement results based on SS/PBCH block, as described in 5.5.3.3;</w:t>
      </w:r>
    </w:p>
    <w:p w14:paraId="6823D1E3" w14:textId="77777777" w:rsidR="00D46B4D" w:rsidRPr="00D27132" w:rsidRDefault="00D46B4D" w:rsidP="00D46B4D">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4137E441" w14:textId="77777777" w:rsidR="00D46B4D" w:rsidRPr="00D27132" w:rsidRDefault="00D46B4D" w:rsidP="00D46B4D">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183C75F2" w14:textId="77777777" w:rsidR="00D46B4D" w:rsidRPr="00D27132" w:rsidRDefault="00D46B4D" w:rsidP="00D46B4D">
      <w:pPr>
        <w:pStyle w:val="B4"/>
      </w:pPr>
      <w:r w:rsidRPr="00D27132">
        <w:t>4&gt;</w:t>
      </w:r>
      <w:r w:rsidRPr="00D27132">
        <w:tab/>
        <w:t>derive layer 3 filtered RSRP and RSRQ per beam for the serving cell based on CSI-RS, as described in 5.5.3.3a;</w:t>
      </w:r>
    </w:p>
    <w:p w14:paraId="628580B4" w14:textId="77777777" w:rsidR="00D46B4D" w:rsidRPr="00D27132" w:rsidRDefault="00D46B4D" w:rsidP="00D46B4D">
      <w:pPr>
        <w:pStyle w:val="B3"/>
      </w:pPr>
      <w:r w:rsidRPr="00D27132">
        <w:t>3&gt;</w:t>
      </w:r>
      <w:r w:rsidRPr="00D27132">
        <w:tab/>
        <w:t>derive serving cell measurement results based on CSI-RS, as described in 5.5.3.3;</w:t>
      </w:r>
    </w:p>
    <w:p w14:paraId="36A777A5" w14:textId="77777777" w:rsidR="00D46B4D" w:rsidRPr="00D27132" w:rsidRDefault="00D46B4D" w:rsidP="00D46B4D">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51A5D141" w14:textId="77777777" w:rsidR="00D46B4D" w:rsidRPr="00D27132" w:rsidRDefault="00D46B4D" w:rsidP="00D46B4D">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61597C0F" w14:textId="77777777" w:rsidR="00D46B4D" w:rsidRPr="00D27132" w:rsidRDefault="00D46B4D" w:rsidP="00D46B4D">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40F9364C" w14:textId="77777777" w:rsidR="00D46B4D" w:rsidRPr="00D27132" w:rsidRDefault="00D46B4D" w:rsidP="00D46B4D">
      <w:pPr>
        <w:pStyle w:val="B4"/>
      </w:pPr>
      <w:r w:rsidRPr="00D27132">
        <w:t>4&gt;</w:t>
      </w:r>
      <w:r w:rsidRPr="00D27132">
        <w:tab/>
        <w:t>derive layer 3 filtered SINR per beam for the serving cell based on SS/PBCH block, as described in 5.5.3.3a;</w:t>
      </w:r>
    </w:p>
    <w:p w14:paraId="33A4DC33" w14:textId="77777777" w:rsidR="00D46B4D" w:rsidRPr="00D27132" w:rsidRDefault="00D46B4D" w:rsidP="00D46B4D">
      <w:pPr>
        <w:pStyle w:val="B3"/>
      </w:pPr>
      <w:r w:rsidRPr="00D27132">
        <w:t>3&gt;</w:t>
      </w:r>
      <w:r w:rsidRPr="00D27132">
        <w:tab/>
        <w:t>derive serving cell SINR based on SS/PBCH block, as described in 5.5.3.3;</w:t>
      </w:r>
    </w:p>
    <w:p w14:paraId="56A05B28" w14:textId="77777777" w:rsidR="00D46B4D" w:rsidRPr="00D27132" w:rsidRDefault="00D46B4D" w:rsidP="00D46B4D">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60D5E412" w14:textId="77777777" w:rsidR="00D46B4D" w:rsidRPr="00D27132" w:rsidRDefault="00D46B4D" w:rsidP="00D46B4D">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89B7EE1" w14:textId="77777777" w:rsidR="00D46B4D" w:rsidRPr="00D27132" w:rsidRDefault="00D46B4D" w:rsidP="00D46B4D">
      <w:pPr>
        <w:pStyle w:val="B4"/>
      </w:pPr>
      <w:r w:rsidRPr="00D27132">
        <w:t>4&gt;</w:t>
      </w:r>
      <w:r w:rsidRPr="00D27132">
        <w:tab/>
        <w:t>derive layer 3 filtered SINR per beam for the serving cell based on CSI-RS, as described in 5.5.3.3a;</w:t>
      </w:r>
    </w:p>
    <w:p w14:paraId="505F2646" w14:textId="77777777" w:rsidR="00D46B4D" w:rsidRPr="00D27132" w:rsidRDefault="00D46B4D" w:rsidP="00D46B4D">
      <w:pPr>
        <w:pStyle w:val="B3"/>
      </w:pPr>
      <w:r w:rsidRPr="00D27132">
        <w:t>3&gt;</w:t>
      </w:r>
      <w:r w:rsidRPr="00D27132">
        <w:tab/>
        <w:t>derive serving cell SINR based on CSI-RS, as described in 5.5.3.3;</w:t>
      </w:r>
    </w:p>
    <w:p w14:paraId="6D4C2F88" w14:textId="77777777" w:rsidR="00D46B4D" w:rsidRPr="00D27132" w:rsidRDefault="00D46B4D" w:rsidP="00D46B4D">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EC86806" w14:textId="77777777" w:rsidR="00D46B4D" w:rsidRPr="00D27132" w:rsidRDefault="00D46B4D" w:rsidP="00D46B4D">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094B6C26" w14:textId="77777777" w:rsidR="00D46B4D" w:rsidRPr="00D27132" w:rsidRDefault="00D46B4D" w:rsidP="00D46B4D">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2D80A999" w14:textId="77777777" w:rsidR="00D46B4D" w:rsidRPr="00D27132" w:rsidRDefault="00D46B4D" w:rsidP="00D46B4D">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3BF72A79" w14:textId="77777777" w:rsidR="00D46B4D" w:rsidRPr="00D27132" w:rsidRDefault="00D46B4D" w:rsidP="00D46B4D">
      <w:pPr>
        <w:pStyle w:val="B3"/>
      </w:pPr>
      <w:r w:rsidRPr="00D27132">
        <w:t>3&gt;</w:t>
      </w:r>
      <w:r w:rsidRPr="00D27132">
        <w:tab/>
        <w:t>else:</w:t>
      </w:r>
    </w:p>
    <w:p w14:paraId="14254046" w14:textId="77777777" w:rsidR="00D46B4D" w:rsidRPr="00D27132" w:rsidRDefault="00D46B4D" w:rsidP="00D46B4D">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741F6883" w14:textId="77777777" w:rsidR="00D46B4D" w:rsidRPr="00D27132" w:rsidRDefault="00D46B4D" w:rsidP="00D46B4D">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73F9546F" w14:textId="77777777" w:rsidR="00D46B4D" w:rsidRPr="00D27132" w:rsidRDefault="00D46B4D" w:rsidP="00D46B4D">
      <w:pPr>
        <w:pStyle w:val="B4"/>
      </w:pPr>
      <w:r w:rsidRPr="00D27132">
        <w:t>4&gt;</w:t>
      </w:r>
      <w:r w:rsidRPr="00D27132">
        <w:tab/>
        <w:t xml:space="preserve">try to acquire </w:t>
      </w:r>
      <w:r w:rsidRPr="00D27132">
        <w:rPr>
          <w:i/>
        </w:rPr>
        <w:t>SIB1</w:t>
      </w:r>
      <w:r w:rsidRPr="00D27132">
        <w:t xml:space="preserve"> in the concerned cell;</w:t>
      </w:r>
    </w:p>
    <w:p w14:paraId="3F29276D" w14:textId="77777777" w:rsidR="00D46B4D" w:rsidRPr="00D27132" w:rsidRDefault="00D46B4D" w:rsidP="00D46B4D">
      <w:pPr>
        <w:pStyle w:val="B3"/>
      </w:pPr>
      <w:r w:rsidRPr="00D27132">
        <w:t>3&gt;</w:t>
      </w:r>
      <w:r w:rsidRPr="00D27132">
        <w:tab/>
        <w:t xml:space="preserve">if the cell indicated by </w:t>
      </w:r>
      <w:r w:rsidRPr="00D27132">
        <w:rPr>
          <w:i/>
        </w:rPr>
        <w:t>reportCGI</w:t>
      </w:r>
      <w:r w:rsidRPr="00D27132">
        <w:t xml:space="preserve"> field is an E-UTRA cell:</w:t>
      </w:r>
    </w:p>
    <w:p w14:paraId="28DA593D" w14:textId="77777777" w:rsidR="00D46B4D" w:rsidRPr="00D27132" w:rsidRDefault="00D46B4D" w:rsidP="00D46B4D">
      <w:pPr>
        <w:pStyle w:val="B4"/>
      </w:pPr>
      <w:r w:rsidRPr="00D27132">
        <w:t>4&gt;</w:t>
      </w:r>
      <w:r w:rsidRPr="00D27132">
        <w:tab/>
        <w:t xml:space="preserve">try to acquire </w:t>
      </w:r>
      <w:r w:rsidRPr="00D27132">
        <w:rPr>
          <w:i/>
        </w:rPr>
        <w:t>SystemInformationBlockType1</w:t>
      </w:r>
      <w:r w:rsidRPr="00D27132">
        <w:t xml:space="preserve"> in the concerned cell;</w:t>
      </w:r>
    </w:p>
    <w:p w14:paraId="5B9E4E6D" w14:textId="77777777" w:rsidR="00D46B4D" w:rsidRPr="00D27132" w:rsidRDefault="00D46B4D" w:rsidP="00D46B4D">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6333A08F" w14:textId="77777777" w:rsidR="00D46B4D" w:rsidRPr="00D27132" w:rsidRDefault="00D46B4D" w:rsidP="00D46B4D">
      <w:pPr>
        <w:pStyle w:val="B3"/>
        <w:rPr>
          <w:i/>
        </w:rPr>
      </w:pPr>
      <w:r w:rsidRPr="00D27132">
        <w:rPr>
          <w:rFonts w:eastAsia="DengXian"/>
        </w:rPr>
        <w:t>3&gt;</w:t>
      </w:r>
      <w:r w:rsidRPr="00D27132">
        <w:rPr>
          <w:rFonts w:eastAsia="DengXian"/>
        </w:rPr>
        <w:tab/>
        <w:t xml:space="preserve">ignore the </w:t>
      </w:r>
      <w:r w:rsidRPr="00D27132">
        <w:rPr>
          <w:i/>
        </w:rPr>
        <w:t>measObject;</w:t>
      </w:r>
    </w:p>
    <w:p w14:paraId="4EA37C8B" w14:textId="77777777" w:rsidR="00D46B4D" w:rsidRPr="00D27132" w:rsidRDefault="00D46B4D" w:rsidP="00D46B4D">
      <w:pPr>
        <w:pStyle w:val="B3"/>
        <w:rPr>
          <w:rFonts w:eastAsia="DengXian"/>
        </w:rPr>
      </w:pPr>
      <w:r w:rsidRPr="00D27132">
        <w:lastRenderedPageBreak/>
        <w:t>3&gt;</w:t>
      </w:r>
      <w:r w:rsidRPr="00D27132">
        <w:tab/>
        <w:t>for each of the configured DRBs</w:t>
      </w:r>
      <w:r w:rsidRPr="00D27132">
        <w:rPr>
          <w:i/>
        </w:rPr>
        <w:t>,</w:t>
      </w:r>
      <w:r w:rsidRPr="00D27132">
        <w:t xml:space="preserve"> configure the PDCP layer to perform corresponding average UL PDCP packet delay measurement per DRB;</w:t>
      </w:r>
    </w:p>
    <w:p w14:paraId="70EDBE3B" w14:textId="77777777" w:rsidR="00D46B4D" w:rsidRPr="00D27132" w:rsidRDefault="00D46B4D" w:rsidP="00D46B4D">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6BA7C030" w14:textId="77777777" w:rsidR="00D46B4D" w:rsidRPr="00D27132" w:rsidRDefault="00D46B4D" w:rsidP="00D46B4D">
      <w:pPr>
        <w:pStyle w:val="B3"/>
      </w:pPr>
      <w:r w:rsidRPr="00D27132">
        <w:t>3&gt;</w:t>
      </w:r>
      <w:r w:rsidRPr="00D27132">
        <w:tab/>
        <w:t>if a measurement gap configuration is setup, or</w:t>
      </w:r>
    </w:p>
    <w:p w14:paraId="1D84DADD" w14:textId="77777777" w:rsidR="00D46B4D" w:rsidRPr="00D27132" w:rsidRDefault="00D46B4D" w:rsidP="00D46B4D">
      <w:pPr>
        <w:pStyle w:val="B3"/>
      </w:pPr>
      <w:r w:rsidRPr="00D27132">
        <w:t>3&gt;</w:t>
      </w:r>
      <w:r w:rsidRPr="00D27132">
        <w:tab/>
        <w:t>if the UE does not require measurement gaps to perform the concerned measurements:</w:t>
      </w:r>
    </w:p>
    <w:p w14:paraId="0CCD19A5" w14:textId="77777777" w:rsidR="00D46B4D" w:rsidRPr="00D27132" w:rsidRDefault="00D46B4D" w:rsidP="00D46B4D">
      <w:pPr>
        <w:pStyle w:val="B4"/>
      </w:pPr>
      <w:r w:rsidRPr="00D27132">
        <w:t>4&gt;</w:t>
      </w:r>
      <w:r w:rsidRPr="00D27132">
        <w:tab/>
        <w:t xml:space="preserve">if </w:t>
      </w:r>
      <w:r w:rsidRPr="00D27132">
        <w:rPr>
          <w:i/>
        </w:rPr>
        <w:t>s-MeasureConfig</w:t>
      </w:r>
      <w:r w:rsidRPr="00D27132">
        <w:t xml:space="preserve"> is not configured, or</w:t>
      </w:r>
    </w:p>
    <w:p w14:paraId="335D7BC0" w14:textId="77777777" w:rsidR="00D46B4D" w:rsidRPr="00D27132" w:rsidRDefault="00D46B4D" w:rsidP="00D46B4D">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2461400E" w14:textId="77777777" w:rsidR="00D46B4D" w:rsidRPr="00D27132" w:rsidRDefault="00D46B4D" w:rsidP="00D46B4D">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41E3219E" w14:textId="77777777" w:rsidR="00D46B4D" w:rsidRPr="00D27132" w:rsidRDefault="00D46B4D" w:rsidP="00D46B4D">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418D7DA5" w14:textId="77777777" w:rsidR="00D46B4D" w:rsidRPr="00D27132" w:rsidRDefault="00D46B4D" w:rsidP="00D46B4D">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6C19F536" w14:textId="77777777" w:rsidR="00D46B4D" w:rsidRPr="00D27132" w:rsidRDefault="00D46B4D" w:rsidP="00D46B4D">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3AE10364" w14:textId="77777777" w:rsidR="00D46B4D" w:rsidRPr="00D27132" w:rsidRDefault="00D46B4D" w:rsidP="00D46B4D">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654BE705" w14:textId="77777777" w:rsidR="00D46B4D" w:rsidRPr="00D27132" w:rsidRDefault="00D46B4D" w:rsidP="00D46B4D">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2BEAA6E6" w14:textId="77777777" w:rsidR="00D46B4D" w:rsidRPr="00D27132" w:rsidRDefault="00D46B4D" w:rsidP="00D46B4D">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64119799" w14:textId="77777777" w:rsidR="00D46B4D" w:rsidRPr="00D27132" w:rsidRDefault="00D46B4D" w:rsidP="00D46B4D">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1F1C4D1" w14:textId="77777777" w:rsidR="00D46B4D" w:rsidRPr="00D27132" w:rsidRDefault="00D46B4D" w:rsidP="00D46B4D">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03183F8D" w14:textId="77777777" w:rsidR="00D46B4D" w:rsidRPr="00D27132" w:rsidRDefault="00D46B4D" w:rsidP="00D46B4D">
      <w:pPr>
        <w:pStyle w:val="B5"/>
      </w:pPr>
      <w:r w:rsidRPr="00D27132">
        <w:t>5&gt;</w:t>
      </w:r>
      <w:r w:rsidRPr="00D27132">
        <w:tab/>
        <w:t xml:space="preserve">if the </w:t>
      </w:r>
      <w:r w:rsidRPr="00D27132">
        <w:rPr>
          <w:i/>
        </w:rPr>
        <w:t>measObject</w:t>
      </w:r>
      <w:r w:rsidRPr="00D27132">
        <w:t xml:space="preserve"> is associated to E-UTRA:</w:t>
      </w:r>
    </w:p>
    <w:p w14:paraId="544AAB7C" w14:textId="77777777" w:rsidR="00D46B4D" w:rsidRPr="00D27132" w:rsidRDefault="00D46B4D" w:rsidP="00D46B4D">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4FA194C8" w14:textId="77777777" w:rsidR="00D46B4D" w:rsidRPr="00D27132" w:rsidRDefault="00D46B4D" w:rsidP="00D46B4D">
      <w:pPr>
        <w:pStyle w:val="B5"/>
      </w:pPr>
      <w:r w:rsidRPr="00D27132">
        <w:t>5&gt;</w:t>
      </w:r>
      <w:r w:rsidRPr="00D27132">
        <w:tab/>
        <w:t>if the measObject is associated to UTRA-FDD:</w:t>
      </w:r>
    </w:p>
    <w:p w14:paraId="04D59A3F" w14:textId="77777777" w:rsidR="00D46B4D" w:rsidRPr="00D27132" w:rsidRDefault="00D46B4D" w:rsidP="00D46B4D">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118B1158" w14:textId="77777777" w:rsidR="00D46B4D" w:rsidRPr="00D27132" w:rsidRDefault="00D46B4D" w:rsidP="00D46B4D">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F252820" w14:textId="77777777" w:rsidR="00D46B4D" w:rsidRPr="00D27132" w:rsidRDefault="00D46B4D" w:rsidP="00D46B4D">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6F810E37" w14:textId="77777777" w:rsidR="00D46B4D" w:rsidRPr="00D27132" w:rsidRDefault="00D46B4D" w:rsidP="00D46B4D">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450B55D5" w14:textId="77777777" w:rsidR="00D46B4D" w:rsidRPr="00D27132" w:rsidRDefault="00D46B4D" w:rsidP="00D46B4D">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EE89DF9" w14:textId="77777777" w:rsidR="00D46B4D" w:rsidRPr="00D27132" w:rsidRDefault="00D46B4D" w:rsidP="00D46B4D">
      <w:pPr>
        <w:pStyle w:val="B4"/>
      </w:pPr>
      <w:r w:rsidRPr="00D27132">
        <w:t>4&gt;</w:t>
      </w:r>
      <w:r w:rsidRPr="00D27132">
        <w:tab/>
        <w:t xml:space="preserve">if the </w:t>
      </w:r>
      <w:r w:rsidRPr="00D27132">
        <w:rPr>
          <w:i/>
        </w:rPr>
        <w:t>measObject</w:t>
      </w:r>
      <w:r w:rsidRPr="00D27132">
        <w:t xml:space="preserve"> is associated to E-UTRA:</w:t>
      </w:r>
    </w:p>
    <w:p w14:paraId="1D01523E" w14:textId="77777777" w:rsidR="00D46B4D" w:rsidRPr="00D27132" w:rsidRDefault="00D46B4D" w:rsidP="00D46B4D">
      <w:pPr>
        <w:pStyle w:val="B5"/>
      </w:pPr>
      <w:r w:rsidRPr="00D27132">
        <w:t>5&gt;</w:t>
      </w:r>
      <w:r w:rsidRPr="00D27132">
        <w:tab/>
        <w:t>perform SFTD measurements between the PCell and the E-UTRA PSCell;</w:t>
      </w:r>
    </w:p>
    <w:p w14:paraId="56BCE6DE" w14:textId="77777777" w:rsidR="00D46B4D" w:rsidRPr="00D27132" w:rsidRDefault="00D46B4D" w:rsidP="00D46B4D">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7F1C464" w14:textId="77777777" w:rsidR="00D46B4D" w:rsidRPr="00D27132" w:rsidRDefault="00D46B4D" w:rsidP="00D46B4D">
      <w:pPr>
        <w:pStyle w:val="B6"/>
        <w:rPr>
          <w:lang w:val="en-GB"/>
        </w:rPr>
      </w:pPr>
      <w:r w:rsidRPr="00D27132">
        <w:rPr>
          <w:lang w:val="en-GB"/>
        </w:rPr>
        <w:lastRenderedPageBreak/>
        <w:t>6&gt;</w:t>
      </w:r>
      <w:r w:rsidRPr="00D27132">
        <w:rPr>
          <w:lang w:val="en-GB"/>
        </w:rPr>
        <w:tab/>
        <w:t>perform RSRP measurements for the E-UTRA PSCell;</w:t>
      </w:r>
    </w:p>
    <w:p w14:paraId="0107FFD5" w14:textId="77777777" w:rsidR="00D46B4D" w:rsidRPr="00D27132" w:rsidRDefault="00D46B4D" w:rsidP="00D46B4D">
      <w:pPr>
        <w:pStyle w:val="B4"/>
      </w:pPr>
      <w:r w:rsidRPr="00D27132">
        <w:t>4&gt;</w:t>
      </w:r>
      <w:r w:rsidRPr="00D27132">
        <w:tab/>
        <w:t xml:space="preserve">else if the </w:t>
      </w:r>
      <w:r w:rsidRPr="00D27132">
        <w:rPr>
          <w:i/>
        </w:rPr>
        <w:t>measObject</w:t>
      </w:r>
      <w:r w:rsidRPr="00D27132">
        <w:t xml:space="preserve"> is associated to NR:</w:t>
      </w:r>
    </w:p>
    <w:p w14:paraId="2AEE3724" w14:textId="77777777" w:rsidR="00D46B4D" w:rsidRPr="00D27132" w:rsidRDefault="00D46B4D" w:rsidP="00D46B4D">
      <w:pPr>
        <w:pStyle w:val="B5"/>
      </w:pPr>
      <w:r w:rsidRPr="00D27132">
        <w:t>5&gt;</w:t>
      </w:r>
      <w:r w:rsidRPr="00D27132">
        <w:tab/>
        <w:t>perform SFTD measurements between the PCell and the NR PSCell;</w:t>
      </w:r>
    </w:p>
    <w:p w14:paraId="0FC632BA" w14:textId="77777777" w:rsidR="00D46B4D" w:rsidRPr="00D27132" w:rsidRDefault="00D46B4D" w:rsidP="00D46B4D">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4194D5F6" w14:textId="77777777" w:rsidR="00D46B4D" w:rsidRPr="00D27132" w:rsidRDefault="00D46B4D" w:rsidP="00D46B4D">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05E10C09" w14:textId="77777777" w:rsidR="00D46B4D" w:rsidRPr="00D27132" w:rsidRDefault="00D46B4D" w:rsidP="00D46B4D">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25975FFB" w14:textId="77777777" w:rsidR="00D46B4D" w:rsidRPr="00D27132" w:rsidRDefault="00D46B4D" w:rsidP="00D46B4D">
      <w:pPr>
        <w:pStyle w:val="B4"/>
      </w:pPr>
      <w:r w:rsidRPr="00D27132">
        <w:t>4&gt;</w:t>
      </w:r>
      <w:r w:rsidRPr="00D27132">
        <w:tab/>
        <w:t xml:space="preserve">if the </w:t>
      </w:r>
      <w:r w:rsidRPr="00D27132">
        <w:rPr>
          <w:i/>
        </w:rPr>
        <w:t>measObject</w:t>
      </w:r>
      <w:r w:rsidRPr="00D27132">
        <w:t xml:space="preserve"> is associated to NR:</w:t>
      </w:r>
    </w:p>
    <w:p w14:paraId="3B49E831" w14:textId="77777777" w:rsidR="00D46B4D" w:rsidRPr="00D27132" w:rsidRDefault="00D46B4D" w:rsidP="00D46B4D">
      <w:pPr>
        <w:pStyle w:val="B5"/>
      </w:pPr>
      <w:r w:rsidRPr="00D27132">
        <w:t>5&gt;</w:t>
      </w:r>
      <w:r w:rsidRPr="00D27132">
        <w:tab/>
        <w:t xml:space="preserve">if the </w:t>
      </w:r>
      <w:r w:rsidRPr="00D27132">
        <w:rPr>
          <w:i/>
        </w:rPr>
        <w:t>drx-SFTD-NeighMeas</w:t>
      </w:r>
      <w:r w:rsidRPr="00D27132">
        <w:t xml:space="preserve"> is included:</w:t>
      </w:r>
    </w:p>
    <w:p w14:paraId="1D5D68A2" w14:textId="77777777" w:rsidR="00D46B4D" w:rsidRPr="00D27132" w:rsidRDefault="00D46B4D" w:rsidP="00D46B4D">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383D79C" w14:textId="77777777" w:rsidR="00D46B4D" w:rsidRPr="00D27132" w:rsidRDefault="00D46B4D" w:rsidP="00D46B4D">
      <w:pPr>
        <w:pStyle w:val="B5"/>
      </w:pPr>
      <w:r w:rsidRPr="00D27132">
        <w:t>5&gt;</w:t>
      </w:r>
      <w:r w:rsidRPr="00D27132">
        <w:tab/>
        <w:t>else:</w:t>
      </w:r>
    </w:p>
    <w:p w14:paraId="13F33D76" w14:textId="77777777" w:rsidR="00D46B4D" w:rsidRPr="00D27132" w:rsidRDefault="00D46B4D" w:rsidP="00D46B4D">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75899DC6" w14:textId="77777777" w:rsidR="00D46B4D" w:rsidRPr="00D27132" w:rsidRDefault="00D46B4D" w:rsidP="00D46B4D">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3B76A0D4" w14:textId="77777777" w:rsidR="00D46B4D" w:rsidRPr="00D27132" w:rsidRDefault="00D46B4D" w:rsidP="00D46B4D">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5104AE12" w14:textId="77777777" w:rsidR="00D46B4D" w:rsidRPr="00D27132" w:rsidRDefault="00D46B4D" w:rsidP="00D46B4D">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B96C633" w14:textId="77777777" w:rsidR="00D46B4D" w:rsidRPr="00D27132" w:rsidRDefault="00D46B4D" w:rsidP="00D46B4D">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223E6E51" w14:textId="77777777" w:rsidR="00D46B4D" w:rsidRPr="00D27132" w:rsidRDefault="00D46B4D" w:rsidP="00D46B4D">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501AE075" w14:textId="77777777" w:rsidR="00D46B4D" w:rsidRPr="00D27132" w:rsidRDefault="00D46B4D" w:rsidP="00D46B4D">
      <w:pPr>
        <w:pStyle w:val="NO"/>
      </w:pPr>
      <w:r w:rsidRPr="00D27132">
        <w:t>NOTE 1:</w:t>
      </w:r>
      <w:r w:rsidRPr="00D27132">
        <w:tab/>
        <w:t>The evaluation of conditional reconfiguration execution criteria is specified in 5.3.5.13.</w:t>
      </w:r>
    </w:p>
    <w:p w14:paraId="3221C9D6" w14:textId="77777777" w:rsidR="00D46B4D" w:rsidRPr="00D27132" w:rsidRDefault="00D46B4D" w:rsidP="00D46B4D">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5548EEB5" w14:textId="77777777" w:rsidR="00D46B4D" w:rsidRPr="00D27132" w:rsidRDefault="00D46B4D" w:rsidP="00D46B4D">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69FA7908" w14:textId="77777777" w:rsidR="00D46B4D" w:rsidRPr="00D27132" w:rsidRDefault="00D46B4D" w:rsidP="00D46B4D">
      <w:pPr>
        <w:pStyle w:val="B2"/>
      </w:pPr>
      <w:r w:rsidRPr="00D27132">
        <w:rPr>
          <w:noProof/>
        </w:rPr>
        <w:t>2&gt;</w:t>
      </w:r>
      <w:r w:rsidRPr="00D27132">
        <w:tab/>
      </w:r>
      <w:r w:rsidRPr="00D27132">
        <w:rPr>
          <w:lang w:eastAsia="zh-CN"/>
        </w:rPr>
        <w:t>if the UE is in RRC_IDLE or in RRC_INACTIVE:</w:t>
      </w:r>
    </w:p>
    <w:p w14:paraId="49021B98" w14:textId="77777777" w:rsidR="00D46B4D" w:rsidRPr="00D27132" w:rsidRDefault="00D46B4D" w:rsidP="00D46B4D">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70E98170" w14:textId="77777777" w:rsidR="00D46B4D" w:rsidRPr="00D27132" w:rsidRDefault="00D46B4D" w:rsidP="00D46B4D">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4917A31E" w14:textId="77777777" w:rsidR="00D46B4D" w:rsidRPr="00D27132" w:rsidRDefault="00D46B4D" w:rsidP="00D46B4D">
      <w:pPr>
        <w:pStyle w:val="B2"/>
        <w:rPr>
          <w:lang w:eastAsia="zh-CN"/>
        </w:rPr>
      </w:pPr>
      <w:r w:rsidRPr="00D27132">
        <w:rPr>
          <w:noProof/>
        </w:rPr>
        <w:t>2&gt;</w:t>
      </w:r>
      <w:r w:rsidRPr="00D27132">
        <w:tab/>
      </w:r>
      <w:r w:rsidRPr="00D27132">
        <w:rPr>
          <w:lang w:eastAsia="zh-CN"/>
        </w:rPr>
        <w:t>if the UE is in RRC_CONNECTED:</w:t>
      </w:r>
    </w:p>
    <w:p w14:paraId="2AD99270" w14:textId="77777777" w:rsidR="00D46B4D" w:rsidRPr="00D27132" w:rsidRDefault="00D46B4D" w:rsidP="00D46B4D">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77D392AC" w14:textId="77777777" w:rsidR="00D46B4D" w:rsidRPr="00D27132" w:rsidRDefault="00D46B4D" w:rsidP="00D46B4D">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0AAED556" w14:textId="77777777" w:rsidR="00D46B4D" w:rsidRPr="00D27132" w:rsidRDefault="00D46B4D" w:rsidP="00D46B4D">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703AF9AA" w14:textId="77777777" w:rsidR="00D46B4D" w:rsidRPr="00D27132" w:rsidRDefault="00D46B4D" w:rsidP="00D46B4D">
      <w:pPr>
        <w:pStyle w:val="B4"/>
      </w:pPr>
      <w:r w:rsidRPr="00D27132">
        <w:t>4&gt;</w:t>
      </w:r>
      <w:r w:rsidRPr="00D27132">
        <w:tab/>
      </w:r>
      <w:r w:rsidRPr="00D27132">
        <w:rPr>
          <w:lang w:eastAsia="zh-CN"/>
        </w:rPr>
        <w:t>perform CBR measurement on pool(s)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2188DC28" w14:textId="77777777" w:rsidR="00D46B4D" w:rsidRPr="00D27132" w:rsidRDefault="00D46B4D" w:rsidP="00D46B4D">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1A72A581" w14:textId="77777777" w:rsidR="00D46B4D" w:rsidRPr="00D27132" w:rsidRDefault="00D46B4D" w:rsidP="00D46B4D">
      <w:pPr>
        <w:pStyle w:val="B4"/>
      </w:pPr>
      <w:r w:rsidRPr="00D27132">
        <w:lastRenderedPageBreak/>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3B43F777" w14:textId="77777777" w:rsidR="00D46B4D" w:rsidRPr="00D27132" w:rsidRDefault="00D46B4D" w:rsidP="00D46B4D">
      <w:pPr>
        <w:pStyle w:val="B1"/>
      </w:pPr>
      <w:r w:rsidRPr="00D27132">
        <w:t>1&gt;</w:t>
      </w:r>
      <w:r w:rsidRPr="00D27132">
        <w:tab/>
        <w:t>else:</w:t>
      </w:r>
    </w:p>
    <w:p w14:paraId="39797383" w14:textId="77777777" w:rsidR="00D46B4D" w:rsidRPr="00D27132" w:rsidRDefault="00D46B4D" w:rsidP="00D46B4D">
      <w:pPr>
        <w:pStyle w:val="B2"/>
        <w:rPr>
          <w:lang w:eastAsia="zh-CN"/>
        </w:rPr>
      </w:pPr>
      <w:r w:rsidRPr="00D27132">
        <w:rPr>
          <w:noProof/>
        </w:rPr>
        <w:t>2&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035135EB" w14:textId="77777777" w:rsidR="00D46B4D" w:rsidRPr="00D27132" w:rsidRDefault="00D46B4D" w:rsidP="00D46B4D">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5D8E3D3B" w14:textId="77777777" w:rsidR="00D46B4D" w:rsidRPr="00D27132" w:rsidRDefault="00D46B4D" w:rsidP="00D46B4D">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34CFD781" w14:textId="77777777" w:rsidR="00D46B4D" w:rsidRPr="00D27132" w:rsidRDefault="00D46B4D" w:rsidP="00D46B4D">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248B3CE4" w14:textId="77777777" w:rsidR="00D46B4D" w:rsidRPr="00D27132" w:rsidRDefault="00D46B4D" w:rsidP="00D46B4D">
      <w:pPr>
        <w:pStyle w:val="Heading4"/>
      </w:pPr>
      <w:bookmarkStart w:id="443" w:name="_Toc60776882"/>
      <w:bookmarkStart w:id="444" w:name="_Toc90650754"/>
      <w:r w:rsidRPr="00D27132">
        <w:t>5.5.3.2</w:t>
      </w:r>
      <w:r w:rsidRPr="00D27132">
        <w:tab/>
        <w:t>Layer 3 filtering</w:t>
      </w:r>
      <w:bookmarkEnd w:id="443"/>
      <w:bookmarkEnd w:id="444"/>
    </w:p>
    <w:p w14:paraId="0CABC62E" w14:textId="77777777" w:rsidR="00D46B4D" w:rsidRPr="00D27132" w:rsidRDefault="00D46B4D" w:rsidP="00D46B4D">
      <w:r w:rsidRPr="00D27132">
        <w:t>The UE shall:</w:t>
      </w:r>
    </w:p>
    <w:p w14:paraId="34DE93E6" w14:textId="77777777" w:rsidR="00D46B4D" w:rsidRPr="00D27132" w:rsidRDefault="00D46B4D" w:rsidP="00D46B4D">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59DCB971" w14:textId="77777777" w:rsidR="00D46B4D" w:rsidRPr="00D27132" w:rsidRDefault="00D46B4D" w:rsidP="00D46B4D">
      <w:pPr>
        <w:pStyle w:val="B2"/>
      </w:pPr>
      <w:r w:rsidRPr="00D27132">
        <w:t>2&gt;</w:t>
      </w:r>
      <w:r w:rsidRPr="00D27132">
        <w:tab/>
        <w:t>filter the measured result, before using for evaluation of reporting criteria or for measurement reporting, by the following formula:</w:t>
      </w:r>
    </w:p>
    <w:p w14:paraId="03C30A8F" w14:textId="77777777" w:rsidR="00D46B4D" w:rsidRPr="00D27132" w:rsidRDefault="00D46B4D" w:rsidP="00D46B4D">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6C78AFA4" w14:textId="77777777" w:rsidR="00D46B4D" w:rsidRPr="00D27132" w:rsidRDefault="00D46B4D" w:rsidP="00D46B4D">
      <w:pPr>
        <w:pStyle w:val="B2"/>
      </w:pPr>
      <w:r w:rsidRPr="00D27132">
        <w:tab/>
        <w:t>where</w:t>
      </w:r>
    </w:p>
    <w:p w14:paraId="6CF72069" w14:textId="77777777" w:rsidR="00D46B4D" w:rsidRPr="00D27132" w:rsidRDefault="00D46B4D" w:rsidP="00D46B4D">
      <w:pPr>
        <w:pStyle w:val="B4"/>
      </w:pPr>
      <w:r w:rsidRPr="00D27132">
        <w:rPr>
          <w:b/>
          <w:i/>
        </w:rPr>
        <w:t>M</w:t>
      </w:r>
      <w:r w:rsidRPr="00D27132">
        <w:rPr>
          <w:b/>
          <w:i/>
          <w:vertAlign w:val="subscript"/>
        </w:rPr>
        <w:t>n</w:t>
      </w:r>
      <w:r w:rsidRPr="00D27132">
        <w:t xml:space="preserve"> is the latest received measurement result from the physical layer;</w:t>
      </w:r>
    </w:p>
    <w:p w14:paraId="5FA34378" w14:textId="77777777" w:rsidR="00D46B4D" w:rsidRPr="00D27132" w:rsidRDefault="00D46B4D" w:rsidP="00D46B4D">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15603F05" w14:textId="77777777" w:rsidR="00D46B4D" w:rsidRPr="00D27132" w:rsidRDefault="00D46B4D" w:rsidP="00D46B4D">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285E4FED" w14:textId="77777777" w:rsidR="00D46B4D" w:rsidRPr="00D27132" w:rsidRDefault="00D46B4D" w:rsidP="00D46B4D">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452CF7E9" w14:textId="77777777" w:rsidR="00D46B4D" w:rsidRPr="00D27132" w:rsidRDefault="00D46B4D" w:rsidP="00D46B4D">
      <w:pPr>
        <w:pStyle w:val="NO"/>
      </w:pPr>
      <w:r w:rsidRPr="00D27132">
        <w:t>NOTE 1:</w:t>
      </w:r>
      <w:r w:rsidRPr="00D27132">
        <w:tab/>
        <w:t xml:space="preserve">If </w:t>
      </w:r>
      <w:r w:rsidRPr="00D27132">
        <w:rPr>
          <w:b/>
          <w:i/>
        </w:rPr>
        <w:t>k</w:t>
      </w:r>
      <w:r w:rsidRPr="00D27132">
        <w:t xml:space="preserve"> is set to 0, no layer 3 filtering is applicable.</w:t>
      </w:r>
    </w:p>
    <w:p w14:paraId="692F840D" w14:textId="77777777" w:rsidR="00D46B4D" w:rsidRPr="00D27132" w:rsidRDefault="00D46B4D" w:rsidP="00D46B4D">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5EE9E1D4" w14:textId="77777777" w:rsidR="00D46B4D" w:rsidRPr="00D27132" w:rsidRDefault="00D46B4D" w:rsidP="00D46B4D">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4D896C90" w14:textId="77777777" w:rsidR="00D46B4D" w:rsidRPr="00D27132" w:rsidRDefault="00D46B4D" w:rsidP="00D46B4D">
      <w:pPr>
        <w:pStyle w:val="NO"/>
      </w:pPr>
      <w:r w:rsidRPr="00D27132">
        <w:t>NOTE 4:</w:t>
      </w:r>
      <w:r w:rsidRPr="00D27132">
        <w:tab/>
        <w:t>For CLI-RSSI measurement, it is up to UE implementation whether to reset filtering upon BWP switch.</w:t>
      </w:r>
    </w:p>
    <w:p w14:paraId="2C16B564" w14:textId="77777777" w:rsidR="00D46B4D" w:rsidRPr="00D27132" w:rsidRDefault="00D46B4D" w:rsidP="00D46B4D">
      <w:pPr>
        <w:pStyle w:val="Heading4"/>
      </w:pPr>
      <w:bookmarkStart w:id="445" w:name="_Toc60776883"/>
      <w:bookmarkStart w:id="446" w:name="_Toc90650755"/>
      <w:r w:rsidRPr="00D27132">
        <w:lastRenderedPageBreak/>
        <w:t>5.5.3.3</w:t>
      </w:r>
      <w:r w:rsidRPr="00D27132">
        <w:tab/>
        <w:t>Derivation of cell measurement results</w:t>
      </w:r>
      <w:bookmarkEnd w:id="445"/>
      <w:bookmarkEnd w:id="446"/>
    </w:p>
    <w:p w14:paraId="7E399870" w14:textId="77777777" w:rsidR="00D46B4D" w:rsidRPr="00D27132" w:rsidRDefault="00D46B4D" w:rsidP="00D46B4D">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0299FC19" w14:textId="77777777" w:rsidR="00D46B4D" w:rsidRPr="00D27132" w:rsidRDefault="00D46B4D" w:rsidP="00D46B4D">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686904D9" w14:textId="77777777" w:rsidR="00D46B4D" w:rsidRPr="00D27132" w:rsidRDefault="00D46B4D" w:rsidP="00D46B4D">
      <w:r w:rsidRPr="00D27132">
        <w:t>The UE shall:</w:t>
      </w:r>
    </w:p>
    <w:p w14:paraId="1FEBFAC3" w14:textId="77777777" w:rsidR="00D46B4D" w:rsidRPr="00D27132" w:rsidRDefault="00D46B4D" w:rsidP="00D46B4D">
      <w:pPr>
        <w:pStyle w:val="B1"/>
      </w:pPr>
      <w:r w:rsidRPr="00D27132">
        <w:t>1&gt;</w:t>
      </w:r>
      <w:r w:rsidRPr="00D27132">
        <w:tab/>
        <w:t>for each cell measurement quantity to be derived based on SS/PBCH block:</w:t>
      </w:r>
    </w:p>
    <w:p w14:paraId="3AFFD3F8" w14:textId="77777777" w:rsidR="00D46B4D" w:rsidRPr="00D27132" w:rsidRDefault="00D46B4D" w:rsidP="00D46B4D">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373B5BA" w14:textId="77777777" w:rsidR="00D46B4D" w:rsidRPr="00D27132" w:rsidRDefault="00D46B4D" w:rsidP="00D46B4D">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90F51E0" w14:textId="77777777" w:rsidR="00D46B4D" w:rsidRPr="00D27132" w:rsidRDefault="00D46B4D" w:rsidP="00D46B4D">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C4C5C9" w14:textId="77777777" w:rsidR="00D46B4D" w:rsidRPr="00D27132" w:rsidRDefault="00D46B4D" w:rsidP="00D46B4D">
      <w:pPr>
        <w:pStyle w:val="B3"/>
      </w:pPr>
      <w:r w:rsidRPr="00D27132">
        <w:t>3&gt;</w:t>
      </w:r>
      <w:r w:rsidRPr="00D27132">
        <w:tab/>
        <w:t>derive each cell measurement quantity based on SS/PBCH block as the highest beam measurement quantity value, where each beam measurement quantity is described in TS 38.215 [9];</w:t>
      </w:r>
    </w:p>
    <w:p w14:paraId="36E46778" w14:textId="77777777" w:rsidR="00D46B4D" w:rsidRPr="00D27132" w:rsidRDefault="00D46B4D" w:rsidP="00D46B4D">
      <w:pPr>
        <w:pStyle w:val="B2"/>
      </w:pPr>
      <w:r w:rsidRPr="00D27132">
        <w:t>2&gt;</w:t>
      </w:r>
      <w:r w:rsidRPr="00D27132">
        <w:tab/>
        <w:t>else:</w:t>
      </w:r>
    </w:p>
    <w:p w14:paraId="736229F4" w14:textId="77777777" w:rsidR="00D46B4D" w:rsidRPr="00D27132" w:rsidRDefault="00D46B4D" w:rsidP="00D46B4D">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Pr="00D27132">
        <w:rPr>
          <w:iCs/>
        </w:rPr>
        <w:t xml:space="preserve">, and </w:t>
      </w:r>
      <w:r w:rsidRPr="00D27132">
        <w:t>where each beam measurement quantity is described in TS 38.215 [9];</w:t>
      </w:r>
    </w:p>
    <w:p w14:paraId="17F05ACC" w14:textId="77777777" w:rsidR="00D46B4D" w:rsidRPr="00D27132" w:rsidRDefault="00D46B4D" w:rsidP="00D46B4D">
      <w:pPr>
        <w:pStyle w:val="B2"/>
      </w:pPr>
      <w:r w:rsidRPr="00D27132">
        <w:t>2&gt;</w:t>
      </w:r>
      <w:r w:rsidRPr="00D27132">
        <w:tab/>
        <w:t>if in RRC_CONNECTED, apply layer 3 cell filtering as described in 5.5.3.2;</w:t>
      </w:r>
    </w:p>
    <w:p w14:paraId="7AD7FFF9" w14:textId="77777777" w:rsidR="00D46B4D" w:rsidRPr="00D27132" w:rsidRDefault="00D46B4D" w:rsidP="00D46B4D">
      <w:pPr>
        <w:pStyle w:val="B1"/>
      </w:pPr>
      <w:r w:rsidRPr="00D27132">
        <w:t>1&gt;</w:t>
      </w:r>
      <w:r w:rsidRPr="00D27132">
        <w:tab/>
        <w:t>for each cell measurement quantity to be derived based on CSI-RS:</w:t>
      </w:r>
    </w:p>
    <w:p w14:paraId="4B83F8AE" w14:textId="77777777" w:rsidR="00D46B4D" w:rsidRPr="00D27132" w:rsidRDefault="00D46B4D" w:rsidP="00D46B4D">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0E8038E" w14:textId="77777777" w:rsidR="00D46B4D" w:rsidRPr="00D27132" w:rsidRDefault="00D46B4D" w:rsidP="00D46B4D">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FDD17FA" w14:textId="77777777" w:rsidR="00D46B4D" w:rsidRPr="00D27132" w:rsidRDefault="00D46B4D" w:rsidP="00D46B4D">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5FEDD744" w14:textId="77777777" w:rsidR="00D46B4D" w:rsidRPr="00D27132" w:rsidRDefault="00D46B4D" w:rsidP="00D46B4D">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426838E0" w14:textId="77777777" w:rsidR="00D46B4D" w:rsidRPr="00D27132" w:rsidRDefault="00D46B4D" w:rsidP="00D46B4D">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335AB5CE" w14:textId="77777777" w:rsidR="00D46B4D" w:rsidRPr="00D27132" w:rsidRDefault="00D46B4D" w:rsidP="00D46B4D">
      <w:pPr>
        <w:pStyle w:val="B2"/>
      </w:pPr>
      <w:r w:rsidRPr="00D27132">
        <w:t>2&gt;</w:t>
      </w:r>
      <w:r w:rsidRPr="00D27132">
        <w:tab/>
        <w:t>else:</w:t>
      </w:r>
    </w:p>
    <w:p w14:paraId="39FD5DCD" w14:textId="77777777" w:rsidR="00D46B4D" w:rsidRPr="00D27132" w:rsidRDefault="00D46B4D" w:rsidP="00D46B4D">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480463A1" w14:textId="77777777" w:rsidR="00D46B4D" w:rsidRPr="00D27132" w:rsidRDefault="00D46B4D" w:rsidP="00D46B4D">
      <w:pPr>
        <w:pStyle w:val="B2"/>
      </w:pPr>
      <w:r w:rsidRPr="00D27132">
        <w:t>2&gt;</w:t>
      </w:r>
      <w:r w:rsidRPr="00D27132">
        <w:tab/>
        <w:t>apply layer 3 cell filtering as described in 5.5.3.2.</w:t>
      </w:r>
    </w:p>
    <w:p w14:paraId="6B6EEF60" w14:textId="77777777" w:rsidR="00D46B4D" w:rsidRPr="00D27132" w:rsidRDefault="00D46B4D" w:rsidP="00D46B4D">
      <w:pPr>
        <w:pStyle w:val="Heading4"/>
      </w:pPr>
      <w:bookmarkStart w:id="447" w:name="_Toc60776884"/>
      <w:bookmarkStart w:id="448" w:name="_Toc90650756"/>
      <w:r w:rsidRPr="00D27132">
        <w:t>5.5.3.3a</w:t>
      </w:r>
      <w:r w:rsidRPr="00D27132">
        <w:tab/>
        <w:t>Derivation of layer 3 beam filtered measurement</w:t>
      </w:r>
      <w:bookmarkEnd w:id="447"/>
      <w:bookmarkEnd w:id="448"/>
    </w:p>
    <w:p w14:paraId="19E2388D" w14:textId="77777777" w:rsidR="00D46B4D" w:rsidRPr="00D27132" w:rsidRDefault="00D46B4D" w:rsidP="00D46B4D">
      <w:r w:rsidRPr="00D27132">
        <w:t>The UE shall:</w:t>
      </w:r>
    </w:p>
    <w:p w14:paraId="16A04AAC" w14:textId="77777777" w:rsidR="00D46B4D" w:rsidRPr="00D27132" w:rsidRDefault="00D46B4D" w:rsidP="00D46B4D">
      <w:pPr>
        <w:pStyle w:val="B1"/>
      </w:pPr>
      <w:r w:rsidRPr="00D27132">
        <w:t>1&gt;</w:t>
      </w:r>
      <w:r w:rsidRPr="00D27132">
        <w:tab/>
        <w:t>for each layer 3 beam filtered measurement quantity to be derived based on SS/PBCH block;</w:t>
      </w:r>
    </w:p>
    <w:p w14:paraId="1E5D6CF9" w14:textId="77777777" w:rsidR="00D46B4D" w:rsidRPr="00D27132" w:rsidRDefault="00D46B4D" w:rsidP="00D46B4D">
      <w:pPr>
        <w:pStyle w:val="B2"/>
      </w:pPr>
      <w:r w:rsidRPr="00D27132">
        <w:lastRenderedPageBreak/>
        <w:t>2&gt;</w:t>
      </w:r>
      <w:r w:rsidRPr="00D27132">
        <w:tab/>
        <w:t>derive each configured beam measurement quantity based on SS/PBCH block as described in TS 38.215[9], and apply layer 3 beam filtering as described in 5.5.3.2;</w:t>
      </w:r>
    </w:p>
    <w:p w14:paraId="012A40B0" w14:textId="77777777" w:rsidR="00D46B4D" w:rsidRPr="00D27132" w:rsidRDefault="00D46B4D" w:rsidP="00D46B4D">
      <w:pPr>
        <w:pStyle w:val="B1"/>
      </w:pPr>
      <w:r w:rsidRPr="00D27132">
        <w:t>1&gt;</w:t>
      </w:r>
      <w:r w:rsidRPr="00D27132">
        <w:tab/>
        <w:t>for each layer 3 beam filtered measurement quantity to be derived based on CSI-RS;</w:t>
      </w:r>
    </w:p>
    <w:p w14:paraId="4D004434" w14:textId="77777777" w:rsidR="00D46B4D" w:rsidRPr="00D27132" w:rsidRDefault="00D46B4D" w:rsidP="00D46B4D">
      <w:pPr>
        <w:pStyle w:val="B2"/>
      </w:pPr>
      <w:r w:rsidRPr="00D27132">
        <w:t>2&gt;</w:t>
      </w:r>
      <w:r w:rsidRPr="00D27132">
        <w:tab/>
        <w:t>derive each configured beam measurement quantity based on CSI-RS as described in TS 38.215 [9], and apply layer 3 beam filtering as described in 5.5.3.2.</w:t>
      </w:r>
    </w:p>
    <w:p w14:paraId="1E455570" w14:textId="77777777" w:rsidR="00D46B4D" w:rsidRPr="00D27132" w:rsidRDefault="00D46B4D" w:rsidP="00D46B4D">
      <w:pPr>
        <w:pStyle w:val="Heading3"/>
      </w:pPr>
      <w:bookmarkStart w:id="449" w:name="_Toc60776885"/>
      <w:bookmarkStart w:id="450" w:name="_Toc90650757"/>
      <w:r w:rsidRPr="00D27132">
        <w:t>5.5.4</w:t>
      </w:r>
      <w:r w:rsidRPr="00D27132">
        <w:tab/>
        <w:t>Measurement report triggering</w:t>
      </w:r>
      <w:bookmarkEnd w:id="449"/>
      <w:bookmarkEnd w:id="450"/>
    </w:p>
    <w:p w14:paraId="64EB60C2" w14:textId="77777777" w:rsidR="00D46B4D" w:rsidRPr="00D27132" w:rsidRDefault="00D46B4D" w:rsidP="00D46B4D">
      <w:pPr>
        <w:pStyle w:val="Heading4"/>
      </w:pPr>
      <w:bookmarkStart w:id="451" w:name="_Toc60776886"/>
      <w:bookmarkStart w:id="452" w:name="_Toc90650758"/>
      <w:r w:rsidRPr="00D27132">
        <w:t>5.5.4.1</w:t>
      </w:r>
      <w:r w:rsidRPr="00D27132">
        <w:tab/>
        <w:t>General</w:t>
      </w:r>
      <w:bookmarkEnd w:id="451"/>
      <w:bookmarkEnd w:id="452"/>
    </w:p>
    <w:p w14:paraId="34EBDFB9" w14:textId="77777777" w:rsidR="00D46B4D" w:rsidRPr="00D27132" w:rsidRDefault="00D46B4D" w:rsidP="00D46B4D">
      <w:r w:rsidRPr="00D27132">
        <w:t>If AS security has been activated successfully, the UE shall:</w:t>
      </w:r>
    </w:p>
    <w:p w14:paraId="57F28F9A" w14:textId="77777777" w:rsidR="00D46B4D" w:rsidRPr="00D27132" w:rsidRDefault="00D46B4D" w:rsidP="00D46B4D">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F7BE728" w14:textId="77777777" w:rsidR="00D46B4D" w:rsidRPr="00D27132" w:rsidRDefault="00D46B4D" w:rsidP="00D46B4D">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1F5FA5B3" w14:textId="77777777" w:rsidR="00D46B4D" w:rsidRPr="00D27132" w:rsidRDefault="00D46B4D" w:rsidP="00D46B4D">
      <w:pPr>
        <w:pStyle w:val="B3"/>
      </w:pPr>
      <w:r w:rsidRPr="00D27132">
        <w:t>3&gt;</w:t>
      </w:r>
      <w:r w:rsidRPr="00D27132">
        <w:tab/>
        <w:t xml:space="preserve">if the corresponding </w:t>
      </w:r>
      <w:r w:rsidRPr="00D27132">
        <w:rPr>
          <w:i/>
        </w:rPr>
        <w:t>measObject</w:t>
      </w:r>
      <w:r w:rsidRPr="00D27132">
        <w:t xml:space="preserve"> concerns NR:</w:t>
      </w:r>
    </w:p>
    <w:p w14:paraId="33649866" w14:textId="77777777" w:rsidR="00D46B4D" w:rsidRPr="00D27132" w:rsidRDefault="00D46B4D" w:rsidP="00D46B4D">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353748C3" w14:textId="77777777" w:rsidR="00D46B4D" w:rsidRPr="00D27132" w:rsidRDefault="00D46B4D" w:rsidP="00D46B4D">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24EF3429" w14:textId="77777777" w:rsidR="00D46B4D" w:rsidRPr="00D27132" w:rsidRDefault="00D46B4D" w:rsidP="00D46B4D">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07B0E223" w14:textId="77777777" w:rsidR="00D46B4D" w:rsidRPr="00D27132" w:rsidRDefault="00D46B4D" w:rsidP="00D46B4D">
      <w:pPr>
        <w:pStyle w:val="B5"/>
      </w:pPr>
      <w:r w:rsidRPr="00D27132">
        <w:t>5&gt;</w:t>
      </w:r>
      <w:r w:rsidRPr="00D27132">
        <w:tab/>
        <w:t>consider only the serving cell to be applicable;</w:t>
      </w:r>
    </w:p>
    <w:p w14:paraId="27E01901" w14:textId="77777777" w:rsidR="00D46B4D" w:rsidRPr="00D27132" w:rsidRDefault="00D46B4D" w:rsidP="00D46B4D">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5B2C0F5B" w14:textId="77777777" w:rsidR="00D46B4D" w:rsidRPr="00D27132" w:rsidRDefault="00D46B4D" w:rsidP="00D46B4D">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445607A6" w14:textId="77777777" w:rsidR="00D46B4D" w:rsidRPr="00D27132" w:rsidRDefault="00D46B4D" w:rsidP="00D46B4D">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3370533B" w14:textId="77777777" w:rsidR="00D46B4D" w:rsidRPr="00D27132" w:rsidRDefault="00D46B4D" w:rsidP="00D46B4D">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7735D5CC" w14:textId="77777777" w:rsidR="00D46B4D" w:rsidRPr="00D27132" w:rsidRDefault="00D46B4D" w:rsidP="00D46B4D">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6757EB5E" w14:textId="77777777" w:rsidR="00D46B4D" w:rsidRPr="00D27132" w:rsidRDefault="00D46B4D" w:rsidP="00D46B4D">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2ED6385" w14:textId="77777777" w:rsidR="00D46B4D" w:rsidRPr="00D27132" w:rsidRDefault="00D46B4D" w:rsidP="00D46B4D">
      <w:pPr>
        <w:pStyle w:val="B5"/>
      </w:pPr>
      <w:r w:rsidRPr="00D27132">
        <w:t>5&gt;</w:t>
      </w:r>
      <w:r w:rsidRPr="00D27132">
        <w:tab/>
        <w:t>else:</w:t>
      </w:r>
    </w:p>
    <w:p w14:paraId="580FAE25" w14:textId="77777777" w:rsidR="00D46B4D" w:rsidRPr="00D27132" w:rsidRDefault="00D46B4D" w:rsidP="00D46B4D">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C98B08F" w14:textId="77777777" w:rsidR="00D46B4D" w:rsidRPr="00D27132" w:rsidRDefault="00D46B4D" w:rsidP="00D46B4D">
      <w:pPr>
        <w:pStyle w:val="B3"/>
      </w:pPr>
      <w:r w:rsidRPr="00D27132">
        <w:t>3&gt;</w:t>
      </w:r>
      <w:r w:rsidRPr="00D27132">
        <w:tab/>
        <w:t xml:space="preserve">else if the corresponding </w:t>
      </w:r>
      <w:r w:rsidRPr="00D27132">
        <w:rPr>
          <w:i/>
        </w:rPr>
        <w:t>measObject</w:t>
      </w:r>
      <w:r w:rsidRPr="00D27132">
        <w:t xml:space="preserve"> concerns E-UTRA:</w:t>
      </w:r>
    </w:p>
    <w:p w14:paraId="38BA461A" w14:textId="77777777" w:rsidR="00D46B4D" w:rsidRPr="00D27132" w:rsidRDefault="00D46B4D" w:rsidP="00D46B4D">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5D201980" w14:textId="77777777" w:rsidR="00D46B4D" w:rsidRPr="00D27132" w:rsidRDefault="00D46B4D" w:rsidP="00D46B4D">
      <w:pPr>
        <w:pStyle w:val="B5"/>
      </w:pPr>
      <w:r w:rsidRPr="00D27132">
        <w:t>5&gt;</w:t>
      </w:r>
      <w:r w:rsidRPr="00D27132">
        <w:tab/>
        <w:t>consider a serving cell, if any, on the associated E-UTRA frequency as neighbour cell;</w:t>
      </w:r>
    </w:p>
    <w:p w14:paraId="337F3D56" w14:textId="77777777" w:rsidR="00D46B4D" w:rsidRPr="00D27132" w:rsidRDefault="00D46B4D" w:rsidP="00D46B4D">
      <w:pPr>
        <w:pStyle w:val="B4"/>
      </w:pPr>
      <w:r w:rsidRPr="00D27132">
        <w:t>4&gt;</w:t>
      </w:r>
      <w:r w:rsidRPr="00D27132">
        <w:tab/>
        <w:t xml:space="preserve">consider any neighbouring cell detected on the associated frequency to be applicable when the concerned cell is not included in the </w:t>
      </w:r>
      <w:r w:rsidRPr="00D27132">
        <w:rPr>
          <w:i/>
        </w:rPr>
        <w:t>blackCellsToAddModListEUTRAN</w:t>
      </w:r>
      <w:r w:rsidRPr="00D27132">
        <w:t xml:space="preserve"> defined within the </w:t>
      </w:r>
      <w:r w:rsidRPr="00D27132">
        <w:rPr>
          <w:i/>
        </w:rPr>
        <w:t>VarMeasConfig</w:t>
      </w:r>
      <w:r w:rsidRPr="00D27132">
        <w:t xml:space="preserve"> for this </w:t>
      </w:r>
      <w:r w:rsidRPr="00D27132">
        <w:rPr>
          <w:i/>
        </w:rPr>
        <w:t>measId</w:t>
      </w:r>
      <w:r w:rsidRPr="00D27132">
        <w:t>;</w:t>
      </w:r>
    </w:p>
    <w:p w14:paraId="3360CD0E" w14:textId="77777777" w:rsidR="00D46B4D" w:rsidRPr="00D27132" w:rsidRDefault="00D46B4D" w:rsidP="00D46B4D">
      <w:pPr>
        <w:pStyle w:val="B3"/>
      </w:pPr>
      <w:r w:rsidRPr="00D27132">
        <w:t>3&gt;</w:t>
      </w:r>
      <w:r w:rsidRPr="00D27132">
        <w:tab/>
        <w:t xml:space="preserve">else if the corresponding </w:t>
      </w:r>
      <w:r w:rsidRPr="00D27132">
        <w:rPr>
          <w:i/>
        </w:rPr>
        <w:t>measObject</w:t>
      </w:r>
      <w:r w:rsidRPr="00D27132">
        <w:t xml:space="preserve"> concerns UTRA-FDD:</w:t>
      </w:r>
    </w:p>
    <w:p w14:paraId="23A7707F" w14:textId="77777777" w:rsidR="00D46B4D" w:rsidRPr="00D27132" w:rsidRDefault="00D46B4D" w:rsidP="00D46B4D">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9938CE1" w14:textId="77777777" w:rsidR="00D46B4D" w:rsidRPr="00D27132" w:rsidRDefault="00D46B4D" w:rsidP="00D46B4D">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5C907E49" w14:textId="77777777" w:rsidR="00D46B4D" w:rsidRPr="00D27132" w:rsidRDefault="00D46B4D" w:rsidP="00D46B4D">
      <w:pPr>
        <w:pStyle w:val="B5"/>
      </w:pPr>
      <w:r w:rsidRPr="00D27132">
        <w:lastRenderedPageBreak/>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2E499B99" w14:textId="77777777" w:rsidR="00D46B4D" w:rsidRPr="00D27132" w:rsidRDefault="00D46B4D" w:rsidP="00D46B4D">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58E317B2" w14:textId="77777777" w:rsidR="00D46B4D" w:rsidRPr="00D27132" w:rsidRDefault="00D46B4D" w:rsidP="00D46B4D">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1B10DCB6" w14:textId="77777777" w:rsidR="00D46B4D" w:rsidRPr="00D27132" w:rsidRDefault="00D46B4D" w:rsidP="00D46B4D">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70EFEBCF" w14:textId="77777777" w:rsidR="00D46B4D" w:rsidRPr="00D27132" w:rsidRDefault="00D46B4D" w:rsidP="00D46B4D">
      <w:pPr>
        <w:pStyle w:val="B3"/>
      </w:pPr>
      <w:r w:rsidRPr="00D27132">
        <w:t>3&gt;</w:t>
      </w:r>
      <w:r w:rsidRPr="00D27132">
        <w:tab/>
        <w:t xml:space="preserve">if the corresponding </w:t>
      </w:r>
      <w:r w:rsidRPr="00D27132">
        <w:rPr>
          <w:i/>
        </w:rPr>
        <w:t>measObject</w:t>
      </w:r>
      <w:r w:rsidRPr="00D27132">
        <w:t xml:space="preserve"> concerns NR:</w:t>
      </w:r>
    </w:p>
    <w:p w14:paraId="3F365F28" w14:textId="77777777" w:rsidR="00D46B4D" w:rsidRPr="00D27132" w:rsidRDefault="00D46B4D" w:rsidP="00D46B4D">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23ED5E38" w14:textId="77777777" w:rsidR="00D46B4D" w:rsidRPr="00D27132" w:rsidRDefault="00D46B4D" w:rsidP="00D46B4D">
      <w:pPr>
        <w:pStyle w:val="B5"/>
      </w:pPr>
      <w:r w:rsidRPr="00D27132">
        <w:t>5&gt;</w:t>
      </w:r>
      <w:r w:rsidRPr="00D27132">
        <w:tab/>
        <w:t>consider the NR PSCell to be applicable;</w:t>
      </w:r>
    </w:p>
    <w:p w14:paraId="64445844" w14:textId="77777777" w:rsidR="00D46B4D" w:rsidRPr="00D27132" w:rsidRDefault="00D46B4D" w:rsidP="00D46B4D">
      <w:pPr>
        <w:pStyle w:val="B4"/>
      </w:pPr>
      <w:r w:rsidRPr="00D27132">
        <w:t>4&gt;</w:t>
      </w:r>
      <w:r w:rsidRPr="00D27132">
        <w:tab/>
        <w:t xml:space="preserve">else if the </w:t>
      </w:r>
      <w:r w:rsidRPr="00D27132">
        <w:rPr>
          <w:i/>
        </w:rPr>
        <w:t>reportSFTD-NeighMeas</w:t>
      </w:r>
      <w:r w:rsidRPr="00D27132">
        <w:t xml:space="preserve"> is included:</w:t>
      </w:r>
    </w:p>
    <w:p w14:paraId="2CFB254F" w14:textId="77777777" w:rsidR="00D46B4D" w:rsidRPr="00D27132" w:rsidRDefault="00D46B4D" w:rsidP="00D46B4D">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39D32429" w14:textId="77777777" w:rsidR="00D46B4D" w:rsidRPr="00D27132" w:rsidRDefault="00D46B4D" w:rsidP="00D46B4D">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741F1847" w14:textId="77777777" w:rsidR="00D46B4D" w:rsidRPr="00D27132" w:rsidRDefault="00D46B4D" w:rsidP="00D46B4D">
      <w:pPr>
        <w:pStyle w:val="B5"/>
      </w:pPr>
      <w:r w:rsidRPr="00D27132">
        <w:t>5&gt;</w:t>
      </w:r>
      <w:r w:rsidRPr="00D27132">
        <w:tab/>
        <w:t>else:</w:t>
      </w:r>
    </w:p>
    <w:p w14:paraId="67F33E66" w14:textId="77777777" w:rsidR="00D46B4D" w:rsidRPr="00D27132" w:rsidRDefault="00D46B4D" w:rsidP="00D46B4D">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9ADAA64" w14:textId="77777777" w:rsidR="00D46B4D" w:rsidRPr="00D27132" w:rsidRDefault="00D46B4D" w:rsidP="00D46B4D">
      <w:pPr>
        <w:pStyle w:val="B3"/>
      </w:pPr>
      <w:r w:rsidRPr="00D27132">
        <w:t>3&gt;</w:t>
      </w:r>
      <w:r w:rsidRPr="00D27132">
        <w:tab/>
        <w:t xml:space="preserve">else if the corresponding </w:t>
      </w:r>
      <w:r w:rsidRPr="00D27132">
        <w:rPr>
          <w:i/>
        </w:rPr>
        <w:t>measObject</w:t>
      </w:r>
      <w:r w:rsidRPr="00D27132">
        <w:t xml:space="preserve"> concerns E-UTRA:</w:t>
      </w:r>
    </w:p>
    <w:p w14:paraId="166EA848" w14:textId="77777777" w:rsidR="00D46B4D" w:rsidRPr="00D27132" w:rsidRDefault="00D46B4D" w:rsidP="00D46B4D">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2E3A7FA4" w14:textId="77777777" w:rsidR="00D46B4D" w:rsidRPr="00D27132" w:rsidRDefault="00D46B4D" w:rsidP="00D46B4D">
      <w:pPr>
        <w:pStyle w:val="B5"/>
      </w:pPr>
      <w:r w:rsidRPr="00D27132">
        <w:t>5&gt;</w:t>
      </w:r>
      <w:r w:rsidRPr="00D27132">
        <w:tab/>
        <w:t>consider the E-UTRA PSCell to be applicable;</w:t>
      </w:r>
    </w:p>
    <w:p w14:paraId="153F73DF" w14:textId="77777777" w:rsidR="00D46B4D" w:rsidRPr="00D27132" w:rsidRDefault="00D46B4D" w:rsidP="00D46B4D">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3E4CFBD1" w14:textId="77777777" w:rsidR="00D46B4D" w:rsidRPr="00D27132" w:rsidRDefault="00D46B4D" w:rsidP="00D46B4D">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2A65578B" w14:textId="77777777" w:rsidR="00D46B4D" w:rsidRPr="00D27132" w:rsidRDefault="00D46B4D" w:rsidP="00D46B4D">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0CDC4870" w14:textId="77777777" w:rsidR="00D46B4D" w:rsidRPr="00D27132" w:rsidRDefault="00D46B4D" w:rsidP="00D46B4D">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79D3BB76" w14:textId="77777777" w:rsidR="00D46B4D" w:rsidRPr="00D27132" w:rsidRDefault="00D46B4D" w:rsidP="00D46B4D">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4ACBA8B5" w14:textId="77777777" w:rsidR="00D46B4D" w:rsidRPr="00D27132" w:rsidRDefault="00D46B4D" w:rsidP="00D46B4D">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021417ED" w14:textId="77777777" w:rsidR="00D46B4D" w:rsidRPr="00D27132" w:rsidRDefault="00D46B4D" w:rsidP="00D46B4D">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7E68F5A" w14:textId="77777777" w:rsidR="00D46B4D" w:rsidRPr="00D27132" w:rsidRDefault="00D46B4D" w:rsidP="00D46B4D">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431648A3" w14:textId="77777777" w:rsidR="00D46B4D" w:rsidRPr="00D27132" w:rsidRDefault="00D46B4D" w:rsidP="00D46B4D">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r w:rsidRPr="00D27132">
        <w:rPr>
          <w:i/>
        </w:rPr>
        <w:t>reportConfig</w:t>
      </w:r>
      <w:r w:rsidRPr="00D27132">
        <w:t xml:space="preserve"> for this event:</w:t>
      </w:r>
    </w:p>
    <w:p w14:paraId="48ED76FF" w14:textId="77777777" w:rsidR="00D46B4D" w:rsidRPr="00D27132" w:rsidRDefault="00D46B4D" w:rsidP="00D46B4D">
      <w:pPr>
        <w:pStyle w:val="B4"/>
      </w:pPr>
      <w:r w:rsidRPr="00D27132">
        <w:t>4&gt;</w:t>
      </w:r>
      <w:r w:rsidRPr="00D27132">
        <w:tab/>
        <w:t>if T310 for the corresponding SpCell is running; and</w:t>
      </w:r>
    </w:p>
    <w:p w14:paraId="58FAF00C" w14:textId="77777777" w:rsidR="00D46B4D" w:rsidRPr="00D27132" w:rsidRDefault="00D46B4D" w:rsidP="00D46B4D">
      <w:pPr>
        <w:pStyle w:val="B4"/>
      </w:pPr>
      <w:r w:rsidRPr="00D27132">
        <w:t>4&gt;</w:t>
      </w:r>
      <w:r w:rsidRPr="00D27132">
        <w:tab/>
        <w:t>if T312 is not running for corresponding SpCell:</w:t>
      </w:r>
    </w:p>
    <w:p w14:paraId="2DD7ED47" w14:textId="77777777" w:rsidR="00D46B4D" w:rsidRPr="00D27132" w:rsidRDefault="00D46B4D" w:rsidP="00D46B4D">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4FB68C5E" w14:textId="77777777" w:rsidR="00D46B4D" w:rsidRPr="00D27132" w:rsidRDefault="00D46B4D" w:rsidP="00D46B4D">
      <w:pPr>
        <w:pStyle w:val="B3"/>
      </w:pPr>
      <w:r w:rsidRPr="00D27132">
        <w:lastRenderedPageBreak/>
        <w:t>3&gt;</w:t>
      </w:r>
      <w:r w:rsidRPr="00D27132">
        <w:tab/>
        <w:t>initiate the measurement reporting procedure, as specified in 5.5.5;</w:t>
      </w:r>
    </w:p>
    <w:p w14:paraId="2933C83E" w14:textId="77777777" w:rsidR="00D46B4D" w:rsidRPr="00D27132" w:rsidRDefault="00D46B4D" w:rsidP="00D46B4D">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4295C10C" w14:textId="77777777" w:rsidR="00D46B4D" w:rsidRPr="00D27132" w:rsidRDefault="00D46B4D" w:rsidP="00D46B4D">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061BD0FD" w14:textId="77777777" w:rsidR="00D46B4D" w:rsidRPr="00D27132" w:rsidRDefault="00D46B4D" w:rsidP="00D46B4D">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42D3566" w14:textId="77777777" w:rsidR="00D46B4D" w:rsidRPr="00D27132" w:rsidRDefault="00D46B4D" w:rsidP="00D46B4D">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r w:rsidRPr="00D27132">
        <w:rPr>
          <w:i/>
        </w:rPr>
        <w:t>reportConfig</w:t>
      </w:r>
      <w:r w:rsidRPr="00D27132">
        <w:t xml:space="preserve"> for this event:</w:t>
      </w:r>
    </w:p>
    <w:p w14:paraId="056692CD" w14:textId="77777777" w:rsidR="00D46B4D" w:rsidRPr="00D27132" w:rsidRDefault="00D46B4D" w:rsidP="00D46B4D">
      <w:pPr>
        <w:pStyle w:val="B4"/>
      </w:pPr>
      <w:r w:rsidRPr="00D27132">
        <w:t>4&gt;</w:t>
      </w:r>
      <w:r w:rsidRPr="00D27132">
        <w:tab/>
        <w:t>if T310 for the corresponding SpCell is running; and</w:t>
      </w:r>
    </w:p>
    <w:p w14:paraId="4B1A88FB" w14:textId="77777777" w:rsidR="00D46B4D" w:rsidRPr="00D27132" w:rsidRDefault="00D46B4D" w:rsidP="00D46B4D">
      <w:pPr>
        <w:pStyle w:val="B4"/>
      </w:pPr>
      <w:r w:rsidRPr="00D27132">
        <w:t>4&gt;</w:t>
      </w:r>
      <w:r w:rsidRPr="00D27132">
        <w:tab/>
        <w:t>if T312 is not running for corresponding SpCell:</w:t>
      </w:r>
    </w:p>
    <w:p w14:paraId="5405DC19" w14:textId="77777777" w:rsidR="00D46B4D" w:rsidRPr="00D27132" w:rsidRDefault="00D46B4D" w:rsidP="00D46B4D">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7FD99FE4" w14:textId="77777777" w:rsidR="00D46B4D" w:rsidRPr="00D27132" w:rsidRDefault="00D46B4D" w:rsidP="00D46B4D">
      <w:pPr>
        <w:pStyle w:val="B3"/>
      </w:pPr>
      <w:r w:rsidRPr="00D27132">
        <w:t>3&gt;</w:t>
      </w:r>
      <w:r w:rsidRPr="00D27132">
        <w:tab/>
        <w:t>initiate the measurement reporting procedure, as specified in 5.5.5;</w:t>
      </w:r>
    </w:p>
    <w:p w14:paraId="5AD7F4D9" w14:textId="77777777" w:rsidR="00D46B4D" w:rsidRPr="00D27132" w:rsidRDefault="00D46B4D" w:rsidP="00D46B4D">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29D90EF6" w14:textId="77777777" w:rsidR="00D46B4D" w:rsidRPr="00D27132" w:rsidRDefault="00D46B4D" w:rsidP="00D46B4D">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071FBCF3" w14:textId="77777777" w:rsidR="00D46B4D" w:rsidRPr="00D27132" w:rsidRDefault="00D46B4D" w:rsidP="00D46B4D">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67A077FD" w14:textId="77777777" w:rsidR="00D46B4D" w:rsidRPr="00D27132" w:rsidRDefault="00D46B4D" w:rsidP="00D46B4D">
      <w:pPr>
        <w:pStyle w:val="B4"/>
      </w:pPr>
      <w:r w:rsidRPr="00D27132">
        <w:t>4&gt;</w:t>
      </w:r>
      <w:r w:rsidRPr="00D27132">
        <w:tab/>
        <w:t>initiate the measurement reporting procedure, as specified in 5.5.5;</w:t>
      </w:r>
    </w:p>
    <w:p w14:paraId="12280A37" w14:textId="77777777" w:rsidR="00D46B4D" w:rsidRPr="00D27132" w:rsidRDefault="00D46B4D" w:rsidP="00D46B4D">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51CA9A3" w14:textId="77777777" w:rsidR="00D46B4D" w:rsidRPr="00D27132" w:rsidRDefault="00D46B4D" w:rsidP="00D46B4D">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7A49AE5" w14:textId="77777777" w:rsidR="00D46B4D" w:rsidRPr="00D27132" w:rsidRDefault="00D46B4D" w:rsidP="00D46B4D">
      <w:pPr>
        <w:pStyle w:val="B4"/>
      </w:pPr>
      <w:r w:rsidRPr="00D27132">
        <w:t>4&gt;</w:t>
      </w:r>
      <w:r w:rsidRPr="00D27132">
        <w:tab/>
        <w:t xml:space="preserve">stop the periodical reporting timer for this </w:t>
      </w:r>
      <w:r w:rsidRPr="00D27132">
        <w:rPr>
          <w:i/>
        </w:rPr>
        <w:t>measId</w:t>
      </w:r>
      <w:r w:rsidRPr="00D27132">
        <w:t>, if running;</w:t>
      </w:r>
    </w:p>
    <w:p w14:paraId="60D7245F" w14:textId="77777777" w:rsidR="00D46B4D" w:rsidRPr="00D27132" w:rsidRDefault="00D46B4D" w:rsidP="00D46B4D">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89B40E8" w14:textId="77777777" w:rsidR="00D46B4D" w:rsidRPr="00D27132" w:rsidRDefault="00D46B4D" w:rsidP="00D46B4D">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3715C971" w14:textId="77777777" w:rsidR="00D46B4D" w:rsidRPr="00D27132" w:rsidRDefault="00D46B4D" w:rsidP="00D46B4D">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9DDC0A0" w14:textId="77777777" w:rsidR="00D46B4D" w:rsidRPr="00D27132" w:rsidRDefault="00D46B4D" w:rsidP="00D46B4D">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B33AC64" w14:textId="77777777" w:rsidR="00D46B4D" w:rsidRPr="00D27132" w:rsidRDefault="00D46B4D" w:rsidP="00D46B4D">
      <w:pPr>
        <w:pStyle w:val="B3"/>
      </w:pPr>
      <w:r w:rsidRPr="00D27132">
        <w:t>3&gt;</w:t>
      </w:r>
      <w:r w:rsidRPr="00D27132">
        <w:tab/>
        <w:t>initiate the measurement reporting procedure, as specified in 5.5.5;</w:t>
      </w:r>
    </w:p>
    <w:p w14:paraId="7869523D" w14:textId="77777777" w:rsidR="00D46B4D" w:rsidRPr="00D27132" w:rsidRDefault="00D46B4D" w:rsidP="00D46B4D">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7B84ED29" w14:textId="77777777" w:rsidR="00D46B4D" w:rsidRPr="00D27132" w:rsidRDefault="00D46B4D" w:rsidP="00D46B4D">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58B399A" w14:textId="77777777" w:rsidR="00D46B4D" w:rsidRPr="00D27132" w:rsidRDefault="00D46B4D" w:rsidP="00D46B4D">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392D9E97" w14:textId="77777777" w:rsidR="00D46B4D" w:rsidRPr="00D27132" w:rsidRDefault="00D46B4D" w:rsidP="00D46B4D">
      <w:pPr>
        <w:pStyle w:val="B3"/>
      </w:pPr>
      <w:r w:rsidRPr="00D27132">
        <w:lastRenderedPageBreak/>
        <w:t>3&gt;</w:t>
      </w:r>
      <w:r w:rsidRPr="00D27132">
        <w:tab/>
        <w:t>initiate the measurement reporting procedure, as specified in 5.5.5;</w:t>
      </w:r>
    </w:p>
    <w:p w14:paraId="2629D1EF" w14:textId="77777777" w:rsidR="00D46B4D" w:rsidRPr="00D27132" w:rsidRDefault="00D46B4D" w:rsidP="00D46B4D">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2D6797D1" w14:textId="77777777" w:rsidR="00D46B4D" w:rsidRPr="00D27132" w:rsidRDefault="00D46B4D" w:rsidP="00D46B4D">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A37E62B" w14:textId="77777777" w:rsidR="00D46B4D" w:rsidRPr="00D27132" w:rsidRDefault="00D46B4D" w:rsidP="00D46B4D">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4D85F722" w14:textId="77777777" w:rsidR="00D46B4D" w:rsidRPr="00D27132" w:rsidRDefault="00D46B4D" w:rsidP="00D46B4D">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2766A267" w14:textId="77777777" w:rsidR="00D46B4D" w:rsidRPr="00D27132" w:rsidRDefault="00D46B4D" w:rsidP="00D46B4D">
      <w:pPr>
        <w:pStyle w:val="B4"/>
      </w:pPr>
      <w:r w:rsidRPr="00D27132">
        <w:t>4&gt;</w:t>
      </w:r>
      <w:r w:rsidRPr="00D27132">
        <w:tab/>
        <w:t xml:space="preserve">stop the periodical reporting timer for this </w:t>
      </w:r>
      <w:r w:rsidRPr="00D27132">
        <w:rPr>
          <w:i/>
        </w:rPr>
        <w:t>measId</w:t>
      </w:r>
      <w:r w:rsidRPr="00D27132">
        <w:t>, if running</w:t>
      </w:r>
    </w:p>
    <w:p w14:paraId="27711519" w14:textId="77777777" w:rsidR="00D46B4D" w:rsidRPr="00D27132" w:rsidRDefault="00D46B4D" w:rsidP="00D46B4D">
      <w:pPr>
        <w:pStyle w:val="NO"/>
        <w:rPr>
          <w:lang w:eastAsia="x-none"/>
        </w:rPr>
      </w:pPr>
      <w:r w:rsidRPr="00D27132">
        <w:t xml:space="preserve"> NOTE 1:</w:t>
      </w:r>
      <w:r w:rsidRPr="00D27132">
        <w:tab/>
        <w:t>Void.</w:t>
      </w:r>
    </w:p>
    <w:p w14:paraId="38432517" w14:textId="77777777" w:rsidR="00D46B4D" w:rsidRPr="00D27132" w:rsidRDefault="00D46B4D" w:rsidP="00D46B4D">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02F2C85D" w14:textId="77777777" w:rsidR="00D46B4D" w:rsidRPr="00D27132" w:rsidRDefault="00D46B4D" w:rsidP="00D46B4D">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36FD4591" w14:textId="77777777" w:rsidR="00D46B4D" w:rsidRPr="00D27132" w:rsidRDefault="00D46B4D" w:rsidP="00D46B4D">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D62A4D8" w14:textId="77777777" w:rsidR="00D46B4D" w:rsidRPr="00D27132" w:rsidRDefault="00D46B4D" w:rsidP="00D46B4D">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3C5AC2CB" w14:textId="77777777" w:rsidR="00D46B4D" w:rsidRPr="00D27132" w:rsidRDefault="00D46B4D" w:rsidP="00D46B4D">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00EFB4CD" w14:textId="77777777" w:rsidR="00D46B4D" w:rsidRPr="00D27132" w:rsidRDefault="00D46B4D" w:rsidP="00D46B4D">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06F7C1CA" w14:textId="77777777" w:rsidR="00D46B4D" w:rsidRPr="00D27132" w:rsidRDefault="00D46B4D" w:rsidP="00D46B4D">
      <w:pPr>
        <w:pStyle w:val="B4"/>
      </w:pPr>
      <w:r w:rsidRPr="00D27132">
        <w:t>4&gt;</w:t>
      </w:r>
      <w:r w:rsidRPr="00D27132">
        <w:tab/>
        <w:t>initiate the measurement reporting procedure, as specified in 5.5.5, immediately after a first measurement result is provided from lower layers of the associated DRB identity;</w:t>
      </w:r>
    </w:p>
    <w:p w14:paraId="69D22764" w14:textId="77777777" w:rsidR="00D46B4D" w:rsidRPr="00D27132" w:rsidRDefault="00D46B4D" w:rsidP="00D46B4D">
      <w:pPr>
        <w:pStyle w:val="B3"/>
      </w:pPr>
      <w:r w:rsidRPr="00D27132">
        <w:t>3&gt;</w:t>
      </w:r>
      <w:r w:rsidRPr="00D27132">
        <w:tab/>
        <w:t xml:space="preserve">else if the </w:t>
      </w:r>
      <w:r w:rsidRPr="00D27132">
        <w:rPr>
          <w:i/>
        </w:rPr>
        <w:t>reportAmount</w:t>
      </w:r>
      <w:r w:rsidRPr="00D27132">
        <w:t xml:space="preserve"> exceeds 1:</w:t>
      </w:r>
    </w:p>
    <w:p w14:paraId="3E3E17D5" w14:textId="77777777" w:rsidR="00D46B4D" w:rsidRPr="00D27132" w:rsidRDefault="00D46B4D" w:rsidP="00D46B4D">
      <w:pPr>
        <w:pStyle w:val="B4"/>
      </w:pPr>
      <w:r w:rsidRPr="00D27132">
        <w:t>4&gt;</w:t>
      </w:r>
      <w:r w:rsidRPr="00D27132">
        <w:tab/>
        <w:t>initiate the measurement reporting procedure, as specified in 5.5.5, immediately after the quantity to be reported becomes available for the NR SpCell;</w:t>
      </w:r>
    </w:p>
    <w:p w14:paraId="6F252922" w14:textId="77777777" w:rsidR="00D46B4D" w:rsidRPr="00D27132" w:rsidRDefault="00D46B4D" w:rsidP="00D46B4D">
      <w:pPr>
        <w:pStyle w:val="B3"/>
      </w:pPr>
      <w:r w:rsidRPr="00D27132">
        <w:t>3&gt;</w:t>
      </w:r>
      <w:r w:rsidRPr="00D27132">
        <w:tab/>
        <w:t xml:space="preserve">else (i.e. the </w:t>
      </w:r>
      <w:r w:rsidRPr="00D27132">
        <w:rPr>
          <w:i/>
        </w:rPr>
        <w:t>reportAmount</w:t>
      </w:r>
      <w:r w:rsidRPr="00D27132">
        <w:t xml:space="preserve"> is equal to 1):</w:t>
      </w:r>
    </w:p>
    <w:p w14:paraId="7FA7E69F" w14:textId="77777777" w:rsidR="00D46B4D" w:rsidRPr="00D27132" w:rsidRDefault="00D46B4D" w:rsidP="00D46B4D">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674769E8" w14:textId="77777777" w:rsidR="00D46B4D" w:rsidRPr="00D27132" w:rsidRDefault="00D46B4D" w:rsidP="00D46B4D">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39B6C4C5" w14:textId="77777777" w:rsidR="00D46B4D" w:rsidRPr="00D27132" w:rsidRDefault="00D46B4D" w:rsidP="00D46B4D">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33A78B17" w14:textId="77777777" w:rsidR="00D46B4D" w:rsidRPr="00D27132" w:rsidRDefault="00D46B4D" w:rsidP="00D46B4D">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D8FBCCF" w14:textId="77777777" w:rsidR="00D46B4D" w:rsidRPr="00D27132" w:rsidRDefault="00D46B4D" w:rsidP="00D46B4D">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4E4B27AA" w14:textId="77777777" w:rsidR="00D46B4D" w:rsidRPr="00D27132" w:rsidRDefault="00D46B4D" w:rsidP="00D46B4D">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343D9620" w14:textId="77777777" w:rsidR="00D46B4D" w:rsidRPr="00D27132" w:rsidRDefault="00D46B4D" w:rsidP="00D46B4D">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39B51CA5" w14:textId="77777777" w:rsidR="00D46B4D" w:rsidRPr="00D27132" w:rsidRDefault="00D46B4D" w:rsidP="00D46B4D">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418C9AB" w14:textId="77777777" w:rsidR="00D46B4D" w:rsidRPr="00D27132" w:rsidRDefault="00D46B4D" w:rsidP="00D46B4D">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5FD9C41" w14:textId="77777777" w:rsidR="00D46B4D" w:rsidRPr="00D27132" w:rsidRDefault="00D46B4D" w:rsidP="00D46B4D">
      <w:pPr>
        <w:pStyle w:val="B3"/>
      </w:pPr>
      <w:r w:rsidRPr="00D27132">
        <w:lastRenderedPageBreak/>
        <w:t>3&gt;</w:t>
      </w:r>
      <w:r w:rsidRPr="00D27132">
        <w:tab/>
        <w:t>initiate the measurement reporting procedure, as specified in 5.5.5;</w:t>
      </w:r>
    </w:p>
    <w:p w14:paraId="1D6062A0" w14:textId="77777777" w:rsidR="00D46B4D" w:rsidRPr="00D27132" w:rsidRDefault="00D46B4D" w:rsidP="00D46B4D">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5B45517" w14:textId="77777777" w:rsidR="00D46B4D" w:rsidRPr="00D27132" w:rsidRDefault="00D46B4D" w:rsidP="00D46B4D">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2311957" w14:textId="77777777" w:rsidR="00D46B4D" w:rsidRPr="00D27132" w:rsidRDefault="00D46B4D" w:rsidP="00D46B4D">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0A5EB1B" w14:textId="77777777" w:rsidR="00D46B4D" w:rsidRPr="00D27132" w:rsidRDefault="00D46B4D" w:rsidP="00D46B4D">
      <w:pPr>
        <w:pStyle w:val="B3"/>
      </w:pPr>
      <w:r w:rsidRPr="00D27132">
        <w:t>3&gt;</w:t>
      </w:r>
      <w:r w:rsidRPr="00D27132">
        <w:tab/>
        <w:t>initiate the measurement reporting procedure, as specified in 5.5.5;</w:t>
      </w:r>
    </w:p>
    <w:p w14:paraId="2839561C" w14:textId="77777777" w:rsidR="00D46B4D" w:rsidRPr="00D27132" w:rsidRDefault="00D46B4D" w:rsidP="00D46B4D">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3AA927D8" w14:textId="77777777" w:rsidR="00D46B4D" w:rsidRPr="00D27132" w:rsidRDefault="00D46B4D" w:rsidP="00D46B4D">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066A61BD" w14:textId="77777777" w:rsidR="00D46B4D" w:rsidRPr="00D27132" w:rsidRDefault="00D46B4D" w:rsidP="00D46B4D">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3A344216" w14:textId="77777777" w:rsidR="00D46B4D" w:rsidRPr="00D27132" w:rsidRDefault="00D46B4D" w:rsidP="00D46B4D">
      <w:pPr>
        <w:pStyle w:val="B4"/>
      </w:pPr>
      <w:r w:rsidRPr="00D27132">
        <w:t>4&gt;</w:t>
      </w:r>
      <w:r w:rsidRPr="00D27132">
        <w:tab/>
        <w:t>initiate the measurement reporting procedure, as specified in 5.5.5;</w:t>
      </w:r>
    </w:p>
    <w:p w14:paraId="01D82934" w14:textId="77777777" w:rsidR="00D46B4D" w:rsidRPr="00D27132" w:rsidRDefault="00D46B4D" w:rsidP="00D46B4D">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5CB14FE2" w14:textId="77777777" w:rsidR="00D46B4D" w:rsidRPr="00D27132" w:rsidRDefault="00D46B4D" w:rsidP="00D46B4D">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19528073" w14:textId="77777777" w:rsidR="00D46B4D" w:rsidRPr="00D27132" w:rsidRDefault="00D46B4D" w:rsidP="00D46B4D">
      <w:pPr>
        <w:pStyle w:val="B4"/>
      </w:pPr>
      <w:r w:rsidRPr="00D27132">
        <w:t>4&gt;</w:t>
      </w:r>
      <w:r w:rsidRPr="00D27132">
        <w:tab/>
        <w:t>stop the periodical reporting timer for this measId, if running;</w:t>
      </w:r>
    </w:p>
    <w:p w14:paraId="0D16831D" w14:textId="77777777" w:rsidR="00D46B4D" w:rsidRPr="00D27132" w:rsidRDefault="00D46B4D" w:rsidP="00D46B4D">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33B0A004" w14:textId="77777777" w:rsidR="00D46B4D" w:rsidRPr="00D27132" w:rsidRDefault="00D46B4D" w:rsidP="00D46B4D">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9F780F0" w14:textId="77777777" w:rsidR="00D46B4D" w:rsidRPr="00D27132" w:rsidRDefault="00D46B4D" w:rsidP="00D46B4D">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71A359A" w14:textId="77777777" w:rsidR="00D46B4D" w:rsidRPr="00D27132" w:rsidRDefault="00D46B4D" w:rsidP="00D46B4D">
      <w:pPr>
        <w:pStyle w:val="B3"/>
      </w:pPr>
      <w:r w:rsidRPr="00D27132">
        <w:t>3&gt;</w:t>
      </w:r>
      <w:r w:rsidRPr="00D27132">
        <w:tab/>
        <w:t>initiate the measurement reporting procedure, as specified in 5.5.5, immediately after the quantity to be reported becomes available for at least one CLI measurement resource;</w:t>
      </w:r>
    </w:p>
    <w:p w14:paraId="53873A8C" w14:textId="77777777" w:rsidR="00D46B4D" w:rsidRPr="00D27132" w:rsidRDefault="00D46B4D" w:rsidP="00D46B4D">
      <w:pPr>
        <w:pStyle w:val="B2"/>
      </w:pPr>
      <w:r w:rsidRPr="00D27132">
        <w:t>2&gt;</w:t>
      </w:r>
      <w:r w:rsidRPr="00D27132">
        <w:tab/>
        <w:t xml:space="preserve">upon expiry of the periodical reporting timer for this </w:t>
      </w:r>
      <w:r w:rsidRPr="00D27132">
        <w:rPr>
          <w:i/>
          <w:iCs/>
        </w:rPr>
        <w:t>measId</w:t>
      </w:r>
      <w:r w:rsidRPr="00D27132">
        <w:t>:</w:t>
      </w:r>
    </w:p>
    <w:p w14:paraId="05DDF264" w14:textId="77777777" w:rsidR="00D46B4D" w:rsidRPr="00D27132" w:rsidRDefault="00D46B4D" w:rsidP="00D46B4D">
      <w:pPr>
        <w:pStyle w:val="B3"/>
      </w:pPr>
      <w:r w:rsidRPr="00D27132">
        <w:t>3&gt;</w:t>
      </w:r>
      <w:r w:rsidRPr="00D27132">
        <w:tab/>
        <w:t>initiate the measurement reporting procedure, as specified in 5.5.5.</w:t>
      </w:r>
    </w:p>
    <w:p w14:paraId="2EA89E87" w14:textId="77777777" w:rsidR="00D46B4D" w:rsidRPr="00D27132" w:rsidRDefault="00D46B4D" w:rsidP="00D46B4D">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15D65D5D" w14:textId="77777777" w:rsidR="00D46B4D" w:rsidRPr="00D27132" w:rsidRDefault="00D46B4D" w:rsidP="00D46B4D">
      <w:pPr>
        <w:pStyle w:val="B3"/>
      </w:pPr>
      <w:r w:rsidRPr="00D27132">
        <w:t>3&gt;</w:t>
      </w:r>
      <w:r w:rsidRPr="00D27132">
        <w:tab/>
        <w:t xml:space="preserve">if the corresponding </w:t>
      </w:r>
      <w:r w:rsidRPr="00D27132">
        <w:rPr>
          <w:i/>
        </w:rPr>
        <w:t>measObject</w:t>
      </w:r>
      <w:r w:rsidRPr="00D27132">
        <w:t xml:space="preserve"> concerns NR:</w:t>
      </w:r>
    </w:p>
    <w:p w14:paraId="5BC874BA" w14:textId="77777777" w:rsidR="00D46B4D" w:rsidRPr="00D27132" w:rsidRDefault="00D46B4D" w:rsidP="00D46B4D">
      <w:pPr>
        <w:pStyle w:val="B4"/>
      </w:pPr>
      <w:r w:rsidRPr="00D27132">
        <w:t>4&gt;</w:t>
      </w:r>
      <w:r w:rsidRPr="00D27132">
        <w:tab/>
        <w:t xml:space="preserve">if the </w:t>
      </w:r>
      <w:r w:rsidRPr="00D27132">
        <w:rPr>
          <w:i/>
        </w:rPr>
        <w:t>drx-SFTD-NeighMeas</w:t>
      </w:r>
      <w:r w:rsidRPr="00D27132">
        <w:t xml:space="preserve"> is included:</w:t>
      </w:r>
    </w:p>
    <w:p w14:paraId="3432E966" w14:textId="77777777" w:rsidR="00D46B4D" w:rsidRPr="00D27132" w:rsidRDefault="00D46B4D" w:rsidP="00D46B4D">
      <w:pPr>
        <w:pStyle w:val="B5"/>
      </w:pPr>
      <w:r w:rsidRPr="00D27132">
        <w:t>5&gt;</w:t>
      </w:r>
      <w:r w:rsidRPr="00D27132">
        <w:tab/>
        <w:t>if the quantity to be reported becomes available for each requested pair of PCell and NR cell:</w:t>
      </w:r>
    </w:p>
    <w:p w14:paraId="2030C220" w14:textId="77777777" w:rsidR="00D46B4D" w:rsidRPr="00D27132" w:rsidRDefault="00D46B4D" w:rsidP="00D46B4D">
      <w:pPr>
        <w:pStyle w:val="B6"/>
        <w:rPr>
          <w:lang w:val="en-GB"/>
        </w:rPr>
      </w:pPr>
      <w:r w:rsidRPr="00D27132">
        <w:rPr>
          <w:lang w:val="en-GB"/>
        </w:rPr>
        <w:t>6&gt;</w:t>
      </w:r>
      <w:r w:rsidRPr="00D27132">
        <w:rPr>
          <w:lang w:val="en-GB"/>
        </w:rPr>
        <w:tab/>
        <w:t>stop timer T322;</w:t>
      </w:r>
    </w:p>
    <w:p w14:paraId="099417D3" w14:textId="77777777" w:rsidR="00D46B4D" w:rsidRPr="00D27132" w:rsidRDefault="00D46B4D" w:rsidP="00D46B4D">
      <w:pPr>
        <w:pStyle w:val="B6"/>
        <w:rPr>
          <w:lang w:val="en-GB"/>
        </w:rPr>
      </w:pPr>
      <w:r w:rsidRPr="00D27132">
        <w:rPr>
          <w:lang w:val="en-GB"/>
        </w:rPr>
        <w:t>6&gt;</w:t>
      </w:r>
      <w:r w:rsidRPr="00D27132">
        <w:rPr>
          <w:lang w:val="en-GB"/>
        </w:rPr>
        <w:tab/>
        <w:t>initiate the measurement reporting procedure, as specified in 5.5.5;</w:t>
      </w:r>
    </w:p>
    <w:p w14:paraId="1162B719" w14:textId="77777777" w:rsidR="00D46B4D" w:rsidRPr="00D27132" w:rsidRDefault="00D46B4D" w:rsidP="00D46B4D">
      <w:pPr>
        <w:pStyle w:val="B4"/>
      </w:pPr>
      <w:r w:rsidRPr="00D27132">
        <w:t>4&gt;</w:t>
      </w:r>
      <w:r w:rsidRPr="00D27132">
        <w:tab/>
        <w:t>else</w:t>
      </w:r>
    </w:p>
    <w:p w14:paraId="1316EB76" w14:textId="77777777" w:rsidR="00D46B4D" w:rsidRPr="00D27132" w:rsidRDefault="00D46B4D" w:rsidP="00D46B4D">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7153DC3D" w14:textId="77777777" w:rsidR="00D46B4D" w:rsidRPr="00D27132" w:rsidRDefault="00D46B4D" w:rsidP="00D46B4D">
      <w:pPr>
        <w:pStyle w:val="B3"/>
      </w:pPr>
      <w:r w:rsidRPr="00D27132">
        <w:t>3&gt;</w:t>
      </w:r>
      <w:r w:rsidRPr="00D27132">
        <w:tab/>
        <w:t>else if the corresponding</w:t>
      </w:r>
      <w:r w:rsidRPr="00D27132">
        <w:rPr>
          <w:i/>
        </w:rPr>
        <w:t xml:space="preserve"> measObject</w:t>
      </w:r>
      <w:r w:rsidRPr="00D27132">
        <w:t xml:space="preserve"> concerns E-UTRA:</w:t>
      </w:r>
    </w:p>
    <w:p w14:paraId="39351037" w14:textId="77777777" w:rsidR="00D46B4D" w:rsidRPr="00D27132" w:rsidRDefault="00D46B4D" w:rsidP="00D46B4D">
      <w:pPr>
        <w:pStyle w:val="B4"/>
      </w:pPr>
      <w:r w:rsidRPr="00D27132">
        <w:lastRenderedPageBreak/>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43BBD1CA" w14:textId="77777777" w:rsidR="00D46B4D" w:rsidRPr="00D27132" w:rsidRDefault="00D46B4D" w:rsidP="00D46B4D">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176C1AFC" w14:textId="77777777" w:rsidR="00D46B4D" w:rsidRPr="00D27132" w:rsidRDefault="00D46B4D" w:rsidP="00D46B4D">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2953FEE7" w14:textId="77777777" w:rsidR="00D46B4D" w:rsidRPr="00D27132" w:rsidRDefault="00D46B4D" w:rsidP="00D46B4D">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1666B717" w14:textId="77777777" w:rsidR="00D46B4D" w:rsidRPr="00D27132" w:rsidRDefault="00D46B4D" w:rsidP="00D46B4D">
      <w:pPr>
        <w:pStyle w:val="B4"/>
      </w:pPr>
      <w:r w:rsidRPr="00D27132">
        <w:t>4&gt;</w:t>
      </w:r>
      <w:r w:rsidRPr="00D27132">
        <w:tab/>
        <w:t>stop timer T321;</w:t>
      </w:r>
    </w:p>
    <w:p w14:paraId="7D8AB8A8" w14:textId="77777777" w:rsidR="00D46B4D" w:rsidRPr="00D27132" w:rsidRDefault="00D46B4D" w:rsidP="00D46B4D">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4DDAF3ED" w14:textId="77777777" w:rsidR="00D46B4D" w:rsidRPr="00D27132" w:rsidRDefault="00D46B4D" w:rsidP="00D46B4D">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3CC9E57" w14:textId="77777777" w:rsidR="00D46B4D" w:rsidRPr="00D27132" w:rsidRDefault="00D46B4D" w:rsidP="00D46B4D">
      <w:pPr>
        <w:pStyle w:val="B4"/>
      </w:pPr>
      <w:r w:rsidRPr="00D27132">
        <w:t>4&gt;</w:t>
      </w:r>
      <w:r w:rsidRPr="00D27132">
        <w:tab/>
        <w:t>initiate the measurement reporting procedure, as specified in 5.5.5;</w:t>
      </w:r>
    </w:p>
    <w:p w14:paraId="3BE3683E" w14:textId="77777777" w:rsidR="00D46B4D" w:rsidRPr="00D27132" w:rsidRDefault="00D46B4D" w:rsidP="00D46B4D">
      <w:pPr>
        <w:pStyle w:val="B2"/>
      </w:pPr>
      <w:r w:rsidRPr="00D27132">
        <w:t>2&gt;</w:t>
      </w:r>
      <w:r w:rsidRPr="00D27132">
        <w:tab/>
        <w:t xml:space="preserve">upon the expiry of T321 for this </w:t>
      </w:r>
      <w:r w:rsidRPr="00D27132">
        <w:rPr>
          <w:i/>
        </w:rPr>
        <w:t>measId</w:t>
      </w:r>
      <w:r w:rsidRPr="00D27132">
        <w:t>:</w:t>
      </w:r>
    </w:p>
    <w:p w14:paraId="1E22D6EF" w14:textId="77777777" w:rsidR="00D46B4D" w:rsidRPr="00D27132" w:rsidRDefault="00D46B4D" w:rsidP="00D46B4D">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399C6272" w14:textId="77777777" w:rsidR="00D46B4D" w:rsidRPr="00D27132" w:rsidRDefault="00D46B4D" w:rsidP="00D46B4D">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F797E2A" w14:textId="77777777" w:rsidR="00D46B4D" w:rsidRPr="00D27132" w:rsidRDefault="00D46B4D" w:rsidP="00D46B4D">
      <w:pPr>
        <w:pStyle w:val="B3"/>
      </w:pPr>
      <w:r w:rsidRPr="00D27132">
        <w:t>3&gt;</w:t>
      </w:r>
      <w:r w:rsidRPr="00D27132">
        <w:tab/>
        <w:t>initiate the measurement reporting procedure, as specified in 5.5.5.</w:t>
      </w:r>
    </w:p>
    <w:p w14:paraId="32E9E76D" w14:textId="77777777" w:rsidR="00D46B4D" w:rsidRPr="00D27132" w:rsidRDefault="00D46B4D" w:rsidP="00D46B4D">
      <w:pPr>
        <w:pStyle w:val="B2"/>
      </w:pPr>
      <w:r w:rsidRPr="00D27132">
        <w:t>2&gt;</w:t>
      </w:r>
      <w:r w:rsidRPr="00D27132">
        <w:tab/>
        <w:t xml:space="preserve">upon the expiry of T322 for this </w:t>
      </w:r>
      <w:r w:rsidRPr="00D27132">
        <w:rPr>
          <w:i/>
        </w:rPr>
        <w:t>measId</w:t>
      </w:r>
      <w:r w:rsidRPr="00D27132">
        <w:t>:</w:t>
      </w:r>
    </w:p>
    <w:p w14:paraId="52601617" w14:textId="77777777" w:rsidR="00D46B4D" w:rsidRPr="00D27132" w:rsidRDefault="00D46B4D" w:rsidP="00D46B4D">
      <w:pPr>
        <w:pStyle w:val="B3"/>
      </w:pPr>
      <w:r w:rsidRPr="00D27132">
        <w:t>3&gt;</w:t>
      </w:r>
      <w:r w:rsidRPr="00D27132">
        <w:tab/>
        <w:t>initiate the measurement reporting procedure, as specified in 5.5.5.</w:t>
      </w:r>
    </w:p>
    <w:p w14:paraId="4B3C53DC" w14:textId="77777777" w:rsidR="00D46B4D" w:rsidRPr="00D27132" w:rsidRDefault="00D46B4D" w:rsidP="00D46B4D">
      <w:pPr>
        <w:pStyle w:val="Heading4"/>
      </w:pPr>
      <w:bookmarkStart w:id="453" w:name="_Toc60776887"/>
      <w:bookmarkStart w:id="454" w:name="_Toc90650759"/>
      <w:r w:rsidRPr="00D27132">
        <w:t>5.5.4.2</w:t>
      </w:r>
      <w:r w:rsidRPr="00D27132">
        <w:tab/>
        <w:t>Event A1 (Serving becomes better than threshold)</w:t>
      </w:r>
      <w:bookmarkEnd w:id="453"/>
      <w:bookmarkEnd w:id="454"/>
    </w:p>
    <w:p w14:paraId="646A0127" w14:textId="77777777" w:rsidR="00D46B4D" w:rsidRPr="00D27132" w:rsidRDefault="00D46B4D" w:rsidP="00D46B4D">
      <w:r w:rsidRPr="00D27132">
        <w:t>The UE shall:</w:t>
      </w:r>
    </w:p>
    <w:p w14:paraId="51BB1407" w14:textId="77777777" w:rsidR="00D46B4D" w:rsidRPr="00D27132" w:rsidRDefault="00D46B4D" w:rsidP="00D46B4D">
      <w:pPr>
        <w:pStyle w:val="B1"/>
      </w:pPr>
      <w:r w:rsidRPr="00D27132">
        <w:t>1&gt;</w:t>
      </w:r>
      <w:r w:rsidRPr="00D27132">
        <w:tab/>
        <w:t>consider the entering condition for this event to be satisfied when condition A1-1, as specified below, is fulfilled;</w:t>
      </w:r>
    </w:p>
    <w:p w14:paraId="10FC28BD" w14:textId="77777777" w:rsidR="00D46B4D" w:rsidRPr="00D27132" w:rsidRDefault="00D46B4D" w:rsidP="00D46B4D">
      <w:pPr>
        <w:pStyle w:val="B1"/>
      </w:pPr>
      <w:r w:rsidRPr="00D27132">
        <w:t>1&gt;</w:t>
      </w:r>
      <w:r w:rsidRPr="00D27132">
        <w:tab/>
        <w:t>consider the leaving condition for this event to be satisfied when condition A1-2, as specified below, is fulfilled;</w:t>
      </w:r>
    </w:p>
    <w:p w14:paraId="34B3861F" w14:textId="77777777" w:rsidR="00D46B4D" w:rsidRPr="00D27132" w:rsidRDefault="00D46B4D" w:rsidP="00D46B4D">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662D1439" w14:textId="77777777" w:rsidR="00D46B4D" w:rsidRPr="00D27132" w:rsidRDefault="00D46B4D" w:rsidP="00D46B4D">
      <w:r w:rsidRPr="00D27132">
        <w:rPr>
          <w:lang w:eastAsia="ko-KR"/>
        </w:rPr>
        <w:t>Inequality</w:t>
      </w:r>
      <w:r w:rsidRPr="00D27132">
        <w:t xml:space="preserve"> A1-1 (Entering condition)</w:t>
      </w:r>
    </w:p>
    <w:p w14:paraId="6A6DBB0D" w14:textId="77777777" w:rsidR="00D46B4D" w:rsidRPr="00D27132" w:rsidRDefault="00D46B4D" w:rsidP="00D46B4D">
      <w:pPr>
        <w:pStyle w:val="EQ"/>
        <w:rPr>
          <w:i/>
        </w:rPr>
      </w:pPr>
      <w:r w:rsidRPr="00D27132">
        <w:rPr>
          <w:i/>
        </w:rPr>
        <w:t>Ms – Hys &gt; Thresh</w:t>
      </w:r>
    </w:p>
    <w:p w14:paraId="0EADD497" w14:textId="77777777" w:rsidR="00D46B4D" w:rsidRPr="00D27132" w:rsidRDefault="00D46B4D" w:rsidP="00D46B4D">
      <w:r w:rsidRPr="00D27132">
        <w:rPr>
          <w:lang w:eastAsia="ko-KR"/>
        </w:rPr>
        <w:t>Inequality</w:t>
      </w:r>
      <w:r w:rsidRPr="00D27132">
        <w:t xml:space="preserve"> A1-2 (Leaving condition)</w:t>
      </w:r>
    </w:p>
    <w:p w14:paraId="3DC169CA" w14:textId="77777777" w:rsidR="00D46B4D" w:rsidRPr="00D27132" w:rsidRDefault="00D46B4D" w:rsidP="00D46B4D">
      <w:pPr>
        <w:pStyle w:val="EQ"/>
        <w:rPr>
          <w:i/>
        </w:rPr>
      </w:pPr>
      <w:r w:rsidRPr="00D27132">
        <w:rPr>
          <w:i/>
        </w:rPr>
        <w:t>Ms + Hys &lt; Thresh</w:t>
      </w:r>
    </w:p>
    <w:p w14:paraId="4004486B" w14:textId="77777777" w:rsidR="00D46B4D" w:rsidRPr="00D27132" w:rsidRDefault="00D46B4D" w:rsidP="00D46B4D">
      <w:r w:rsidRPr="00D27132">
        <w:t>The variables in the formula are defined as follows:</w:t>
      </w:r>
    </w:p>
    <w:p w14:paraId="7F5B0922" w14:textId="77777777" w:rsidR="00D46B4D" w:rsidRPr="00D27132" w:rsidRDefault="00D46B4D" w:rsidP="00D46B4D">
      <w:pPr>
        <w:pStyle w:val="B1"/>
      </w:pPr>
      <w:r w:rsidRPr="00D27132">
        <w:rPr>
          <w:b/>
          <w:i/>
        </w:rPr>
        <w:t xml:space="preserve">Ms </w:t>
      </w:r>
      <w:r w:rsidRPr="00D27132">
        <w:t>is the measurement result of the serving cell, not taking into account any offsets.</w:t>
      </w:r>
    </w:p>
    <w:p w14:paraId="627A5C81" w14:textId="77777777" w:rsidR="00D46B4D" w:rsidRPr="00D27132" w:rsidRDefault="00D46B4D" w:rsidP="00D46B4D">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0B3BA426"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A14ECC5" w14:textId="77777777" w:rsidR="00D46B4D" w:rsidRPr="00D27132" w:rsidRDefault="00D46B4D" w:rsidP="00D46B4D">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5FCC066D" w14:textId="77777777" w:rsidR="00D46B4D" w:rsidRPr="00D27132" w:rsidRDefault="00D46B4D" w:rsidP="00D46B4D">
      <w:pPr>
        <w:pStyle w:val="B1"/>
      </w:pPr>
      <w:r w:rsidRPr="00D27132">
        <w:rPr>
          <w:b/>
          <w:i/>
        </w:rPr>
        <w:t xml:space="preserve">Hys </w:t>
      </w:r>
      <w:r w:rsidRPr="00D27132">
        <w:t>is expressed in dB.</w:t>
      </w:r>
    </w:p>
    <w:p w14:paraId="311F5AAA" w14:textId="77777777" w:rsidR="00D46B4D" w:rsidRPr="00D27132" w:rsidRDefault="00D46B4D" w:rsidP="00D46B4D">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1AE60826" w14:textId="77777777" w:rsidR="00D46B4D" w:rsidRPr="00D27132" w:rsidRDefault="00D46B4D" w:rsidP="00D46B4D">
      <w:pPr>
        <w:pStyle w:val="Heading4"/>
      </w:pPr>
      <w:bookmarkStart w:id="455" w:name="_Toc60776888"/>
      <w:bookmarkStart w:id="456" w:name="_Toc90650760"/>
      <w:r w:rsidRPr="00D27132">
        <w:t>5.5.4.3</w:t>
      </w:r>
      <w:r w:rsidRPr="00D27132">
        <w:tab/>
        <w:t>Event A2 (Serving becomes worse than threshold)</w:t>
      </w:r>
      <w:bookmarkEnd w:id="455"/>
      <w:bookmarkEnd w:id="456"/>
    </w:p>
    <w:p w14:paraId="05D34BDC" w14:textId="77777777" w:rsidR="00D46B4D" w:rsidRPr="00D27132" w:rsidRDefault="00D46B4D" w:rsidP="00D46B4D">
      <w:r w:rsidRPr="00D27132">
        <w:t>The UE shall:</w:t>
      </w:r>
    </w:p>
    <w:p w14:paraId="1611F74A" w14:textId="77777777" w:rsidR="00D46B4D" w:rsidRPr="00D27132" w:rsidRDefault="00D46B4D" w:rsidP="00D46B4D">
      <w:pPr>
        <w:pStyle w:val="B1"/>
      </w:pPr>
      <w:r w:rsidRPr="00D27132">
        <w:t>1&gt;</w:t>
      </w:r>
      <w:r w:rsidRPr="00D27132">
        <w:tab/>
        <w:t>consider the entering condition for this event to be satisfied when condition A2-1, as specified below, is fulfilled;</w:t>
      </w:r>
    </w:p>
    <w:p w14:paraId="4A48867B" w14:textId="77777777" w:rsidR="00D46B4D" w:rsidRPr="00D27132" w:rsidRDefault="00D46B4D" w:rsidP="00D46B4D">
      <w:pPr>
        <w:pStyle w:val="B1"/>
      </w:pPr>
      <w:r w:rsidRPr="00D27132">
        <w:lastRenderedPageBreak/>
        <w:t>1&gt;</w:t>
      </w:r>
      <w:r w:rsidRPr="00D27132">
        <w:tab/>
        <w:t>consider the leaving condition for this event to be satisfied when condition A2-2, as specified below, is fulfilled;</w:t>
      </w:r>
    </w:p>
    <w:p w14:paraId="5B5C0A27" w14:textId="77777777" w:rsidR="00D46B4D" w:rsidRPr="00D27132" w:rsidRDefault="00D46B4D" w:rsidP="00D46B4D">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74FE6277" w14:textId="77777777" w:rsidR="00D46B4D" w:rsidRPr="00D27132" w:rsidRDefault="00D46B4D" w:rsidP="00D46B4D">
      <w:r w:rsidRPr="00D27132">
        <w:rPr>
          <w:lang w:eastAsia="ko-KR"/>
        </w:rPr>
        <w:t>Inequality</w:t>
      </w:r>
      <w:r w:rsidRPr="00D27132">
        <w:t xml:space="preserve"> A2-1 (Entering condition)</w:t>
      </w:r>
    </w:p>
    <w:p w14:paraId="5E146970" w14:textId="77777777" w:rsidR="00D46B4D" w:rsidRPr="00D27132" w:rsidRDefault="00D46B4D" w:rsidP="00D46B4D">
      <w:pPr>
        <w:pStyle w:val="EQ"/>
      </w:pPr>
      <w:r w:rsidRPr="00D27132">
        <w:rPr>
          <w:i/>
        </w:rPr>
        <w:t>Ms + Hys &lt; Thresh</w:t>
      </w:r>
    </w:p>
    <w:p w14:paraId="501DD16B" w14:textId="77777777" w:rsidR="00D46B4D" w:rsidRPr="00D27132" w:rsidRDefault="00D46B4D" w:rsidP="00D46B4D">
      <w:r w:rsidRPr="00D27132">
        <w:rPr>
          <w:lang w:eastAsia="ko-KR"/>
        </w:rPr>
        <w:t>Inequality</w:t>
      </w:r>
      <w:r w:rsidRPr="00D27132">
        <w:t xml:space="preserve"> A2-2 (Leaving condition)</w:t>
      </w:r>
    </w:p>
    <w:p w14:paraId="22F7C6A5" w14:textId="77777777" w:rsidR="00D46B4D" w:rsidRPr="00D27132" w:rsidRDefault="00D46B4D" w:rsidP="00D46B4D">
      <w:pPr>
        <w:pStyle w:val="EQ"/>
      </w:pPr>
      <w:r w:rsidRPr="00D27132">
        <w:rPr>
          <w:i/>
        </w:rPr>
        <w:t>Ms – Hys &gt; Thresh</w:t>
      </w:r>
    </w:p>
    <w:p w14:paraId="168C7A71" w14:textId="77777777" w:rsidR="00D46B4D" w:rsidRPr="00D27132" w:rsidRDefault="00D46B4D" w:rsidP="00D46B4D">
      <w:r w:rsidRPr="00D27132">
        <w:t>The variables in the formula are defined as follows:</w:t>
      </w:r>
    </w:p>
    <w:p w14:paraId="2641F401" w14:textId="77777777" w:rsidR="00D46B4D" w:rsidRPr="00D27132" w:rsidRDefault="00D46B4D" w:rsidP="00D46B4D">
      <w:pPr>
        <w:pStyle w:val="B1"/>
      </w:pPr>
      <w:r w:rsidRPr="00D27132">
        <w:rPr>
          <w:b/>
          <w:i/>
        </w:rPr>
        <w:t xml:space="preserve">Ms </w:t>
      </w:r>
      <w:r w:rsidRPr="00D27132">
        <w:t>is the measurement result of the serving cell, not taking into account any offsets.</w:t>
      </w:r>
    </w:p>
    <w:p w14:paraId="4B3A919F" w14:textId="77777777" w:rsidR="00D46B4D" w:rsidRPr="00D27132" w:rsidRDefault="00D46B4D" w:rsidP="00D46B4D">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20F150A3"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64AF48D1" w14:textId="77777777" w:rsidR="00D46B4D" w:rsidRPr="00D27132" w:rsidRDefault="00D46B4D" w:rsidP="00D46B4D">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33895E55" w14:textId="77777777" w:rsidR="00D46B4D" w:rsidRPr="00D27132" w:rsidRDefault="00D46B4D" w:rsidP="00D46B4D">
      <w:pPr>
        <w:pStyle w:val="B1"/>
      </w:pPr>
      <w:r w:rsidRPr="00D27132">
        <w:rPr>
          <w:b/>
          <w:i/>
        </w:rPr>
        <w:t xml:space="preserve">Hys </w:t>
      </w:r>
      <w:r w:rsidRPr="00D27132">
        <w:t>is expressed in dB.</w:t>
      </w:r>
    </w:p>
    <w:p w14:paraId="37F4A5A4" w14:textId="77777777" w:rsidR="00D46B4D" w:rsidRPr="00D27132" w:rsidRDefault="00D46B4D" w:rsidP="00D46B4D">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3F835859" w14:textId="77777777" w:rsidR="00D46B4D" w:rsidRPr="00D27132" w:rsidRDefault="00D46B4D" w:rsidP="00D46B4D">
      <w:pPr>
        <w:pStyle w:val="Heading4"/>
      </w:pPr>
      <w:bookmarkStart w:id="457" w:name="_Toc60776889"/>
      <w:bookmarkStart w:id="458" w:name="_Toc90650761"/>
      <w:r w:rsidRPr="00D27132">
        <w:t>5.5.4.4</w:t>
      </w:r>
      <w:r w:rsidRPr="00D27132">
        <w:tab/>
        <w:t>Event A3 (Neighbour becomes offset better than SpCell)</w:t>
      </w:r>
      <w:bookmarkEnd w:id="457"/>
      <w:bookmarkEnd w:id="458"/>
    </w:p>
    <w:p w14:paraId="2CE12B05" w14:textId="77777777" w:rsidR="00D46B4D" w:rsidRPr="00D27132" w:rsidRDefault="00D46B4D" w:rsidP="00D46B4D">
      <w:r w:rsidRPr="00D27132">
        <w:t>The UE shall:</w:t>
      </w:r>
    </w:p>
    <w:p w14:paraId="553C2CBE" w14:textId="77777777" w:rsidR="00D46B4D" w:rsidRPr="00D27132" w:rsidRDefault="00D46B4D" w:rsidP="00D46B4D">
      <w:pPr>
        <w:pStyle w:val="B1"/>
      </w:pPr>
      <w:r w:rsidRPr="00D27132">
        <w:t>1&gt;</w:t>
      </w:r>
      <w:r w:rsidRPr="00D27132">
        <w:tab/>
        <w:t>consider the entering condition for this event to be satisfied when condition A3-1, as specified below, is fulfilled;</w:t>
      </w:r>
    </w:p>
    <w:p w14:paraId="008D4B45" w14:textId="77777777" w:rsidR="00D46B4D" w:rsidRPr="00D27132" w:rsidRDefault="00D46B4D" w:rsidP="00D46B4D">
      <w:pPr>
        <w:pStyle w:val="B1"/>
      </w:pPr>
      <w:r w:rsidRPr="00D27132">
        <w:t>1&gt;</w:t>
      </w:r>
      <w:r w:rsidRPr="00D27132">
        <w:tab/>
        <w:t>consider the leaving condition for this event to be satisfied when condition A3-2, as specified below, is fulfilled;</w:t>
      </w:r>
    </w:p>
    <w:p w14:paraId="478D4C2A" w14:textId="77777777" w:rsidR="00D46B4D" w:rsidRPr="00D27132" w:rsidRDefault="00D46B4D" w:rsidP="00D46B4D">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12AFC6A5" w14:textId="77777777" w:rsidR="00D46B4D" w:rsidRPr="00D27132" w:rsidRDefault="00D46B4D" w:rsidP="00D46B4D">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7C646FA5" w14:textId="77777777" w:rsidR="00D46B4D" w:rsidRPr="00D27132" w:rsidRDefault="00D46B4D" w:rsidP="00D46B4D">
      <w:r w:rsidRPr="00D27132">
        <w:rPr>
          <w:lang w:eastAsia="ko-KR"/>
        </w:rPr>
        <w:t>Inequality</w:t>
      </w:r>
      <w:r w:rsidRPr="00D27132">
        <w:t xml:space="preserve"> A3-1 (Entering condition)</w:t>
      </w:r>
    </w:p>
    <w:p w14:paraId="341C06A0" w14:textId="77777777" w:rsidR="00D46B4D" w:rsidRPr="00D27132" w:rsidRDefault="00D46B4D" w:rsidP="00D46B4D">
      <w:pPr>
        <w:pStyle w:val="EQ"/>
        <w:rPr>
          <w:i/>
          <w:iCs/>
        </w:rPr>
      </w:pPr>
      <w:r w:rsidRPr="00D27132">
        <w:rPr>
          <w:i/>
          <w:iCs/>
        </w:rPr>
        <w:t>Mn + Ofn + Ocn – Hys &gt; Mp + Ofp + Ocp + Off</w:t>
      </w:r>
    </w:p>
    <w:p w14:paraId="3237015E" w14:textId="77777777" w:rsidR="00D46B4D" w:rsidRPr="00D27132" w:rsidRDefault="00D46B4D" w:rsidP="00D46B4D">
      <w:r w:rsidRPr="00D27132">
        <w:rPr>
          <w:lang w:eastAsia="ko-KR"/>
        </w:rPr>
        <w:t>Inequality</w:t>
      </w:r>
      <w:r w:rsidRPr="00D27132">
        <w:t xml:space="preserve"> A3-2 (Leaving condition)</w:t>
      </w:r>
    </w:p>
    <w:p w14:paraId="033C3371" w14:textId="77777777" w:rsidR="00D46B4D" w:rsidRPr="00D27132" w:rsidRDefault="00D46B4D" w:rsidP="00D46B4D">
      <w:pPr>
        <w:pStyle w:val="EQ"/>
        <w:rPr>
          <w:i/>
          <w:iCs/>
        </w:rPr>
      </w:pPr>
      <w:r w:rsidRPr="00D27132">
        <w:rPr>
          <w:i/>
          <w:iCs/>
        </w:rPr>
        <w:t>Mn + Ofn + Ocn + Hys &lt; Mp + Ofp + Ocp + Off</w:t>
      </w:r>
    </w:p>
    <w:p w14:paraId="378E23AF" w14:textId="77777777" w:rsidR="00D46B4D" w:rsidRPr="00D27132" w:rsidRDefault="00D46B4D" w:rsidP="00D46B4D">
      <w:r w:rsidRPr="00D27132">
        <w:t>The variables in the formula are defined as follows:</w:t>
      </w:r>
    </w:p>
    <w:p w14:paraId="62FBBBCE" w14:textId="77777777" w:rsidR="00D46B4D" w:rsidRPr="00D27132" w:rsidRDefault="00D46B4D" w:rsidP="00D46B4D">
      <w:pPr>
        <w:pStyle w:val="B1"/>
      </w:pPr>
      <w:r w:rsidRPr="00D27132">
        <w:rPr>
          <w:b/>
          <w:i/>
        </w:rPr>
        <w:t xml:space="preserve">Mn </w:t>
      </w:r>
      <w:r w:rsidRPr="00D27132">
        <w:t>is the measurement result of the neighbouring cell, not taking into account any offsets.</w:t>
      </w:r>
    </w:p>
    <w:p w14:paraId="6E60A666" w14:textId="77777777" w:rsidR="00D46B4D" w:rsidRPr="00D27132" w:rsidRDefault="00D46B4D" w:rsidP="00D46B4D">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CDC8BB9" w14:textId="77777777" w:rsidR="00D46B4D" w:rsidRPr="00D27132" w:rsidRDefault="00D46B4D" w:rsidP="00D46B4D">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03E8E4A5" w14:textId="77777777" w:rsidR="00D46B4D" w:rsidRPr="00D27132" w:rsidRDefault="00D46B4D" w:rsidP="00D46B4D">
      <w:pPr>
        <w:pStyle w:val="B1"/>
      </w:pPr>
      <w:r w:rsidRPr="00D27132">
        <w:rPr>
          <w:b/>
          <w:i/>
        </w:rPr>
        <w:t xml:space="preserve">Mp </w:t>
      </w:r>
      <w:r w:rsidRPr="00D27132">
        <w:t>is the measurement result of the SpCell, not taking into account any offsets.</w:t>
      </w:r>
    </w:p>
    <w:p w14:paraId="18983668" w14:textId="77777777" w:rsidR="00D46B4D" w:rsidRPr="00D27132" w:rsidRDefault="00D46B4D" w:rsidP="00D46B4D">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226BEA8E" w14:textId="77777777" w:rsidR="00D46B4D" w:rsidRPr="00D27132" w:rsidRDefault="00D46B4D" w:rsidP="00D46B4D">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1121AF6" w14:textId="77777777" w:rsidR="00D46B4D" w:rsidRPr="00D27132" w:rsidRDefault="00D46B4D" w:rsidP="00D46B4D">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EA10CE2" w14:textId="77777777" w:rsidR="00D46B4D" w:rsidRPr="00D27132" w:rsidRDefault="00D46B4D" w:rsidP="00D46B4D">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137818D0" w14:textId="77777777" w:rsidR="00D46B4D" w:rsidRPr="00D27132" w:rsidRDefault="00D46B4D" w:rsidP="00D46B4D">
      <w:pPr>
        <w:pStyle w:val="B1"/>
      </w:pPr>
      <w:r w:rsidRPr="00D27132">
        <w:rPr>
          <w:b/>
          <w:i/>
        </w:rPr>
        <w:lastRenderedPageBreak/>
        <w:t xml:space="preserve">Mn, Mp </w:t>
      </w:r>
      <w:r w:rsidRPr="00D27132">
        <w:t>are expressed in dBm</w:t>
      </w:r>
      <w:r w:rsidRPr="00D27132">
        <w:rPr>
          <w:lang w:eastAsia="ko-KR"/>
        </w:rPr>
        <w:t xml:space="preserve"> in case of RSRP, or in dB in case of RSRQ</w:t>
      </w:r>
      <w:r w:rsidRPr="00D27132">
        <w:t xml:space="preserve"> and RS-SINR.</w:t>
      </w:r>
    </w:p>
    <w:p w14:paraId="015CADD2" w14:textId="77777777" w:rsidR="00D46B4D" w:rsidRPr="00D27132" w:rsidRDefault="00D46B4D" w:rsidP="00D46B4D">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B8504FD" w14:textId="77777777" w:rsidR="00D46B4D" w:rsidRPr="00D27132" w:rsidRDefault="00D46B4D" w:rsidP="00D46B4D">
      <w:pPr>
        <w:pStyle w:val="NO"/>
      </w:pPr>
      <w:r w:rsidRPr="00D27132">
        <w:rPr>
          <w:lang w:eastAsia="ko-KR"/>
        </w:rPr>
        <w:t>NOTE 2:</w:t>
      </w:r>
      <w:r w:rsidRPr="00D27132">
        <w:rPr>
          <w:lang w:eastAsia="ko-KR"/>
        </w:rPr>
        <w:tab/>
        <w:t>The definition of Event A3 also applies to CondEvent A3.</w:t>
      </w:r>
    </w:p>
    <w:p w14:paraId="191D447E" w14:textId="77777777" w:rsidR="00D46B4D" w:rsidRPr="00D27132" w:rsidRDefault="00D46B4D" w:rsidP="00D46B4D">
      <w:pPr>
        <w:pStyle w:val="Heading4"/>
      </w:pPr>
      <w:bookmarkStart w:id="459" w:name="_Toc60776890"/>
      <w:bookmarkStart w:id="460" w:name="_Toc90650762"/>
      <w:r w:rsidRPr="00D27132">
        <w:t>5.5.4.5</w:t>
      </w:r>
      <w:r w:rsidRPr="00D27132">
        <w:tab/>
        <w:t>Event A4 (Neighbour becomes better than threshold)</w:t>
      </w:r>
      <w:bookmarkEnd w:id="459"/>
      <w:bookmarkEnd w:id="460"/>
    </w:p>
    <w:p w14:paraId="12D947E7" w14:textId="77777777" w:rsidR="00D46B4D" w:rsidRPr="00D27132" w:rsidRDefault="00D46B4D" w:rsidP="00D46B4D">
      <w:r w:rsidRPr="00D27132">
        <w:t>The UE shall:</w:t>
      </w:r>
    </w:p>
    <w:p w14:paraId="34A83040" w14:textId="77777777" w:rsidR="00D46B4D" w:rsidRPr="00D27132" w:rsidRDefault="00D46B4D" w:rsidP="00D46B4D">
      <w:pPr>
        <w:pStyle w:val="B1"/>
      </w:pPr>
      <w:r w:rsidRPr="00D27132">
        <w:t>1&gt;</w:t>
      </w:r>
      <w:r w:rsidRPr="00D27132">
        <w:tab/>
        <w:t>consider the entering condition for this event to be satisfied when condition A4-1, as specified below, is fulfilled;</w:t>
      </w:r>
    </w:p>
    <w:p w14:paraId="334FDE18" w14:textId="77777777" w:rsidR="00D46B4D" w:rsidRPr="00D27132" w:rsidRDefault="00D46B4D" w:rsidP="00D46B4D">
      <w:pPr>
        <w:pStyle w:val="B1"/>
      </w:pPr>
      <w:r w:rsidRPr="00D27132">
        <w:t>1&gt;</w:t>
      </w:r>
      <w:r w:rsidRPr="00D27132">
        <w:tab/>
        <w:t>consider the leaving condition for this event to be satisfied when condition A4-2, as specified below, is fulfilled.</w:t>
      </w:r>
    </w:p>
    <w:p w14:paraId="1A080634" w14:textId="77777777" w:rsidR="00D46B4D" w:rsidRPr="00D27132" w:rsidRDefault="00D46B4D" w:rsidP="00D46B4D">
      <w:r w:rsidRPr="00D27132">
        <w:rPr>
          <w:lang w:eastAsia="ko-KR"/>
        </w:rPr>
        <w:t>Inequality</w:t>
      </w:r>
      <w:r w:rsidRPr="00D27132">
        <w:t xml:space="preserve"> A4-1 (Entering condition)</w:t>
      </w:r>
    </w:p>
    <w:p w14:paraId="40E2B74E" w14:textId="77777777" w:rsidR="00D46B4D" w:rsidRPr="00D27132" w:rsidRDefault="00D46B4D" w:rsidP="00D46B4D">
      <w:pPr>
        <w:pStyle w:val="EQ"/>
        <w:rPr>
          <w:i/>
          <w:iCs/>
        </w:rPr>
      </w:pPr>
      <w:r w:rsidRPr="00D27132">
        <w:rPr>
          <w:i/>
          <w:iCs/>
        </w:rPr>
        <w:t>Mn + Ofn + Ocn – Hys &gt; Thresh</w:t>
      </w:r>
    </w:p>
    <w:p w14:paraId="549F10F0" w14:textId="77777777" w:rsidR="00D46B4D" w:rsidRPr="00D27132" w:rsidRDefault="00D46B4D" w:rsidP="00D46B4D">
      <w:r w:rsidRPr="00D27132">
        <w:rPr>
          <w:lang w:eastAsia="ko-KR"/>
        </w:rPr>
        <w:t>Inequality</w:t>
      </w:r>
      <w:r w:rsidRPr="00D27132">
        <w:t xml:space="preserve"> A4-2 (Leaving condition)</w:t>
      </w:r>
    </w:p>
    <w:p w14:paraId="7559ACB6" w14:textId="77777777" w:rsidR="00D46B4D" w:rsidRPr="00D27132" w:rsidRDefault="00D46B4D" w:rsidP="00D46B4D">
      <w:pPr>
        <w:pStyle w:val="EQ"/>
        <w:rPr>
          <w:i/>
          <w:iCs/>
        </w:rPr>
      </w:pPr>
      <w:r w:rsidRPr="00D27132">
        <w:rPr>
          <w:i/>
          <w:iCs/>
        </w:rPr>
        <w:t>Mn + Ofn + Ocn + Hys &lt; Thresh</w:t>
      </w:r>
    </w:p>
    <w:p w14:paraId="0C43C70B" w14:textId="77777777" w:rsidR="00D46B4D" w:rsidRPr="00D27132" w:rsidRDefault="00D46B4D" w:rsidP="00D46B4D">
      <w:r w:rsidRPr="00D27132">
        <w:t>The variables in the formula are defined as follows:</w:t>
      </w:r>
    </w:p>
    <w:p w14:paraId="1F37AD77" w14:textId="77777777" w:rsidR="00D46B4D" w:rsidRPr="00D27132" w:rsidRDefault="00D46B4D" w:rsidP="00D46B4D">
      <w:pPr>
        <w:pStyle w:val="B1"/>
      </w:pPr>
      <w:r w:rsidRPr="00D27132">
        <w:rPr>
          <w:b/>
          <w:i/>
        </w:rPr>
        <w:t xml:space="preserve">Mn </w:t>
      </w:r>
      <w:r w:rsidRPr="00D27132">
        <w:t>is the measurement result of the neighbouring cell, not taking into account any offsets.</w:t>
      </w:r>
    </w:p>
    <w:p w14:paraId="3606781C" w14:textId="77777777" w:rsidR="00D46B4D" w:rsidRPr="00D27132" w:rsidRDefault="00D46B4D" w:rsidP="00D46B4D">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313AA7C2" w14:textId="77777777" w:rsidR="00D46B4D" w:rsidRPr="00D27132" w:rsidRDefault="00D46B4D" w:rsidP="00D46B4D">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242924C" w14:textId="77777777" w:rsidR="00D46B4D" w:rsidRPr="00D27132" w:rsidRDefault="00D46B4D" w:rsidP="00D46B4D">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3EF338C3"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13D571CD" w14:textId="77777777" w:rsidR="00D46B4D" w:rsidRPr="00D27132" w:rsidRDefault="00D46B4D" w:rsidP="00D46B4D">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7E7B7A98" w14:textId="77777777" w:rsidR="00D46B4D" w:rsidRPr="00D27132" w:rsidRDefault="00D46B4D" w:rsidP="00D46B4D">
      <w:pPr>
        <w:pStyle w:val="B1"/>
      </w:pPr>
      <w:r w:rsidRPr="00D27132">
        <w:rPr>
          <w:b/>
          <w:i/>
        </w:rPr>
        <w:t xml:space="preserve">Ofn, Ocn, Hys </w:t>
      </w:r>
      <w:r w:rsidRPr="00D27132">
        <w:t>are expressed in dB.</w:t>
      </w:r>
    </w:p>
    <w:p w14:paraId="621B111A" w14:textId="77777777" w:rsidR="00D46B4D" w:rsidRPr="00D27132" w:rsidRDefault="00D46B4D" w:rsidP="00D46B4D">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436C0443" w14:textId="77777777" w:rsidR="00D46B4D" w:rsidRPr="00D27132" w:rsidRDefault="00D46B4D" w:rsidP="00D46B4D">
      <w:pPr>
        <w:pStyle w:val="Heading4"/>
      </w:pPr>
      <w:bookmarkStart w:id="461" w:name="_Toc60776891"/>
      <w:bookmarkStart w:id="462" w:name="_Toc90650763"/>
      <w:r w:rsidRPr="00D27132">
        <w:t>5.5.4.6</w:t>
      </w:r>
      <w:r w:rsidRPr="00D27132">
        <w:tab/>
        <w:t>Event A5 (SpCell becomes worse than threshold1 and neighbour becomes better than threshold2)</w:t>
      </w:r>
      <w:bookmarkEnd w:id="461"/>
      <w:bookmarkEnd w:id="462"/>
    </w:p>
    <w:p w14:paraId="21EC54CF" w14:textId="77777777" w:rsidR="00D46B4D" w:rsidRPr="00D27132" w:rsidRDefault="00D46B4D" w:rsidP="00D46B4D">
      <w:r w:rsidRPr="00D27132">
        <w:t>The UE shall:</w:t>
      </w:r>
    </w:p>
    <w:p w14:paraId="027E5435" w14:textId="77777777" w:rsidR="00D46B4D" w:rsidRPr="00D27132" w:rsidRDefault="00D46B4D" w:rsidP="00D46B4D">
      <w:pPr>
        <w:pStyle w:val="B1"/>
      </w:pPr>
      <w:r w:rsidRPr="00D27132">
        <w:t>1&gt;</w:t>
      </w:r>
      <w:r w:rsidRPr="00D27132">
        <w:tab/>
        <w:t>consider the entering condition for this event to be satisfied when both condition A5-1 and condition A5-2, as specified below, are fulfilled;</w:t>
      </w:r>
    </w:p>
    <w:p w14:paraId="437121E9" w14:textId="77777777" w:rsidR="00D46B4D" w:rsidRPr="00D27132" w:rsidRDefault="00D46B4D" w:rsidP="00D46B4D">
      <w:pPr>
        <w:pStyle w:val="B1"/>
      </w:pPr>
      <w:r w:rsidRPr="00D27132">
        <w:t>1&gt;</w:t>
      </w:r>
      <w:r w:rsidRPr="00D27132">
        <w:tab/>
        <w:t>consider the leaving condition for this event to be satisfied when condition A5-3 or condition A5-4, i.e. at least one of the two, as specified below, is fulfilled;</w:t>
      </w:r>
    </w:p>
    <w:p w14:paraId="662ECB60" w14:textId="77777777" w:rsidR="00D46B4D" w:rsidRPr="00D27132" w:rsidRDefault="00D46B4D" w:rsidP="00D46B4D">
      <w:pPr>
        <w:pStyle w:val="B1"/>
      </w:pPr>
      <w:r w:rsidRPr="00D27132">
        <w:t>1&gt;</w:t>
      </w:r>
      <w:r w:rsidRPr="00D27132">
        <w:tab/>
        <w:t xml:space="preserve">use the SpCell for </w:t>
      </w:r>
      <w:r w:rsidRPr="00D27132">
        <w:rPr>
          <w:i/>
        </w:rPr>
        <w:t>Mp</w:t>
      </w:r>
      <w:r w:rsidRPr="00D27132">
        <w:t>.</w:t>
      </w:r>
    </w:p>
    <w:p w14:paraId="2C3D09A7" w14:textId="77777777" w:rsidR="00D46B4D" w:rsidRPr="00D27132" w:rsidRDefault="00D46B4D" w:rsidP="00D46B4D">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3CA81519" w14:textId="77777777" w:rsidR="00D46B4D" w:rsidRPr="00D27132" w:rsidRDefault="00D46B4D" w:rsidP="00D46B4D">
      <w:r w:rsidRPr="00D27132">
        <w:rPr>
          <w:lang w:eastAsia="ko-KR"/>
        </w:rPr>
        <w:t>Inequality</w:t>
      </w:r>
      <w:r w:rsidRPr="00D27132">
        <w:t xml:space="preserve"> A5-1 (Entering condition 1)</w:t>
      </w:r>
    </w:p>
    <w:p w14:paraId="173E3A39" w14:textId="77777777" w:rsidR="00D46B4D" w:rsidRPr="00D27132" w:rsidRDefault="00D46B4D" w:rsidP="00D46B4D">
      <w:pPr>
        <w:pStyle w:val="EQ"/>
        <w:rPr>
          <w:i/>
          <w:iCs/>
        </w:rPr>
      </w:pPr>
      <w:r w:rsidRPr="00D27132">
        <w:rPr>
          <w:i/>
          <w:iCs/>
        </w:rPr>
        <w:t>Mp + Hys &lt; Thresh1</w:t>
      </w:r>
    </w:p>
    <w:p w14:paraId="494C63E3" w14:textId="77777777" w:rsidR="00D46B4D" w:rsidRPr="00D27132" w:rsidRDefault="00D46B4D" w:rsidP="00D46B4D">
      <w:r w:rsidRPr="00D27132">
        <w:rPr>
          <w:lang w:eastAsia="ko-KR"/>
        </w:rPr>
        <w:t>Inequality</w:t>
      </w:r>
      <w:r w:rsidRPr="00D27132">
        <w:t xml:space="preserve"> A5-2 (Entering condition 2)</w:t>
      </w:r>
    </w:p>
    <w:p w14:paraId="12A0EABD" w14:textId="77777777" w:rsidR="00D46B4D" w:rsidRPr="00D27132" w:rsidRDefault="00D46B4D" w:rsidP="00D46B4D">
      <w:pPr>
        <w:pStyle w:val="EQ"/>
        <w:rPr>
          <w:i/>
          <w:iCs/>
        </w:rPr>
      </w:pPr>
      <w:r w:rsidRPr="00D27132">
        <w:rPr>
          <w:i/>
          <w:iCs/>
        </w:rPr>
        <w:t>Mn + Ofn + Ocn – Hys &gt; Thresh2</w:t>
      </w:r>
    </w:p>
    <w:p w14:paraId="4259FE05" w14:textId="77777777" w:rsidR="00D46B4D" w:rsidRPr="00D27132" w:rsidRDefault="00D46B4D" w:rsidP="00D46B4D">
      <w:r w:rsidRPr="00D27132">
        <w:rPr>
          <w:lang w:eastAsia="ko-KR"/>
        </w:rPr>
        <w:t>Inequality</w:t>
      </w:r>
      <w:r w:rsidRPr="00D27132">
        <w:t xml:space="preserve"> A5-3 (Leaving condition 1)</w:t>
      </w:r>
    </w:p>
    <w:p w14:paraId="1172E9D9" w14:textId="77777777" w:rsidR="00D46B4D" w:rsidRPr="00D27132" w:rsidRDefault="00D46B4D" w:rsidP="00D46B4D">
      <w:pPr>
        <w:pStyle w:val="EQ"/>
        <w:rPr>
          <w:i/>
          <w:iCs/>
        </w:rPr>
      </w:pPr>
      <w:r w:rsidRPr="00D27132">
        <w:rPr>
          <w:i/>
          <w:iCs/>
        </w:rPr>
        <w:lastRenderedPageBreak/>
        <w:t>Mp – Hys &gt; Thresh1</w:t>
      </w:r>
    </w:p>
    <w:p w14:paraId="0081F01E" w14:textId="77777777" w:rsidR="00D46B4D" w:rsidRPr="00D27132" w:rsidRDefault="00D46B4D" w:rsidP="00D46B4D">
      <w:r w:rsidRPr="00D27132">
        <w:rPr>
          <w:lang w:eastAsia="ko-KR"/>
        </w:rPr>
        <w:t>Inequality</w:t>
      </w:r>
      <w:r w:rsidRPr="00D27132">
        <w:t xml:space="preserve"> A5-4 (Leaving condition 2)</w:t>
      </w:r>
    </w:p>
    <w:p w14:paraId="13E570EA" w14:textId="77777777" w:rsidR="00D46B4D" w:rsidRPr="00D27132" w:rsidRDefault="00D46B4D" w:rsidP="00D46B4D">
      <w:pPr>
        <w:pStyle w:val="EQ"/>
        <w:rPr>
          <w:i/>
          <w:iCs/>
        </w:rPr>
      </w:pPr>
      <w:r w:rsidRPr="00D27132">
        <w:rPr>
          <w:i/>
          <w:iCs/>
        </w:rPr>
        <w:t>Mn + Ofn + Ocn + Hys &lt; Thresh2</w:t>
      </w:r>
    </w:p>
    <w:p w14:paraId="64297575" w14:textId="77777777" w:rsidR="00D46B4D" w:rsidRPr="00D27132" w:rsidRDefault="00D46B4D" w:rsidP="00D46B4D">
      <w:r w:rsidRPr="00D27132">
        <w:t>The variables in the formula are defined as follows:</w:t>
      </w:r>
    </w:p>
    <w:p w14:paraId="258BF48A" w14:textId="77777777" w:rsidR="00D46B4D" w:rsidRPr="00D27132" w:rsidRDefault="00D46B4D" w:rsidP="00D46B4D">
      <w:pPr>
        <w:pStyle w:val="B1"/>
      </w:pPr>
      <w:r w:rsidRPr="00D27132">
        <w:rPr>
          <w:b/>
          <w:i/>
        </w:rPr>
        <w:t xml:space="preserve">Mp </w:t>
      </w:r>
      <w:r w:rsidRPr="00D27132">
        <w:t>is the measurement result of the NR SpCell, not taking into account any offsets.</w:t>
      </w:r>
    </w:p>
    <w:p w14:paraId="05312B00" w14:textId="77777777" w:rsidR="00D46B4D" w:rsidRPr="00D27132" w:rsidRDefault="00D46B4D" w:rsidP="00D46B4D">
      <w:pPr>
        <w:pStyle w:val="B1"/>
      </w:pPr>
      <w:r w:rsidRPr="00D27132">
        <w:rPr>
          <w:b/>
          <w:i/>
        </w:rPr>
        <w:t xml:space="preserve">Mn </w:t>
      </w:r>
      <w:r w:rsidRPr="00D27132">
        <w:t>is the measurement result of the neighbouring cell, not taking into account any offsets.</w:t>
      </w:r>
    </w:p>
    <w:p w14:paraId="4A4B62CF" w14:textId="77777777" w:rsidR="00D46B4D" w:rsidRPr="00D27132" w:rsidRDefault="00D46B4D" w:rsidP="00D46B4D">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491A87CD" w14:textId="77777777" w:rsidR="00D46B4D" w:rsidRPr="00D27132" w:rsidRDefault="00D46B4D" w:rsidP="00D46B4D">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19D88CD5" w14:textId="77777777" w:rsidR="00D46B4D" w:rsidRPr="00D27132" w:rsidRDefault="00D46B4D" w:rsidP="00D46B4D">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239F7430" w14:textId="77777777" w:rsidR="00D46B4D" w:rsidRPr="00D27132" w:rsidRDefault="00D46B4D" w:rsidP="00D46B4D">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373920BE" w14:textId="77777777" w:rsidR="00D46B4D" w:rsidRPr="00D27132" w:rsidRDefault="00D46B4D" w:rsidP="00D46B4D">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25A9E18E" w14:textId="77777777" w:rsidR="00D46B4D" w:rsidRPr="00D27132" w:rsidRDefault="00D46B4D" w:rsidP="00D46B4D">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013ED7D6" w14:textId="77777777" w:rsidR="00D46B4D" w:rsidRPr="00D27132" w:rsidRDefault="00D46B4D" w:rsidP="00D46B4D">
      <w:pPr>
        <w:pStyle w:val="B1"/>
      </w:pPr>
      <w:r w:rsidRPr="00D27132">
        <w:rPr>
          <w:b/>
          <w:i/>
        </w:rPr>
        <w:t xml:space="preserve">Ofn, Ocn, Hys </w:t>
      </w:r>
      <w:r w:rsidRPr="00D27132">
        <w:t>are expressed in dB.</w:t>
      </w:r>
    </w:p>
    <w:p w14:paraId="62EAD8A6" w14:textId="77777777" w:rsidR="00D46B4D" w:rsidRPr="00D27132" w:rsidRDefault="00D46B4D" w:rsidP="00D46B4D">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66864314" w14:textId="77777777" w:rsidR="00D46B4D" w:rsidRPr="00D27132" w:rsidRDefault="00D46B4D" w:rsidP="00D46B4D">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47C83559" w14:textId="77777777" w:rsidR="00D46B4D" w:rsidRPr="00D27132" w:rsidRDefault="00D46B4D" w:rsidP="00D46B4D">
      <w:pPr>
        <w:pStyle w:val="NO"/>
      </w:pPr>
      <w:r w:rsidRPr="00D27132">
        <w:rPr>
          <w:lang w:eastAsia="ko-KR"/>
        </w:rPr>
        <w:t>NOTE 2:</w:t>
      </w:r>
      <w:r w:rsidRPr="00D27132">
        <w:rPr>
          <w:lang w:eastAsia="ko-KR"/>
        </w:rPr>
        <w:tab/>
        <w:t>The definition of Event A5 also applies to CondEvent A5.</w:t>
      </w:r>
    </w:p>
    <w:p w14:paraId="66B3846D" w14:textId="77777777" w:rsidR="00D46B4D" w:rsidRPr="00D27132" w:rsidRDefault="00D46B4D" w:rsidP="00D46B4D">
      <w:pPr>
        <w:pStyle w:val="Heading4"/>
      </w:pPr>
      <w:bookmarkStart w:id="463" w:name="_Toc60776892"/>
      <w:bookmarkStart w:id="464" w:name="_Toc90650764"/>
      <w:r w:rsidRPr="00D27132">
        <w:t>5.5.4.7</w:t>
      </w:r>
      <w:r w:rsidRPr="00D27132">
        <w:tab/>
        <w:t>Event A6 (Neighbour becomes offset better than SCell)</w:t>
      </w:r>
      <w:bookmarkEnd w:id="463"/>
      <w:bookmarkEnd w:id="464"/>
    </w:p>
    <w:p w14:paraId="0FEC356C" w14:textId="77777777" w:rsidR="00D46B4D" w:rsidRPr="00D27132" w:rsidRDefault="00D46B4D" w:rsidP="00D46B4D">
      <w:r w:rsidRPr="00D27132">
        <w:t>The UE shall:</w:t>
      </w:r>
    </w:p>
    <w:p w14:paraId="73CA3251" w14:textId="77777777" w:rsidR="00D46B4D" w:rsidRPr="00D27132" w:rsidRDefault="00D46B4D" w:rsidP="00D46B4D">
      <w:pPr>
        <w:pStyle w:val="B1"/>
      </w:pPr>
      <w:r w:rsidRPr="00D27132">
        <w:t>1&gt;</w:t>
      </w:r>
      <w:r w:rsidRPr="00D27132">
        <w:tab/>
        <w:t>consider the entering condition for this event to be satisfied when condition A6-1, as specified below, is fulfilled;</w:t>
      </w:r>
    </w:p>
    <w:p w14:paraId="2EF95592" w14:textId="77777777" w:rsidR="00D46B4D" w:rsidRPr="00D27132" w:rsidRDefault="00D46B4D" w:rsidP="00D46B4D">
      <w:pPr>
        <w:pStyle w:val="B1"/>
      </w:pPr>
      <w:r w:rsidRPr="00D27132">
        <w:t>1&gt;</w:t>
      </w:r>
      <w:r w:rsidRPr="00D27132">
        <w:tab/>
        <w:t>consider the leaving condition for this event to be satisfied when condition A6-2, as specified below, is fulfilled;</w:t>
      </w:r>
    </w:p>
    <w:p w14:paraId="2E549D87" w14:textId="77777777" w:rsidR="00D46B4D" w:rsidRPr="00D27132" w:rsidRDefault="00D46B4D" w:rsidP="00D46B4D">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7F2C1590" w14:textId="77777777" w:rsidR="00D46B4D" w:rsidRPr="00D27132" w:rsidRDefault="00D46B4D" w:rsidP="00D46B4D">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59442721" w14:textId="77777777" w:rsidR="00D46B4D" w:rsidRPr="00D27132" w:rsidRDefault="00D46B4D" w:rsidP="00D46B4D">
      <w:r w:rsidRPr="00D27132">
        <w:rPr>
          <w:lang w:eastAsia="ko-KR"/>
        </w:rPr>
        <w:t>Inequality</w:t>
      </w:r>
      <w:r w:rsidRPr="00D27132">
        <w:t xml:space="preserve"> A6-1 (Entering condition)</w:t>
      </w:r>
    </w:p>
    <w:p w14:paraId="269DF388" w14:textId="77777777" w:rsidR="00D46B4D" w:rsidRPr="00D27132" w:rsidRDefault="00D46B4D" w:rsidP="00D46B4D">
      <w:pPr>
        <w:pStyle w:val="EQ"/>
        <w:rPr>
          <w:i/>
          <w:iCs/>
        </w:rPr>
      </w:pPr>
      <w:r w:rsidRPr="00D27132">
        <w:rPr>
          <w:i/>
          <w:iCs/>
        </w:rPr>
        <w:t>Mn + Ocn – Hys &gt; Ms + Ocs + Off</w:t>
      </w:r>
    </w:p>
    <w:p w14:paraId="14947A61" w14:textId="77777777" w:rsidR="00D46B4D" w:rsidRPr="00D27132" w:rsidRDefault="00D46B4D" w:rsidP="00D46B4D">
      <w:r w:rsidRPr="00D27132">
        <w:rPr>
          <w:lang w:eastAsia="ko-KR"/>
        </w:rPr>
        <w:t>Inequality</w:t>
      </w:r>
      <w:r w:rsidRPr="00D27132">
        <w:t xml:space="preserve"> A6-2 (Leaving condition)</w:t>
      </w:r>
    </w:p>
    <w:p w14:paraId="1F27AA24" w14:textId="77777777" w:rsidR="00D46B4D" w:rsidRPr="00D27132" w:rsidRDefault="00D46B4D" w:rsidP="00D46B4D">
      <w:pPr>
        <w:pStyle w:val="EQ"/>
        <w:rPr>
          <w:i/>
          <w:iCs/>
        </w:rPr>
      </w:pPr>
      <w:r w:rsidRPr="00D27132">
        <w:rPr>
          <w:i/>
          <w:iCs/>
        </w:rPr>
        <w:t>Mn + Ocn + Hys &lt; Ms + Ocs + Off</w:t>
      </w:r>
    </w:p>
    <w:p w14:paraId="4FB6E4D2" w14:textId="77777777" w:rsidR="00D46B4D" w:rsidRPr="00D27132" w:rsidRDefault="00D46B4D" w:rsidP="00D46B4D">
      <w:r w:rsidRPr="00D27132">
        <w:t>The variables in the formula are defined as follows:</w:t>
      </w:r>
    </w:p>
    <w:p w14:paraId="3675198B" w14:textId="77777777" w:rsidR="00D46B4D" w:rsidRPr="00D27132" w:rsidRDefault="00D46B4D" w:rsidP="00D46B4D">
      <w:pPr>
        <w:pStyle w:val="B1"/>
      </w:pPr>
      <w:r w:rsidRPr="00D27132">
        <w:rPr>
          <w:b/>
          <w:i/>
        </w:rPr>
        <w:t xml:space="preserve">Mn </w:t>
      </w:r>
      <w:r w:rsidRPr="00D27132">
        <w:t>is the measurement result of the neighbouring cell, not taking into account any offsets.</w:t>
      </w:r>
    </w:p>
    <w:p w14:paraId="4561A763" w14:textId="77777777" w:rsidR="00D46B4D" w:rsidRPr="00D27132" w:rsidRDefault="00D46B4D" w:rsidP="00D46B4D">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4E5F5C27" w14:textId="77777777" w:rsidR="00D46B4D" w:rsidRPr="00D27132" w:rsidRDefault="00D46B4D" w:rsidP="00D46B4D">
      <w:pPr>
        <w:pStyle w:val="B1"/>
      </w:pPr>
      <w:r w:rsidRPr="00D27132">
        <w:rPr>
          <w:b/>
          <w:i/>
        </w:rPr>
        <w:t xml:space="preserve">Ms </w:t>
      </w:r>
      <w:r w:rsidRPr="00D27132">
        <w:t>is the measurement result of the serving cell, not taking into account any offsets.</w:t>
      </w:r>
    </w:p>
    <w:p w14:paraId="3B5F202E" w14:textId="77777777" w:rsidR="00D46B4D" w:rsidRPr="00D27132" w:rsidRDefault="00D46B4D" w:rsidP="00D46B4D">
      <w:pPr>
        <w:pStyle w:val="B1"/>
      </w:pPr>
      <w:r w:rsidRPr="00D27132">
        <w:rPr>
          <w:b/>
          <w:i/>
        </w:rPr>
        <w:lastRenderedPageBreak/>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4B6260A6" w14:textId="77777777" w:rsidR="00D46B4D" w:rsidRPr="00D27132" w:rsidRDefault="00D46B4D" w:rsidP="00D46B4D">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8229547" w14:textId="77777777" w:rsidR="00D46B4D" w:rsidRPr="00D27132" w:rsidRDefault="00D46B4D" w:rsidP="00D46B4D">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01C57786" w14:textId="77777777" w:rsidR="00D46B4D" w:rsidRPr="00D27132" w:rsidRDefault="00D46B4D" w:rsidP="00D46B4D">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0F870209" w14:textId="77777777" w:rsidR="00D46B4D" w:rsidRPr="00D27132" w:rsidRDefault="00D46B4D" w:rsidP="00D46B4D">
      <w:pPr>
        <w:pStyle w:val="B1"/>
      </w:pPr>
      <w:r w:rsidRPr="00D27132">
        <w:rPr>
          <w:b/>
          <w:i/>
        </w:rPr>
        <w:t>Ocn, Ocs, Hys, Off</w:t>
      </w:r>
      <w:r w:rsidRPr="00D27132">
        <w:t xml:space="preserve"> are expressed in dB.</w:t>
      </w:r>
    </w:p>
    <w:p w14:paraId="4965C925" w14:textId="77777777" w:rsidR="00D46B4D" w:rsidRPr="00D27132" w:rsidRDefault="00D46B4D" w:rsidP="00D46B4D">
      <w:pPr>
        <w:pStyle w:val="Heading4"/>
      </w:pPr>
      <w:bookmarkStart w:id="465" w:name="_Toc60776893"/>
      <w:bookmarkStart w:id="466" w:name="_Toc90650765"/>
      <w:r w:rsidRPr="00D27132">
        <w:t>5.5.4.8</w:t>
      </w:r>
      <w:r w:rsidRPr="00D27132">
        <w:tab/>
        <w:t>Event B1 (Inter RAT neighbour becomes better than threshold)</w:t>
      </w:r>
      <w:bookmarkEnd w:id="465"/>
      <w:bookmarkEnd w:id="466"/>
    </w:p>
    <w:p w14:paraId="60E271EC" w14:textId="77777777" w:rsidR="00D46B4D" w:rsidRPr="00D27132" w:rsidRDefault="00D46B4D" w:rsidP="00D46B4D">
      <w:r w:rsidRPr="00D27132">
        <w:t>The UE shall:</w:t>
      </w:r>
    </w:p>
    <w:p w14:paraId="6A3950A2" w14:textId="77777777" w:rsidR="00D46B4D" w:rsidRPr="00D27132" w:rsidRDefault="00D46B4D" w:rsidP="00D46B4D">
      <w:pPr>
        <w:pStyle w:val="B1"/>
      </w:pPr>
      <w:r w:rsidRPr="00D27132">
        <w:rPr>
          <w:lang w:eastAsia="zh-CN"/>
        </w:rPr>
        <w:t>1&gt;</w:t>
      </w:r>
      <w:r w:rsidRPr="00D27132">
        <w:rPr>
          <w:lang w:eastAsia="zh-CN"/>
        </w:rPr>
        <w:tab/>
        <w:t>consider the entering condition for this event to be satisfied when condition B1-1, as specified below, is fulfilled;</w:t>
      </w:r>
    </w:p>
    <w:p w14:paraId="33D75841" w14:textId="77777777" w:rsidR="00D46B4D" w:rsidRPr="00D27132" w:rsidRDefault="00D46B4D" w:rsidP="00D46B4D">
      <w:pPr>
        <w:pStyle w:val="B1"/>
      </w:pPr>
      <w:r w:rsidRPr="00D27132">
        <w:rPr>
          <w:lang w:eastAsia="zh-CN"/>
        </w:rPr>
        <w:t>1&gt;</w:t>
      </w:r>
      <w:r w:rsidRPr="00D27132">
        <w:rPr>
          <w:lang w:eastAsia="zh-CN"/>
        </w:rPr>
        <w:tab/>
        <w:t>consider the leaving condition for this event to be satisfied when condition B1-2, as specified below, is fulfilled.</w:t>
      </w:r>
    </w:p>
    <w:p w14:paraId="676183B0" w14:textId="77777777" w:rsidR="00D46B4D" w:rsidRPr="00D27132" w:rsidRDefault="00D46B4D" w:rsidP="00D46B4D">
      <w:r w:rsidRPr="00D27132">
        <w:rPr>
          <w:lang w:eastAsia="ko-KR"/>
        </w:rPr>
        <w:t>Inequality</w:t>
      </w:r>
      <w:r w:rsidRPr="00D27132">
        <w:t xml:space="preserve"> B1-1 (Entering condition)</w:t>
      </w:r>
    </w:p>
    <w:p w14:paraId="2305DB1E" w14:textId="77777777" w:rsidR="00D46B4D" w:rsidRPr="00D27132" w:rsidRDefault="00D46B4D" w:rsidP="00D46B4D">
      <w:pPr>
        <w:pStyle w:val="EQ"/>
        <w:rPr>
          <w:i/>
          <w:iCs/>
        </w:rPr>
      </w:pPr>
      <w:r w:rsidRPr="00D27132">
        <w:rPr>
          <w:i/>
          <w:iCs/>
        </w:rPr>
        <w:t>Mn + Ofn + Ocn – Hys &gt; Thresh</w:t>
      </w:r>
    </w:p>
    <w:p w14:paraId="32B3E21E" w14:textId="77777777" w:rsidR="00D46B4D" w:rsidRPr="00D27132" w:rsidRDefault="00D46B4D" w:rsidP="00D46B4D">
      <w:r w:rsidRPr="00D27132">
        <w:rPr>
          <w:lang w:eastAsia="ko-KR"/>
        </w:rPr>
        <w:t>Inequality</w:t>
      </w:r>
      <w:r w:rsidRPr="00D27132">
        <w:t xml:space="preserve"> B1-2 (Leaving condition)</w:t>
      </w:r>
    </w:p>
    <w:p w14:paraId="39F67908" w14:textId="77777777" w:rsidR="00D46B4D" w:rsidRPr="00D27132" w:rsidRDefault="00D46B4D" w:rsidP="00D46B4D">
      <w:pPr>
        <w:pStyle w:val="EQ"/>
        <w:rPr>
          <w:i/>
          <w:iCs/>
        </w:rPr>
      </w:pPr>
      <w:r w:rsidRPr="00D27132">
        <w:rPr>
          <w:i/>
          <w:iCs/>
        </w:rPr>
        <w:t>Mn + Ofn + Ocn + Hys &lt; Thresh</w:t>
      </w:r>
    </w:p>
    <w:p w14:paraId="3F8E0378" w14:textId="77777777" w:rsidR="00D46B4D" w:rsidRPr="00D27132" w:rsidRDefault="00D46B4D" w:rsidP="00D46B4D">
      <w:r w:rsidRPr="00D27132">
        <w:t>The variables in the formula are defined as follows:</w:t>
      </w:r>
    </w:p>
    <w:p w14:paraId="4627EB16" w14:textId="77777777" w:rsidR="00D46B4D" w:rsidRPr="00D27132" w:rsidRDefault="00D46B4D" w:rsidP="00D46B4D">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4727254" w14:textId="77777777" w:rsidR="00D46B4D" w:rsidRPr="00D27132" w:rsidRDefault="00D46B4D" w:rsidP="00D46B4D">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3598B0FF" w14:textId="77777777" w:rsidR="00D46B4D" w:rsidRPr="00D27132" w:rsidRDefault="00D46B4D" w:rsidP="00D46B4D">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3DCAEE1E" w14:textId="77777777" w:rsidR="00D46B4D" w:rsidRPr="00D27132" w:rsidRDefault="00D46B4D" w:rsidP="00D46B4D">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2D1DD9AE" w14:textId="77777777" w:rsidR="00D46B4D" w:rsidRPr="00D27132" w:rsidRDefault="00D46B4D" w:rsidP="00D46B4D">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6D34A773" w14:textId="77777777" w:rsidR="00D46B4D" w:rsidRPr="00D27132" w:rsidRDefault="00D46B4D" w:rsidP="00D46B4D">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1808CC4F" w14:textId="77777777" w:rsidR="00D46B4D" w:rsidRPr="00D27132" w:rsidRDefault="00D46B4D" w:rsidP="00D46B4D">
      <w:pPr>
        <w:pStyle w:val="B1"/>
      </w:pPr>
      <w:r w:rsidRPr="00D27132">
        <w:rPr>
          <w:b/>
          <w:i/>
          <w:lang w:eastAsia="zh-CN"/>
        </w:rPr>
        <w:t xml:space="preserve">Ofn, Ocn, Hys </w:t>
      </w:r>
      <w:r w:rsidRPr="00D27132">
        <w:rPr>
          <w:lang w:eastAsia="zh-CN"/>
        </w:rPr>
        <w:t>are expressed in dB.</w:t>
      </w:r>
    </w:p>
    <w:p w14:paraId="2492AAF9" w14:textId="77777777" w:rsidR="00D46B4D" w:rsidRPr="00D27132" w:rsidRDefault="00D46B4D" w:rsidP="00D46B4D">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29B5D5BF" w14:textId="77777777" w:rsidR="00D46B4D" w:rsidRPr="00D27132" w:rsidRDefault="00D46B4D" w:rsidP="00D46B4D">
      <w:pPr>
        <w:pStyle w:val="Heading4"/>
      </w:pPr>
      <w:bookmarkStart w:id="467" w:name="_Toc60776894"/>
      <w:bookmarkStart w:id="468" w:name="_Toc90650766"/>
      <w:r w:rsidRPr="00D27132">
        <w:t>5.5.4.9</w:t>
      </w:r>
      <w:r w:rsidRPr="00D27132">
        <w:tab/>
        <w:t>Event B2 (PCell becomes worse than threshold1 and inter RAT neighbour becomes better than threshold2)</w:t>
      </w:r>
      <w:bookmarkEnd w:id="467"/>
      <w:bookmarkEnd w:id="468"/>
    </w:p>
    <w:p w14:paraId="3FD5B835" w14:textId="77777777" w:rsidR="00D46B4D" w:rsidRPr="00D27132" w:rsidRDefault="00D46B4D" w:rsidP="00D46B4D">
      <w:r w:rsidRPr="00D27132">
        <w:t>The UE shall:</w:t>
      </w:r>
    </w:p>
    <w:p w14:paraId="0508AF76" w14:textId="77777777" w:rsidR="00D46B4D" w:rsidRPr="00D27132" w:rsidRDefault="00D46B4D" w:rsidP="00D46B4D">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393FEC0D" w14:textId="77777777" w:rsidR="00D46B4D" w:rsidRPr="00D27132" w:rsidRDefault="00D46B4D" w:rsidP="00D46B4D">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644F92AD" w14:textId="77777777" w:rsidR="00D46B4D" w:rsidRPr="00D27132" w:rsidRDefault="00D46B4D" w:rsidP="00D46B4D">
      <w:r w:rsidRPr="00D27132">
        <w:rPr>
          <w:lang w:eastAsia="ko-KR"/>
        </w:rPr>
        <w:t>Inequality</w:t>
      </w:r>
      <w:r w:rsidRPr="00D27132">
        <w:t xml:space="preserve"> B2-1 (Entering condition 1)</w:t>
      </w:r>
    </w:p>
    <w:p w14:paraId="5BBADC86" w14:textId="77777777" w:rsidR="00D46B4D" w:rsidRPr="00D27132" w:rsidRDefault="00D46B4D" w:rsidP="00D46B4D">
      <w:pPr>
        <w:pStyle w:val="EQ"/>
        <w:rPr>
          <w:i/>
          <w:iCs/>
        </w:rPr>
      </w:pPr>
      <w:r w:rsidRPr="00D27132">
        <w:rPr>
          <w:i/>
          <w:iCs/>
        </w:rPr>
        <w:t>Mp + Hys &lt; Thresh1</w:t>
      </w:r>
    </w:p>
    <w:p w14:paraId="2AAAED2D" w14:textId="77777777" w:rsidR="00D46B4D" w:rsidRPr="00D27132" w:rsidRDefault="00D46B4D" w:rsidP="00D46B4D">
      <w:r w:rsidRPr="00D27132">
        <w:rPr>
          <w:lang w:eastAsia="ko-KR"/>
        </w:rPr>
        <w:t>Inequality</w:t>
      </w:r>
      <w:r w:rsidRPr="00D27132">
        <w:t xml:space="preserve"> B2-2 (Entering condition 2)</w:t>
      </w:r>
    </w:p>
    <w:p w14:paraId="7A59B1C8" w14:textId="77777777" w:rsidR="00D46B4D" w:rsidRPr="00D27132" w:rsidRDefault="00D46B4D" w:rsidP="00D46B4D">
      <w:pPr>
        <w:pStyle w:val="EQ"/>
        <w:rPr>
          <w:i/>
          <w:iCs/>
        </w:rPr>
      </w:pPr>
      <w:r w:rsidRPr="00D27132">
        <w:rPr>
          <w:i/>
          <w:iCs/>
        </w:rPr>
        <w:lastRenderedPageBreak/>
        <w:t>Mn + Ofn + Ocn – Hys &gt; Thresh2</w:t>
      </w:r>
    </w:p>
    <w:p w14:paraId="5E064F13" w14:textId="77777777" w:rsidR="00D46B4D" w:rsidRPr="00D27132" w:rsidRDefault="00D46B4D" w:rsidP="00D46B4D">
      <w:r w:rsidRPr="00D27132">
        <w:rPr>
          <w:lang w:eastAsia="ko-KR"/>
        </w:rPr>
        <w:t>Inequality</w:t>
      </w:r>
      <w:r w:rsidRPr="00D27132">
        <w:t xml:space="preserve"> B2-3 (Leaving condition 1)</w:t>
      </w:r>
    </w:p>
    <w:p w14:paraId="33146AD6" w14:textId="77777777" w:rsidR="00D46B4D" w:rsidRPr="00D27132" w:rsidRDefault="00D46B4D" w:rsidP="00D46B4D">
      <w:pPr>
        <w:pStyle w:val="EQ"/>
        <w:rPr>
          <w:i/>
          <w:iCs/>
        </w:rPr>
      </w:pPr>
      <w:r w:rsidRPr="00D27132">
        <w:rPr>
          <w:i/>
          <w:iCs/>
        </w:rPr>
        <w:t>Mp – Hys &gt; Thresh1</w:t>
      </w:r>
    </w:p>
    <w:p w14:paraId="315372E7" w14:textId="77777777" w:rsidR="00D46B4D" w:rsidRPr="00D27132" w:rsidRDefault="00D46B4D" w:rsidP="00D46B4D">
      <w:r w:rsidRPr="00D27132">
        <w:rPr>
          <w:lang w:eastAsia="ko-KR"/>
        </w:rPr>
        <w:t>Inequality</w:t>
      </w:r>
      <w:r w:rsidRPr="00D27132">
        <w:t xml:space="preserve"> B2-4 (Leaving condition 2)</w:t>
      </w:r>
    </w:p>
    <w:p w14:paraId="696BD59E" w14:textId="77777777" w:rsidR="00D46B4D" w:rsidRPr="00D27132" w:rsidRDefault="00D46B4D" w:rsidP="00D46B4D">
      <w:pPr>
        <w:rPr>
          <w:i/>
          <w:iCs/>
        </w:rPr>
      </w:pPr>
      <w:r w:rsidRPr="00D27132">
        <w:rPr>
          <w:i/>
          <w:iCs/>
        </w:rPr>
        <w:t>Mn + Ofn + Ocn + Hys &lt; Thresh2</w:t>
      </w:r>
    </w:p>
    <w:p w14:paraId="68EEF619" w14:textId="77777777" w:rsidR="00D46B4D" w:rsidRPr="00D27132" w:rsidRDefault="00D46B4D" w:rsidP="00D46B4D">
      <w:r w:rsidRPr="00D27132">
        <w:t>The variables in the formula are defined as follows:</w:t>
      </w:r>
    </w:p>
    <w:p w14:paraId="326405E8" w14:textId="77777777" w:rsidR="00D46B4D" w:rsidRPr="00D27132" w:rsidRDefault="00D46B4D" w:rsidP="00D46B4D">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4243738B" w14:textId="77777777" w:rsidR="00D46B4D" w:rsidRPr="00D27132" w:rsidRDefault="00D46B4D" w:rsidP="00D46B4D">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30B4624E" w14:textId="77777777" w:rsidR="00D46B4D" w:rsidRPr="00D27132" w:rsidRDefault="00D46B4D" w:rsidP="00D46B4D">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32C16C4" w14:textId="77777777" w:rsidR="00D46B4D" w:rsidRPr="00D27132" w:rsidRDefault="00D46B4D" w:rsidP="00D46B4D">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1D721B2C" w14:textId="77777777" w:rsidR="00D46B4D" w:rsidRPr="00D27132" w:rsidRDefault="00D46B4D" w:rsidP="00D46B4D">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3D8922C7" w14:textId="77777777" w:rsidR="00D46B4D" w:rsidRPr="00D27132" w:rsidRDefault="00D46B4D" w:rsidP="00D46B4D">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5108042F" w14:textId="77777777" w:rsidR="00D46B4D" w:rsidRPr="00D27132" w:rsidRDefault="00D46B4D" w:rsidP="00D46B4D">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3B955B63" w14:textId="77777777" w:rsidR="00D46B4D" w:rsidRPr="00D27132" w:rsidRDefault="00D46B4D" w:rsidP="00D46B4D">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6BDFB669" w14:textId="77777777" w:rsidR="00D46B4D" w:rsidRPr="00D27132" w:rsidRDefault="00D46B4D" w:rsidP="00D46B4D">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0065C4FF" w14:textId="77777777" w:rsidR="00D46B4D" w:rsidRPr="00D27132" w:rsidRDefault="00D46B4D" w:rsidP="00D46B4D">
      <w:pPr>
        <w:pStyle w:val="B1"/>
      </w:pPr>
      <w:r w:rsidRPr="00D27132">
        <w:rPr>
          <w:b/>
          <w:i/>
          <w:lang w:eastAsia="zh-CN"/>
        </w:rPr>
        <w:t xml:space="preserve">Ofn, Ocn, Hys </w:t>
      </w:r>
      <w:r w:rsidRPr="00D27132">
        <w:rPr>
          <w:lang w:eastAsia="zh-CN"/>
        </w:rPr>
        <w:t>are expressed in dB.</w:t>
      </w:r>
    </w:p>
    <w:p w14:paraId="5B431F03" w14:textId="77777777" w:rsidR="00D46B4D" w:rsidRPr="00D27132" w:rsidRDefault="00D46B4D" w:rsidP="00D46B4D">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39098EA8" w14:textId="77777777" w:rsidR="00D46B4D" w:rsidRPr="00D27132" w:rsidRDefault="00D46B4D" w:rsidP="00D46B4D">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3EB29FB8" w14:textId="77777777" w:rsidR="00D46B4D" w:rsidRPr="00D27132" w:rsidRDefault="00D46B4D" w:rsidP="00D46B4D">
      <w:pPr>
        <w:pStyle w:val="Heading4"/>
      </w:pPr>
      <w:bookmarkStart w:id="469" w:name="_Toc60776895"/>
      <w:bookmarkStart w:id="470" w:name="_Toc90650767"/>
      <w:r w:rsidRPr="00D27132">
        <w:t>5.5.4.10</w:t>
      </w:r>
      <w:r w:rsidRPr="00D27132">
        <w:tab/>
        <w:t>Event I1 (Interference becomes higher than threshold)</w:t>
      </w:r>
      <w:bookmarkEnd w:id="469"/>
      <w:bookmarkEnd w:id="470"/>
    </w:p>
    <w:p w14:paraId="65A623C4" w14:textId="77777777" w:rsidR="00D46B4D" w:rsidRPr="00D27132" w:rsidRDefault="00D46B4D" w:rsidP="00D46B4D">
      <w:r w:rsidRPr="00D27132">
        <w:t>The UE shall:</w:t>
      </w:r>
    </w:p>
    <w:p w14:paraId="31B712CF" w14:textId="77777777" w:rsidR="00D46B4D" w:rsidRPr="00D27132" w:rsidRDefault="00D46B4D" w:rsidP="00D46B4D">
      <w:pPr>
        <w:pStyle w:val="B1"/>
      </w:pPr>
      <w:r w:rsidRPr="00D27132">
        <w:t>1&gt;</w:t>
      </w:r>
      <w:r w:rsidRPr="00D27132">
        <w:tab/>
        <w:t>consider the entering condition for this event to be satisfied when condition I1-1, as specified below, is fulfilled;</w:t>
      </w:r>
    </w:p>
    <w:p w14:paraId="57596BA9" w14:textId="77777777" w:rsidR="00D46B4D" w:rsidRPr="00D27132" w:rsidRDefault="00D46B4D" w:rsidP="00D46B4D">
      <w:pPr>
        <w:pStyle w:val="B1"/>
      </w:pPr>
      <w:r w:rsidRPr="00D27132">
        <w:t>1&gt;</w:t>
      </w:r>
      <w:r w:rsidRPr="00D27132">
        <w:tab/>
        <w:t>consider the leaving condition for this event to be satisfied when condition I1-2, as specified below, is fulfilled.</w:t>
      </w:r>
    </w:p>
    <w:p w14:paraId="1C8411C8" w14:textId="77777777" w:rsidR="00D46B4D" w:rsidRPr="00D27132" w:rsidRDefault="00D46B4D" w:rsidP="00D46B4D">
      <w:r w:rsidRPr="00D27132">
        <w:rPr>
          <w:lang w:eastAsia="ko-KR"/>
        </w:rPr>
        <w:t>Inequality</w:t>
      </w:r>
      <w:r w:rsidRPr="00D27132">
        <w:t xml:space="preserve"> I1-1 (Entering condition)</w:t>
      </w:r>
    </w:p>
    <w:p w14:paraId="11AAE1E7" w14:textId="77777777" w:rsidR="00D46B4D" w:rsidRPr="00D27132" w:rsidRDefault="00D46B4D" w:rsidP="00D46B4D">
      <w:pPr>
        <w:pStyle w:val="EQ"/>
        <w:rPr>
          <w:i/>
          <w:iCs/>
        </w:rPr>
      </w:pPr>
      <w:r w:rsidRPr="00D27132">
        <w:rPr>
          <w:i/>
          <w:iCs/>
        </w:rPr>
        <w:t xml:space="preserve">Mi </w:t>
      </w:r>
      <w:r w:rsidRPr="00D27132">
        <w:rPr>
          <w:iCs/>
        </w:rPr>
        <w:t>–</w:t>
      </w:r>
      <w:r w:rsidRPr="00D27132">
        <w:rPr>
          <w:i/>
          <w:iCs/>
        </w:rPr>
        <w:t xml:space="preserve"> Hys &gt; Thresh</w:t>
      </w:r>
    </w:p>
    <w:p w14:paraId="63A90FE4" w14:textId="77777777" w:rsidR="00D46B4D" w:rsidRPr="00D27132" w:rsidRDefault="00D46B4D" w:rsidP="00D46B4D">
      <w:r w:rsidRPr="00D27132">
        <w:rPr>
          <w:lang w:eastAsia="ko-KR"/>
        </w:rPr>
        <w:t>Inequality</w:t>
      </w:r>
      <w:r w:rsidRPr="00D27132">
        <w:t xml:space="preserve"> I1-2 (Leaving condition)</w:t>
      </w:r>
    </w:p>
    <w:p w14:paraId="67D387C6" w14:textId="77777777" w:rsidR="00D46B4D" w:rsidRPr="00D27132" w:rsidRDefault="00D46B4D" w:rsidP="00D46B4D">
      <w:pPr>
        <w:pStyle w:val="EQ"/>
        <w:rPr>
          <w:i/>
          <w:iCs/>
        </w:rPr>
      </w:pPr>
      <w:r w:rsidRPr="00D27132">
        <w:rPr>
          <w:i/>
          <w:iCs/>
        </w:rPr>
        <w:t>Mi+ Hys &lt; Thresh</w:t>
      </w:r>
    </w:p>
    <w:p w14:paraId="390CB0FD" w14:textId="77777777" w:rsidR="00D46B4D" w:rsidRPr="00D27132" w:rsidRDefault="00D46B4D" w:rsidP="00D46B4D">
      <w:r w:rsidRPr="00D27132">
        <w:t>The variables in the formula are defined as follows:</w:t>
      </w:r>
    </w:p>
    <w:p w14:paraId="36EEAFA1" w14:textId="77777777" w:rsidR="00D46B4D" w:rsidRPr="00D27132" w:rsidRDefault="00D46B4D" w:rsidP="00D46B4D">
      <w:pPr>
        <w:pStyle w:val="B1"/>
      </w:pPr>
      <w:r w:rsidRPr="00D27132">
        <w:rPr>
          <w:b/>
          <w:i/>
        </w:rPr>
        <w:t xml:space="preserve">Mi </w:t>
      </w:r>
      <w:r w:rsidRPr="00D27132">
        <w:t>is the measurement result of the interference, not taking into account any offsets.</w:t>
      </w:r>
    </w:p>
    <w:p w14:paraId="7DD48588" w14:textId="77777777" w:rsidR="00D46B4D" w:rsidRPr="00D27132" w:rsidRDefault="00D46B4D" w:rsidP="00D46B4D">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5D13AEA3"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571F8359" w14:textId="77777777" w:rsidR="00D46B4D" w:rsidRPr="00D27132" w:rsidRDefault="00D46B4D" w:rsidP="00D46B4D">
      <w:pPr>
        <w:pStyle w:val="B1"/>
      </w:pPr>
      <w:r w:rsidRPr="00D27132">
        <w:rPr>
          <w:b/>
          <w:i/>
        </w:rPr>
        <w:lastRenderedPageBreak/>
        <w:t xml:space="preserve">Mi, Thresh </w:t>
      </w:r>
      <w:r w:rsidRPr="00D27132">
        <w:t>are expressed in dBm.</w:t>
      </w:r>
    </w:p>
    <w:p w14:paraId="6EFEC8E4" w14:textId="77777777" w:rsidR="00D46B4D" w:rsidRPr="00D27132" w:rsidRDefault="00D46B4D" w:rsidP="00D46B4D">
      <w:pPr>
        <w:pStyle w:val="B1"/>
      </w:pPr>
      <w:r w:rsidRPr="00D27132">
        <w:rPr>
          <w:b/>
          <w:i/>
        </w:rPr>
        <w:t xml:space="preserve">Hys </w:t>
      </w:r>
      <w:r w:rsidRPr="00D27132">
        <w:t>is expressed in dB.</w:t>
      </w:r>
    </w:p>
    <w:p w14:paraId="3F6DD1AF" w14:textId="77777777" w:rsidR="00D46B4D" w:rsidRPr="00D27132" w:rsidRDefault="00D46B4D" w:rsidP="00D46B4D">
      <w:pPr>
        <w:pStyle w:val="Heading4"/>
        <w:rPr>
          <w:lang w:eastAsia="zh-CN"/>
        </w:rPr>
      </w:pPr>
      <w:bookmarkStart w:id="471" w:name="_Toc60776896"/>
      <w:bookmarkStart w:id="472" w:name="_Toc90650768"/>
      <w:r w:rsidRPr="00D27132">
        <w:t>5.5.4.11</w:t>
      </w:r>
      <w:r w:rsidRPr="00D27132">
        <w:tab/>
        <w:t>Event C1 (The NR sidelink channel busy ratio is above a threshold)</w:t>
      </w:r>
      <w:bookmarkEnd w:id="471"/>
      <w:bookmarkEnd w:id="472"/>
    </w:p>
    <w:p w14:paraId="7311EDFA" w14:textId="77777777" w:rsidR="00D46B4D" w:rsidRPr="00D27132" w:rsidRDefault="00D46B4D" w:rsidP="00D46B4D">
      <w:r w:rsidRPr="00D27132">
        <w:t>The UE shall:</w:t>
      </w:r>
    </w:p>
    <w:p w14:paraId="11E393FF" w14:textId="77777777" w:rsidR="00D46B4D" w:rsidRPr="00D27132" w:rsidRDefault="00D46B4D" w:rsidP="00D46B4D">
      <w:pPr>
        <w:pStyle w:val="B1"/>
      </w:pPr>
      <w:r w:rsidRPr="00D27132">
        <w:t>1&gt;</w:t>
      </w:r>
      <w:r w:rsidRPr="00D27132">
        <w:tab/>
        <w:t>consider the entering condition for this event to be satisfied when condition C1-1, as specified below, is fulfilled;</w:t>
      </w:r>
    </w:p>
    <w:p w14:paraId="62B160FF" w14:textId="77777777" w:rsidR="00D46B4D" w:rsidRPr="00D27132" w:rsidRDefault="00D46B4D" w:rsidP="00D46B4D">
      <w:pPr>
        <w:pStyle w:val="B1"/>
      </w:pPr>
      <w:r w:rsidRPr="00D27132">
        <w:t>1&gt;</w:t>
      </w:r>
      <w:r w:rsidRPr="00D27132">
        <w:tab/>
        <w:t>consider the leaving condition for this event to be satisfied when condition C1-2, as specified below, is fulfilled;</w:t>
      </w:r>
    </w:p>
    <w:p w14:paraId="49E2FBCA" w14:textId="77777777" w:rsidR="00D46B4D" w:rsidRPr="00D27132" w:rsidRDefault="00D46B4D" w:rsidP="00D46B4D">
      <w:r w:rsidRPr="00D27132">
        <w:rPr>
          <w:lang w:eastAsia="ko-KR"/>
        </w:rPr>
        <w:t>Inequality</w:t>
      </w:r>
      <w:r w:rsidRPr="00D27132">
        <w:t xml:space="preserve"> C1-1 (Entering condition)</w:t>
      </w:r>
    </w:p>
    <w:p w14:paraId="23E25677" w14:textId="77777777" w:rsidR="00D46B4D" w:rsidRPr="00D27132" w:rsidRDefault="00D46B4D" w:rsidP="00D46B4D">
      <w:pPr>
        <w:keepLines/>
        <w:tabs>
          <w:tab w:val="center" w:pos="4536"/>
          <w:tab w:val="right" w:pos="9072"/>
        </w:tabs>
        <w:rPr>
          <w:noProof/>
        </w:rPr>
      </w:pPr>
      <w:r w:rsidRPr="00D27132">
        <w:rPr>
          <w:noProof/>
          <w:position w:val="-10"/>
        </w:rPr>
        <w:object w:dxaOrig="1455" w:dyaOrig="270" w14:anchorId="5C06E5AE">
          <v:shape id="_x0000_i1047" type="#_x0000_t75" style="width:1in;height:14.25pt" o:ole="" fillcolor="yellow">
            <v:imagedata r:id="rId59" o:title=""/>
          </v:shape>
          <o:OLEObject Type="Embed" ProgID="Equation.3" ShapeID="_x0000_i1047" DrawAspect="Content" ObjectID="_1707901598" r:id="rId60"/>
        </w:object>
      </w:r>
    </w:p>
    <w:p w14:paraId="3D1BE427" w14:textId="77777777" w:rsidR="00D46B4D" w:rsidRPr="00D27132" w:rsidRDefault="00D46B4D" w:rsidP="00D46B4D">
      <w:r w:rsidRPr="00D27132">
        <w:rPr>
          <w:lang w:eastAsia="ko-KR"/>
        </w:rPr>
        <w:t>Inequality</w:t>
      </w:r>
      <w:r w:rsidRPr="00D27132">
        <w:t xml:space="preserve"> C1-2 (Leaving condition)</w:t>
      </w:r>
    </w:p>
    <w:p w14:paraId="720C8C99" w14:textId="77777777" w:rsidR="00D46B4D" w:rsidRPr="00D27132" w:rsidRDefault="00D46B4D" w:rsidP="00D46B4D">
      <w:r w:rsidRPr="00D27132">
        <w:rPr>
          <w:position w:val="-10"/>
        </w:rPr>
        <w:object w:dxaOrig="1440" w:dyaOrig="270" w14:anchorId="0FA61C7B">
          <v:shape id="_x0000_i1048" type="#_x0000_t75" style="width:1in;height:14.25pt" o:ole="">
            <v:imagedata r:id="rId61" o:title=""/>
          </v:shape>
          <o:OLEObject Type="Embed" ProgID="Equation.3" ShapeID="_x0000_i1048" DrawAspect="Content" ObjectID="_1707901599" r:id="rId62"/>
        </w:object>
      </w:r>
    </w:p>
    <w:p w14:paraId="667AC104" w14:textId="77777777" w:rsidR="00D46B4D" w:rsidRPr="00D27132" w:rsidRDefault="00D46B4D" w:rsidP="00D46B4D">
      <w:r w:rsidRPr="00D27132">
        <w:t>The variables in the formula are defined as follows:</w:t>
      </w:r>
    </w:p>
    <w:p w14:paraId="0E4BA4FA" w14:textId="77777777" w:rsidR="00D46B4D" w:rsidRPr="00D27132" w:rsidRDefault="00D46B4D" w:rsidP="00D46B4D">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0704BB3A" w14:textId="77777777" w:rsidR="00D46B4D" w:rsidRPr="00D27132" w:rsidRDefault="00D46B4D" w:rsidP="00D46B4D">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5B8F6095"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26791D08" w14:textId="77777777" w:rsidR="00D46B4D" w:rsidRPr="00D27132" w:rsidRDefault="00D46B4D" w:rsidP="00D46B4D">
      <w:pPr>
        <w:pStyle w:val="B1"/>
      </w:pPr>
      <w:r w:rsidRPr="00D27132">
        <w:rPr>
          <w:b/>
          <w:i/>
        </w:rPr>
        <w:t xml:space="preserve">Ms </w:t>
      </w:r>
      <w:r w:rsidRPr="00D27132">
        <w:t>is expressed in decimal from 0 to 1 in steps of 0.01.</w:t>
      </w:r>
    </w:p>
    <w:p w14:paraId="0F5B7AC6" w14:textId="77777777" w:rsidR="00D46B4D" w:rsidRPr="00D27132" w:rsidRDefault="00D46B4D" w:rsidP="00D46B4D">
      <w:pPr>
        <w:pStyle w:val="B1"/>
      </w:pPr>
      <w:r w:rsidRPr="00D27132">
        <w:rPr>
          <w:b/>
          <w:i/>
        </w:rPr>
        <w:t>Hys</w:t>
      </w:r>
      <w:r w:rsidRPr="00D27132">
        <w:t xml:space="preserve"> is expressed is in the same unit as </w:t>
      </w:r>
      <w:r w:rsidRPr="00D27132">
        <w:rPr>
          <w:b/>
          <w:i/>
        </w:rPr>
        <w:t>Ms</w:t>
      </w:r>
      <w:r w:rsidRPr="00D27132">
        <w:t>.</w:t>
      </w:r>
    </w:p>
    <w:p w14:paraId="4381C09E" w14:textId="77777777" w:rsidR="00D46B4D" w:rsidRPr="00D27132" w:rsidRDefault="00D46B4D" w:rsidP="00D46B4D">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63C73A33" w14:textId="77777777" w:rsidR="00D46B4D" w:rsidRPr="00D27132" w:rsidRDefault="00D46B4D" w:rsidP="00D46B4D">
      <w:pPr>
        <w:pStyle w:val="Heading4"/>
        <w:rPr>
          <w:lang w:eastAsia="zh-CN"/>
        </w:rPr>
      </w:pPr>
      <w:bookmarkStart w:id="473" w:name="_Toc60776897"/>
      <w:bookmarkStart w:id="474" w:name="_Toc90650769"/>
      <w:r w:rsidRPr="00D27132">
        <w:t>5.5.4.12</w:t>
      </w:r>
      <w:r w:rsidRPr="00D27132">
        <w:tab/>
        <w:t>Event C2 (The NR sidelink channel busy ratio is below a threshold)</w:t>
      </w:r>
      <w:bookmarkEnd w:id="473"/>
      <w:bookmarkEnd w:id="474"/>
    </w:p>
    <w:p w14:paraId="6D109755" w14:textId="77777777" w:rsidR="00D46B4D" w:rsidRPr="00D27132" w:rsidRDefault="00D46B4D" w:rsidP="00D46B4D">
      <w:r w:rsidRPr="00D27132">
        <w:t>The UE shall:</w:t>
      </w:r>
    </w:p>
    <w:p w14:paraId="308A8BCB" w14:textId="77777777" w:rsidR="00D46B4D" w:rsidRPr="00D27132" w:rsidRDefault="00D46B4D" w:rsidP="00D46B4D">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4E21C496" w14:textId="77777777" w:rsidR="00D46B4D" w:rsidRPr="00D27132" w:rsidRDefault="00D46B4D" w:rsidP="00D46B4D">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007F802B" w14:textId="77777777" w:rsidR="00D46B4D" w:rsidRPr="00D27132" w:rsidRDefault="00D46B4D" w:rsidP="00D46B4D">
      <w:r w:rsidRPr="00D27132">
        <w:rPr>
          <w:lang w:eastAsia="ko-KR"/>
        </w:rPr>
        <w:t>Inequality</w:t>
      </w:r>
      <w:r w:rsidRPr="00D27132">
        <w:t xml:space="preserve"> C</w:t>
      </w:r>
      <w:r w:rsidRPr="00D27132">
        <w:rPr>
          <w:lang w:eastAsia="zh-CN"/>
        </w:rPr>
        <w:t>2</w:t>
      </w:r>
      <w:r w:rsidRPr="00D27132">
        <w:t>-1 (Entering condition)</w:t>
      </w:r>
    </w:p>
    <w:p w14:paraId="3664A4A6" w14:textId="77777777" w:rsidR="00D46B4D" w:rsidRPr="00D27132" w:rsidRDefault="00D46B4D" w:rsidP="00D46B4D">
      <w:pPr>
        <w:keepLines/>
        <w:tabs>
          <w:tab w:val="center" w:pos="4536"/>
          <w:tab w:val="right" w:pos="9072"/>
        </w:tabs>
        <w:rPr>
          <w:noProof/>
        </w:rPr>
      </w:pPr>
      <w:r w:rsidRPr="00D27132">
        <w:rPr>
          <w:noProof/>
          <w:position w:val="-10"/>
        </w:rPr>
        <w:object w:dxaOrig="1440" w:dyaOrig="270" w14:anchorId="729F4D1C">
          <v:shape id="_x0000_i1049" type="#_x0000_t75" style="width:1in;height:14.25pt" o:ole="">
            <v:imagedata r:id="rId61" o:title=""/>
          </v:shape>
          <o:OLEObject Type="Embed" ProgID="Equation.3" ShapeID="_x0000_i1049" DrawAspect="Content" ObjectID="_1707901600" r:id="rId63"/>
        </w:object>
      </w:r>
    </w:p>
    <w:p w14:paraId="4E0D4288" w14:textId="77777777" w:rsidR="00D46B4D" w:rsidRPr="00D27132" w:rsidRDefault="00D46B4D" w:rsidP="00D46B4D">
      <w:r w:rsidRPr="00D27132">
        <w:rPr>
          <w:lang w:eastAsia="ko-KR"/>
        </w:rPr>
        <w:t>Inequality</w:t>
      </w:r>
      <w:r w:rsidRPr="00D27132">
        <w:t xml:space="preserve"> C</w:t>
      </w:r>
      <w:r w:rsidRPr="00D27132">
        <w:rPr>
          <w:lang w:eastAsia="zh-CN"/>
        </w:rPr>
        <w:t>2</w:t>
      </w:r>
      <w:r w:rsidRPr="00D27132">
        <w:t>-2 (Leaving condition)</w:t>
      </w:r>
    </w:p>
    <w:p w14:paraId="6DBE329F" w14:textId="77777777" w:rsidR="00D46B4D" w:rsidRPr="00D27132" w:rsidRDefault="00D46B4D" w:rsidP="00D46B4D">
      <w:r w:rsidRPr="00D27132">
        <w:rPr>
          <w:position w:val="-10"/>
        </w:rPr>
        <w:object w:dxaOrig="1455" w:dyaOrig="270" w14:anchorId="645E0E60">
          <v:shape id="_x0000_i1050" type="#_x0000_t75" style="width:1in;height:14.25pt" o:ole="" fillcolor="yellow">
            <v:imagedata r:id="rId59" o:title=""/>
          </v:shape>
          <o:OLEObject Type="Embed" ProgID="Equation.3" ShapeID="_x0000_i1050" DrawAspect="Content" ObjectID="_1707901601" r:id="rId64"/>
        </w:object>
      </w:r>
    </w:p>
    <w:p w14:paraId="34A8E816" w14:textId="77777777" w:rsidR="00D46B4D" w:rsidRPr="00D27132" w:rsidRDefault="00D46B4D" w:rsidP="00D46B4D">
      <w:r w:rsidRPr="00D27132">
        <w:t>The variables in the formula are defined as follows:</w:t>
      </w:r>
    </w:p>
    <w:p w14:paraId="4EDC643D" w14:textId="77777777" w:rsidR="00D46B4D" w:rsidRPr="00D27132" w:rsidRDefault="00D46B4D" w:rsidP="00D46B4D">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7FE669A" w14:textId="77777777" w:rsidR="00D46B4D" w:rsidRPr="00D27132" w:rsidRDefault="00D46B4D" w:rsidP="00D46B4D">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75B3181B"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72B0AEE1" w14:textId="77777777" w:rsidR="00D46B4D" w:rsidRPr="00D27132" w:rsidRDefault="00D46B4D" w:rsidP="00D46B4D">
      <w:pPr>
        <w:pStyle w:val="B1"/>
      </w:pPr>
      <w:r w:rsidRPr="00D27132">
        <w:rPr>
          <w:b/>
          <w:i/>
        </w:rPr>
        <w:t xml:space="preserve">Ms </w:t>
      </w:r>
      <w:r w:rsidRPr="00D27132">
        <w:t>is expressed in decimal from 0 to 1 in steps of 0.01.</w:t>
      </w:r>
    </w:p>
    <w:p w14:paraId="7F31DD4E" w14:textId="77777777" w:rsidR="00D46B4D" w:rsidRPr="00D27132" w:rsidRDefault="00D46B4D" w:rsidP="00D46B4D">
      <w:pPr>
        <w:pStyle w:val="B1"/>
      </w:pPr>
      <w:r w:rsidRPr="00D27132">
        <w:rPr>
          <w:b/>
          <w:i/>
        </w:rPr>
        <w:t>Hys</w:t>
      </w:r>
      <w:r w:rsidRPr="00D27132">
        <w:t xml:space="preserve"> is expressed is in the same unit as </w:t>
      </w:r>
      <w:r w:rsidRPr="00D27132">
        <w:rPr>
          <w:b/>
          <w:i/>
        </w:rPr>
        <w:t>Ms</w:t>
      </w:r>
      <w:r w:rsidRPr="00D27132">
        <w:t>.</w:t>
      </w:r>
    </w:p>
    <w:p w14:paraId="3703E502" w14:textId="77777777" w:rsidR="00D46B4D" w:rsidRPr="00D27132" w:rsidRDefault="00D46B4D" w:rsidP="00D46B4D">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2B755851" w14:textId="77777777" w:rsidR="00D46B4D" w:rsidRPr="00D27132" w:rsidRDefault="00D46B4D" w:rsidP="00D46B4D">
      <w:pPr>
        <w:pStyle w:val="Heading4"/>
      </w:pPr>
      <w:bookmarkStart w:id="475" w:name="_Toc60776898"/>
      <w:bookmarkStart w:id="476" w:name="_Toc90650770"/>
      <w:r w:rsidRPr="00D27132">
        <w:lastRenderedPageBreak/>
        <w:t>5.5.4.13</w:t>
      </w:r>
      <w:r w:rsidRPr="00D27132">
        <w:tab/>
        <w:t>Void</w:t>
      </w:r>
      <w:bookmarkEnd w:id="475"/>
      <w:bookmarkEnd w:id="476"/>
    </w:p>
    <w:p w14:paraId="4FC9E60E" w14:textId="77777777" w:rsidR="00D46B4D" w:rsidRPr="00D27132" w:rsidRDefault="00D46B4D" w:rsidP="00D46B4D">
      <w:pPr>
        <w:pStyle w:val="Heading4"/>
      </w:pPr>
      <w:bookmarkStart w:id="477" w:name="_Toc60776899"/>
      <w:bookmarkStart w:id="478" w:name="_Toc90650771"/>
      <w:r w:rsidRPr="00D27132">
        <w:t>5.5.4.14</w:t>
      </w:r>
      <w:r w:rsidRPr="00D27132">
        <w:tab/>
        <w:t>Void</w:t>
      </w:r>
      <w:bookmarkEnd w:id="477"/>
      <w:bookmarkEnd w:id="478"/>
    </w:p>
    <w:p w14:paraId="0F8B7DA2" w14:textId="77777777" w:rsidR="00D46B4D" w:rsidRPr="00D27132" w:rsidRDefault="00D46B4D" w:rsidP="00D46B4D">
      <w:pPr>
        <w:pStyle w:val="Heading3"/>
      </w:pPr>
      <w:bookmarkStart w:id="479" w:name="_Toc60776900"/>
      <w:bookmarkStart w:id="480" w:name="_Toc90650772"/>
      <w:r w:rsidRPr="00D27132">
        <w:t>5.5.5</w:t>
      </w:r>
      <w:r w:rsidRPr="00D27132">
        <w:tab/>
        <w:t>Measurement reporting</w:t>
      </w:r>
      <w:bookmarkEnd w:id="479"/>
      <w:bookmarkEnd w:id="480"/>
    </w:p>
    <w:p w14:paraId="755F5B75" w14:textId="77777777" w:rsidR="00D46B4D" w:rsidRPr="00D27132" w:rsidRDefault="00D46B4D" w:rsidP="00D46B4D">
      <w:pPr>
        <w:pStyle w:val="Heading4"/>
      </w:pPr>
      <w:bookmarkStart w:id="481" w:name="_Toc60776901"/>
      <w:bookmarkStart w:id="482" w:name="_Toc90650773"/>
      <w:r w:rsidRPr="00D27132">
        <w:t>5.5.5.1</w:t>
      </w:r>
      <w:r w:rsidRPr="00D27132">
        <w:tab/>
        <w:t>General</w:t>
      </w:r>
      <w:bookmarkEnd w:id="481"/>
      <w:bookmarkEnd w:id="482"/>
    </w:p>
    <w:p w14:paraId="66448CC4" w14:textId="77777777" w:rsidR="00D46B4D" w:rsidRPr="00D27132" w:rsidRDefault="00D46B4D" w:rsidP="00D46B4D">
      <w:pPr>
        <w:pStyle w:val="TH"/>
      </w:pPr>
      <w:r w:rsidRPr="00D27132">
        <w:rPr>
          <w:noProof/>
        </w:rPr>
        <w:object w:dxaOrig="3450" w:dyaOrig="1605" w14:anchorId="075A659A">
          <v:shape id="_x0000_i1051" type="#_x0000_t75" style="width:172.5pt;height:79.5pt" o:ole="">
            <v:imagedata r:id="rId65" o:title=""/>
          </v:shape>
          <o:OLEObject Type="Embed" ProgID="Mscgen.Chart" ShapeID="_x0000_i1051" DrawAspect="Content" ObjectID="_1707901602" r:id="rId66"/>
        </w:object>
      </w:r>
    </w:p>
    <w:p w14:paraId="6ED91F61" w14:textId="77777777" w:rsidR="00D46B4D" w:rsidRPr="00D27132" w:rsidRDefault="00D46B4D" w:rsidP="00D46B4D">
      <w:pPr>
        <w:pStyle w:val="TF"/>
      </w:pPr>
      <w:r w:rsidRPr="00D27132">
        <w:t>Figure 5.5.5.1-1: Measurement reporting</w:t>
      </w:r>
    </w:p>
    <w:p w14:paraId="1A95C6D3" w14:textId="77777777" w:rsidR="00D46B4D" w:rsidRPr="00D27132" w:rsidRDefault="00D46B4D" w:rsidP="00D46B4D">
      <w:r w:rsidRPr="00D27132">
        <w:t>The purpose of this procedure is to transfer measurement results from the UE to the network. The UE shall initiate this procedure only after successful AS security activation.</w:t>
      </w:r>
    </w:p>
    <w:p w14:paraId="7EF9466B" w14:textId="77777777" w:rsidR="00D46B4D" w:rsidRPr="00D27132" w:rsidRDefault="00D46B4D" w:rsidP="00D46B4D">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3C0F78CC" w14:textId="77777777" w:rsidR="00D46B4D" w:rsidRPr="00D27132" w:rsidRDefault="00D46B4D" w:rsidP="00D46B4D">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389A02C0" w14:textId="77777777" w:rsidR="00D46B4D" w:rsidRPr="00D27132" w:rsidRDefault="00D46B4D" w:rsidP="00D46B4D">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07685506" w14:textId="77777777" w:rsidR="00D46B4D" w:rsidRPr="00D27132" w:rsidRDefault="00D46B4D" w:rsidP="00D46B4D">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8926F6A" w14:textId="77777777" w:rsidR="00D46B4D" w:rsidRPr="00D27132" w:rsidRDefault="00D46B4D" w:rsidP="00D46B4D">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34C9241A" w14:textId="77777777" w:rsidR="00D46B4D" w:rsidRPr="00D27132" w:rsidRDefault="00D46B4D" w:rsidP="00D46B4D">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237AD72F" w14:textId="77777777" w:rsidR="00D46B4D" w:rsidRPr="00D27132" w:rsidRDefault="00D46B4D" w:rsidP="00D46B4D">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A9DE278" w14:textId="77777777" w:rsidR="00D46B4D" w:rsidRPr="00D27132" w:rsidRDefault="00D46B4D" w:rsidP="00D46B4D">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5605D881" w14:textId="77777777" w:rsidR="00D46B4D" w:rsidRPr="00D27132" w:rsidRDefault="00D46B4D" w:rsidP="00D46B4D">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394FAE92" w14:textId="77777777" w:rsidR="00D46B4D" w:rsidRPr="00D27132" w:rsidRDefault="00D46B4D" w:rsidP="00D46B4D">
      <w:pPr>
        <w:pStyle w:val="B3"/>
        <w:rPr>
          <w:rFonts w:eastAsia="MS PGothic"/>
        </w:rPr>
      </w:pPr>
      <w:r w:rsidRPr="00D27132">
        <w:rPr>
          <w:rFonts w:eastAsia="MS PGothic"/>
        </w:rPr>
        <w:t>3&gt;</w:t>
      </w:r>
      <w:r w:rsidRPr="00D27132">
        <w:rPr>
          <w:rFonts w:eastAsia="MS PGothic"/>
        </w:rPr>
        <w:tab/>
        <w:t>else if CSI-RS based serving cell measurements are available:</w:t>
      </w:r>
    </w:p>
    <w:p w14:paraId="40E8EB7C" w14:textId="77777777" w:rsidR="00D46B4D" w:rsidRPr="00D27132" w:rsidRDefault="00D46B4D" w:rsidP="00D46B4D">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429EC2B9" w14:textId="77777777" w:rsidR="00D46B4D" w:rsidRPr="00D27132" w:rsidRDefault="00D46B4D" w:rsidP="00D46B4D">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FA10268" w14:textId="77777777" w:rsidR="00D46B4D" w:rsidRPr="00D27132" w:rsidRDefault="00D46B4D" w:rsidP="00D46B4D">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EE62965" w14:textId="77777777" w:rsidR="00D46B4D" w:rsidRPr="00D27132" w:rsidRDefault="00D46B4D" w:rsidP="00D46B4D">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1ECEEAD3" w14:textId="77777777" w:rsidR="00D46B4D" w:rsidRPr="00D27132" w:rsidRDefault="00D46B4D" w:rsidP="00D46B4D">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0313600C" w14:textId="77777777" w:rsidR="00D46B4D" w:rsidRPr="00D27132" w:rsidRDefault="00D46B4D" w:rsidP="00D46B4D">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1958531A" w14:textId="77777777" w:rsidR="00D46B4D" w:rsidRPr="00D27132" w:rsidRDefault="00D46B4D" w:rsidP="00D46B4D">
      <w:pPr>
        <w:pStyle w:val="B3"/>
      </w:pPr>
      <w:r w:rsidRPr="00D27132">
        <w:lastRenderedPageBreak/>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C78BC66" w14:textId="77777777" w:rsidR="00D46B4D" w:rsidRPr="00D27132" w:rsidRDefault="00D46B4D" w:rsidP="00D46B4D">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6EE08F7C" w14:textId="77777777" w:rsidR="00D46B4D" w:rsidRPr="00D27132" w:rsidRDefault="00D46B4D" w:rsidP="00D46B4D">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37ED80C2" w14:textId="77777777" w:rsidR="00D46B4D" w:rsidRPr="00D27132" w:rsidRDefault="00D46B4D" w:rsidP="00D46B4D">
      <w:pPr>
        <w:pStyle w:val="B5"/>
      </w:pPr>
      <w:r w:rsidRPr="00D27132">
        <w:t>5&gt;</w:t>
      </w:r>
      <w:r w:rsidRPr="00D27132">
        <w:tab/>
        <w:t>for each best non-serving cell included in the measurement report:</w:t>
      </w:r>
    </w:p>
    <w:p w14:paraId="2D715DEE" w14:textId="77777777" w:rsidR="00D46B4D" w:rsidRPr="00D27132" w:rsidRDefault="00D46B4D" w:rsidP="00D46B4D">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712D49ED" w14:textId="77777777" w:rsidR="00D46B4D" w:rsidRPr="00D27132" w:rsidRDefault="00D46B4D" w:rsidP="00D46B4D">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7179FA76" w14:textId="77777777" w:rsidR="00D46B4D" w:rsidRPr="00D27132" w:rsidRDefault="00D46B4D" w:rsidP="00D46B4D">
      <w:pPr>
        <w:pStyle w:val="B2"/>
      </w:pPr>
      <w:r w:rsidRPr="00D27132">
        <w:t>2&gt;</w:t>
      </w:r>
      <w:r w:rsidRPr="00D27132">
        <w:tab/>
        <w:t>if the UE is in NE-DC and the measurement configuration that triggered this measurement report is associated with the MCG:</w:t>
      </w:r>
    </w:p>
    <w:p w14:paraId="6F8A7A53" w14:textId="77777777" w:rsidR="00D46B4D" w:rsidRPr="00D27132" w:rsidRDefault="00D46B4D" w:rsidP="00D46B4D">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E83ACED" w14:textId="77777777" w:rsidR="00D46B4D" w:rsidRPr="00D27132" w:rsidRDefault="00D46B4D" w:rsidP="00D46B4D">
      <w:pPr>
        <w:pStyle w:val="B4"/>
      </w:pPr>
      <w:r w:rsidRPr="00D27132">
        <w:t>4&gt;</w:t>
      </w:r>
      <w:r w:rsidRPr="00D27132">
        <w:tab/>
        <w:t xml:space="preserve">include </w:t>
      </w:r>
      <w:r w:rsidRPr="00D27132">
        <w:rPr>
          <w:i/>
        </w:rPr>
        <w:t>carrierFreq</w:t>
      </w:r>
      <w:r w:rsidRPr="00D27132">
        <w:t xml:space="preserve"> of the E-UTRA serving frequency;</w:t>
      </w:r>
    </w:p>
    <w:p w14:paraId="0C8DD3CC" w14:textId="77777777" w:rsidR="00D46B4D" w:rsidRPr="00D27132" w:rsidRDefault="00D46B4D" w:rsidP="00D46B4D">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3802E877" w14:textId="77777777" w:rsidR="00D46B4D" w:rsidRPr="00D27132" w:rsidRDefault="00D46B4D" w:rsidP="00D46B4D">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29CEF46" w14:textId="77777777" w:rsidR="00D46B4D" w:rsidRPr="00D27132" w:rsidRDefault="00D46B4D" w:rsidP="00D46B4D">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39944CA9" w14:textId="77777777" w:rsidR="00D46B4D" w:rsidRPr="00D27132" w:rsidRDefault="00D46B4D" w:rsidP="00D46B4D">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094DCF62" w14:textId="77777777" w:rsidR="00D46B4D" w:rsidRPr="00D27132" w:rsidRDefault="00D46B4D" w:rsidP="00D46B4D">
      <w:pPr>
        <w:pStyle w:val="B2"/>
      </w:pPr>
      <w:r w:rsidRPr="00D27132">
        <w:t>2&gt;</w:t>
      </w:r>
      <w:r w:rsidRPr="00D27132">
        <w:tab/>
        <w:t>if the UE is in NR-DC and the measurement configuration that triggered this measurement report is associated with the MCG:</w:t>
      </w:r>
    </w:p>
    <w:p w14:paraId="091989DE" w14:textId="77777777" w:rsidR="00D46B4D" w:rsidRPr="00D27132" w:rsidRDefault="00D46B4D" w:rsidP="00D46B4D">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33CAC405" w14:textId="77777777" w:rsidR="00D46B4D" w:rsidRPr="00D27132" w:rsidRDefault="00D46B4D" w:rsidP="00D46B4D">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04CEBA67" w14:textId="77777777" w:rsidR="00D46B4D" w:rsidRPr="00D27132" w:rsidRDefault="00D46B4D" w:rsidP="00D46B4D">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09D1B8F2" w14:textId="77777777" w:rsidR="00D46B4D" w:rsidRPr="00D27132" w:rsidRDefault="00D46B4D" w:rsidP="00D46B4D">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4DB0BFE1" w14:textId="77777777" w:rsidR="00D46B4D" w:rsidRPr="00D27132" w:rsidRDefault="00D46B4D" w:rsidP="00D46B4D">
      <w:pPr>
        <w:pStyle w:val="B4"/>
      </w:pPr>
      <w:r w:rsidRPr="00D27132">
        <w:t>4&gt;</w:t>
      </w:r>
      <w:r w:rsidRPr="00D27132">
        <w:tab/>
        <w:t>else:</w:t>
      </w:r>
    </w:p>
    <w:p w14:paraId="10BDFBC6" w14:textId="77777777" w:rsidR="00D46B4D" w:rsidRPr="00D27132" w:rsidRDefault="00D46B4D" w:rsidP="00D46B4D">
      <w:pPr>
        <w:pStyle w:val="B5"/>
      </w:pPr>
      <w:r w:rsidRPr="00D27132">
        <w:t>5&gt;</w:t>
      </w:r>
      <w:r w:rsidRPr="00D27132">
        <w:tab/>
        <w:t>if SSB based serving cell measurements are available according to the measurement configuration associated with the SCG:</w:t>
      </w:r>
    </w:p>
    <w:p w14:paraId="63709705" w14:textId="77777777" w:rsidR="00D46B4D" w:rsidRPr="00D27132" w:rsidRDefault="00D46B4D" w:rsidP="00D46B4D">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715E8E94" w14:textId="77777777" w:rsidR="00D46B4D" w:rsidRPr="00D27132" w:rsidRDefault="00D46B4D" w:rsidP="00D46B4D">
      <w:pPr>
        <w:pStyle w:val="B5"/>
      </w:pPr>
      <w:r w:rsidRPr="00D27132">
        <w:lastRenderedPageBreak/>
        <w:t>5&gt;</w:t>
      </w:r>
      <w:r w:rsidRPr="00D27132">
        <w:tab/>
        <w:t>else if CSI-RS based serving cell measurements are available according to the measurement configuration associated with the SCG:</w:t>
      </w:r>
    </w:p>
    <w:p w14:paraId="5390B5F5" w14:textId="77777777" w:rsidR="00D46B4D" w:rsidRPr="00D27132" w:rsidRDefault="00D46B4D" w:rsidP="00D46B4D">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71A14AF2" w14:textId="77777777" w:rsidR="00D46B4D" w:rsidRPr="00D27132" w:rsidRDefault="00D46B4D" w:rsidP="00D46B4D">
      <w:pPr>
        <w:pStyle w:val="B4"/>
      </w:pPr>
      <w:r w:rsidRPr="00D27132">
        <w:t>4&gt;</w:t>
      </w:r>
      <w:r w:rsidRPr="00D27132">
        <w:tab/>
        <w:t>if results for the serving cell derived based on SSB are included:</w:t>
      </w:r>
    </w:p>
    <w:p w14:paraId="53C5290A" w14:textId="77777777" w:rsidR="00D46B4D" w:rsidRPr="00D27132" w:rsidRDefault="00D46B4D" w:rsidP="00D46B4D">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4DC439AD" w14:textId="77777777" w:rsidR="00D46B4D" w:rsidRPr="00D27132" w:rsidRDefault="00D46B4D" w:rsidP="00D46B4D">
      <w:pPr>
        <w:pStyle w:val="B4"/>
      </w:pPr>
      <w:r w:rsidRPr="00D27132">
        <w:t>4&gt;</w:t>
      </w:r>
      <w:r w:rsidRPr="00D27132">
        <w:tab/>
        <w:t>if results for the serving cell derived based on CSI-RS are included:</w:t>
      </w:r>
    </w:p>
    <w:p w14:paraId="7BE581E7" w14:textId="77777777" w:rsidR="00D46B4D" w:rsidRPr="00D27132" w:rsidRDefault="00D46B4D" w:rsidP="00D46B4D">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2EB575E0" w14:textId="77777777" w:rsidR="00D46B4D" w:rsidRPr="00D27132" w:rsidRDefault="00D46B4D" w:rsidP="00D46B4D">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277EF11" w14:textId="77777777" w:rsidR="00D46B4D" w:rsidRPr="00D27132" w:rsidRDefault="00D46B4D" w:rsidP="00D46B4D">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4E1B06BD" w14:textId="77777777" w:rsidR="00D46B4D" w:rsidRPr="00D27132" w:rsidRDefault="00D46B4D" w:rsidP="00D46B4D">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7DDE56E7" w14:textId="77777777" w:rsidR="00D46B4D" w:rsidRPr="00D27132" w:rsidRDefault="00D46B4D" w:rsidP="00D46B4D">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55B8CF62" w14:textId="77777777" w:rsidR="00D46B4D" w:rsidRPr="00D27132" w:rsidRDefault="00D46B4D" w:rsidP="00D46B4D">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2DF8B8FF" w14:textId="77777777" w:rsidR="00D46B4D" w:rsidRPr="00D27132" w:rsidRDefault="00D46B4D" w:rsidP="00D46B4D">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39DDD2AC" w14:textId="77777777" w:rsidR="00D46B4D" w:rsidRPr="00D27132" w:rsidRDefault="00D46B4D" w:rsidP="00D46B4D">
      <w:pPr>
        <w:pStyle w:val="B8"/>
        <w:rPr>
          <w:lang w:val="en-GB"/>
        </w:rPr>
      </w:pPr>
      <w:r w:rsidRPr="00D27132">
        <w:rPr>
          <w:lang w:val="en-GB"/>
        </w:rPr>
        <w:t>8&gt;</w:t>
      </w:r>
      <w:r w:rsidRPr="00D27132">
        <w:rPr>
          <w:lang w:val="en-GB"/>
        </w:rPr>
        <w:tab/>
        <w:t>for each best non-serving cell included in the measurement report:</w:t>
      </w:r>
    </w:p>
    <w:p w14:paraId="0DE7E7A1" w14:textId="77777777" w:rsidR="00D46B4D" w:rsidRPr="00D27132" w:rsidRDefault="00D46B4D" w:rsidP="00D46B4D">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14ADC87C" w14:textId="77777777" w:rsidR="00D46B4D" w:rsidRPr="00D27132" w:rsidRDefault="00D46B4D" w:rsidP="00D46B4D">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69F0EAFA" w14:textId="77777777" w:rsidR="00D46B4D" w:rsidRPr="00D27132" w:rsidRDefault="00D46B4D" w:rsidP="00D46B4D">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5A735FEC" w14:textId="77777777" w:rsidR="00D46B4D" w:rsidRPr="00D27132" w:rsidRDefault="00D46B4D" w:rsidP="00D46B4D">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1733B82E" w14:textId="77777777" w:rsidR="00D46B4D" w:rsidRPr="00D27132" w:rsidRDefault="00D46B4D" w:rsidP="00D46B4D">
      <w:pPr>
        <w:pStyle w:val="B1"/>
      </w:pPr>
      <w:r w:rsidRPr="00D27132">
        <w:t>1&gt;</w:t>
      </w:r>
      <w:r w:rsidRPr="00D27132">
        <w:tab/>
        <w:t>if there is at least one applicable neighbouring cell to report:</w:t>
      </w:r>
    </w:p>
    <w:p w14:paraId="362D6F37" w14:textId="77777777" w:rsidR="00D46B4D" w:rsidRPr="00D27132" w:rsidRDefault="00D46B4D" w:rsidP="00D46B4D">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81054CB" w14:textId="77777777" w:rsidR="00D46B4D" w:rsidRPr="00D27132" w:rsidRDefault="00D46B4D" w:rsidP="00D46B4D">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7591B1FB" w14:textId="77777777" w:rsidR="00D46B4D" w:rsidRPr="00D27132" w:rsidRDefault="00D46B4D" w:rsidP="00D46B4D">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7165D9E6" w14:textId="77777777" w:rsidR="00D46B4D" w:rsidRPr="00D27132" w:rsidRDefault="00D46B4D" w:rsidP="00D46B4D">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6B654629" w14:textId="77777777" w:rsidR="00D46B4D" w:rsidRPr="00D27132" w:rsidRDefault="00D46B4D" w:rsidP="00D46B4D">
      <w:pPr>
        <w:pStyle w:val="B4"/>
      </w:pPr>
      <w:r w:rsidRPr="00D27132">
        <w:lastRenderedPageBreak/>
        <w:t>4&gt;</w:t>
      </w:r>
      <w:r w:rsidRPr="00D27132">
        <w:tab/>
        <w:t>else:</w:t>
      </w:r>
    </w:p>
    <w:p w14:paraId="27418B9B" w14:textId="77777777" w:rsidR="00D46B4D" w:rsidRPr="00D27132" w:rsidRDefault="00D46B4D" w:rsidP="00D46B4D">
      <w:pPr>
        <w:pStyle w:val="B5"/>
      </w:pPr>
      <w:r w:rsidRPr="00D27132">
        <w:t>5&gt;</w:t>
      </w:r>
      <w:r w:rsidRPr="00D27132">
        <w:tab/>
        <w:t>include the applicable cells for which the new measurement results became available since the last periodical reporting or since the measurement was initiated or reset;</w:t>
      </w:r>
    </w:p>
    <w:p w14:paraId="189584C4" w14:textId="77777777" w:rsidR="00D46B4D" w:rsidRPr="00D27132" w:rsidRDefault="00D46B4D" w:rsidP="00D46B4D">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3B13034F" w14:textId="77777777" w:rsidR="00D46B4D" w:rsidRPr="00D27132" w:rsidRDefault="00D46B4D" w:rsidP="00D46B4D">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6372B8B3" w14:textId="77777777" w:rsidR="00D46B4D" w:rsidRPr="00D27132" w:rsidRDefault="00D46B4D" w:rsidP="00D46B4D">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4324A469" w14:textId="77777777" w:rsidR="00D46B4D" w:rsidRPr="00D27132" w:rsidRDefault="00D46B4D" w:rsidP="00D46B4D">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6FC433DF" w14:textId="77777777" w:rsidR="00D46B4D" w:rsidRPr="00D27132" w:rsidRDefault="00D46B4D" w:rsidP="00D46B4D">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5506E926" w14:textId="77777777" w:rsidR="00D46B4D" w:rsidRPr="00D27132" w:rsidRDefault="00D46B4D" w:rsidP="00D46B4D">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052B2974" w14:textId="77777777" w:rsidR="00D46B4D" w:rsidRPr="00D27132" w:rsidRDefault="00D46B4D" w:rsidP="00D46B4D">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63E20807" w14:textId="77777777" w:rsidR="00D46B4D" w:rsidRPr="00D27132" w:rsidRDefault="00D46B4D" w:rsidP="00D46B4D">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15AD9EB" w14:textId="77777777" w:rsidR="00D46B4D" w:rsidRPr="00D27132" w:rsidRDefault="00D46B4D" w:rsidP="00D46B4D">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4567035B" w14:textId="77777777" w:rsidR="00D46B4D" w:rsidRPr="00D27132" w:rsidRDefault="00D46B4D" w:rsidP="00D46B4D">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1BF8A4FC" w14:textId="77777777" w:rsidR="00D46B4D" w:rsidRPr="00D27132" w:rsidRDefault="00D46B4D" w:rsidP="00D46B4D">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2CDE12BE" w14:textId="77777777" w:rsidR="00D46B4D" w:rsidRPr="00D27132" w:rsidRDefault="00D46B4D" w:rsidP="00D46B4D">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5E81C988" w14:textId="77777777" w:rsidR="00D46B4D" w:rsidRPr="00D27132" w:rsidRDefault="00D46B4D" w:rsidP="00D46B4D">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341D3D53" w14:textId="77777777" w:rsidR="00D46B4D" w:rsidRPr="00D27132" w:rsidRDefault="00D46B4D" w:rsidP="00D46B4D">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60C6679A" w14:textId="77777777" w:rsidR="00D46B4D" w:rsidRPr="00D27132" w:rsidRDefault="00D46B4D" w:rsidP="00D46B4D">
      <w:pPr>
        <w:pStyle w:val="B2"/>
      </w:pPr>
      <w:r w:rsidRPr="00D27132">
        <w:t>2&gt;</w:t>
      </w:r>
      <w:r w:rsidRPr="00D27132">
        <w:tab/>
        <w:t>else:</w:t>
      </w:r>
    </w:p>
    <w:p w14:paraId="36815F9B" w14:textId="77777777" w:rsidR="00D46B4D" w:rsidRPr="00D27132" w:rsidRDefault="00D46B4D" w:rsidP="00D46B4D">
      <w:pPr>
        <w:pStyle w:val="B3"/>
      </w:pPr>
      <w:r w:rsidRPr="00D27132">
        <w:t>3&gt;</w:t>
      </w:r>
      <w:r w:rsidRPr="00D27132">
        <w:tab/>
        <w:t xml:space="preserve">if the cell indicated by </w:t>
      </w:r>
      <w:r w:rsidRPr="00D27132">
        <w:rPr>
          <w:i/>
        </w:rPr>
        <w:t>cellForWhichToReportCGI</w:t>
      </w:r>
      <w:r w:rsidRPr="00D27132">
        <w:t xml:space="preserve"> is an NR cell:</w:t>
      </w:r>
    </w:p>
    <w:p w14:paraId="1C3D7CED" w14:textId="77777777" w:rsidR="00D46B4D" w:rsidRPr="00D27132" w:rsidRDefault="00D46B4D" w:rsidP="00D46B4D">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DEE4BBD" w14:textId="77777777" w:rsidR="00D46B4D" w:rsidRPr="00D27132" w:rsidRDefault="00D46B4D" w:rsidP="00D46B4D">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39DC81FA" w14:textId="77777777" w:rsidR="00D46B4D" w:rsidRPr="00D27132" w:rsidRDefault="00D46B4D" w:rsidP="00D46B4D">
      <w:pPr>
        <w:pStyle w:val="B5"/>
      </w:pPr>
      <w:r w:rsidRPr="00D27132">
        <w:t>5&gt;</w:t>
      </w:r>
      <w:r w:rsidRPr="00D27132">
        <w:tab/>
        <w:t xml:space="preserve">include </w:t>
      </w:r>
      <w:r w:rsidRPr="00D27132">
        <w:rPr>
          <w:i/>
        </w:rPr>
        <w:t>frequencyBandList</w:t>
      </w:r>
      <w:r w:rsidRPr="00D27132">
        <w:t xml:space="preserve"> if available;</w:t>
      </w:r>
    </w:p>
    <w:p w14:paraId="5B733873" w14:textId="77777777" w:rsidR="00D46B4D" w:rsidRPr="00D27132" w:rsidRDefault="00D46B4D" w:rsidP="00D46B4D">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6E496B71" w14:textId="77777777" w:rsidR="00D46B4D" w:rsidRPr="00D27132" w:rsidRDefault="00D46B4D" w:rsidP="00D46B4D">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11ABBBD3" w14:textId="77777777" w:rsidR="00D46B4D" w:rsidRPr="00D27132" w:rsidRDefault="00D46B4D" w:rsidP="00D46B4D">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0451452E" w14:textId="77777777" w:rsidR="00D46B4D" w:rsidRPr="00D27132" w:rsidRDefault="00D46B4D" w:rsidP="00D46B4D">
      <w:pPr>
        <w:pStyle w:val="B4"/>
      </w:pPr>
      <w:r w:rsidRPr="00D27132">
        <w:lastRenderedPageBreak/>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3CD799AD" w14:textId="77777777" w:rsidR="00D46B4D" w:rsidRPr="00D27132" w:rsidRDefault="00D46B4D" w:rsidP="00D46B4D">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362F62E1" w14:textId="77777777" w:rsidR="00D46B4D" w:rsidRPr="00D27132" w:rsidRDefault="00D46B4D" w:rsidP="00D46B4D">
      <w:pPr>
        <w:pStyle w:val="B3"/>
      </w:pPr>
      <w:r w:rsidRPr="00D27132">
        <w:t>3&gt;</w:t>
      </w:r>
      <w:r w:rsidRPr="00D27132">
        <w:tab/>
        <w:t xml:space="preserve">if the cell indicated by </w:t>
      </w:r>
      <w:r w:rsidRPr="00D27132">
        <w:rPr>
          <w:i/>
        </w:rPr>
        <w:t>cellForWhichToReportCGI</w:t>
      </w:r>
      <w:r w:rsidRPr="00D27132">
        <w:t xml:space="preserve"> is an E-UTRA cell:</w:t>
      </w:r>
    </w:p>
    <w:p w14:paraId="52F13431" w14:textId="77777777" w:rsidR="00D46B4D" w:rsidRPr="00D27132" w:rsidRDefault="00D46B4D" w:rsidP="00D46B4D">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0A6C2F92" w14:textId="77777777" w:rsidR="00D46B4D" w:rsidRPr="00D27132" w:rsidRDefault="00D46B4D" w:rsidP="00D46B4D">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73699980" w14:textId="77777777" w:rsidR="00D46B4D" w:rsidRPr="00D27132" w:rsidRDefault="00D46B4D" w:rsidP="00D46B4D">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3532BCCF" w14:textId="77777777" w:rsidR="00D46B4D" w:rsidRPr="00D27132" w:rsidRDefault="00D46B4D" w:rsidP="00D46B4D">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76822E08" w14:textId="77777777" w:rsidR="00D46B4D" w:rsidRPr="00D27132" w:rsidRDefault="00D46B4D" w:rsidP="00D46B4D">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7B2CEB21" w14:textId="77777777" w:rsidR="00D46B4D" w:rsidRPr="00D27132" w:rsidRDefault="00D46B4D" w:rsidP="00D46B4D">
      <w:pPr>
        <w:pStyle w:val="B5"/>
      </w:pPr>
      <w:r w:rsidRPr="00D27132">
        <w:t>5&gt;</w:t>
      </w:r>
      <w:r w:rsidRPr="00D27132">
        <w:tab/>
        <w:t xml:space="preserve">include the </w:t>
      </w:r>
      <w:r w:rsidRPr="00D27132">
        <w:rPr>
          <w:i/>
        </w:rPr>
        <w:t>freqBandIndicator</w:t>
      </w:r>
      <w:r w:rsidRPr="00D27132">
        <w:t>;</w:t>
      </w:r>
    </w:p>
    <w:p w14:paraId="05454581" w14:textId="77777777" w:rsidR="00D46B4D" w:rsidRPr="00D27132" w:rsidRDefault="00D46B4D" w:rsidP="00D46B4D">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D882AB9" w14:textId="77777777" w:rsidR="00D46B4D" w:rsidRPr="00D27132" w:rsidRDefault="00D46B4D" w:rsidP="00D46B4D">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7BDBD245" w14:textId="77777777" w:rsidR="00D46B4D" w:rsidRPr="00D27132" w:rsidRDefault="00D46B4D" w:rsidP="00D46B4D">
      <w:pPr>
        <w:pStyle w:val="B1"/>
      </w:pPr>
      <w:r w:rsidRPr="00D27132">
        <w:t>1&gt;</w:t>
      </w:r>
      <w:r w:rsidRPr="00D27132">
        <w:tab/>
        <w:t xml:space="preserve">if the corresponding </w:t>
      </w:r>
      <w:r w:rsidRPr="00D27132">
        <w:rPr>
          <w:i/>
        </w:rPr>
        <w:t>measObject</w:t>
      </w:r>
      <w:r w:rsidRPr="00D27132">
        <w:t xml:space="preserve"> concerns NR:</w:t>
      </w:r>
    </w:p>
    <w:p w14:paraId="3B1EA3D1" w14:textId="77777777" w:rsidR="00D46B4D" w:rsidRPr="00D27132" w:rsidRDefault="00D46B4D" w:rsidP="00D46B4D">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217F616B" w14:textId="77777777" w:rsidR="00D46B4D" w:rsidRPr="00D27132" w:rsidRDefault="00D46B4D" w:rsidP="00D46B4D">
      <w:pPr>
        <w:pStyle w:val="B3"/>
      </w:pPr>
      <w:r w:rsidRPr="00D27132">
        <w:t>3&gt;</w:t>
      </w:r>
      <w:r w:rsidRPr="00D27132">
        <w:tab/>
        <w:t xml:space="preserve">set the </w:t>
      </w:r>
      <w:r w:rsidRPr="00D27132">
        <w:rPr>
          <w:i/>
        </w:rPr>
        <w:t xml:space="preserve">measResultSFTD-NR </w:t>
      </w:r>
      <w:r w:rsidRPr="00D27132">
        <w:t>in accordance with the following:</w:t>
      </w:r>
    </w:p>
    <w:p w14:paraId="2EC90D34" w14:textId="77777777" w:rsidR="00D46B4D" w:rsidRPr="00D27132" w:rsidRDefault="00D46B4D" w:rsidP="00D46B4D">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720C5ABB" w14:textId="77777777" w:rsidR="00D46B4D" w:rsidRPr="00D27132" w:rsidRDefault="00D46B4D" w:rsidP="00D46B4D">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5F01A5C7" w14:textId="77777777" w:rsidR="00D46B4D" w:rsidRPr="00D27132" w:rsidRDefault="00D46B4D" w:rsidP="00D46B4D">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D41A838" w14:textId="77777777" w:rsidR="00D46B4D" w:rsidRPr="00D27132" w:rsidRDefault="00D46B4D" w:rsidP="00D46B4D">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3ADF5FE2" w14:textId="77777777" w:rsidR="00D46B4D" w:rsidRPr="00D27132" w:rsidRDefault="00D46B4D" w:rsidP="00D46B4D">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266E3E64" w14:textId="77777777" w:rsidR="00D46B4D" w:rsidRPr="00D27132" w:rsidRDefault="00D46B4D" w:rsidP="00D46B4D">
      <w:pPr>
        <w:pStyle w:val="B4"/>
      </w:pPr>
      <w:r w:rsidRPr="00D27132">
        <w:t>4&gt;</w:t>
      </w:r>
      <w:r w:rsidRPr="00D27132">
        <w:tab/>
        <w:t xml:space="preserve">set </w:t>
      </w:r>
      <w:r w:rsidRPr="00D27132">
        <w:rPr>
          <w:i/>
        </w:rPr>
        <w:t>physCellId</w:t>
      </w:r>
      <w:r w:rsidRPr="00D27132">
        <w:t xml:space="preserve"> to the physical cell identity of the concerned NR neighbour cell.</w:t>
      </w:r>
    </w:p>
    <w:p w14:paraId="6E5C3B45" w14:textId="77777777" w:rsidR="00D46B4D" w:rsidRPr="00D27132" w:rsidRDefault="00D46B4D" w:rsidP="00D46B4D">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635AC811" w14:textId="77777777" w:rsidR="00D46B4D" w:rsidRPr="00D27132" w:rsidRDefault="00D46B4D" w:rsidP="00D46B4D">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CBA13B6" w14:textId="77777777" w:rsidR="00D46B4D" w:rsidRPr="00D27132" w:rsidRDefault="00D46B4D" w:rsidP="00D46B4D">
      <w:pPr>
        <w:pStyle w:val="B5"/>
      </w:pPr>
      <w:r w:rsidRPr="00D27132">
        <w:t>5&gt;</w:t>
      </w:r>
      <w:r w:rsidRPr="00D27132">
        <w:tab/>
        <w:t xml:space="preserve">set </w:t>
      </w:r>
      <w:r w:rsidRPr="00D27132">
        <w:rPr>
          <w:i/>
        </w:rPr>
        <w:t>rsrp-Result</w:t>
      </w:r>
      <w:r w:rsidRPr="00D27132">
        <w:t xml:space="preserve"> to the RSRP of the concerned cell derived based on SSB;</w:t>
      </w:r>
    </w:p>
    <w:p w14:paraId="7992F74B" w14:textId="77777777" w:rsidR="00D46B4D" w:rsidRPr="00D27132" w:rsidRDefault="00D46B4D" w:rsidP="00D46B4D">
      <w:pPr>
        <w:pStyle w:val="B1"/>
      </w:pPr>
      <w:r w:rsidRPr="00D27132">
        <w:t>1&gt;</w:t>
      </w:r>
      <w:r w:rsidRPr="00D27132">
        <w:tab/>
        <w:t xml:space="preserve">else if the corresponding </w:t>
      </w:r>
      <w:r w:rsidRPr="00D27132">
        <w:rPr>
          <w:i/>
        </w:rPr>
        <w:t>measObject</w:t>
      </w:r>
      <w:r w:rsidRPr="00D27132">
        <w:t xml:space="preserve"> concerns E-UTRA:</w:t>
      </w:r>
    </w:p>
    <w:p w14:paraId="1625F1B5" w14:textId="77777777" w:rsidR="00D46B4D" w:rsidRPr="00D27132" w:rsidRDefault="00D46B4D" w:rsidP="00D46B4D">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48B6712A" w14:textId="77777777" w:rsidR="00D46B4D" w:rsidRPr="00D27132" w:rsidRDefault="00D46B4D" w:rsidP="00D46B4D">
      <w:pPr>
        <w:pStyle w:val="B3"/>
      </w:pPr>
      <w:r w:rsidRPr="00D27132">
        <w:t>3&gt;</w:t>
      </w:r>
      <w:r w:rsidRPr="00D27132">
        <w:tab/>
        <w:t xml:space="preserve">set the </w:t>
      </w:r>
      <w:r w:rsidRPr="00D27132">
        <w:rPr>
          <w:i/>
        </w:rPr>
        <w:t xml:space="preserve">measResultSFTD-EUTRA </w:t>
      </w:r>
      <w:r w:rsidRPr="00D27132">
        <w:t>in accordance with the following:</w:t>
      </w:r>
    </w:p>
    <w:p w14:paraId="1A202BE1" w14:textId="77777777" w:rsidR="00D46B4D" w:rsidRPr="00D27132" w:rsidRDefault="00D46B4D" w:rsidP="00D46B4D">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40257D" w14:textId="77777777" w:rsidR="00D46B4D" w:rsidRPr="00D27132" w:rsidRDefault="00D46B4D" w:rsidP="00D46B4D">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3AEB0294" w14:textId="77777777" w:rsidR="00D46B4D" w:rsidRPr="00D27132" w:rsidRDefault="00D46B4D" w:rsidP="00D46B4D">
      <w:pPr>
        <w:pStyle w:val="B5"/>
      </w:pPr>
      <w:r w:rsidRPr="00D27132">
        <w:t>5&gt;</w:t>
      </w:r>
      <w:r w:rsidRPr="00D27132">
        <w:tab/>
        <w:t xml:space="preserve">set </w:t>
      </w:r>
      <w:r w:rsidRPr="00D27132">
        <w:rPr>
          <w:i/>
        </w:rPr>
        <w:t>rsrpResult-EUTRA</w:t>
      </w:r>
      <w:r w:rsidRPr="00D27132">
        <w:t xml:space="preserve"> to the RSRP of the EUTRA PSCell;</w:t>
      </w:r>
    </w:p>
    <w:p w14:paraId="64CEBD42" w14:textId="77777777" w:rsidR="00D46B4D" w:rsidRPr="00D27132" w:rsidRDefault="00D46B4D" w:rsidP="00D46B4D">
      <w:pPr>
        <w:pStyle w:val="B1"/>
        <w:rPr>
          <w:rFonts w:eastAsia="DengXian"/>
        </w:rPr>
      </w:pPr>
      <w:r w:rsidRPr="00D27132">
        <w:rPr>
          <w:rFonts w:eastAsia="DengXian"/>
        </w:rPr>
        <w:t>1&gt;</w:t>
      </w:r>
      <w:r w:rsidRPr="00D27132">
        <w:rPr>
          <w:rFonts w:eastAsia="DengXian"/>
        </w:rPr>
        <w:tab/>
        <w:t>if average uplink PDCP delay values are available:</w:t>
      </w:r>
    </w:p>
    <w:p w14:paraId="6A3F707B" w14:textId="77777777" w:rsidR="00D46B4D" w:rsidRPr="00D27132" w:rsidRDefault="00D46B4D" w:rsidP="00D46B4D">
      <w:pPr>
        <w:pStyle w:val="B2"/>
      </w:pPr>
      <w:r w:rsidRPr="00D27132">
        <w:rPr>
          <w:rFonts w:eastAsia="DengXian"/>
        </w:rPr>
        <w:lastRenderedPageBreak/>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1ECB00EB" w14:textId="77777777" w:rsidR="00D46B4D" w:rsidRPr="00D27132" w:rsidRDefault="00D46B4D" w:rsidP="00D46B4D">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6CEEEFDD" w14:textId="77777777" w:rsidR="00D46B4D" w:rsidRPr="00D27132" w:rsidRDefault="00D46B4D" w:rsidP="00D46B4D">
      <w:pPr>
        <w:pStyle w:val="B2"/>
      </w:pPr>
      <w:r w:rsidRPr="00D27132">
        <w:t>2&gt;</w:t>
      </w:r>
      <w:r w:rsidRPr="00D27132">
        <w:tab/>
        <w:t xml:space="preserve">include the </w:t>
      </w:r>
      <w:r w:rsidRPr="00D27132">
        <w:rPr>
          <w:i/>
        </w:rPr>
        <w:t>locationTimestamp</w:t>
      </w:r>
      <w:r w:rsidRPr="00D27132">
        <w:t>;</w:t>
      </w:r>
    </w:p>
    <w:p w14:paraId="2574EFD7" w14:textId="77777777" w:rsidR="00D46B4D" w:rsidRPr="00D27132" w:rsidRDefault="00D46B4D" w:rsidP="00D46B4D">
      <w:pPr>
        <w:pStyle w:val="B2"/>
      </w:pPr>
      <w:r w:rsidRPr="00D27132">
        <w:t>2&gt;</w:t>
      </w:r>
      <w:r w:rsidRPr="00D27132">
        <w:tab/>
        <w:t xml:space="preserve">include the </w:t>
      </w:r>
      <w:r w:rsidRPr="00D27132">
        <w:rPr>
          <w:i/>
          <w:iCs/>
        </w:rPr>
        <w:t>locationCoordinate</w:t>
      </w:r>
      <w:r w:rsidRPr="00D27132">
        <w:t>, if available;</w:t>
      </w:r>
    </w:p>
    <w:p w14:paraId="1221DD01" w14:textId="77777777" w:rsidR="00D46B4D" w:rsidRPr="00D27132" w:rsidRDefault="00D46B4D" w:rsidP="00D46B4D">
      <w:pPr>
        <w:pStyle w:val="B2"/>
      </w:pPr>
      <w:r w:rsidRPr="00D27132">
        <w:t>2&gt;</w:t>
      </w:r>
      <w:r w:rsidRPr="00D27132">
        <w:tab/>
        <w:t xml:space="preserve">include the </w:t>
      </w:r>
      <w:r w:rsidRPr="00D27132">
        <w:rPr>
          <w:i/>
          <w:iCs/>
        </w:rPr>
        <w:t>velocityEstimate</w:t>
      </w:r>
      <w:r w:rsidRPr="00D27132">
        <w:t>, if available;</w:t>
      </w:r>
    </w:p>
    <w:p w14:paraId="3828374C" w14:textId="77777777" w:rsidR="00D46B4D" w:rsidRPr="00D27132" w:rsidRDefault="00D46B4D" w:rsidP="00D46B4D">
      <w:pPr>
        <w:pStyle w:val="B2"/>
      </w:pPr>
      <w:r w:rsidRPr="00D27132">
        <w:t>2&gt;</w:t>
      </w:r>
      <w:r w:rsidRPr="00D27132">
        <w:tab/>
        <w:t xml:space="preserve">include the </w:t>
      </w:r>
      <w:r w:rsidRPr="00D27132">
        <w:rPr>
          <w:i/>
          <w:iCs/>
        </w:rPr>
        <w:t>locationError</w:t>
      </w:r>
      <w:r w:rsidRPr="00D27132">
        <w:t>, if available;</w:t>
      </w:r>
    </w:p>
    <w:p w14:paraId="79DE2078" w14:textId="77777777" w:rsidR="00D46B4D" w:rsidRPr="00D27132" w:rsidRDefault="00D46B4D" w:rsidP="00D46B4D">
      <w:pPr>
        <w:pStyle w:val="B2"/>
      </w:pPr>
      <w:r w:rsidRPr="00D27132">
        <w:t>2&gt;</w:t>
      </w:r>
      <w:r w:rsidRPr="00D27132">
        <w:tab/>
        <w:t xml:space="preserve">include the </w:t>
      </w:r>
      <w:r w:rsidRPr="00D27132">
        <w:rPr>
          <w:i/>
          <w:iCs/>
        </w:rPr>
        <w:t>locationSource</w:t>
      </w:r>
      <w:r w:rsidRPr="00D27132">
        <w:t>, if available;</w:t>
      </w:r>
    </w:p>
    <w:p w14:paraId="59908ED5" w14:textId="77777777" w:rsidR="00D46B4D" w:rsidRPr="00D27132" w:rsidRDefault="00D46B4D" w:rsidP="00D46B4D">
      <w:pPr>
        <w:pStyle w:val="B2"/>
      </w:pPr>
      <w:r w:rsidRPr="00D27132">
        <w:t>2&gt;</w:t>
      </w:r>
      <w:r w:rsidRPr="00D27132">
        <w:tab/>
        <w:t xml:space="preserve">if available, include the </w:t>
      </w:r>
      <w:r w:rsidRPr="00D27132">
        <w:rPr>
          <w:i/>
          <w:iCs/>
        </w:rPr>
        <w:t>gnss-TOD-msec</w:t>
      </w:r>
      <w:r w:rsidRPr="00D27132">
        <w:t>,</w:t>
      </w:r>
    </w:p>
    <w:p w14:paraId="19C4694F" w14:textId="77777777" w:rsidR="00D46B4D" w:rsidRPr="00D27132" w:rsidRDefault="00D46B4D" w:rsidP="00D46B4D">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1F08ACB4" w14:textId="77777777" w:rsidR="00D46B4D" w:rsidRPr="00D27132" w:rsidRDefault="00D46B4D" w:rsidP="00D46B4D">
      <w:pPr>
        <w:pStyle w:val="B2"/>
      </w:pPr>
      <w:r w:rsidRPr="00D27132">
        <w:t>2&gt;</w:t>
      </w:r>
      <w:r w:rsidRPr="00D27132">
        <w:tab/>
        <w:t xml:space="preserve">if available, include the </w:t>
      </w:r>
      <w:r w:rsidRPr="00D27132">
        <w:rPr>
          <w:i/>
          <w:iCs/>
        </w:rPr>
        <w:t>LogMeasResultWLAN</w:t>
      </w:r>
      <w:r w:rsidRPr="00D27132">
        <w:t>, in order of decreasing RSSI for WLAN APs;</w:t>
      </w:r>
    </w:p>
    <w:p w14:paraId="2AD6474A" w14:textId="77777777" w:rsidR="00D46B4D" w:rsidRPr="00D27132" w:rsidRDefault="00D46B4D" w:rsidP="00D46B4D">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979A9D0" w14:textId="77777777" w:rsidR="00D46B4D" w:rsidRPr="00D27132" w:rsidRDefault="00D46B4D" w:rsidP="00D46B4D">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4B7478CA" w14:textId="77777777" w:rsidR="00D46B4D" w:rsidRPr="00D27132" w:rsidRDefault="00D46B4D" w:rsidP="00D46B4D">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4E4AAA55" w14:textId="77777777" w:rsidR="00D46B4D" w:rsidRPr="00D27132" w:rsidRDefault="00D46B4D" w:rsidP="00D46B4D">
      <w:pPr>
        <w:pStyle w:val="B2"/>
      </w:pPr>
      <w:r w:rsidRPr="00D27132">
        <w:t>2&gt;</w:t>
      </w:r>
      <w:r w:rsidRPr="00D27132">
        <w:tab/>
        <w:t xml:space="preserve">if available, include the </w:t>
      </w:r>
      <w:r w:rsidRPr="00D27132">
        <w:rPr>
          <w:i/>
          <w:iCs/>
        </w:rPr>
        <w:t>sensor-MeasurementInformation</w:t>
      </w:r>
      <w:r w:rsidRPr="00D27132">
        <w:t>;</w:t>
      </w:r>
    </w:p>
    <w:p w14:paraId="21756DA0" w14:textId="77777777" w:rsidR="00D46B4D" w:rsidRPr="00D27132" w:rsidRDefault="00D46B4D" w:rsidP="00D46B4D">
      <w:pPr>
        <w:pStyle w:val="B2"/>
        <w:rPr>
          <w:i/>
        </w:rPr>
      </w:pPr>
      <w:r w:rsidRPr="00D27132">
        <w:t>2&gt;</w:t>
      </w:r>
      <w:r w:rsidRPr="00D27132">
        <w:tab/>
        <w:t xml:space="preserve">if available, include the </w:t>
      </w:r>
      <w:r w:rsidRPr="00D27132">
        <w:rPr>
          <w:i/>
          <w:iCs/>
        </w:rPr>
        <w:t>sensor-MotionInformation</w:t>
      </w:r>
      <w:r w:rsidRPr="00D27132">
        <w:t>;</w:t>
      </w:r>
    </w:p>
    <w:p w14:paraId="30FB586F" w14:textId="77777777" w:rsidR="00D46B4D" w:rsidRPr="00D27132" w:rsidRDefault="00D46B4D" w:rsidP="00D46B4D">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357C74D7" w14:textId="77777777" w:rsidR="00D46B4D" w:rsidRPr="00D27132" w:rsidRDefault="00D46B4D" w:rsidP="00D46B4D">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029B1FC5" w14:textId="77777777" w:rsidR="00D46B4D" w:rsidRPr="00D27132" w:rsidRDefault="00D46B4D" w:rsidP="00D46B4D">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41E7CDF" w14:textId="77777777" w:rsidR="00D46B4D" w:rsidRPr="00D27132" w:rsidRDefault="00D46B4D" w:rsidP="00D46B4D">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70A9223F" w14:textId="77777777" w:rsidR="00D46B4D" w:rsidRPr="00D27132" w:rsidRDefault="00D46B4D" w:rsidP="00D46B4D">
      <w:pPr>
        <w:pStyle w:val="B3"/>
        <w:rPr>
          <w:lang w:eastAsia="ko-KR"/>
        </w:rPr>
      </w:pPr>
      <w:r w:rsidRPr="00D27132">
        <w:t>3&gt;</w:t>
      </w:r>
      <w:r w:rsidRPr="00D27132">
        <w:tab/>
      </w:r>
      <w:r w:rsidRPr="00D27132">
        <w:rPr>
          <w:lang w:eastAsia="ko-KR"/>
        </w:rPr>
        <w:t>else:</w:t>
      </w:r>
    </w:p>
    <w:p w14:paraId="2393B450" w14:textId="77777777" w:rsidR="00D46B4D" w:rsidRPr="00D27132" w:rsidRDefault="00D46B4D" w:rsidP="00D46B4D">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74792A6A" w14:textId="77777777" w:rsidR="00D46B4D" w:rsidRPr="00D27132" w:rsidRDefault="00D46B4D" w:rsidP="00D46B4D">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675D1E0A" w14:textId="77777777" w:rsidR="00D46B4D" w:rsidRPr="00D27132" w:rsidRDefault="00D46B4D" w:rsidP="00D46B4D">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7A565772" w14:textId="77777777" w:rsidR="00D46B4D" w:rsidRPr="00D27132" w:rsidRDefault="00D46B4D" w:rsidP="00D46B4D">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5D65AD3E" w14:textId="77777777" w:rsidR="00D46B4D" w:rsidRPr="00D27132" w:rsidRDefault="00D46B4D" w:rsidP="00D46B4D">
      <w:pPr>
        <w:pStyle w:val="NO"/>
      </w:pPr>
      <w:r w:rsidRPr="00D27132">
        <w:t>NOTE 1:</w:t>
      </w:r>
      <w:r w:rsidRPr="00D27132">
        <w:tab/>
        <w:t>Void.</w:t>
      </w:r>
    </w:p>
    <w:p w14:paraId="20B4150B" w14:textId="77777777" w:rsidR="00D46B4D" w:rsidRPr="00D27132" w:rsidRDefault="00D46B4D" w:rsidP="00D46B4D">
      <w:pPr>
        <w:pStyle w:val="B1"/>
      </w:pPr>
      <w:r w:rsidRPr="00D27132">
        <w:t>1&gt;</w:t>
      </w:r>
      <w:r w:rsidRPr="00D27132">
        <w:tab/>
        <w:t>if there is at least one applicable CLI measurement resource to report:</w:t>
      </w:r>
    </w:p>
    <w:p w14:paraId="37980197" w14:textId="77777777" w:rsidR="00D46B4D" w:rsidRPr="00D27132" w:rsidRDefault="00D46B4D" w:rsidP="00D46B4D">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5D81D957" w14:textId="77777777" w:rsidR="00D46B4D" w:rsidRPr="00D27132" w:rsidRDefault="00D46B4D" w:rsidP="00D46B4D">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597BD67D" w14:textId="77777777" w:rsidR="00D46B4D" w:rsidRPr="00D27132" w:rsidRDefault="00D46B4D" w:rsidP="00D46B4D">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7EE06B39" w14:textId="77777777" w:rsidR="00D46B4D" w:rsidRPr="00D27132" w:rsidRDefault="00D46B4D" w:rsidP="00D46B4D">
      <w:pPr>
        <w:pStyle w:val="B5"/>
      </w:pPr>
      <w:r w:rsidRPr="00D27132">
        <w:lastRenderedPageBreak/>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027E668B" w14:textId="77777777" w:rsidR="00D46B4D" w:rsidRPr="00D27132" w:rsidRDefault="00D46B4D" w:rsidP="00D46B4D">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46308749" w14:textId="77777777" w:rsidR="00D46B4D" w:rsidRPr="00D27132" w:rsidRDefault="00D46B4D" w:rsidP="00D46B4D">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4EC2DC7A" w14:textId="77777777" w:rsidR="00D46B4D" w:rsidRPr="00D27132" w:rsidRDefault="00D46B4D" w:rsidP="00D46B4D">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249126D0" w14:textId="77777777" w:rsidR="00D46B4D" w:rsidRPr="00D27132" w:rsidRDefault="00D46B4D" w:rsidP="00D46B4D">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F8AC204" w14:textId="77777777" w:rsidR="00D46B4D" w:rsidRPr="00D27132" w:rsidRDefault="00D46B4D" w:rsidP="00D46B4D">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39420618" w14:textId="77777777" w:rsidR="00D46B4D" w:rsidRPr="00D27132" w:rsidRDefault="00D46B4D" w:rsidP="00D46B4D">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34F09D43" w14:textId="77777777" w:rsidR="00D46B4D" w:rsidRPr="00D27132" w:rsidRDefault="00D46B4D" w:rsidP="00D46B4D">
      <w:pPr>
        <w:pStyle w:val="B5"/>
      </w:pPr>
      <w:r w:rsidRPr="00D27132">
        <w:t>5&gt;</w:t>
      </w:r>
      <w:r w:rsidRPr="00D27132">
        <w:tab/>
        <w:t>else:</w:t>
      </w:r>
    </w:p>
    <w:p w14:paraId="0DCDE551" w14:textId="77777777" w:rsidR="00D46B4D" w:rsidRPr="00D27132" w:rsidRDefault="00D46B4D" w:rsidP="00D46B4D">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2EE2FCF7" w14:textId="77777777" w:rsidR="00D46B4D" w:rsidRPr="00D27132" w:rsidRDefault="00D46B4D" w:rsidP="00D46B4D">
      <w:pPr>
        <w:pStyle w:val="B4"/>
      </w:pPr>
      <w:r w:rsidRPr="00D27132">
        <w:t>4&gt;</w:t>
      </w:r>
      <w:r w:rsidRPr="00D27132">
        <w:tab/>
        <w:t xml:space="preserve">for each SRS resource that is included in the </w:t>
      </w:r>
      <w:r w:rsidRPr="00D27132">
        <w:rPr>
          <w:i/>
        </w:rPr>
        <w:t>measResultCLI</w:t>
      </w:r>
      <w:r w:rsidRPr="00D27132">
        <w:t>:</w:t>
      </w:r>
    </w:p>
    <w:p w14:paraId="550F4D78" w14:textId="77777777" w:rsidR="00D46B4D" w:rsidRPr="00D27132" w:rsidRDefault="00D46B4D" w:rsidP="00D46B4D">
      <w:pPr>
        <w:pStyle w:val="B5"/>
      </w:pPr>
      <w:r w:rsidRPr="00D27132">
        <w:t>5&gt;</w:t>
      </w:r>
      <w:r w:rsidRPr="00D27132">
        <w:tab/>
        <w:t xml:space="preserve">include the </w:t>
      </w:r>
      <w:r w:rsidRPr="00D27132">
        <w:rPr>
          <w:i/>
        </w:rPr>
        <w:t>srs-ResourceId</w:t>
      </w:r>
      <w:r w:rsidRPr="00D27132">
        <w:t>;</w:t>
      </w:r>
    </w:p>
    <w:p w14:paraId="471BE835" w14:textId="77777777" w:rsidR="00D46B4D" w:rsidRPr="00D27132" w:rsidRDefault="00D46B4D" w:rsidP="00D46B4D">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14A81D83" w14:textId="77777777" w:rsidR="00D46B4D" w:rsidRPr="00D27132" w:rsidRDefault="00D46B4D" w:rsidP="00D46B4D">
      <w:pPr>
        <w:pStyle w:val="B4"/>
      </w:pPr>
      <w:r w:rsidRPr="00D27132">
        <w:t>4&gt;</w:t>
      </w:r>
      <w:r w:rsidRPr="00D27132">
        <w:tab/>
        <w:t xml:space="preserve">for each CLI-RSSI resource that is included in the </w:t>
      </w:r>
      <w:r w:rsidRPr="00D27132">
        <w:rPr>
          <w:i/>
        </w:rPr>
        <w:t>measResultCLI</w:t>
      </w:r>
      <w:r w:rsidRPr="00D27132">
        <w:t>:</w:t>
      </w:r>
    </w:p>
    <w:p w14:paraId="1080DF6B" w14:textId="77777777" w:rsidR="00D46B4D" w:rsidRPr="00D27132" w:rsidRDefault="00D46B4D" w:rsidP="00D46B4D">
      <w:pPr>
        <w:pStyle w:val="B5"/>
      </w:pPr>
      <w:r w:rsidRPr="00D27132">
        <w:t>5&gt;</w:t>
      </w:r>
      <w:r w:rsidRPr="00D27132">
        <w:tab/>
        <w:t xml:space="preserve">include the </w:t>
      </w:r>
      <w:r w:rsidRPr="00D27132">
        <w:rPr>
          <w:i/>
        </w:rPr>
        <w:t>rssi-ResourceId</w:t>
      </w:r>
      <w:r w:rsidRPr="00D27132">
        <w:t>;</w:t>
      </w:r>
    </w:p>
    <w:p w14:paraId="3B07C185" w14:textId="77777777" w:rsidR="00D46B4D" w:rsidRPr="00D27132" w:rsidRDefault="00D46B4D" w:rsidP="00D46B4D">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3397E741" w14:textId="77777777" w:rsidR="00D46B4D" w:rsidRPr="00D27132" w:rsidRDefault="00D46B4D" w:rsidP="00D46B4D">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58F7D94" w14:textId="77777777" w:rsidR="00D46B4D" w:rsidRPr="00D27132" w:rsidRDefault="00D46B4D" w:rsidP="00D46B4D">
      <w:pPr>
        <w:pStyle w:val="B1"/>
      </w:pPr>
      <w:r w:rsidRPr="00D27132">
        <w:t>1&gt;</w:t>
      </w:r>
      <w:r w:rsidRPr="00D27132">
        <w:tab/>
        <w:t>stop the periodical reporting timer, if running;</w:t>
      </w:r>
    </w:p>
    <w:p w14:paraId="4CD19638" w14:textId="77777777" w:rsidR="00D46B4D" w:rsidRPr="00D27132" w:rsidRDefault="00D46B4D" w:rsidP="00D46B4D">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F7CBB10" w14:textId="77777777" w:rsidR="00D46B4D" w:rsidRPr="00D27132" w:rsidRDefault="00D46B4D" w:rsidP="00D46B4D">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0F210AB0" w14:textId="77777777" w:rsidR="00D46B4D" w:rsidRPr="00D27132" w:rsidRDefault="00D46B4D" w:rsidP="00D46B4D">
      <w:pPr>
        <w:pStyle w:val="B1"/>
      </w:pPr>
      <w:r w:rsidRPr="00D27132">
        <w:t>1&gt;</w:t>
      </w:r>
      <w:r w:rsidRPr="00D27132">
        <w:tab/>
        <w:t>else:</w:t>
      </w:r>
    </w:p>
    <w:p w14:paraId="01A3CC6C" w14:textId="77777777" w:rsidR="00D46B4D" w:rsidRPr="00D27132" w:rsidRDefault="00D46B4D" w:rsidP="00D46B4D">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03E5ED7B" w14:textId="77777777" w:rsidR="00D46B4D" w:rsidRPr="00D27132" w:rsidRDefault="00D46B4D" w:rsidP="00D46B4D">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6D43B89" w14:textId="77777777" w:rsidR="00D46B4D" w:rsidRPr="00D27132" w:rsidRDefault="00D46B4D" w:rsidP="00D46B4D">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36FCD06B"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1BD464AA" w14:textId="77777777" w:rsidR="00D46B4D" w:rsidRPr="00D27132" w:rsidRDefault="00D46B4D" w:rsidP="00D46B4D">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3E268A00" w14:textId="77777777" w:rsidR="00D46B4D" w:rsidRPr="00D27132" w:rsidRDefault="00D46B4D" w:rsidP="00D46B4D">
      <w:pPr>
        <w:pStyle w:val="B1"/>
      </w:pPr>
      <w:r w:rsidRPr="00D27132">
        <w:t>1&gt;</w:t>
      </w:r>
      <w:r w:rsidRPr="00D27132">
        <w:tab/>
        <w:t>else if the UE is in (NG)EN-DC:</w:t>
      </w:r>
    </w:p>
    <w:p w14:paraId="6788FD56" w14:textId="77777777" w:rsidR="00D46B4D" w:rsidRPr="00D27132" w:rsidRDefault="00D46B4D" w:rsidP="00D46B4D">
      <w:pPr>
        <w:pStyle w:val="B2"/>
      </w:pPr>
      <w:r w:rsidRPr="00D27132">
        <w:t>2&gt;</w:t>
      </w:r>
      <w:r w:rsidRPr="00D27132">
        <w:tab/>
        <w:t>if SRB3 is configured:</w:t>
      </w:r>
    </w:p>
    <w:p w14:paraId="0D6BB632" w14:textId="77777777" w:rsidR="00D46B4D" w:rsidRPr="00D27132" w:rsidRDefault="00D46B4D" w:rsidP="00D46B4D">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7839497E" w14:textId="77777777" w:rsidR="00D46B4D" w:rsidRPr="00D27132" w:rsidRDefault="00D46B4D" w:rsidP="00D46B4D">
      <w:pPr>
        <w:pStyle w:val="B2"/>
      </w:pPr>
      <w:r w:rsidRPr="00D27132">
        <w:t>2&gt;</w:t>
      </w:r>
      <w:r w:rsidRPr="00D27132">
        <w:tab/>
        <w:t>else:</w:t>
      </w:r>
    </w:p>
    <w:p w14:paraId="48C562DB" w14:textId="77777777" w:rsidR="00D46B4D" w:rsidRPr="00D27132" w:rsidRDefault="00D46B4D" w:rsidP="00D46B4D">
      <w:pPr>
        <w:pStyle w:val="B3"/>
      </w:pPr>
      <w:r w:rsidRPr="00D27132">
        <w:lastRenderedPageBreak/>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576E3D9B" w14:textId="77777777" w:rsidR="00D46B4D" w:rsidRPr="00D27132" w:rsidRDefault="00D46B4D" w:rsidP="00D46B4D">
      <w:pPr>
        <w:pStyle w:val="B1"/>
      </w:pPr>
      <w:r w:rsidRPr="00D27132">
        <w:t>1&gt;</w:t>
      </w:r>
      <w:r w:rsidRPr="00D27132">
        <w:tab/>
        <w:t>else if the UE is in NR-DC:</w:t>
      </w:r>
    </w:p>
    <w:p w14:paraId="3B3E392D" w14:textId="77777777" w:rsidR="00D46B4D" w:rsidRPr="00D27132" w:rsidRDefault="00D46B4D" w:rsidP="00D46B4D">
      <w:pPr>
        <w:pStyle w:val="B2"/>
      </w:pPr>
      <w:r w:rsidRPr="00D27132">
        <w:t>2&gt;</w:t>
      </w:r>
      <w:r w:rsidRPr="00D27132">
        <w:tab/>
        <w:t>if the measurement configuration that triggered this measurement report is associated with the SCG:</w:t>
      </w:r>
    </w:p>
    <w:p w14:paraId="5D245354" w14:textId="77777777" w:rsidR="00D46B4D" w:rsidRPr="00D27132" w:rsidRDefault="00D46B4D" w:rsidP="00D46B4D">
      <w:pPr>
        <w:pStyle w:val="B3"/>
      </w:pPr>
      <w:r w:rsidRPr="00D27132">
        <w:t>3&gt;</w:t>
      </w:r>
      <w:r w:rsidRPr="00D27132">
        <w:tab/>
        <w:t>if SRB3 is configured:</w:t>
      </w:r>
    </w:p>
    <w:p w14:paraId="559DB181" w14:textId="77777777" w:rsidR="00D46B4D" w:rsidRPr="00D27132" w:rsidRDefault="00D46B4D" w:rsidP="00D46B4D">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1DAF8299" w14:textId="77777777" w:rsidR="00D46B4D" w:rsidRPr="00D27132" w:rsidRDefault="00D46B4D" w:rsidP="00D46B4D">
      <w:pPr>
        <w:pStyle w:val="B3"/>
      </w:pPr>
      <w:r w:rsidRPr="00D27132">
        <w:t>3&gt;</w:t>
      </w:r>
      <w:r w:rsidRPr="00D27132">
        <w:tab/>
        <w:t>else:</w:t>
      </w:r>
    </w:p>
    <w:p w14:paraId="7131EE29" w14:textId="77777777" w:rsidR="00D46B4D" w:rsidRPr="00D27132" w:rsidRDefault="00D46B4D" w:rsidP="00D46B4D">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238A9F25" w14:textId="77777777" w:rsidR="00D46B4D" w:rsidRPr="00D27132" w:rsidRDefault="00D46B4D" w:rsidP="00D46B4D">
      <w:pPr>
        <w:pStyle w:val="B2"/>
      </w:pPr>
      <w:r w:rsidRPr="00D27132">
        <w:t>2&gt;</w:t>
      </w:r>
      <w:r w:rsidRPr="00D27132">
        <w:tab/>
      </w:r>
      <w:r w:rsidRPr="00D27132">
        <w:rPr>
          <w:lang w:eastAsia="zh-CN"/>
        </w:rPr>
        <w:t>else</w:t>
      </w:r>
      <w:r w:rsidRPr="00D27132">
        <w:t>:</w:t>
      </w:r>
    </w:p>
    <w:p w14:paraId="180818D9" w14:textId="77777777" w:rsidR="00D46B4D" w:rsidRPr="00D27132" w:rsidRDefault="00D46B4D" w:rsidP="00D46B4D">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09ADFE79" w14:textId="77777777" w:rsidR="00D46B4D" w:rsidRPr="00D27132" w:rsidRDefault="00D46B4D" w:rsidP="00D46B4D">
      <w:pPr>
        <w:pStyle w:val="B1"/>
      </w:pPr>
      <w:r w:rsidRPr="00D27132">
        <w:t>1&gt;</w:t>
      </w:r>
      <w:r w:rsidRPr="00D27132">
        <w:tab/>
        <w:t>else:</w:t>
      </w:r>
    </w:p>
    <w:p w14:paraId="73081FED" w14:textId="77777777" w:rsidR="00D46B4D" w:rsidRPr="00D27132" w:rsidRDefault="00D46B4D" w:rsidP="00D46B4D">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19BDBB3D" w14:textId="77777777" w:rsidR="00D46B4D" w:rsidRPr="00D27132" w:rsidRDefault="00D46B4D" w:rsidP="00D46B4D">
      <w:pPr>
        <w:pStyle w:val="Heading4"/>
      </w:pPr>
      <w:bookmarkStart w:id="483" w:name="_Toc60776902"/>
      <w:bookmarkStart w:id="484" w:name="_Toc90650774"/>
      <w:r w:rsidRPr="00D27132">
        <w:t>5.5.5.2</w:t>
      </w:r>
      <w:r w:rsidRPr="00D27132">
        <w:tab/>
        <w:t>Reporting of beam measurement information</w:t>
      </w:r>
      <w:bookmarkEnd w:id="483"/>
      <w:bookmarkEnd w:id="484"/>
    </w:p>
    <w:p w14:paraId="1EC4DB9E" w14:textId="77777777" w:rsidR="00D46B4D" w:rsidRPr="00D27132" w:rsidRDefault="00D46B4D" w:rsidP="00D46B4D">
      <w:r w:rsidRPr="00D27132">
        <w:t>For beam measurement information to be included in a measurement report the UE shall:</w:t>
      </w:r>
    </w:p>
    <w:p w14:paraId="012A08AE" w14:textId="77777777" w:rsidR="00D46B4D" w:rsidRPr="00D27132" w:rsidRDefault="00D46B4D" w:rsidP="00D46B4D">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449BAB3D" w14:textId="77777777" w:rsidR="00D46B4D" w:rsidRPr="00D27132" w:rsidRDefault="00D46B4D" w:rsidP="00D46B4D">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23052D90" w14:textId="77777777" w:rsidR="00D46B4D" w:rsidRPr="00D27132" w:rsidRDefault="00D46B4D" w:rsidP="00D46B4D">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18B1A98F" w14:textId="77777777" w:rsidR="00D46B4D" w:rsidRPr="00D27132" w:rsidRDefault="00D46B4D" w:rsidP="00D46B4D">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72C287EC" w14:textId="77777777" w:rsidR="00D46B4D" w:rsidRPr="00D27132" w:rsidRDefault="00D46B4D" w:rsidP="00D46B4D">
      <w:pPr>
        <w:pStyle w:val="B3"/>
      </w:pPr>
      <w:r w:rsidRPr="00D27132">
        <w:t>3&gt;</w:t>
      </w:r>
      <w:r w:rsidRPr="00D27132">
        <w:tab/>
        <w:t>consider the configured single quantity as the sorting quantity;</w:t>
      </w:r>
    </w:p>
    <w:p w14:paraId="2BE552AF" w14:textId="77777777" w:rsidR="00D46B4D" w:rsidRPr="00D27132" w:rsidRDefault="00D46B4D" w:rsidP="00D46B4D">
      <w:pPr>
        <w:pStyle w:val="B2"/>
      </w:pPr>
      <w:r w:rsidRPr="00D27132">
        <w:t>2&gt;</w:t>
      </w:r>
      <w:r w:rsidRPr="00D27132">
        <w:tab/>
        <w:t>else:</w:t>
      </w:r>
    </w:p>
    <w:p w14:paraId="17A1D76C" w14:textId="77777777" w:rsidR="00D46B4D" w:rsidRPr="00D27132" w:rsidRDefault="00D46B4D" w:rsidP="00D46B4D">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36D20787" w14:textId="77777777" w:rsidR="00D46B4D" w:rsidRPr="00D27132" w:rsidRDefault="00D46B4D" w:rsidP="00D46B4D">
      <w:pPr>
        <w:pStyle w:val="B4"/>
      </w:pPr>
      <w:r w:rsidRPr="00D27132">
        <w:t>4&gt;</w:t>
      </w:r>
      <w:r w:rsidRPr="00D27132">
        <w:tab/>
        <w:t>consider RSRP as the sorting quantity;</w:t>
      </w:r>
    </w:p>
    <w:p w14:paraId="32778FD9" w14:textId="77777777" w:rsidR="00D46B4D" w:rsidRPr="00D27132" w:rsidRDefault="00D46B4D" w:rsidP="00D46B4D">
      <w:pPr>
        <w:pStyle w:val="B3"/>
      </w:pPr>
      <w:r w:rsidRPr="00D27132">
        <w:t>3&gt;</w:t>
      </w:r>
      <w:r w:rsidRPr="00D27132">
        <w:tab/>
        <w:t>else:</w:t>
      </w:r>
    </w:p>
    <w:p w14:paraId="2FD64E73" w14:textId="77777777" w:rsidR="00D46B4D" w:rsidRPr="00D27132" w:rsidRDefault="00D46B4D" w:rsidP="00D46B4D">
      <w:pPr>
        <w:pStyle w:val="B4"/>
      </w:pPr>
      <w:r w:rsidRPr="00D27132">
        <w:t>4&gt;</w:t>
      </w:r>
      <w:r w:rsidRPr="00D27132">
        <w:tab/>
        <w:t>consider RSRQ as the sorting quantity;</w:t>
      </w:r>
    </w:p>
    <w:p w14:paraId="4B8C6AB8" w14:textId="77777777" w:rsidR="00D46B4D" w:rsidRPr="00D27132" w:rsidRDefault="00D46B4D" w:rsidP="00D46B4D">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64E6DF9F" w14:textId="77777777" w:rsidR="00D46B4D" w:rsidRPr="00D27132" w:rsidRDefault="00D46B4D" w:rsidP="00D46B4D">
      <w:pPr>
        <w:pStyle w:val="B2"/>
      </w:pPr>
      <w:r w:rsidRPr="00D27132">
        <w:t>2&gt;</w:t>
      </w:r>
      <w:r w:rsidRPr="00D27132">
        <w:tab/>
        <w:t>if the measurement information to be included is based on SS/PBCH block:</w:t>
      </w:r>
    </w:p>
    <w:p w14:paraId="081DBB3F" w14:textId="77777777" w:rsidR="00D46B4D" w:rsidRPr="00D27132" w:rsidRDefault="00D46B4D" w:rsidP="00D46B4D">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77A50340" w14:textId="77777777" w:rsidR="00D46B4D" w:rsidRPr="00D27132" w:rsidRDefault="00D46B4D" w:rsidP="00D46B4D">
      <w:pPr>
        <w:pStyle w:val="B3"/>
      </w:pPr>
      <w:r w:rsidRPr="00D27132">
        <w:t>3&gt;</w:t>
      </w:r>
      <w:r w:rsidRPr="00D27132">
        <w:tab/>
        <w:t xml:space="preserve">if </w:t>
      </w:r>
      <w:r w:rsidRPr="00D27132">
        <w:rPr>
          <w:i/>
        </w:rPr>
        <w:t xml:space="preserve">includeBeamMeasurements </w:t>
      </w:r>
      <w:r w:rsidRPr="00D27132">
        <w:t xml:space="preserve">is set to </w:t>
      </w:r>
      <w:r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107AA444" w14:textId="77777777" w:rsidR="00D46B4D" w:rsidRPr="00D27132" w:rsidRDefault="00D46B4D" w:rsidP="00D46B4D">
      <w:pPr>
        <w:pStyle w:val="B2"/>
      </w:pPr>
      <w:r w:rsidRPr="00D27132">
        <w:t>2&gt;</w:t>
      </w:r>
      <w:r w:rsidRPr="00D27132">
        <w:tab/>
        <w:t>else if the beam measurement information to be included is based on CSI-RS:</w:t>
      </w:r>
    </w:p>
    <w:p w14:paraId="4BFC7B7A" w14:textId="77777777" w:rsidR="00D46B4D" w:rsidRPr="00D27132" w:rsidRDefault="00D46B4D" w:rsidP="00D46B4D">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w:t>
      </w:r>
      <w:r w:rsidRPr="00D27132">
        <w:lastRenderedPageBreak/>
        <w:t xml:space="preserve">associated to the cell for which beams are to be reported, the remaining beams whose sorting quantity is above </w:t>
      </w:r>
      <w:r w:rsidRPr="00D27132">
        <w:rPr>
          <w:i/>
        </w:rPr>
        <w:t>absThreshCSI-RS-Consolidation</w:t>
      </w:r>
      <w:r w:rsidRPr="00D27132">
        <w:t>;</w:t>
      </w:r>
    </w:p>
    <w:p w14:paraId="3019C8B2" w14:textId="77777777" w:rsidR="00D46B4D" w:rsidRPr="00D27132" w:rsidRDefault="00D46B4D" w:rsidP="00D46B4D">
      <w:pPr>
        <w:pStyle w:val="B3"/>
      </w:pPr>
      <w:r w:rsidRPr="00D27132">
        <w:t>3&gt;</w:t>
      </w:r>
      <w:r w:rsidRPr="00D27132">
        <w:tab/>
        <w:t xml:space="preserve">if </w:t>
      </w:r>
      <w:r w:rsidRPr="00D27132">
        <w:rPr>
          <w:i/>
        </w:rPr>
        <w:t xml:space="preserve">includeBeamMeasurements </w:t>
      </w:r>
      <w:r w:rsidRPr="00D27132">
        <w:t xml:space="preserve">is set to </w:t>
      </w:r>
      <w:r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6835122E" w14:textId="77777777" w:rsidR="00D46B4D" w:rsidRPr="00D27132" w:rsidRDefault="00D46B4D" w:rsidP="00D46B4D">
      <w:pPr>
        <w:pStyle w:val="Heading4"/>
      </w:pPr>
      <w:bookmarkStart w:id="485" w:name="_Toc60776903"/>
      <w:bookmarkStart w:id="486" w:name="_Toc90650775"/>
      <w:r w:rsidRPr="00D27132">
        <w:t>5.5.5.3</w:t>
      </w:r>
      <w:r w:rsidRPr="00D27132">
        <w:tab/>
        <w:t>Sorting of cell measurement results</w:t>
      </w:r>
      <w:bookmarkEnd w:id="485"/>
      <w:bookmarkEnd w:id="486"/>
    </w:p>
    <w:p w14:paraId="57074D6B" w14:textId="77777777" w:rsidR="00D46B4D" w:rsidRPr="00D27132" w:rsidRDefault="00D46B4D" w:rsidP="00D46B4D">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4E31F27D" w14:textId="77777777" w:rsidR="00D46B4D" w:rsidRPr="00D27132" w:rsidRDefault="00D46B4D" w:rsidP="00D46B4D">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6D307F79" w14:textId="77777777" w:rsidR="00D46B4D" w:rsidRPr="00D27132" w:rsidRDefault="00D46B4D" w:rsidP="00D46B4D">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78972B88" w14:textId="77777777" w:rsidR="00D46B4D" w:rsidRPr="00D27132" w:rsidRDefault="00D46B4D" w:rsidP="00D46B4D">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5A6DF3DF" w14:textId="77777777" w:rsidR="00D46B4D" w:rsidRPr="00D27132" w:rsidRDefault="00D46B4D" w:rsidP="00D46B4D">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47318867" w14:textId="77777777" w:rsidR="00D46B4D" w:rsidRPr="00D27132" w:rsidRDefault="00D46B4D" w:rsidP="00D46B4D">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524AC1D1" w14:textId="77777777" w:rsidR="00D46B4D" w:rsidRPr="00D27132" w:rsidRDefault="00D46B4D" w:rsidP="00D46B4D">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18FA4612" w14:textId="77777777" w:rsidR="00D46B4D" w:rsidRPr="00D27132" w:rsidRDefault="00D46B4D" w:rsidP="00D46B4D">
      <w:pPr>
        <w:pStyle w:val="B3"/>
      </w:pPr>
      <w:r w:rsidRPr="00D27132">
        <w:t>3&gt;</w:t>
      </w:r>
      <w:r w:rsidRPr="00D27132">
        <w:tab/>
        <w:t xml:space="preserve">if a single quantity is set to </w:t>
      </w:r>
      <w:r w:rsidRPr="00D27132">
        <w:rPr>
          <w:i/>
          <w:iCs/>
          <w:lang w:eastAsia="en-GB"/>
        </w:rPr>
        <w:t>true</w:t>
      </w:r>
      <w:r w:rsidRPr="00D27132">
        <w:t>:</w:t>
      </w:r>
    </w:p>
    <w:p w14:paraId="545EDD88" w14:textId="77777777" w:rsidR="00D46B4D" w:rsidRPr="00D27132" w:rsidRDefault="00D46B4D" w:rsidP="00D46B4D">
      <w:pPr>
        <w:pStyle w:val="B4"/>
      </w:pPr>
      <w:r w:rsidRPr="00D27132">
        <w:t>4&gt;</w:t>
      </w:r>
      <w:r w:rsidRPr="00D27132">
        <w:tab/>
        <w:t>consider this quantity as the sorting quantity;</w:t>
      </w:r>
    </w:p>
    <w:p w14:paraId="56657EB3" w14:textId="77777777" w:rsidR="00D46B4D" w:rsidRPr="00D27132" w:rsidRDefault="00D46B4D" w:rsidP="00D46B4D">
      <w:pPr>
        <w:pStyle w:val="B3"/>
      </w:pPr>
      <w:r w:rsidRPr="00D27132">
        <w:t>3&gt;</w:t>
      </w:r>
      <w:r w:rsidRPr="00D27132">
        <w:tab/>
        <w:t>else:</w:t>
      </w:r>
    </w:p>
    <w:p w14:paraId="0EBA8022" w14:textId="77777777" w:rsidR="00D46B4D" w:rsidRPr="00D27132" w:rsidRDefault="00D46B4D" w:rsidP="00D46B4D">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23D2496F" w14:textId="77777777" w:rsidR="00D46B4D" w:rsidRPr="00D27132" w:rsidRDefault="00D46B4D" w:rsidP="00D46B4D">
      <w:pPr>
        <w:pStyle w:val="B5"/>
      </w:pPr>
      <w:r w:rsidRPr="00D27132">
        <w:t>5&gt;</w:t>
      </w:r>
      <w:r w:rsidRPr="00D27132">
        <w:tab/>
        <w:t>consider RSRP as the sorting quantity;</w:t>
      </w:r>
    </w:p>
    <w:p w14:paraId="5557D9D3" w14:textId="77777777" w:rsidR="00D46B4D" w:rsidRPr="00D27132" w:rsidRDefault="00D46B4D" w:rsidP="00D46B4D">
      <w:pPr>
        <w:pStyle w:val="B3"/>
      </w:pPr>
      <w:r w:rsidRPr="00D27132">
        <w:t>4&gt;</w:t>
      </w:r>
      <w:r w:rsidRPr="00D27132">
        <w:tab/>
        <w:t>else:</w:t>
      </w:r>
    </w:p>
    <w:p w14:paraId="264C5DD4" w14:textId="77777777" w:rsidR="00D46B4D" w:rsidRPr="00D27132" w:rsidRDefault="00D46B4D" w:rsidP="00D46B4D">
      <w:pPr>
        <w:pStyle w:val="B5"/>
      </w:pPr>
      <w:r w:rsidRPr="00D27132">
        <w:t>5&gt;</w:t>
      </w:r>
      <w:r w:rsidRPr="00D27132">
        <w:tab/>
        <w:t>consider RSRQ as the sorting quantity;</w:t>
      </w:r>
    </w:p>
    <w:p w14:paraId="5AB85040" w14:textId="77777777" w:rsidR="00D46B4D" w:rsidRPr="00D27132" w:rsidRDefault="00D46B4D" w:rsidP="00D46B4D">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BEB96F7" w14:textId="77777777" w:rsidR="00D46B4D" w:rsidRPr="00D27132" w:rsidRDefault="00D46B4D" w:rsidP="00D46B4D">
      <w:pPr>
        <w:pStyle w:val="B3"/>
      </w:pPr>
      <w:r w:rsidRPr="00D27132">
        <w:t>3&gt;</w:t>
      </w:r>
      <w:r w:rsidRPr="00D27132">
        <w:tab/>
        <w:t xml:space="preserve">if a single quantity is set to </w:t>
      </w:r>
      <w:r w:rsidRPr="00D27132">
        <w:rPr>
          <w:i/>
        </w:rPr>
        <w:t>true</w:t>
      </w:r>
      <w:r w:rsidRPr="00D27132">
        <w:t>:</w:t>
      </w:r>
    </w:p>
    <w:p w14:paraId="480B7B44" w14:textId="77777777" w:rsidR="00D46B4D" w:rsidRPr="00D27132" w:rsidRDefault="00D46B4D" w:rsidP="00D46B4D">
      <w:pPr>
        <w:pStyle w:val="B4"/>
      </w:pPr>
      <w:r w:rsidRPr="00D27132">
        <w:t>4&gt;</w:t>
      </w:r>
      <w:r w:rsidRPr="00D27132">
        <w:tab/>
        <w:t>consider this quantity as the sorting quantity;</w:t>
      </w:r>
    </w:p>
    <w:p w14:paraId="7B84AB27" w14:textId="77777777" w:rsidR="00D46B4D" w:rsidRPr="00D27132" w:rsidRDefault="00D46B4D" w:rsidP="00D46B4D">
      <w:pPr>
        <w:pStyle w:val="B3"/>
      </w:pPr>
      <w:r w:rsidRPr="00D27132">
        <w:t>3&gt;</w:t>
      </w:r>
      <w:r w:rsidRPr="00D27132">
        <w:tab/>
        <w:t>else:</w:t>
      </w:r>
    </w:p>
    <w:p w14:paraId="2BA6F400" w14:textId="77777777" w:rsidR="00D46B4D" w:rsidRPr="00D27132" w:rsidRDefault="00D46B4D" w:rsidP="00D46B4D">
      <w:pPr>
        <w:pStyle w:val="B4"/>
      </w:pPr>
      <w:r w:rsidRPr="00D27132">
        <w:t>4&gt;</w:t>
      </w:r>
      <w:r w:rsidRPr="00D27132">
        <w:tab/>
        <w:t>consider RSCP as the sorting quantity.</w:t>
      </w:r>
    </w:p>
    <w:p w14:paraId="3EEB6F27" w14:textId="77777777" w:rsidR="00D46B4D" w:rsidRPr="00D27132" w:rsidRDefault="00D46B4D" w:rsidP="00D46B4D">
      <w:pPr>
        <w:pStyle w:val="Heading3"/>
      </w:pPr>
      <w:bookmarkStart w:id="487" w:name="_Toc60776904"/>
      <w:bookmarkStart w:id="488" w:name="_Toc90650776"/>
      <w:r w:rsidRPr="00D27132">
        <w:t>5.5.6</w:t>
      </w:r>
      <w:r w:rsidRPr="00D27132">
        <w:tab/>
        <w:t>Location measurement indication</w:t>
      </w:r>
      <w:bookmarkEnd w:id="487"/>
      <w:bookmarkEnd w:id="488"/>
    </w:p>
    <w:p w14:paraId="69140C1F" w14:textId="77777777" w:rsidR="00D46B4D" w:rsidRPr="00D27132" w:rsidRDefault="00D46B4D" w:rsidP="00D46B4D">
      <w:pPr>
        <w:pStyle w:val="Heading4"/>
      </w:pPr>
      <w:bookmarkStart w:id="489" w:name="_Toc60776905"/>
      <w:bookmarkStart w:id="490" w:name="_Toc90650777"/>
      <w:r w:rsidRPr="00D27132">
        <w:t>5.5.6.1</w:t>
      </w:r>
      <w:r w:rsidRPr="00D27132">
        <w:tab/>
        <w:t>General</w:t>
      </w:r>
      <w:bookmarkEnd w:id="489"/>
      <w:bookmarkEnd w:id="490"/>
    </w:p>
    <w:p w14:paraId="4122031D" w14:textId="77777777" w:rsidR="00D46B4D" w:rsidRPr="00D27132" w:rsidRDefault="00D46B4D" w:rsidP="00D46B4D">
      <w:pPr>
        <w:pStyle w:val="TH"/>
      </w:pPr>
      <w:r w:rsidRPr="00D27132">
        <w:rPr>
          <w:noProof/>
        </w:rPr>
        <w:object w:dxaOrig="4620" w:dyaOrig="1605" w14:anchorId="31F86790">
          <v:shape id="_x0000_i1052" type="#_x0000_t75" style="width:230.25pt;height:79.5pt" o:ole="">
            <v:imagedata r:id="rId67" o:title=""/>
          </v:shape>
          <o:OLEObject Type="Embed" ProgID="Mscgen.Chart" ShapeID="_x0000_i1052" DrawAspect="Content" ObjectID="_1707901603" r:id="rId68"/>
        </w:object>
      </w:r>
    </w:p>
    <w:p w14:paraId="50DE410E" w14:textId="77777777" w:rsidR="00D46B4D" w:rsidRPr="00D27132" w:rsidRDefault="00D46B4D" w:rsidP="00D46B4D">
      <w:pPr>
        <w:pStyle w:val="TF"/>
      </w:pPr>
      <w:r w:rsidRPr="00D27132">
        <w:t>Figure 5.5.5.1-1: Location measurement indication</w:t>
      </w:r>
    </w:p>
    <w:p w14:paraId="7972A7E6" w14:textId="77777777" w:rsidR="00D46B4D" w:rsidRPr="00D27132" w:rsidRDefault="00D46B4D" w:rsidP="00D46B4D">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xml:space="preserve">) which require </w:t>
      </w:r>
      <w:r w:rsidRPr="00D27132">
        <w:rPr>
          <w:lang w:eastAsia="zh-CN"/>
        </w:rPr>
        <w:lastRenderedPageBreak/>
        <w:t>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3EA01F63" w14:textId="77777777" w:rsidR="00D46B4D" w:rsidRPr="00D27132" w:rsidRDefault="00D46B4D" w:rsidP="00D46B4D">
      <w:pPr>
        <w:pStyle w:val="NO"/>
        <w:rPr>
          <w:lang w:eastAsia="zh-CN"/>
        </w:rPr>
      </w:pPr>
      <w:r w:rsidRPr="00D27132">
        <w:rPr>
          <w:lang w:eastAsia="zh-CN"/>
        </w:rPr>
        <w:t>NOTE:</w:t>
      </w:r>
      <w:r w:rsidRPr="00D27132">
        <w:rPr>
          <w:lang w:eastAsia="zh-CN"/>
        </w:rPr>
        <w:tab/>
      </w:r>
      <w:r w:rsidRPr="00D27132">
        <w:t>It is a network decision to configure the measurement gap.</w:t>
      </w:r>
    </w:p>
    <w:p w14:paraId="1FE0E41F" w14:textId="77777777" w:rsidR="00D46B4D" w:rsidRPr="00D27132" w:rsidRDefault="00D46B4D" w:rsidP="00D46B4D">
      <w:pPr>
        <w:pStyle w:val="Heading4"/>
      </w:pPr>
      <w:bookmarkStart w:id="491" w:name="_Toc60776906"/>
      <w:bookmarkStart w:id="492" w:name="_Toc90650778"/>
      <w:r w:rsidRPr="00D27132">
        <w:t>5.5.6.2</w:t>
      </w:r>
      <w:r w:rsidRPr="00D27132">
        <w:tab/>
        <w:t>Initiation</w:t>
      </w:r>
      <w:bookmarkEnd w:id="491"/>
      <w:bookmarkEnd w:id="492"/>
    </w:p>
    <w:p w14:paraId="119C33DC" w14:textId="77777777" w:rsidR="00D46B4D" w:rsidRPr="00D27132" w:rsidRDefault="00D46B4D" w:rsidP="00D46B4D">
      <w:pPr>
        <w:rPr>
          <w:lang w:eastAsia="zh-CN"/>
        </w:rPr>
      </w:pPr>
      <w:r w:rsidRPr="00D27132">
        <w:rPr>
          <w:lang w:eastAsia="zh-CN"/>
        </w:rPr>
        <w:t>The UE shall:</w:t>
      </w:r>
    </w:p>
    <w:p w14:paraId="307E340C" w14:textId="41ACEBE7" w:rsidR="00D46B4D" w:rsidRDefault="00D46B4D" w:rsidP="00D46B4D">
      <w:pPr>
        <w:pStyle w:val="B1"/>
        <w:rPr>
          <w:ins w:id="493" w:author="RAN2-117e_change2" w:date="2022-03-02T13:36:00Z"/>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73D297DC" w14:textId="27C62907" w:rsidR="00B0770D" w:rsidRDefault="00352F28" w:rsidP="00742861">
      <w:pPr>
        <w:pStyle w:val="B2"/>
        <w:rPr>
          <w:ins w:id="494" w:author="RAN2-117e_change2" w:date="2022-03-04T10:24:00Z"/>
        </w:rPr>
      </w:pPr>
      <w:ins w:id="495" w:author="RAN2-117e_change2" w:date="2022-03-02T13:59:00Z">
        <w:r w:rsidRPr="00AF39FD">
          <w:t>2</w:t>
        </w:r>
      </w:ins>
      <w:ins w:id="496" w:author="RAN2-117e_change2" w:date="2022-03-02T13:36:00Z">
        <w:r w:rsidR="006A33FD" w:rsidRPr="00AF39FD">
          <w:t>&gt;</w:t>
        </w:r>
        <w:r w:rsidR="006A33FD" w:rsidRPr="00AF39FD">
          <w:tab/>
          <w:t>if preconfi</w:t>
        </w:r>
      </w:ins>
      <w:ins w:id="497" w:author="RAN2-117e_change2" w:date="2022-03-02T13:37:00Z">
        <w:r w:rsidR="006A33FD" w:rsidRPr="00AF39FD">
          <w:t>gured measurement gaps are configured</w:t>
        </w:r>
      </w:ins>
      <w:ins w:id="498" w:author="RAN2-117e_change2" w:date="2022-03-02T14:01:00Z">
        <w:r w:rsidR="00AF39FD" w:rsidRPr="00AF39FD">
          <w:t xml:space="preserve"> and the UE considers that one of the preconfigured gaps meet</w:t>
        </w:r>
      </w:ins>
      <w:ins w:id="499" w:author="RAN2-117e_change2" w:date="2022-03-02T20:40:00Z">
        <w:r w:rsidR="00DE20A3">
          <w:t>s</w:t>
        </w:r>
      </w:ins>
      <w:ins w:id="500" w:author="RAN2-117e_change2" w:date="2022-03-02T14:01:00Z">
        <w:r w:rsidR="00AF39FD" w:rsidRPr="00AF39FD">
          <w:t xml:space="preserve"> the measurement gap requirements:</w:t>
        </w:r>
      </w:ins>
    </w:p>
    <w:p w14:paraId="7820B460" w14:textId="6C6257A5" w:rsidR="00001D74" w:rsidRDefault="00001D74" w:rsidP="00001D74">
      <w:pPr>
        <w:pStyle w:val="EditorsNote"/>
        <w:rPr>
          <w:ins w:id="501" w:author="RAN2-117e_change2" w:date="2022-03-02T14:06:00Z"/>
        </w:rPr>
      </w:pPr>
      <w:ins w:id="502" w:author="RAN2-117e_change2" w:date="2022-03-04T10:24:00Z">
        <w:r>
          <w:t>Editor’s Note: Add Reference for TS 38.1333 on measurement gap requirements.</w:t>
        </w:r>
      </w:ins>
    </w:p>
    <w:p w14:paraId="6B03F326" w14:textId="37E16D98" w:rsidR="00742861" w:rsidRDefault="00742861" w:rsidP="00742861">
      <w:pPr>
        <w:pStyle w:val="B3"/>
        <w:rPr>
          <w:ins w:id="503" w:author="RAN2-117e_change2" w:date="2022-03-02T14:08:00Z"/>
        </w:rPr>
      </w:pPr>
      <w:ins w:id="504" w:author="RAN2-117e_change2" w:date="2022-03-02T14:06:00Z">
        <w:r>
          <w:t xml:space="preserve">3&gt; </w:t>
        </w:r>
        <w:r w:rsidR="00F10449">
          <w:t>tr</w:t>
        </w:r>
      </w:ins>
      <w:ins w:id="505" w:author="RAN2-117e_change2" w:date="2022-03-02T14:07:00Z">
        <w:r w:rsidR="00F10449">
          <w:t>igger the lower layer</w:t>
        </w:r>
      </w:ins>
      <w:ins w:id="506" w:author="RAN2-117e_change2" w:date="2022-03-02T20:40:00Z">
        <w:r w:rsidR="00822717">
          <w:t>s</w:t>
        </w:r>
      </w:ins>
      <w:ins w:id="507" w:author="RAN2-117e_change2" w:date="2022-03-02T14:07:00Z">
        <w:r w:rsidR="00D679CE">
          <w:t xml:space="preserve"> to initiate</w:t>
        </w:r>
      </w:ins>
      <w:ins w:id="508" w:author="RAN2-117e_change2" w:date="2022-03-02T14:06:00Z">
        <w:r>
          <w:t xml:space="preserve"> the measurement gap request using UL MAC CE as specified in TS 38.321</w:t>
        </w:r>
      </w:ins>
      <w:ins w:id="509" w:author="RAN2-117e_change2" w:date="2022-03-03T19:53:00Z">
        <w:r w:rsidR="009F15DA">
          <w:t xml:space="preserve"> </w:t>
        </w:r>
      </w:ins>
      <w:ins w:id="510" w:author="RAN2-117e_change2" w:date="2022-03-03T19:54:00Z">
        <w:r w:rsidR="00322FF8" w:rsidRPr="00D27132">
          <w:t>[6]</w:t>
        </w:r>
      </w:ins>
      <w:ins w:id="511" w:author="RAN2-117e_change2" w:date="2022-03-02T14:06:00Z">
        <w:r>
          <w:t>;</w:t>
        </w:r>
      </w:ins>
    </w:p>
    <w:p w14:paraId="704214DF" w14:textId="69F82F04" w:rsidR="00AE21A5" w:rsidRDefault="00AE21A5" w:rsidP="00AE21A5">
      <w:pPr>
        <w:pStyle w:val="B2"/>
      </w:pPr>
      <w:ins w:id="512" w:author="RAN2-117e_change2" w:date="2022-03-02T14:08:00Z">
        <w:r>
          <w:t>2&gt; else:</w:t>
        </w:r>
      </w:ins>
    </w:p>
    <w:p w14:paraId="749F81E1" w14:textId="188908CE" w:rsidR="00D46B4D" w:rsidRDefault="00AE21A5" w:rsidP="00AE21A5">
      <w:pPr>
        <w:pStyle w:val="B3"/>
        <w:rPr>
          <w:ins w:id="513" w:author="RAN2-117e_change2" w:date="2022-03-02T13:38:00Z"/>
          <w:lang w:eastAsia="zh-CN"/>
        </w:rPr>
      </w:pPr>
      <w:ins w:id="514" w:author="RAN2-117e_change2" w:date="2022-03-02T14:08:00Z">
        <w:r>
          <w:t>3</w:t>
        </w:r>
      </w:ins>
      <w:del w:id="515" w:author="RAN2-117e_change2" w:date="2022-03-02T14:08:00Z">
        <w:r w:rsidR="00D46B4D" w:rsidRPr="00D27132" w:rsidDel="00AE21A5">
          <w:delText>2</w:delText>
        </w:r>
      </w:del>
      <w:r w:rsidR="00D46B4D" w:rsidRPr="00D27132">
        <w:t>&gt;</w:t>
      </w:r>
      <w:r w:rsidR="00037184">
        <w:t xml:space="preserve"> </w:t>
      </w:r>
      <w:r w:rsidR="00D46B4D" w:rsidRPr="00D27132">
        <w:rPr>
          <w:lang w:eastAsia="zh-CN"/>
        </w:rPr>
        <w:t>initiate the procedure to indicate start;</w:t>
      </w:r>
    </w:p>
    <w:p w14:paraId="2646868E" w14:textId="77777777" w:rsidR="00D46B4D" w:rsidRPr="00D27132" w:rsidRDefault="00D46B4D" w:rsidP="00D46B4D">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0F6A132" w14:textId="73CA5C18" w:rsidR="00965214" w:rsidRDefault="00D46B4D" w:rsidP="003152CD">
      <w:pPr>
        <w:pStyle w:val="B1"/>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ins w:id="516" w:author="RAN2-117e_change2" w:date="2022-03-02T20:11:00Z">
        <w:r w:rsidR="00E031E0">
          <w:t xml:space="preserve"> and </w:t>
        </w:r>
      </w:ins>
      <w:ins w:id="517" w:author="RAN2-117e_change2" w:date="2022-03-02T20:36:00Z">
        <w:r w:rsidR="00080219" w:rsidRPr="001626A8">
          <w:rPr>
            <w:i/>
          </w:rPr>
          <w:t>preConfigG</w:t>
        </w:r>
        <w:r w:rsidR="00080219" w:rsidRPr="001626A8">
          <w:rPr>
            <w:i/>
            <w:lang w:val="sv-SE"/>
          </w:rPr>
          <w:t>apID</w:t>
        </w:r>
        <w:r w:rsidR="00080219">
          <w:t xml:space="preserve"> is</w:t>
        </w:r>
      </w:ins>
      <w:ins w:id="518" w:author="RAN2-117e_change2" w:date="2022-03-02T20:11:00Z">
        <w:r w:rsidR="00E031E0">
          <w:t xml:space="preserve"> not acti</w:t>
        </w:r>
        <w:r w:rsidR="00CA74FB">
          <w:t>vated</w:t>
        </w:r>
      </w:ins>
      <w:r w:rsidRPr="00D27132">
        <w:t>:</w:t>
      </w:r>
    </w:p>
    <w:p w14:paraId="1F37DFF6" w14:textId="37BC7250" w:rsidR="00D46B4D" w:rsidRPr="00D27132" w:rsidRDefault="00D46B4D" w:rsidP="003152CD">
      <w:pPr>
        <w:pStyle w:val="B2"/>
        <w:rPr>
          <w:lang w:eastAsia="zh-CN"/>
        </w:rPr>
      </w:pPr>
      <w:r w:rsidRPr="00D27132">
        <w:t>2&gt;</w:t>
      </w:r>
      <w:r w:rsidR="00482AFF">
        <w:t xml:space="preserve"> </w:t>
      </w:r>
      <w:r w:rsidRPr="00D27132">
        <w:rPr>
          <w:lang w:eastAsia="zh-CN"/>
        </w:rPr>
        <w:t>initiate the procedure to indicate stop.</w:t>
      </w:r>
    </w:p>
    <w:p w14:paraId="55E717A4" w14:textId="21134477" w:rsidR="00BF742B" w:rsidRDefault="00D46B4D" w:rsidP="00D46B4D">
      <w:pPr>
        <w:pStyle w:val="NO"/>
        <w:rPr>
          <w:rFonts w:ascii="Arial" w:eastAsia="MS Mincho" w:hAnsi="Arial"/>
          <w:szCs w:val="24"/>
          <w:lang w:eastAsia="en-GB"/>
        </w:rPr>
      </w:pPr>
      <w:r w:rsidRPr="00D27132">
        <w:rPr>
          <w:lang w:eastAsia="zh-CN"/>
        </w:rPr>
        <w:t>NOTE 2:</w:t>
      </w:r>
      <w:r w:rsidRPr="00D27132">
        <w:tab/>
        <w:t>The UE may initiate the procedure to indicate stop even if it did not previously initiate the procedure to indicate start.</w:t>
      </w:r>
    </w:p>
    <w:p w14:paraId="2BD8770C" w14:textId="72EB8D6B" w:rsidR="00D415CE" w:rsidRDefault="00BC7F8B" w:rsidP="00495BCB">
      <w:pPr>
        <w:pStyle w:val="B1"/>
        <w:rPr>
          <w:ins w:id="519" w:author="RAN2-117e_change2" w:date="2022-03-02T20:23:00Z"/>
        </w:rPr>
      </w:pPr>
      <w:ins w:id="520" w:author="RAN2-117e_change2" w:date="2022-03-02T20:10:00Z">
        <w:r>
          <w:t>1</w:t>
        </w:r>
      </w:ins>
      <w:ins w:id="521" w:author="RAN2-117e_change2" w:date="2022-03-02T20:08:00Z">
        <w:r w:rsidR="00495BCB" w:rsidRPr="00AF39FD">
          <w:t>&gt;</w:t>
        </w:r>
        <w:r w:rsidR="00495BCB" w:rsidRPr="00AF39FD">
          <w:tab/>
          <w:t xml:space="preserve">if </w:t>
        </w:r>
      </w:ins>
      <w:ins w:id="522" w:author="RAN2-117e_change2" w:date="2022-03-02T20:36:00Z">
        <w:r w:rsidR="00080219" w:rsidRPr="001626A8">
          <w:rPr>
            <w:i/>
          </w:rPr>
          <w:t>preConfigG</w:t>
        </w:r>
        <w:r w:rsidR="00080219" w:rsidRPr="001626A8">
          <w:rPr>
            <w:i/>
            <w:lang w:val="sv-SE"/>
          </w:rPr>
          <w:t>apID</w:t>
        </w:r>
        <w:r w:rsidR="00080219">
          <w:t xml:space="preserve"> </w:t>
        </w:r>
      </w:ins>
      <w:ins w:id="523" w:author="RAN2-117e_change2" w:date="2022-03-02T20:12:00Z">
        <w:r w:rsidR="00BB7726">
          <w:t>is</w:t>
        </w:r>
      </w:ins>
      <w:ins w:id="524" w:author="RAN2-117e_change2" w:date="2022-03-02T20:08:00Z">
        <w:r w:rsidR="00495BCB" w:rsidRPr="00AF39FD">
          <w:t xml:space="preserve"> </w:t>
        </w:r>
      </w:ins>
      <w:ins w:id="525" w:author="RAN2-117e_change2" w:date="2022-03-02T20:12:00Z">
        <w:r w:rsidR="00BB7726">
          <w:t>activated</w:t>
        </w:r>
      </w:ins>
      <w:ins w:id="526" w:author="RAN2-117e_change2" w:date="2022-03-02T20:23:00Z">
        <w:r w:rsidR="00D415CE">
          <w:t>:</w:t>
        </w:r>
      </w:ins>
    </w:p>
    <w:p w14:paraId="4B3CFC81" w14:textId="6A26F843" w:rsidR="00495BCB" w:rsidRDefault="00D415CE" w:rsidP="00005AA9">
      <w:pPr>
        <w:pStyle w:val="B2"/>
        <w:rPr>
          <w:ins w:id="527" w:author="RAN2-117e_change2" w:date="2022-03-02T20:08:00Z"/>
        </w:rPr>
      </w:pPr>
      <w:ins w:id="528" w:author="RAN2-117e_change2" w:date="2022-03-02T20:23:00Z">
        <w:r>
          <w:t xml:space="preserve">2&gt; if </w:t>
        </w:r>
      </w:ins>
      <w:ins w:id="529" w:author="RAN2-117e_change2" w:date="2022-03-02T20:08:00Z">
        <w:r w:rsidR="00495BCB">
          <w:t xml:space="preserve">a request from upper layers to </w:t>
        </w:r>
      </w:ins>
      <w:ins w:id="530" w:author="RAN2-117e_change2" w:date="2022-03-02T20:15:00Z">
        <w:r w:rsidR="009B6832">
          <w:t>transmit either</w:t>
        </w:r>
      </w:ins>
      <w:ins w:id="531" w:author="RAN2-117e_change2" w:date="2022-03-02T20:08:00Z">
        <w:r w:rsidR="00495BCB">
          <w:t xml:space="preserve"> a new</w:t>
        </w:r>
      </w:ins>
      <w:ins w:id="532" w:author="RAN2-117e_change2" w:date="2022-03-02T20:35:00Z">
        <w:r w:rsidR="00C36A8D">
          <w:t xml:space="preserve"> </w:t>
        </w:r>
        <w:r w:rsidR="00C36A8D" w:rsidRPr="001626A8">
          <w:rPr>
            <w:i/>
          </w:rPr>
          <w:t>preConfigG</w:t>
        </w:r>
        <w:r w:rsidR="00C36A8D" w:rsidRPr="001626A8">
          <w:rPr>
            <w:i/>
            <w:lang w:val="sv-SE"/>
          </w:rPr>
          <w:t>apID</w:t>
        </w:r>
      </w:ins>
      <w:ins w:id="533" w:author="RAN2-117e_change2" w:date="2022-03-02T20:08:00Z">
        <w:r w:rsidR="00495BCB">
          <w:t xml:space="preserve"> or to modify the current </w:t>
        </w:r>
      </w:ins>
      <w:ins w:id="534" w:author="RAN2-117e_change2" w:date="2022-03-02T20:38:00Z">
        <w:r w:rsidR="008547A8">
          <w:rPr>
            <w:i/>
          </w:rPr>
          <w:t>measGapConfig</w:t>
        </w:r>
      </w:ins>
      <w:ins w:id="535" w:author="RAN2-117e_change2" w:date="2022-03-03T19:47:00Z">
        <w:r w:rsidR="001B7EB5">
          <w:rPr>
            <w:i/>
          </w:rPr>
          <w:t xml:space="preserve"> </w:t>
        </w:r>
        <w:r w:rsidR="001B7EB5">
          <w:t>is received</w:t>
        </w:r>
      </w:ins>
      <w:ins w:id="536" w:author="RAN2-117e_change2" w:date="2022-03-03T19:52:00Z">
        <w:r w:rsidR="00F45FB1">
          <w:t>; or</w:t>
        </w:r>
      </w:ins>
    </w:p>
    <w:p w14:paraId="7DAFCB68" w14:textId="4C60671D" w:rsidR="00495BCB" w:rsidRDefault="00D415CE" w:rsidP="00005AA9">
      <w:pPr>
        <w:pStyle w:val="B2"/>
        <w:rPr>
          <w:ins w:id="537" w:author="RAN2-117e_change2" w:date="2022-03-02T20:08:00Z"/>
        </w:rPr>
      </w:pPr>
      <w:ins w:id="538" w:author="RAN2-117e_change2" w:date="2022-03-02T20:23:00Z">
        <w:r>
          <w:t>2</w:t>
        </w:r>
      </w:ins>
      <w:ins w:id="539" w:author="RAN2-117e_change2" w:date="2022-03-02T20:08:00Z">
        <w:r w:rsidR="00495BCB" w:rsidRPr="00AF39FD">
          <w:t>&gt;</w:t>
        </w:r>
        <w:r w:rsidR="00495BCB" w:rsidRPr="00AF39FD">
          <w:tab/>
        </w:r>
      </w:ins>
      <w:ins w:id="540" w:author="RAN2-117e_change2" w:date="2022-03-02T20:23:00Z">
        <w:r w:rsidR="00F07B0C">
          <w:t>if</w:t>
        </w:r>
      </w:ins>
      <w:ins w:id="541" w:author="RAN2-117e_change2" w:date="2022-03-02T20:24:00Z">
        <w:r w:rsidR="00F07B0C">
          <w:t xml:space="preserve"> </w:t>
        </w:r>
      </w:ins>
      <w:ins w:id="542" w:author="RAN2-117e_change2" w:date="2022-03-02T20:08:00Z">
        <w:r w:rsidR="00495BCB">
          <w:t>a request from upper layers indicate either that the current gap is not needed</w:t>
        </w:r>
      </w:ins>
      <w:ins w:id="543" w:author="RAN2-117e_change2" w:date="2022-03-02T20:23:00Z">
        <w:r>
          <w:t>:</w:t>
        </w:r>
      </w:ins>
    </w:p>
    <w:p w14:paraId="5C1B6039" w14:textId="2DA6D3CD" w:rsidR="00495BCB" w:rsidRDefault="00005AA9" w:rsidP="00005AA9">
      <w:pPr>
        <w:pStyle w:val="B3"/>
        <w:rPr>
          <w:ins w:id="544" w:author="RAN2-117e_change2" w:date="2022-03-02T20:08:00Z"/>
        </w:rPr>
      </w:pPr>
      <w:ins w:id="545" w:author="RAN2-117e_change2" w:date="2022-03-02T20:33:00Z">
        <w:r>
          <w:t>3</w:t>
        </w:r>
      </w:ins>
      <w:ins w:id="546" w:author="RAN2-117e_change2" w:date="2022-03-02T20:08:00Z">
        <w:r w:rsidR="00495BCB">
          <w:t>&gt; trigger the lower layer</w:t>
        </w:r>
      </w:ins>
      <w:ins w:id="547" w:author="RAN2-117e_change2" w:date="2022-03-02T20:40:00Z">
        <w:r w:rsidR="00822717">
          <w:t>s</w:t>
        </w:r>
      </w:ins>
      <w:ins w:id="548" w:author="RAN2-117e_change2" w:date="2022-03-02T20:08:00Z">
        <w:r w:rsidR="00495BCB">
          <w:t xml:space="preserve"> to cancel the current </w:t>
        </w:r>
      </w:ins>
      <w:ins w:id="549" w:author="RAN2-117e_change2" w:date="2022-03-02T20:17:00Z">
        <w:r w:rsidR="00264252">
          <w:t xml:space="preserve">active </w:t>
        </w:r>
      </w:ins>
      <w:ins w:id="550" w:author="RAN2-117e_change2" w:date="2022-03-02T20:08:00Z">
        <w:r w:rsidR="00495BCB">
          <w:t>measurement gap as specified in TS 38.321</w:t>
        </w:r>
      </w:ins>
      <w:ins w:id="551" w:author="RAN2-117e_change2" w:date="2022-03-03T19:54:00Z">
        <w:r w:rsidR="00322FF8">
          <w:t xml:space="preserve"> </w:t>
        </w:r>
      </w:ins>
      <w:ins w:id="552" w:author="RAN2-117e_change2" w:date="2022-03-03T19:53:00Z">
        <w:r w:rsidR="00322FF8" w:rsidRPr="00D27132">
          <w:t>[6]</w:t>
        </w:r>
      </w:ins>
      <w:ins w:id="553" w:author="RAN2-117e_change2" w:date="2022-03-02T20:08:00Z">
        <w:r w:rsidR="00495BCB">
          <w:t>;</w:t>
        </w:r>
      </w:ins>
    </w:p>
    <w:p w14:paraId="7B36567A" w14:textId="77777777" w:rsidR="003152CD" w:rsidRPr="00D27132" w:rsidRDefault="003152CD" w:rsidP="00D46B4D">
      <w:pPr>
        <w:pStyle w:val="NO"/>
      </w:pPr>
    </w:p>
    <w:p w14:paraId="7F31678C" w14:textId="77777777" w:rsidR="00D46B4D" w:rsidRPr="00D27132" w:rsidRDefault="00D46B4D" w:rsidP="00D46B4D">
      <w:pPr>
        <w:pStyle w:val="Heading4"/>
        <w:rPr>
          <w:lang w:eastAsia="zh-CN"/>
        </w:rPr>
      </w:pPr>
      <w:bookmarkStart w:id="554" w:name="_Toc60776907"/>
      <w:bookmarkStart w:id="555"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554"/>
      <w:bookmarkEnd w:id="555"/>
    </w:p>
    <w:p w14:paraId="255E513C" w14:textId="77777777" w:rsidR="00D46B4D" w:rsidRPr="00D27132" w:rsidRDefault="00D46B4D" w:rsidP="00D46B4D">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E5F2983" w14:textId="77777777" w:rsidR="00D46B4D" w:rsidRPr="00D27132" w:rsidRDefault="00D46B4D" w:rsidP="00D46B4D">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13C861B5" w14:textId="77777777" w:rsidR="00D46B4D" w:rsidRPr="00D27132" w:rsidRDefault="00D46B4D" w:rsidP="00D46B4D">
      <w:pPr>
        <w:pStyle w:val="B2"/>
      </w:pPr>
      <w:r w:rsidRPr="00D27132">
        <w:t>2&gt;</w:t>
      </w:r>
      <w:r w:rsidRPr="00D27132">
        <w:tab/>
        <w:t>if the procedure is initiated for RSTD measurements towards E-UTRA:</w:t>
      </w:r>
    </w:p>
    <w:p w14:paraId="09590B70" w14:textId="77777777" w:rsidR="00D46B4D" w:rsidRPr="00D27132" w:rsidRDefault="00D46B4D" w:rsidP="00D46B4D">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38188162" w14:textId="77777777" w:rsidR="00D46B4D" w:rsidRPr="00D27132" w:rsidRDefault="00D46B4D" w:rsidP="00D46B4D">
      <w:pPr>
        <w:pStyle w:val="B2"/>
      </w:pPr>
      <w:r w:rsidRPr="00D27132">
        <w:t>2&gt;</w:t>
      </w:r>
      <w:r w:rsidRPr="00D27132">
        <w:tab/>
        <w:t>else if the procedure is initiated for positioning measurement towards NR:</w:t>
      </w:r>
    </w:p>
    <w:p w14:paraId="1F286133" w14:textId="77777777" w:rsidR="00D46B4D" w:rsidRPr="00D27132" w:rsidRDefault="00D46B4D" w:rsidP="00D46B4D">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6B2597C6" w14:textId="77777777" w:rsidR="00D46B4D" w:rsidRPr="00D27132" w:rsidRDefault="00D46B4D" w:rsidP="00D46B4D">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1C3C7441" w14:textId="77777777" w:rsidR="00D46B4D" w:rsidRPr="00D27132" w:rsidRDefault="00D46B4D" w:rsidP="00D46B4D">
      <w:pPr>
        <w:pStyle w:val="B2"/>
      </w:pPr>
      <w:r w:rsidRPr="00D27132">
        <w:lastRenderedPageBreak/>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564495B0" w14:textId="77777777" w:rsidR="00D46B4D" w:rsidRPr="00D27132" w:rsidRDefault="00D46B4D" w:rsidP="00D46B4D">
      <w:pPr>
        <w:pStyle w:val="B1"/>
      </w:pPr>
      <w:r w:rsidRPr="00D27132">
        <w:t>1&gt;</w:t>
      </w:r>
      <w:r w:rsidRPr="00D27132">
        <w:tab/>
        <w:t>if the procedure is initiated to indicate start of subframe and slot timing detection towards E-UTRA:</w:t>
      </w:r>
    </w:p>
    <w:p w14:paraId="202F63FF" w14:textId="77777777" w:rsidR="00D46B4D" w:rsidRPr="00D27132" w:rsidRDefault="00D46B4D" w:rsidP="00D46B4D">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551BE60F" w14:textId="77777777" w:rsidR="00D46B4D" w:rsidRPr="00D27132" w:rsidRDefault="00D46B4D" w:rsidP="00D46B4D">
      <w:pPr>
        <w:pStyle w:val="B1"/>
      </w:pPr>
      <w:r w:rsidRPr="00D27132">
        <w:t>1&gt;</w:t>
      </w:r>
      <w:r w:rsidRPr="00D27132">
        <w:tab/>
        <w:t>else if the procedure is initiated to indicate stop of subframe and slot timing detection towards E-UTRA:</w:t>
      </w:r>
    </w:p>
    <w:p w14:paraId="2A559EAC" w14:textId="77777777" w:rsidR="00D46B4D" w:rsidRPr="00D27132" w:rsidRDefault="00D46B4D" w:rsidP="00D46B4D">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31B5026E" w14:textId="77777777" w:rsidR="00D46B4D" w:rsidRPr="00D27132" w:rsidRDefault="00D46B4D" w:rsidP="00D46B4D">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82AF68E" w14:textId="77777777" w:rsidR="00D46B4D" w:rsidRPr="00D27132" w:rsidRDefault="00D46B4D" w:rsidP="00D46B4D">
      <w:pPr>
        <w:pStyle w:val="Heading2"/>
      </w:pPr>
      <w:bookmarkStart w:id="556" w:name="_Toc60776908"/>
      <w:bookmarkStart w:id="557" w:name="_Toc90650780"/>
      <w:r w:rsidRPr="00D27132">
        <w:t>5.5a</w:t>
      </w:r>
      <w:r w:rsidRPr="00D27132">
        <w:tab/>
        <w:t>Logged Measurements</w:t>
      </w:r>
      <w:bookmarkEnd w:id="556"/>
      <w:bookmarkEnd w:id="557"/>
    </w:p>
    <w:p w14:paraId="734148B9" w14:textId="77777777" w:rsidR="00D46B4D" w:rsidRPr="00D27132" w:rsidRDefault="00D46B4D" w:rsidP="00D46B4D">
      <w:pPr>
        <w:pStyle w:val="Heading3"/>
      </w:pPr>
      <w:bookmarkStart w:id="558" w:name="_Toc60776909"/>
      <w:bookmarkStart w:id="559" w:name="_Toc90650781"/>
      <w:r w:rsidRPr="00D27132">
        <w:t>5.5a.1</w:t>
      </w:r>
      <w:r w:rsidRPr="00D27132">
        <w:tab/>
        <w:t>Logged Measurement Configuration</w:t>
      </w:r>
      <w:bookmarkEnd w:id="558"/>
      <w:bookmarkEnd w:id="559"/>
    </w:p>
    <w:p w14:paraId="2A8FE8AE" w14:textId="77777777" w:rsidR="00D46B4D" w:rsidRPr="00D27132" w:rsidRDefault="00D46B4D" w:rsidP="00D46B4D">
      <w:pPr>
        <w:pStyle w:val="Heading4"/>
      </w:pPr>
      <w:bookmarkStart w:id="560" w:name="_Toc60776910"/>
      <w:bookmarkStart w:id="561" w:name="_Toc90650782"/>
      <w:r w:rsidRPr="00D27132">
        <w:t>5.5a.1.1</w:t>
      </w:r>
      <w:r w:rsidRPr="00D27132">
        <w:tab/>
        <w:t>General</w:t>
      </w:r>
      <w:bookmarkEnd w:id="560"/>
      <w:bookmarkEnd w:id="561"/>
    </w:p>
    <w:p w14:paraId="6DDE1E45" w14:textId="77777777" w:rsidR="00D46B4D" w:rsidRPr="00D27132" w:rsidRDefault="00D46B4D" w:rsidP="00D46B4D"/>
    <w:p w14:paraId="7D3C2CB5" w14:textId="77777777" w:rsidR="00D46B4D" w:rsidRPr="00D27132" w:rsidRDefault="00D46B4D" w:rsidP="00D46B4D">
      <w:pPr>
        <w:pStyle w:val="TH"/>
      </w:pPr>
      <w:r w:rsidRPr="00D27132">
        <w:object w:dxaOrig="7065" w:dyaOrig="2505" w14:anchorId="21A9D602">
          <v:shape id="_x0000_i1053" type="#_x0000_t75" style="width:353.25pt;height:122.25pt" o:ole="">
            <v:imagedata r:id="rId69" o:title=""/>
          </v:shape>
          <o:OLEObject Type="Embed" ProgID="Word.Picture.8" ShapeID="_x0000_i1053" DrawAspect="Content" ObjectID="_1707901604" r:id="rId70"/>
        </w:object>
      </w:r>
    </w:p>
    <w:p w14:paraId="088C0E79" w14:textId="77777777" w:rsidR="00D46B4D" w:rsidRPr="00D27132" w:rsidRDefault="00D46B4D" w:rsidP="00D46B4D">
      <w:pPr>
        <w:pStyle w:val="TF"/>
      </w:pPr>
      <w:r w:rsidRPr="00D27132">
        <w:t>Figure 5.5a.1.1-1: Logged measurement configuration</w:t>
      </w:r>
    </w:p>
    <w:p w14:paraId="0013EF09" w14:textId="77777777" w:rsidR="00D46B4D" w:rsidRPr="00D27132" w:rsidRDefault="00D46B4D" w:rsidP="00D46B4D">
      <w:r w:rsidRPr="00D27132">
        <w:t>The purpose of this procedure is to configure the UE to perform logging of measurement results while in RRC_IDLE and RRC_INACTIVE. The procedure applies to logged measurements capable UEs that are in RRC_CONNECTED.</w:t>
      </w:r>
    </w:p>
    <w:p w14:paraId="17C5CCCB" w14:textId="77777777" w:rsidR="00D46B4D" w:rsidRPr="00D27132" w:rsidRDefault="00D46B4D" w:rsidP="00D46B4D">
      <w:pPr>
        <w:pStyle w:val="NO"/>
      </w:pPr>
      <w:r w:rsidRPr="00D27132">
        <w:t>NOTE:</w:t>
      </w:r>
      <w:r w:rsidRPr="00D27132">
        <w:tab/>
        <w:t>NG-RAN may retrieve stored logged measurement information by means of the UE information procedure.</w:t>
      </w:r>
    </w:p>
    <w:p w14:paraId="1A4E34C8" w14:textId="77777777" w:rsidR="00D46B4D" w:rsidRPr="00D27132" w:rsidRDefault="00D46B4D" w:rsidP="00D46B4D">
      <w:pPr>
        <w:pStyle w:val="Heading4"/>
      </w:pPr>
      <w:bookmarkStart w:id="562" w:name="_Toc60776911"/>
      <w:bookmarkStart w:id="563" w:name="_Toc90650783"/>
      <w:r w:rsidRPr="00D27132">
        <w:t>5.5a.1.2</w:t>
      </w:r>
      <w:r w:rsidRPr="00D27132">
        <w:tab/>
        <w:t>Initiation</w:t>
      </w:r>
      <w:bookmarkEnd w:id="562"/>
      <w:bookmarkEnd w:id="563"/>
    </w:p>
    <w:p w14:paraId="454BA428" w14:textId="77777777" w:rsidR="00D46B4D" w:rsidRPr="00D27132" w:rsidRDefault="00D46B4D" w:rsidP="00D46B4D">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01E56F77" w14:textId="77777777" w:rsidR="00D46B4D" w:rsidRPr="00D27132" w:rsidRDefault="00D46B4D" w:rsidP="00D46B4D">
      <w:pPr>
        <w:pStyle w:val="Heading4"/>
      </w:pPr>
      <w:bookmarkStart w:id="564" w:name="_Toc60776912"/>
      <w:bookmarkStart w:id="565" w:name="_Toc90650784"/>
      <w:r w:rsidRPr="00D27132">
        <w:t>5.5a.1.3</w:t>
      </w:r>
      <w:r w:rsidRPr="00D27132">
        <w:tab/>
        <w:t xml:space="preserve">Reception of the </w:t>
      </w:r>
      <w:r w:rsidRPr="00D27132">
        <w:rPr>
          <w:i/>
        </w:rPr>
        <w:t>LoggedMeasurementConfiguration</w:t>
      </w:r>
      <w:r w:rsidRPr="00D27132">
        <w:t xml:space="preserve"> by the UE</w:t>
      </w:r>
      <w:bookmarkEnd w:id="564"/>
      <w:bookmarkEnd w:id="565"/>
    </w:p>
    <w:p w14:paraId="59F1DCD4" w14:textId="77777777" w:rsidR="00D46B4D" w:rsidRPr="00D27132" w:rsidRDefault="00D46B4D" w:rsidP="00D46B4D">
      <w:r w:rsidRPr="00D27132">
        <w:t xml:space="preserve">Upon receiving the </w:t>
      </w:r>
      <w:r w:rsidRPr="00D27132">
        <w:rPr>
          <w:i/>
          <w:iCs/>
        </w:rPr>
        <w:t>LoggedMeasurementConfiguration</w:t>
      </w:r>
      <w:r w:rsidRPr="00D27132">
        <w:t xml:space="preserve"> message the UE shall:</w:t>
      </w:r>
    </w:p>
    <w:p w14:paraId="2EB19E7D" w14:textId="77777777" w:rsidR="00D46B4D" w:rsidRPr="00D27132" w:rsidRDefault="00D46B4D" w:rsidP="00D46B4D">
      <w:pPr>
        <w:pStyle w:val="B1"/>
      </w:pPr>
      <w:r w:rsidRPr="00D27132">
        <w:t>1&gt;</w:t>
      </w:r>
      <w:r w:rsidRPr="00D27132">
        <w:tab/>
        <w:t>discard the logged measurement configuration as well as the logged measurement information as specified in 5.5a.2;</w:t>
      </w:r>
    </w:p>
    <w:p w14:paraId="6F19FA59" w14:textId="77777777" w:rsidR="00D46B4D" w:rsidRPr="00D27132" w:rsidRDefault="00D46B4D" w:rsidP="00D46B4D">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52A61979" w14:textId="77777777" w:rsidR="00D46B4D" w:rsidRPr="00D27132" w:rsidRDefault="00D46B4D" w:rsidP="00D46B4D">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492C1B96" w14:textId="77777777" w:rsidR="00D46B4D" w:rsidRPr="00D27132" w:rsidRDefault="00D46B4D" w:rsidP="00D46B4D">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3C2B2129" w14:textId="77777777" w:rsidR="00D46B4D" w:rsidRPr="00D27132" w:rsidRDefault="00D46B4D" w:rsidP="00D46B4D">
      <w:pPr>
        <w:pStyle w:val="B1"/>
      </w:pPr>
      <w:r w:rsidRPr="00D27132">
        <w:t>1&gt;</w:t>
      </w:r>
      <w:r w:rsidRPr="00D27132">
        <w:tab/>
        <w:t>else:</w:t>
      </w:r>
    </w:p>
    <w:p w14:paraId="5DA3E94D" w14:textId="77777777" w:rsidR="00D46B4D" w:rsidRPr="00D27132" w:rsidRDefault="00D46B4D" w:rsidP="00D46B4D">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743A0CC8" w14:textId="77777777" w:rsidR="00D46B4D" w:rsidRPr="00D27132" w:rsidRDefault="00D46B4D" w:rsidP="00D46B4D">
      <w:pPr>
        <w:pStyle w:val="B1"/>
      </w:pPr>
      <w:r w:rsidRPr="00D27132">
        <w:lastRenderedPageBreak/>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72093E61" w14:textId="77777777" w:rsidR="00D46B4D" w:rsidRPr="00D27132" w:rsidRDefault="00D46B4D" w:rsidP="00D46B4D">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67AAF477" w14:textId="77777777" w:rsidR="00D46B4D" w:rsidRPr="00D27132" w:rsidRDefault="00D46B4D" w:rsidP="00D46B4D">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2471625B" w14:textId="77777777" w:rsidR="00D46B4D" w:rsidRPr="00D27132" w:rsidRDefault="00D46B4D" w:rsidP="00D46B4D">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2CD710D4" w14:textId="77777777" w:rsidR="00D46B4D" w:rsidRPr="00D27132" w:rsidRDefault="00D46B4D" w:rsidP="00D46B4D">
      <w:pPr>
        <w:pStyle w:val="B1"/>
      </w:pPr>
      <w:r w:rsidRPr="00D27132">
        <w:t>1&gt;</w:t>
      </w:r>
      <w:r w:rsidRPr="00D27132">
        <w:tab/>
        <w:t xml:space="preserve">start timer T330 with the timer value set to the </w:t>
      </w:r>
      <w:r w:rsidRPr="00D27132">
        <w:rPr>
          <w:i/>
          <w:iCs/>
        </w:rPr>
        <w:t>loggingDuration</w:t>
      </w:r>
      <w:r w:rsidRPr="00D27132">
        <w:t>;</w:t>
      </w:r>
    </w:p>
    <w:p w14:paraId="51AD71B3" w14:textId="77777777" w:rsidR="00D46B4D" w:rsidRPr="00D27132" w:rsidRDefault="00D46B4D" w:rsidP="00D46B4D">
      <w:pPr>
        <w:pStyle w:val="Heading4"/>
      </w:pPr>
      <w:bookmarkStart w:id="566" w:name="_Toc60776913"/>
      <w:bookmarkStart w:id="567" w:name="_Toc90650785"/>
      <w:r w:rsidRPr="00D27132">
        <w:t>5.5a.1.4</w:t>
      </w:r>
      <w:r w:rsidRPr="00D27132">
        <w:tab/>
        <w:t>T330 expiry</w:t>
      </w:r>
      <w:bookmarkEnd w:id="566"/>
      <w:bookmarkEnd w:id="567"/>
    </w:p>
    <w:p w14:paraId="05EFD452" w14:textId="77777777" w:rsidR="00D46B4D" w:rsidRPr="00D27132" w:rsidRDefault="00D46B4D" w:rsidP="00D46B4D">
      <w:r w:rsidRPr="00D27132">
        <w:t>Upon expiry of T330 the UE shall:</w:t>
      </w:r>
    </w:p>
    <w:p w14:paraId="5CB0FDAB" w14:textId="77777777" w:rsidR="00D46B4D" w:rsidRPr="00D27132" w:rsidRDefault="00D46B4D" w:rsidP="00D46B4D">
      <w:pPr>
        <w:pStyle w:val="B1"/>
      </w:pPr>
      <w:r w:rsidRPr="00D27132">
        <w:t>1&gt;</w:t>
      </w:r>
      <w:r w:rsidRPr="00D27132">
        <w:tab/>
        <w:t xml:space="preserve">release </w:t>
      </w:r>
      <w:r w:rsidRPr="00D27132">
        <w:rPr>
          <w:i/>
        </w:rPr>
        <w:t>VarLogMeasConfig</w:t>
      </w:r>
      <w:r w:rsidRPr="00D27132">
        <w:t>;</w:t>
      </w:r>
    </w:p>
    <w:p w14:paraId="0D006596" w14:textId="77777777" w:rsidR="00D46B4D" w:rsidRPr="00D27132" w:rsidRDefault="00D46B4D" w:rsidP="00D46B4D">
      <w:r w:rsidRPr="00D27132">
        <w:t xml:space="preserve">The UE is allowed to discard stored logged measurements, i.e. to release </w:t>
      </w:r>
      <w:r w:rsidRPr="00D27132">
        <w:rPr>
          <w:i/>
          <w:iCs/>
        </w:rPr>
        <w:t>VarLogMeasReport</w:t>
      </w:r>
      <w:r w:rsidRPr="00D27132">
        <w:t>, 48 hours after T330 expiry.</w:t>
      </w:r>
    </w:p>
    <w:p w14:paraId="6345E483" w14:textId="77777777" w:rsidR="00D46B4D" w:rsidRPr="00D27132" w:rsidRDefault="00D46B4D" w:rsidP="00D46B4D">
      <w:pPr>
        <w:pStyle w:val="Heading3"/>
      </w:pPr>
      <w:bookmarkStart w:id="568" w:name="_Toc60776914"/>
      <w:bookmarkStart w:id="569" w:name="_Toc90650786"/>
      <w:r w:rsidRPr="00D27132">
        <w:t>5.5a.2</w:t>
      </w:r>
      <w:r w:rsidRPr="00D27132">
        <w:tab/>
        <w:t>Release of Logged Measurement Configuration</w:t>
      </w:r>
      <w:bookmarkEnd w:id="568"/>
      <w:bookmarkEnd w:id="569"/>
    </w:p>
    <w:p w14:paraId="0B5C5833" w14:textId="77777777" w:rsidR="00D46B4D" w:rsidRPr="00D27132" w:rsidRDefault="00D46B4D" w:rsidP="00D46B4D">
      <w:pPr>
        <w:pStyle w:val="Heading4"/>
      </w:pPr>
      <w:bookmarkStart w:id="570" w:name="_Toc60776915"/>
      <w:bookmarkStart w:id="571" w:name="_Toc90650787"/>
      <w:r w:rsidRPr="00D27132">
        <w:t>5.5a.2.1</w:t>
      </w:r>
      <w:r w:rsidRPr="00D27132">
        <w:tab/>
        <w:t>General</w:t>
      </w:r>
      <w:bookmarkEnd w:id="570"/>
      <w:bookmarkEnd w:id="571"/>
    </w:p>
    <w:p w14:paraId="70B05180" w14:textId="77777777" w:rsidR="00D46B4D" w:rsidRPr="00D27132" w:rsidRDefault="00D46B4D" w:rsidP="00D46B4D">
      <w:r w:rsidRPr="00D27132">
        <w:t>The purpose of this procedure is to release the logged measurement configuration as well as the logged measurement information.</w:t>
      </w:r>
    </w:p>
    <w:p w14:paraId="37338573" w14:textId="77777777" w:rsidR="00D46B4D" w:rsidRPr="00D27132" w:rsidRDefault="00D46B4D" w:rsidP="00D46B4D">
      <w:pPr>
        <w:pStyle w:val="Heading4"/>
      </w:pPr>
      <w:bookmarkStart w:id="572" w:name="_Toc60776916"/>
      <w:bookmarkStart w:id="573" w:name="_Toc90650788"/>
      <w:r w:rsidRPr="00D27132">
        <w:t>5.5a.2.2</w:t>
      </w:r>
      <w:r w:rsidRPr="00D27132">
        <w:tab/>
        <w:t>Initiation</w:t>
      </w:r>
      <w:bookmarkEnd w:id="572"/>
      <w:bookmarkEnd w:id="573"/>
    </w:p>
    <w:p w14:paraId="4E93609F" w14:textId="77777777" w:rsidR="00D46B4D" w:rsidRPr="00D27132" w:rsidRDefault="00D46B4D" w:rsidP="00D46B4D">
      <w:r w:rsidRPr="00D27132">
        <w:t xml:space="preserve">The UE shall initiate the procedure upon receiving a logged measurement configuration in another RAT. The UE shall also initiate the procedure </w:t>
      </w:r>
      <w:r w:rsidRPr="00D27132">
        <w:rPr>
          <w:rFonts w:eastAsia="SimSun"/>
        </w:rPr>
        <w:t>upon power off or upon deregistration.</w:t>
      </w:r>
    </w:p>
    <w:p w14:paraId="06EE976C" w14:textId="77777777" w:rsidR="00D46B4D" w:rsidRPr="00D27132" w:rsidRDefault="00D46B4D" w:rsidP="00D46B4D">
      <w:r w:rsidRPr="00D27132">
        <w:t>The UE shall:</w:t>
      </w:r>
    </w:p>
    <w:p w14:paraId="0A33ADAE" w14:textId="77777777" w:rsidR="00D46B4D" w:rsidRPr="00D27132" w:rsidRDefault="00D46B4D" w:rsidP="00D46B4D">
      <w:pPr>
        <w:pStyle w:val="B1"/>
      </w:pPr>
      <w:r w:rsidRPr="00D27132">
        <w:t>1&gt;</w:t>
      </w:r>
      <w:r w:rsidRPr="00D27132">
        <w:tab/>
        <w:t>stop timer T330, if running;</w:t>
      </w:r>
    </w:p>
    <w:p w14:paraId="7B9A9C76" w14:textId="77777777" w:rsidR="00D46B4D" w:rsidRPr="00D27132" w:rsidRDefault="00D46B4D" w:rsidP="00D46B4D">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75715A2B" w14:textId="77777777" w:rsidR="00D46B4D" w:rsidRPr="00D27132" w:rsidRDefault="00D46B4D" w:rsidP="00D46B4D">
      <w:pPr>
        <w:pStyle w:val="Heading3"/>
      </w:pPr>
      <w:bookmarkStart w:id="574" w:name="_Toc60776917"/>
      <w:bookmarkStart w:id="575" w:name="_Toc90650789"/>
      <w:r w:rsidRPr="00D27132">
        <w:t>5.5a.3</w:t>
      </w:r>
      <w:r w:rsidRPr="00D27132">
        <w:tab/>
        <w:t>Measurements logging</w:t>
      </w:r>
      <w:bookmarkEnd w:id="574"/>
      <w:bookmarkEnd w:id="575"/>
    </w:p>
    <w:p w14:paraId="189D14D7" w14:textId="77777777" w:rsidR="00D46B4D" w:rsidRPr="00D27132" w:rsidRDefault="00D46B4D" w:rsidP="00D46B4D">
      <w:pPr>
        <w:pStyle w:val="Heading4"/>
        <w:ind w:left="0" w:firstLine="0"/>
      </w:pPr>
      <w:bookmarkStart w:id="576" w:name="_Toc60776918"/>
      <w:bookmarkStart w:id="577" w:name="_Toc90650790"/>
      <w:r w:rsidRPr="00D27132">
        <w:t>5.5a.3.1</w:t>
      </w:r>
      <w:r w:rsidRPr="00D27132">
        <w:tab/>
        <w:t>General</w:t>
      </w:r>
      <w:bookmarkEnd w:id="576"/>
      <w:bookmarkEnd w:id="577"/>
    </w:p>
    <w:p w14:paraId="5D354143" w14:textId="77777777" w:rsidR="00D46B4D" w:rsidRPr="00D27132" w:rsidRDefault="00D46B4D" w:rsidP="00D46B4D">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5F159A47" w14:textId="77777777" w:rsidR="00D46B4D" w:rsidRPr="00D27132" w:rsidRDefault="00D46B4D" w:rsidP="00D46B4D">
      <w:pPr>
        <w:pStyle w:val="Heading4"/>
      </w:pPr>
      <w:bookmarkStart w:id="578" w:name="_Toc60776919"/>
      <w:bookmarkStart w:id="579" w:name="_Toc90650791"/>
      <w:r w:rsidRPr="00D27132">
        <w:t>5.5a.3.2</w:t>
      </w:r>
      <w:r w:rsidRPr="00D27132">
        <w:tab/>
        <w:t>Initiation</w:t>
      </w:r>
      <w:bookmarkEnd w:id="578"/>
      <w:bookmarkEnd w:id="579"/>
    </w:p>
    <w:p w14:paraId="5ACC880F" w14:textId="77777777" w:rsidR="00D46B4D" w:rsidRPr="00D27132" w:rsidRDefault="00D46B4D" w:rsidP="00D46B4D">
      <w:r w:rsidRPr="00D27132">
        <w:t>While T330 is running, the UE shall:</w:t>
      </w:r>
    </w:p>
    <w:p w14:paraId="738C815C" w14:textId="77777777" w:rsidR="00D46B4D" w:rsidRPr="00D27132" w:rsidRDefault="00D46B4D" w:rsidP="00D46B4D">
      <w:pPr>
        <w:pStyle w:val="B1"/>
      </w:pPr>
      <w:r w:rsidRPr="00D27132">
        <w:t>1&gt;</w:t>
      </w:r>
      <w:r w:rsidRPr="00D27132">
        <w:tab/>
        <w:t>perform the logging in accordance with the following:</w:t>
      </w:r>
    </w:p>
    <w:p w14:paraId="704BA56C"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21161BF1" w14:textId="77777777" w:rsidR="00D46B4D" w:rsidRPr="00D27132" w:rsidRDefault="00D46B4D" w:rsidP="00D46B4D">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p>
    <w:p w14:paraId="683AC231" w14:textId="77777777" w:rsidR="00D46B4D" w:rsidRPr="00D27132" w:rsidRDefault="00D46B4D" w:rsidP="00D46B4D">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3138C33E" w14:textId="77777777" w:rsidR="00D46B4D" w:rsidRPr="00D27132" w:rsidRDefault="00D46B4D" w:rsidP="00D46B4D">
      <w:pPr>
        <w:pStyle w:val="B3"/>
      </w:pPr>
      <w:r w:rsidRPr="00D27132">
        <w:rPr>
          <w:rFonts w:eastAsia="SimSun"/>
        </w:rPr>
        <w:t>3</w:t>
      </w:r>
      <w:r w:rsidRPr="00D27132">
        <w:t>&gt;</w:t>
      </w:r>
      <w:r w:rsidRPr="00D27132">
        <w:tab/>
        <w:t xml:space="preserve">if the UE is in camped normally state on an NR cell and if the RPLMN is included in </w:t>
      </w:r>
      <w:r w:rsidRPr="00D27132">
        <w:rPr>
          <w:i/>
        </w:rPr>
        <w:t>plmn-IdentityList</w:t>
      </w:r>
      <w:r w:rsidRPr="00D27132">
        <w:t xml:space="preserve"> stored in </w:t>
      </w:r>
      <w:r w:rsidRPr="00D27132">
        <w:rPr>
          <w:i/>
        </w:rPr>
        <w:t>VarLogMeasReport</w:t>
      </w:r>
      <w:r w:rsidRPr="00D27132">
        <w:rPr>
          <w:iCs/>
        </w:rPr>
        <w:t>:</w:t>
      </w:r>
    </w:p>
    <w:p w14:paraId="69A6FB83" w14:textId="77777777" w:rsidR="00D46B4D" w:rsidRPr="00D27132" w:rsidRDefault="00D46B4D" w:rsidP="00D46B4D">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460BB033" w14:textId="77777777" w:rsidR="00D46B4D" w:rsidRPr="00D27132" w:rsidRDefault="00D46B4D" w:rsidP="00D46B4D">
      <w:pPr>
        <w:pStyle w:val="B4"/>
      </w:pPr>
      <w:r w:rsidRPr="00D27132">
        <w:rPr>
          <w:rFonts w:eastAsia="SimSun"/>
        </w:rPr>
        <w:lastRenderedPageBreak/>
        <w:t>4</w:t>
      </w:r>
      <w:r w:rsidRPr="00D27132">
        <w:t>&gt;</w:t>
      </w:r>
      <w:r w:rsidRPr="00D27132">
        <w:tab/>
        <w:t xml:space="preserve">if the serving cell is part of the area indicated by </w:t>
      </w:r>
      <w:r w:rsidRPr="00D27132">
        <w:rPr>
          <w:i/>
          <w:iCs/>
        </w:rPr>
        <w:t>areaConfig</w:t>
      </w:r>
      <w:r w:rsidRPr="00D27132">
        <w:t xml:space="preserve"> in</w:t>
      </w:r>
      <w:r w:rsidRPr="00D27132">
        <w:rPr>
          <w:i/>
        </w:rPr>
        <w:t xml:space="preserve"> areaConfiguration</w:t>
      </w:r>
      <w:r w:rsidRPr="00D27132">
        <w:t xml:space="preserve"> in </w:t>
      </w:r>
      <w:r w:rsidRPr="00D27132">
        <w:rPr>
          <w:i/>
        </w:rPr>
        <w:t>VarLogMeasConfig</w:t>
      </w:r>
      <w:r w:rsidRPr="00D27132">
        <w:t>:</w:t>
      </w:r>
    </w:p>
    <w:p w14:paraId="497365AD" w14:textId="77777777" w:rsidR="00D46B4D" w:rsidRPr="00D27132" w:rsidRDefault="00D46B4D" w:rsidP="00D46B4D">
      <w:pPr>
        <w:pStyle w:val="B5"/>
      </w:pPr>
      <w:r w:rsidRPr="00D27132">
        <w:rPr>
          <w:rFonts w:eastAsia="SimSun"/>
        </w:rPr>
        <w:t>5</w:t>
      </w:r>
      <w:r w:rsidRPr="00D27132">
        <w:t>&gt;</w:t>
      </w:r>
      <w:r w:rsidRPr="00D27132">
        <w:tab/>
        <w:t xml:space="preserve">perform 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6B106CD2"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702B9F5C" w14:textId="77777777" w:rsidR="00D46B4D" w:rsidRPr="00D27132" w:rsidRDefault="00D46B4D" w:rsidP="00D46B4D">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548D7BFD" w14:textId="77777777" w:rsidR="00D46B4D" w:rsidRPr="00D27132" w:rsidRDefault="00D46B4D" w:rsidP="00D46B4D">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52DA8495" w14:textId="77777777" w:rsidR="00D46B4D" w:rsidRPr="00D27132" w:rsidRDefault="00D46B4D" w:rsidP="00D46B4D">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241D22A5" w14:textId="77777777" w:rsidR="00D46B4D" w:rsidRPr="00D27132" w:rsidRDefault="00D46B4D" w:rsidP="00D46B4D">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0CC6D79B" w14:textId="77777777" w:rsidR="00D46B4D" w:rsidRPr="00D27132" w:rsidRDefault="00D46B4D" w:rsidP="00D46B4D">
      <w:pPr>
        <w:pStyle w:val="B5"/>
        <w:rPr>
          <w:rFonts w:eastAsia="SimSun"/>
        </w:rPr>
      </w:pPr>
      <w:r w:rsidRPr="00D27132">
        <w:rPr>
          <w:rFonts w:eastAsia="SimSun"/>
        </w:rPr>
        <w:t>5&gt;</w:t>
      </w:r>
      <w:r w:rsidRPr="00D27132">
        <w:rPr>
          <w:rFonts w:eastAsia="SimSun"/>
        </w:rPr>
        <w:tab/>
        <w:t>perform the logging;</w:t>
      </w:r>
    </w:p>
    <w:p w14:paraId="434A099C"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0A5F7746" w14:textId="77777777" w:rsidR="00D46B4D" w:rsidRPr="00D27132" w:rsidRDefault="00D46B4D" w:rsidP="00D46B4D">
      <w:pPr>
        <w:pStyle w:val="B3"/>
        <w:rPr>
          <w:lang w:eastAsia="zh-CN"/>
        </w:rPr>
      </w:pPr>
      <w:r w:rsidRPr="00D27132">
        <w:rPr>
          <w:rFonts w:eastAsia="DengXian"/>
        </w:rPr>
        <w:t>3&gt;</w:t>
      </w:r>
      <w:r w:rsidRPr="00D27132">
        <w:rPr>
          <w:rFonts w:eastAsia="DengXian"/>
        </w:rPr>
        <w:tab/>
      </w:r>
      <w:r w:rsidRPr="00D27132">
        <w:rPr>
          <w:lang w:eastAsia="zh-CN"/>
        </w:rPr>
        <w:t xml:space="preserve">if the UE is in camped normally stat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Pr="00D27132">
        <w:rPr>
          <w:iCs/>
          <w:lang w:eastAsia="zh-CN"/>
        </w:rPr>
        <w:t>:</w:t>
      </w:r>
    </w:p>
    <w:p w14:paraId="0B6F647E" w14:textId="77777777" w:rsidR="00D46B4D" w:rsidRPr="00D27132" w:rsidRDefault="00D46B4D" w:rsidP="00D46B4D">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4B6EE1C2" w14:textId="77777777" w:rsidR="00D46B4D" w:rsidRPr="00D27132" w:rsidRDefault="00D46B4D" w:rsidP="00D46B4D">
      <w:pPr>
        <w:pStyle w:val="B4"/>
        <w:rPr>
          <w:rFonts w:eastAsia="DengXian"/>
        </w:rPr>
      </w:pPr>
      <w:r w:rsidRPr="00D27132">
        <w:rPr>
          <w:rFonts w:eastAsia="DengXian"/>
        </w:rPr>
        <w:t>4&gt;</w:t>
      </w:r>
      <w:r w:rsidRPr="00D27132">
        <w:rPr>
          <w:rFonts w:eastAsia="DengXian"/>
        </w:rPr>
        <w:tab/>
      </w:r>
      <w:r w:rsidRPr="00D27132">
        <w:rPr>
          <w:lang w:eastAsia="zh-CN"/>
        </w:rPr>
        <w:t xml:space="preserve">if the serving cell is part of the area indicated by </w:t>
      </w:r>
      <w:r w:rsidRPr="00D27132">
        <w:rPr>
          <w:i/>
          <w:iCs/>
        </w:rPr>
        <w:t>areaConfig</w:t>
      </w:r>
      <w:r w:rsidRPr="00D27132">
        <w:t xml:space="preserve"> in</w:t>
      </w:r>
      <w:r w:rsidRPr="00D27132">
        <w:rPr>
          <w:i/>
          <w:lang w:eastAsia="zh-CN"/>
        </w:rPr>
        <w:t xml:space="preserve"> areaConfiguration</w:t>
      </w:r>
      <w:r w:rsidRPr="00D27132">
        <w:rPr>
          <w:lang w:eastAsia="zh-CN"/>
        </w:rPr>
        <w:t xml:space="preserve"> in </w:t>
      </w:r>
      <w:r w:rsidRPr="00D27132">
        <w:rPr>
          <w:i/>
          <w:lang w:eastAsia="zh-CN"/>
        </w:rPr>
        <w:t>VarLogMeasConfig</w:t>
      </w:r>
      <w:r w:rsidRPr="00D27132">
        <w:rPr>
          <w:rFonts w:eastAsia="DengXian"/>
        </w:rPr>
        <w:t>;</w:t>
      </w:r>
    </w:p>
    <w:p w14:paraId="77D79ADA" w14:textId="77777777" w:rsidR="00D46B4D" w:rsidRPr="00D27132" w:rsidRDefault="00D46B4D" w:rsidP="00D46B4D">
      <w:pPr>
        <w:pStyle w:val="B5"/>
        <w:rPr>
          <w:rFonts w:eastAsia="DengXian"/>
        </w:rPr>
      </w:pPr>
      <w:r w:rsidRPr="00D27132">
        <w:rPr>
          <w:rFonts w:eastAsia="DengXian"/>
        </w:rPr>
        <w:t>5&gt;</w:t>
      </w:r>
      <w:r w:rsidRPr="00D27132">
        <w:rPr>
          <w:rFonts w:eastAsia="DengXian"/>
        </w:rPr>
        <w:tab/>
        <w:t xml:space="preserve">perform the logging </w:t>
      </w:r>
      <w:r w:rsidRPr="00D27132">
        <w:rPr>
          <w:rFonts w:eastAsia="SimSun"/>
        </w:rPr>
        <w:t>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conditions indicated by the </w:t>
      </w:r>
      <w:r w:rsidRPr="00D27132">
        <w:rPr>
          <w:i/>
        </w:rPr>
        <w:t>eventL1</w:t>
      </w:r>
      <w:r w:rsidRPr="00D27132">
        <w:t xml:space="preserve"> </w:t>
      </w:r>
      <w:r w:rsidRPr="00D27132">
        <w:rPr>
          <w:rFonts w:eastAsia="DengXian"/>
        </w:rPr>
        <w:t>are met;</w:t>
      </w:r>
    </w:p>
    <w:p w14:paraId="255C930F" w14:textId="77777777" w:rsidR="00D46B4D" w:rsidRPr="00D27132" w:rsidRDefault="00D46B4D" w:rsidP="00D46B4D">
      <w:pPr>
        <w:pStyle w:val="B2"/>
      </w:pPr>
      <w:r w:rsidRPr="00D27132">
        <w:t>2&gt;</w:t>
      </w:r>
      <w:r w:rsidRPr="00D27132">
        <w:tab/>
      </w:r>
      <w:r w:rsidRPr="00D27132">
        <w:rPr>
          <w:rFonts w:eastAsia="DengXian"/>
        </w:rPr>
        <w:t>when performing the logging</w:t>
      </w:r>
      <w:r w:rsidRPr="00D27132">
        <w:t>:</w:t>
      </w:r>
    </w:p>
    <w:p w14:paraId="6B8275A5" w14:textId="77777777" w:rsidR="00D46B4D" w:rsidRPr="00D27132" w:rsidRDefault="00D46B4D" w:rsidP="00D46B4D">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06E83AEC" w14:textId="77777777" w:rsidR="00D46B4D" w:rsidRPr="00D27132" w:rsidRDefault="00D46B4D" w:rsidP="00D46B4D">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16292C81" w14:textId="77777777" w:rsidR="00D46B4D" w:rsidRPr="00D27132" w:rsidRDefault="00D46B4D" w:rsidP="00D46B4D">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449D1041" w14:textId="77777777" w:rsidR="00D46B4D" w:rsidRPr="00D27132" w:rsidRDefault="00D46B4D" w:rsidP="00D46B4D">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58855AB7" w14:textId="77777777" w:rsidR="00D46B4D" w:rsidRPr="00D27132" w:rsidRDefault="00D46B4D" w:rsidP="00D46B4D">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0EF5F4CD" w14:textId="77777777" w:rsidR="00D46B4D" w:rsidRPr="00D27132" w:rsidRDefault="00D46B4D" w:rsidP="00D46B4D">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0CBD198B" w14:textId="77777777" w:rsidR="00D46B4D" w:rsidRPr="00D27132" w:rsidRDefault="00D46B4D" w:rsidP="00D46B4D">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 suitabl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4D899E65" w14:textId="77777777" w:rsidR="00D46B4D" w:rsidRPr="00D27132" w:rsidRDefault="00D46B4D" w:rsidP="00D46B4D">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Pr="00D27132">
        <w:rPr>
          <w:rFonts w:eastAsia="SimSun"/>
        </w:rPr>
        <w:t xml:space="preserve">suitable </w:t>
      </w:r>
      <w:r w:rsidRPr="00D27132">
        <w:t>cell that the UE was camping on;</w:t>
      </w:r>
    </w:p>
    <w:p w14:paraId="338E6BAC" w14:textId="77777777" w:rsidR="00D46B4D" w:rsidRPr="00D27132" w:rsidRDefault="00D46B4D" w:rsidP="00D46B4D">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Pr="00D27132">
        <w:rPr>
          <w:rFonts w:eastAsia="SimSun"/>
        </w:rPr>
        <w:t xml:space="preserve">suitable </w:t>
      </w:r>
      <w:r w:rsidRPr="00D27132">
        <w:t>cell the UE was camping on;</w:t>
      </w:r>
    </w:p>
    <w:p w14:paraId="79C57D4C" w14:textId="77777777" w:rsidR="00D46B4D" w:rsidRPr="00D27132" w:rsidRDefault="00D46B4D" w:rsidP="00D46B4D">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t>:</w:t>
      </w:r>
    </w:p>
    <w:p w14:paraId="2864C851" w14:textId="77777777" w:rsidR="00D46B4D" w:rsidRPr="00D27132" w:rsidRDefault="00D46B4D" w:rsidP="00D46B4D">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logged cell that the UE was camping on;</w:t>
      </w:r>
    </w:p>
    <w:p w14:paraId="3D65A112" w14:textId="77777777" w:rsidR="00D46B4D" w:rsidRPr="00D27132" w:rsidRDefault="00D46B4D" w:rsidP="00D46B4D">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logged cell the UE was camping on;</w:t>
      </w:r>
    </w:p>
    <w:p w14:paraId="7EE0FA9D" w14:textId="77777777" w:rsidR="00D46B4D" w:rsidRPr="00D27132" w:rsidRDefault="00D46B4D" w:rsidP="00D46B4D">
      <w:pPr>
        <w:pStyle w:val="B3"/>
        <w:rPr>
          <w:rFonts w:eastAsia="DengXian"/>
        </w:rPr>
      </w:pPr>
      <w:r w:rsidRPr="00D27132">
        <w:rPr>
          <w:rFonts w:eastAsia="DengXian"/>
        </w:rPr>
        <w:lastRenderedPageBreak/>
        <w:t>3&gt;</w:t>
      </w:r>
      <w:r w:rsidRPr="00D27132">
        <w:rPr>
          <w:rFonts w:eastAsia="DengXian"/>
        </w:rPr>
        <w:tab/>
        <w:t>else:</w:t>
      </w:r>
    </w:p>
    <w:p w14:paraId="17FB5964" w14:textId="77777777" w:rsidR="00D46B4D" w:rsidRPr="00D27132" w:rsidRDefault="00D46B4D" w:rsidP="00D46B4D">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20A10AA7" w14:textId="77777777" w:rsidR="00D46B4D" w:rsidRPr="00D27132" w:rsidRDefault="00D46B4D" w:rsidP="00D46B4D">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5D225A6B" w14:textId="77777777" w:rsidR="00D46B4D" w:rsidRPr="00D27132" w:rsidRDefault="00D46B4D" w:rsidP="00D46B4D">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measurements of neighbouring cell that became available during the last logging interval and according to the following:</w:t>
      </w:r>
    </w:p>
    <w:p w14:paraId="09F3AC17" w14:textId="77777777" w:rsidR="00D46B4D" w:rsidRPr="00D27132" w:rsidRDefault="00D46B4D" w:rsidP="00D46B4D">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41DB370" w14:textId="77777777" w:rsidR="00D46B4D" w:rsidRPr="00D27132" w:rsidRDefault="00D46B4D" w:rsidP="00D46B4D">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6279BBA8" w14:textId="77777777" w:rsidR="00D46B4D" w:rsidRPr="00D27132" w:rsidRDefault="00D46B4D" w:rsidP="00D46B4D">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7321126A" w14:textId="77777777" w:rsidR="00D46B4D" w:rsidRPr="00D27132" w:rsidRDefault="00D46B4D" w:rsidP="00D46B4D">
      <w:pPr>
        <w:pStyle w:val="B5"/>
      </w:pPr>
      <w:r w:rsidRPr="00D27132">
        <w:t>5&gt;</w:t>
      </w:r>
      <w:r w:rsidRPr="00D27132">
        <w:tab/>
        <w:t>else:</w:t>
      </w:r>
    </w:p>
    <w:p w14:paraId="56CC6C69" w14:textId="77777777" w:rsidR="00D46B4D" w:rsidRPr="00D27132" w:rsidRDefault="00D46B4D" w:rsidP="00D46B4D">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7B67D461" w14:textId="77777777" w:rsidR="00D46B4D" w:rsidRPr="00D27132" w:rsidRDefault="00D46B4D" w:rsidP="00D46B4D">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594B7E14" w14:textId="77777777" w:rsidR="00D46B4D" w:rsidRPr="00D27132" w:rsidRDefault="00D46B4D" w:rsidP="00D46B4D">
      <w:pPr>
        <w:pStyle w:val="B4"/>
      </w:pPr>
      <w:r w:rsidRPr="00D27132">
        <w:t>4&gt;</w:t>
      </w:r>
      <w:r w:rsidRPr="00D27132">
        <w:tab/>
        <w:t>for each neighbour cell included, include the optional fields that are available;</w:t>
      </w:r>
    </w:p>
    <w:p w14:paraId="4030B462" w14:textId="77777777" w:rsidR="00D46B4D" w:rsidRPr="00D27132" w:rsidRDefault="00D46B4D" w:rsidP="00D46B4D">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784FBC1" w14:textId="77777777" w:rsidR="00D46B4D" w:rsidRPr="00D27132" w:rsidRDefault="00D46B4D" w:rsidP="00D46B4D">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33BAE106" w14:textId="77777777" w:rsidR="00D46B4D" w:rsidRPr="00D27132" w:rsidRDefault="00D46B4D" w:rsidP="00D46B4D">
      <w:pPr>
        <w:pStyle w:val="Heading2"/>
      </w:pPr>
      <w:bookmarkStart w:id="580" w:name="_Toc60776920"/>
      <w:bookmarkStart w:id="581" w:name="_Toc90650792"/>
      <w:r w:rsidRPr="00D27132">
        <w:t>5.6</w:t>
      </w:r>
      <w:r w:rsidRPr="00D27132">
        <w:tab/>
        <w:t>UE capabilities</w:t>
      </w:r>
      <w:bookmarkEnd w:id="580"/>
      <w:bookmarkEnd w:id="581"/>
    </w:p>
    <w:p w14:paraId="235768B7" w14:textId="77777777" w:rsidR="00D46B4D" w:rsidRPr="00D27132" w:rsidRDefault="00D46B4D" w:rsidP="00D46B4D">
      <w:pPr>
        <w:pStyle w:val="Heading3"/>
      </w:pPr>
      <w:bookmarkStart w:id="582" w:name="_Toc60776921"/>
      <w:bookmarkStart w:id="583" w:name="_Toc90650793"/>
      <w:r w:rsidRPr="00D27132">
        <w:t>5.6.1</w:t>
      </w:r>
      <w:r w:rsidRPr="00D27132">
        <w:tab/>
        <w:t>UE capability transfer</w:t>
      </w:r>
      <w:bookmarkEnd w:id="582"/>
      <w:bookmarkEnd w:id="583"/>
    </w:p>
    <w:p w14:paraId="6B58FD89" w14:textId="77777777" w:rsidR="00D46B4D" w:rsidRPr="00D27132" w:rsidRDefault="00D46B4D" w:rsidP="00D46B4D">
      <w:pPr>
        <w:pStyle w:val="Heading4"/>
      </w:pPr>
      <w:bookmarkStart w:id="584" w:name="_Toc60776922"/>
      <w:bookmarkStart w:id="585" w:name="_Toc90650794"/>
      <w:r w:rsidRPr="00D27132">
        <w:t>5.6.1.1</w:t>
      </w:r>
      <w:r w:rsidRPr="00D27132">
        <w:tab/>
        <w:t>General</w:t>
      </w:r>
      <w:bookmarkEnd w:id="584"/>
      <w:bookmarkEnd w:id="585"/>
    </w:p>
    <w:p w14:paraId="50034E6E" w14:textId="77777777" w:rsidR="00D46B4D" w:rsidRPr="00D27132" w:rsidRDefault="00D46B4D" w:rsidP="00D46B4D">
      <w:r w:rsidRPr="00D27132">
        <w:t>This clause describes how the UE compiles and transfers its UE capability information upon receiving a UECapabilityEnquiry from the network.</w:t>
      </w:r>
    </w:p>
    <w:p w14:paraId="29E4ADE6" w14:textId="77777777" w:rsidR="00D46B4D" w:rsidRPr="00D27132" w:rsidRDefault="00D46B4D" w:rsidP="00D46B4D">
      <w:pPr>
        <w:pStyle w:val="TH"/>
        <w:rPr>
          <w:noProof/>
        </w:rPr>
      </w:pPr>
      <w:r w:rsidRPr="00D27132">
        <w:rPr>
          <w:noProof/>
        </w:rPr>
        <w:object w:dxaOrig="4035" w:dyaOrig="2025" w14:anchorId="0B83C446">
          <v:shape id="_x0000_i1054" type="#_x0000_t75" style="width:201.75pt;height:100.5pt" o:ole="">
            <v:imagedata r:id="rId71" o:title=""/>
          </v:shape>
          <o:OLEObject Type="Embed" ProgID="Mscgen.Chart" ShapeID="_x0000_i1054" DrawAspect="Content" ObjectID="_1707901605" r:id="rId72"/>
        </w:object>
      </w:r>
    </w:p>
    <w:p w14:paraId="44F02586" w14:textId="77777777" w:rsidR="00D46B4D" w:rsidRPr="00D27132" w:rsidRDefault="00D46B4D" w:rsidP="00D46B4D">
      <w:pPr>
        <w:pStyle w:val="TF"/>
      </w:pPr>
      <w:r w:rsidRPr="00D27132">
        <w:rPr>
          <w:rFonts w:eastAsia="MS Mincho"/>
        </w:rPr>
        <w:t>Figure 5.6.1.1-1: UE capability transfer</w:t>
      </w:r>
    </w:p>
    <w:p w14:paraId="4BDC5EC5" w14:textId="77777777" w:rsidR="00D46B4D" w:rsidRPr="00D27132" w:rsidRDefault="00D46B4D" w:rsidP="00D46B4D">
      <w:pPr>
        <w:pStyle w:val="Heading4"/>
      </w:pPr>
      <w:bookmarkStart w:id="586" w:name="_Toc60776923"/>
      <w:bookmarkStart w:id="587" w:name="_Toc90650795"/>
      <w:r w:rsidRPr="00D27132">
        <w:t>5.6.1.2</w:t>
      </w:r>
      <w:r w:rsidRPr="00D27132">
        <w:tab/>
        <w:t>Initiation</w:t>
      </w:r>
      <w:bookmarkEnd w:id="586"/>
      <w:bookmarkEnd w:id="587"/>
    </w:p>
    <w:p w14:paraId="602C8448" w14:textId="77777777" w:rsidR="00D46B4D" w:rsidRPr="00D27132" w:rsidRDefault="00D46B4D" w:rsidP="00D46B4D">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6DB9A65" w14:textId="77777777" w:rsidR="00D46B4D" w:rsidRPr="00D27132" w:rsidRDefault="00D46B4D" w:rsidP="00D46B4D">
      <w:pPr>
        <w:pStyle w:val="Heading4"/>
      </w:pPr>
      <w:bookmarkStart w:id="588" w:name="_Toc60776924"/>
      <w:bookmarkStart w:id="589" w:name="_Toc90650796"/>
      <w:r w:rsidRPr="00D27132">
        <w:t>5.6.1.3</w:t>
      </w:r>
      <w:r w:rsidRPr="00D27132">
        <w:tab/>
        <w:t xml:space="preserve">Reception of the </w:t>
      </w:r>
      <w:r w:rsidRPr="00D27132">
        <w:rPr>
          <w:i/>
        </w:rPr>
        <w:t>UECapabilityEnquiry</w:t>
      </w:r>
      <w:r w:rsidRPr="00D27132">
        <w:t xml:space="preserve"> by the UE</w:t>
      </w:r>
      <w:bookmarkEnd w:id="588"/>
      <w:bookmarkEnd w:id="589"/>
    </w:p>
    <w:p w14:paraId="51BEDF2B" w14:textId="77777777" w:rsidR="00D46B4D" w:rsidRPr="00D27132" w:rsidRDefault="00D46B4D" w:rsidP="00D46B4D">
      <w:r w:rsidRPr="00D27132">
        <w:t xml:space="preserve">The UE shall set the contents of </w:t>
      </w:r>
      <w:r w:rsidRPr="00D27132">
        <w:rPr>
          <w:i/>
        </w:rPr>
        <w:t>UECapabilityInformation</w:t>
      </w:r>
      <w:r w:rsidRPr="00D27132">
        <w:t xml:space="preserve"> message as follows:</w:t>
      </w:r>
    </w:p>
    <w:p w14:paraId="22846398" w14:textId="77777777" w:rsidR="00D46B4D" w:rsidRPr="00D27132" w:rsidRDefault="00D46B4D" w:rsidP="00D46B4D">
      <w:pPr>
        <w:pStyle w:val="B1"/>
      </w:pPr>
      <w:r w:rsidRPr="00D27132">
        <w:lastRenderedPageBreak/>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4BED7212" w14:textId="77777777" w:rsidR="00D46B4D" w:rsidRPr="00D27132" w:rsidRDefault="00D46B4D" w:rsidP="00D46B4D">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6F3DEAB0" w14:textId="77777777" w:rsidR="00D46B4D" w:rsidRPr="00D27132" w:rsidRDefault="00D46B4D" w:rsidP="00D46B4D">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35614D16" w14:textId="77777777" w:rsidR="00D46B4D" w:rsidRPr="00D27132" w:rsidRDefault="00D46B4D" w:rsidP="00D46B4D">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0D7153D" w14:textId="77777777" w:rsidR="00D46B4D" w:rsidRPr="00D27132" w:rsidRDefault="00D46B4D" w:rsidP="00D46B4D">
      <w:pPr>
        <w:pStyle w:val="B2"/>
      </w:pPr>
      <w:r w:rsidRPr="00D27132">
        <w:t>2&gt; if the UE supports (NG)EN-DC or NE-DC:</w:t>
      </w:r>
    </w:p>
    <w:p w14:paraId="0656B39C" w14:textId="77777777" w:rsidR="00D46B4D" w:rsidRPr="00D27132" w:rsidRDefault="00D46B4D" w:rsidP="00D46B4D">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47351142" w14:textId="77777777" w:rsidR="00D46B4D" w:rsidRPr="00D27132" w:rsidRDefault="00D46B4D" w:rsidP="00D46B4D">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59E3E38C" w14:textId="77777777" w:rsidR="00D46B4D" w:rsidRPr="00D27132" w:rsidRDefault="00D46B4D" w:rsidP="00D46B4D">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169D5225" w14:textId="77777777" w:rsidR="00D46B4D" w:rsidRPr="00D27132" w:rsidRDefault="00D46B4D" w:rsidP="00D46B4D">
      <w:pPr>
        <w:pStyle w:val="B2"/>
      </w:pPr>
      <w:r w:rsidRPr="00D27132">
        <w:t>2&gt;</w:t>
      </w:r>
      <w:r w:rsidRPr="00D27132">
        <w:tab/>
        <w:t>if the UE supports E-UTRA:</w:t>
      </w:r>
    </w:p>
    <w:p w14:paraId="2C651894" w14:textId="77777777" w:rsidR="00D46B4D" w:rsidRPr="00D27132" w:rsidRDefault="00D46B4D" w:rsidP="00D46B4D">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3D6CB604" w14:textId="77777777" w:rsidR="00D46B4D" w:rsidRPr="00D27132" w:rsidRDefault="00D46B4D" w:rsidP="00D46B4D">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0E8F7F8A" w14:textId="77777777" w:rsidR="00D46B4D" w:rsidRPr="00D27132" w:rsidRDefault="00D46B4D" w:rsidP="00D46B4D">
      <w:pPr>
        <w:pStyle w:val="B2"/>
      </w:pPr>
      <w:r w:rsidRPr="00D27132">
        <w:t>2&gt;</w:t>
      </w:r>
      <w:r w:rsidRPr="00D27132">
        <w:tab/>
        <w:t>if the UE supports UTRA-FDD:</w:t>
      </w:r>
    </w:p>
    <w:p w14:paraId="321C7A92" w14:textId="77777777" w:rsidR="00D46B4D" w:rsidRPr="00D27132" w:rsidRDefault="00D46B4D" w:rsidP="00D46B4D">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0996F7AD" w14:textId="77777777" w:rsidR="00D46B4D" w:rsidRPr="00D27132" w:rsidRDefault="00D46B4D" w:rsidP="00D46B4D">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7FA86A01" w14:textId="77777777" w:rsidR="00D46B4D" w:rsidRPr="00D27132" w:rsidRDefault="00D46B4D" w:rsidP="00D46B4D">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7AF7B779" w14:textId="77777777" w:rsidR="00D46B4D" w:rsidRPr="00D27132" w:rsidRDefault="00D46B4D" w:rsidP="00D46B4D">
      <w:pPr>
        <w:pStyle w:val="B1"/>
        <w:rPr>
          <w:rFonts w:eastAsia="SimSun"/>
          <w:lang w:eastAsia="zh-CN"/>
        </w:rPr>
      </w:pPr>
      <w:r w:rsidRPr="00D27132">
        <w:t>1&gt;</w:t>
      </w:r>
      <w:r w:rsidRPr="00D27132">
        <w:tab/>
      </w:r>
      <w:r w:rsidRPr="00D27132">
        <w:rPr>
          <w:rFonts w:eastAsia="SimSun"/>
          <w:lang w:eastAsia="zh-CN"/>
        </w:rPr>
        <w:t>else:</w:t>
      </w:r>
    </w:p>
    <w:p w14:paraId="0C469AC4" w14:textId="77777777" w:rsidR="00D46B4D" w:rsidRPr="00D27132" w:rsidRDefault="00D46B4D" w:rsidP="00D46B4D">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0BAC03C9" w14:textId="77777777" w:rsidR="00D46B4D" w:rsidRPr="00D27132" w:rsidRDefault="00D46B4D" w:rsidP="00D46B4D">
      <w:pPr>
        <w:pStyle w:val="Heading4"/>
      </w:pPr>
      <w:bookmarkStart w:id="590" w:name="_Toc60776925"/>
      <w:bookmarkStart w:id="591" w:name="_Toc90650797"/>
      <w:r w:rsidRPr="00D27132">
        <w:t>5.6.1.4</w:t>
      </w:r>
      <w:r w:rsidRPr="00D27132">
        <w:tab/>
        <w:t>Setting band combinations, feature set combinations and feature sets supported by the UE</w:t>
      </w:r>
      <w:bookmarkEnd w:id="590"/>
      <w:bookmarkEnd w:id="591"/>
    </w:p>
    <w:p w14:paraId="6119DA6F" w14:textId="77777777" w:rsidR="00D46B4D" w:rsidRPr="00D27132" w:rsidRDefault="00D46B4D" w:rsidP="00D46B4D">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37DDB8CE" w14:textId="77777777" w:rsidR="00D46B4D" w:rsidRPr="00D27132" w:rsidRDefault="00D46B4D" w:rsidP="00D46B4D">
      <w:pPr>
        <w:pStyle w:val="NO"/>
      </w:pPr>
      <w:r w:rsidRPr="00D27132">
        <w:t>NOTE 1:</w:t>
      </w:r>
      <w:r w:rsidRPr="00D27132">
        <w:tab/>
        <w:t xml:space="preserve">Capability enquiry without </w:t>
      </w:r>
      <w:r w:rsidRPr="00D27132">
        <w:rPr>
          <w:i/>
        </w:rPr>
        <w:t>frequencyBandListFilter</w:t>
      </w:r>
      <w:r w:rsidRPr="00D27132">
        <w:t xml:space="preserve"> is not supported.</w:t>
      </w:r>
    </w:p>
    <w:p w14:paraId="50078091" w14:textId="77777777" w:rsidR="00D46B4D" w:rsidRPr="00D27132" w:rsidRDefault="00D46B4D" w:rsidP="00D46B4D">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4ADC0A53" w14:textId="77777777" w:rsidR="00D46B4D" w:rsidRPr="00D27132" w:rsidRDefault="00D46B4D" w:rsidP="00D46B4D">
      <w:pPr>
        <w:pStyle w:val="NO"/>
      </w:pPr>
      <w:r w:rsidRPr="00D27132">
        <w:lastRenderedPageBreak/>
        <w:t>NOTE 3:</w:t>
      </w:r>
      <w:r w:rsidRPr="00D27132">
        <w:tab/>
        <w:t>If the UE cannot include all feature sets and feature set combinations due to message size or list size constraints, it is up to UE implementation which feature sets and feature set combinations it prioritizes.</w:t>
      </w:r>
    </w:p>
    <w:p w14:paraId="7684EF36" w14:textId="77777777" w:rsidR="00D46B4D" w:rsidRPr="00D27132" w:rsidRDefault="00D46B4D" w:rsidP="00D46B4D">
      <w:r w:rsidRPr="00D27132">
        <w:t>The UE shall:</w:t>
      </w:r>
    </w:p>
    <w:p w14:paraId="64D9DB62" w14:textId="77777777" w:rsidR="00D46B4D" w:rsidRPr="00D27132" w:rsidRDefault="00D46B4D" w:rsidP="00D46B4D">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14C226AE" w14:textId="77777777" w:rsidR="00D46B4D" w:rsidRPr="00D27132" w:rsidRDefault="00D46B4D" w:rsidP="00D46B4D">
      <w:pPr>
        <w:pStyle w:val="B1"/>
      </w:pPr>
      <w:r w:rsidRPr="00D27132">
        <w:t>1&gt;</w:t>
      </w:r>
      <w:r w:rsidRPr="00D27132">
        <w:tab/>
        <w:t>for each band combination included in the list of "candidate band combinations":</w:t>
      </w:r>
    </w:p>
    <w:p w14:paraId="7752A026" w14:textId="77777777" w:rsidR="00D46B4D" w:rsidRPr="00D27132" w:rsidRDefault="00D46B4D" w:rsidP="00D46B4D">
      <w:pPr>
        <w:pStyle w:val="B2"/>
      </w:pPr>
      <w:r w:rsidRPr="00D27132">
        <w:t>2&gt;</w:t>
      </w:r>
      <w:r w:rsidRPr="00D27132">
        <w:tab/>
        <w:t xml:space="preserve">if the network (E-UTRA) included the </w:t>
      </w:r>
      <w:r w:rsidRPr="00D27132">
        <w:rPr>
          <w:i/>
        </w:rPr>
        <w:t>eutra-nr-only</w:t>
      </w:r>
      <w:r w:rsidRPr="00D27132">
        <w:t xml:space="preserve"> field, or</w:t>
      </w:r>
    </w:p>
    <w:p w14:paraId="37D6C1D3" w14:textId="77777777" w:rsidR="00D46B4D" w:rsidRPr="00D27132" w:rsidRDefault="00D46B4D" w:rsidP="00D46B4D">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44D68468" w14:textId="77777777" w:rsidR="00D46B4D" w:rsidRPr="00D27132" w:rsidRDefault="00D46B4D" w:rsidP="00D46B4D">
      <w:pPr>
        <w:pStyle w:val="B3"/>
      </w:pPr>
      <w:r w:rsidRPr="00D27132">
        <w:t>3&gt;</w:t>
      </w:r>
      <w:r w:rsidRPr="00D27132">
        <w:tab/>
        <w:t>remove the NR-only band combination from the list of "candidate band combinations";</w:t>
      </w:r>
    </w:p>
    <w:p w14:paraId="74A271EE" w14:textId="77777777" w:rsidR="00D46B4D" w:rsidRPr="00D27132" w:rsidRDefault="00D46B4D" w:rsidP="00D46B4D">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16F9A3BC" w14:textId="77777777" w:rsidR="00D46B4D" w:rsidRPr="00D27132" w:rsidRDefault="00D46B4D" w:rsidP="00D46B4D">
      <w:pPr>
        <w:pStyle w:val="B2"/>
      </w:pPr>
      <w:r w:rsidRPr="00D27132">
        <w:t>2&gt;</w:t>
      </w:r>
      <w:r w:rsidRPr="00D27132">
        <w:tab/>
        <w:t>if it is regarded as a fallback band combination with the same capabilities of another band combination included in the list of "candidate band combinations", and</w:t>
      </w:r>
    </w:p>
    <w:p w14:paraId="020B28E9" w14:textId="77777777" w:rsidR="00D46B4D" w:rsidRPr="00D27132" w:rsidRDefault="00D46B4D" w:rsidP="00D46B4D">
      <w:pPr>
        <w:pStyle w:val="B2"/>
      </w:pPr>
      <w:r w:rsidRPr="00D27132">
        <w:t>2&gt;</w:t>
      </w:r>
      <w:r w:rsidRPr="00D27132">
        <w:tab/>
        <w:t>if this fallback band combination is generated by releasing at least one SCell or uplink configuration of SCell or SUL according to TS 38.306 [26]:</w:t>
      </w:r>
    </w:p>
    <w:p w14:paraId="012D1C4F" w14:textId="77777777" w:rsidR="00D46B4D" w:rsidRPr="00D27132" w:rsidRDefault="00D46B4D" w:rsidP="00D46B4D">
      <w:pPr>
        <w:pStyle w:val="B3"/>
      </w:pPr>
      <w:r w:rsidRPr="00D27132">
        <w:t>3&gt;</w:t>
      </w:r>
      <w:r w:rsidRPr="00D27132">
        <w:tab/>
        <w:t>remove the band combination from the list of "candidate band combinations";</w:t>
      </w:r>
    </w:p>
    <w:p w14:paraId="3AA3B5E1" w14:textId="77777777" w:rsidR="00D46B4D" w:rsidRPr="00D27132" w:rsidRDefault="00D46B4D" w:rsidP="00D46B4D">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35854589" w14:textId="77777777" w:rsidR="00D46B4D" w:rsidRPr="00D27132" w:rsidRDefault="00D46B4D" w:rsidP="00D46B4D">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4C96678" w14:textId="77777777" w:rsidR="00D46B4D" w:rsidRPr="00D27132" w:rsidRDefault="00D46B4D" w:rsidP="00D46B4D">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4D6CF14B" w14:textId="77777777" w:rsidR="00D46B4D" w:rsidRPr="00D27132" w:rsidRDefault="00D46B4D" w:rsidP="00D46B4D">
      <w:pPr>
        <w:pStyle w:val="B3"/>
      </w:pPr>
      <w:r w:rsidRPr="00D27132">
        <w:t>3&gt;</w:t>
      </w:r>
      <w:r w:rsidRPr="00D27132">
        <w:tab/>
        <w:t xml:space="preserve">if </w:t>
      </w:r>
      <w:r w:rsidRPr="00D27132">
        <w:rPr>
          <w:i/>
        </w:rPr>
        <w:t>srs-SwitchingTimeRequest</w:t>
      </w:r>
      <w:r w:rsidRPr="00D27132">
        <w:t xml:space="preserve"> is received:</w:t>
      </w:r>
    </w:p>
    <w:p w14:paraId="6771B312" w14:textId="77777777" w:rsidR="00D46B4D" w:rsidRPr="00D27132" w:rsidRDefault="00D46B4D" w:rsidP="00D46B4D">
      <w:pPr>
        <w:pStyle w:val="B4"/>
      </w:pPr>
      <w:r w:rsidRPr="00D27132">
        <w:t>4&gt;</w:t>
      </w:r>
      <w:r w:rsidRPr="00D27132">
        <w:tab/>
        <w:t>if SRS carrier switching is supported;</w:t>
      </w:r>
    </w:p>
    <w:p w14:paraId="0FEF97CD" w14:textId="77777777" w:rsidR="00D46B4D" w:rsidRPr="00D27132" w:rsidRDefault="00D46B4D" w:rsidP="00D46B4D">
      <w:pPr>
        <w:pStyle w:val="B5"/>
      </w:pPr>
      <w:r w:rsidRPr="00D27132">
        <w:t>5&gt;</w:t>
      </w:r>
      <w:r w:rsidRPr="00D27132">
        <w:tab/>
        <w:t xml:space="preserve">include </w:t>
      </w:r>
      <w:r w:rsidRPr="00D27132">
        <w:rPr>
          <w:i/>
        </w:rPr>
        <w:t>srs-SwitchingTimesListNR</w:t>
      </w:r>
      <w:r w:rsidRPr="00D27132">
        <w:t xml:space="preserve"> for each band combination;</w:t>
      </w:r>
    </w:p>
    <w:p w14:paraId="759F5A47" w14:textId="77777777" w:rsidR="00D46B4D" w:rsidRPr="00D27132" w:rsidRDefault="00D46B4D" w:rsidP="00D46B4D">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7D574894" w14:textId="77777777" w:rsidR="00D46B4D" w:rsidRPr="00D27132" w:rsidRDefault="00D46B4D" w:rsidP="00D46B4D">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18886076" w14:textId="77777777" w:rsidR="00D46B4D" w:rsidRPr="00D27132" w:rsidRDefault="00D46B4D" w:rsidP="00D46B4D">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42E94ABC" w14:textId="77777777" w:rsidR="00D46B4D" w:rsidRPr="00D27132" w:rsidRDefault="00D46B4D" w:rsidP="00D46B4D">
      <w:pPr>
        <w:pStyle w:val="B2"/>
      </w:pPr>
      <w:r w:rsidRPr="00D27132">
        <w:t>2&gt;</w:t>
      </w:r>
      <w:r w:rsidRPr="00D27132">
        <w:tab/>
        <w:t xml:space="preserve">if </w:t>
      </w:r>
      <w:r w:rsidRPr="00D27132">
        <w:rPr>
          <w:i/>
          <w:iCs/>
        </w:rPr>
        <w:t>uplinkTxSwitchRequest</w:t>
      </w:r>
      <w:r w:rsidRPr="00D27132">
        <w:t xml:space="preserve"> is received:</w:t>
      </w:r>
    </w:p>
    <w:p w14:paraId="0AE4ED29" w14:textId="77777777" w:rsidR="00D46B4D" w:rsidRPr="00D27132" w:rsidRDefault="00D46B4D" w:rsidP="00D46B4D">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0B6AEFBA" w14:textId="77777777" w:rsidR="00D46B4D" w:rsidRPr="00D27132" w:rsidRDefault="00D46B4D" w:rsidP="00D46B4D">
      <w:pPr>
        <w:pStyle w:val="B4"/>
      </w:pPr>
      <w:r w:rsidRPr="00D27132">
        <w:lastRenderedPageBreak/>
        <w:t>4&gt;</w:t>
      </w:r>
      <w:r w:rsidRPr="00D27132">
        <w:tab/>
        <w:t xml:space="preserve">if </w:t>
      </w:r>
      <w:r w:rsidRPr="00D27132">
        <w:rPr>
          <w:i/>
          <w:iCs/>
        </w:rPr>
        <w:t>srs-SwitchingTimeRequest</w:t>
      </w:r>
      <w:r w:rsidRPr="00D27132">
        <w:t xml:space="preserve"> is received:</w:t>
      </w:r>
    </w:p>
    <w:p w14:paraId="207B5E08" w14:textId="77777777" w:rsidR="00D46B4D" w:rsidRPr="00D27132" w:rsidRDefault="00D46B4D" w:rsidP="00D46B4D">
      <w:pPr>
        <w:pStyle w:val="B5"/>
      </w:pPr>
      <w:r w:rsidRPr="00D27132">
        <w:t>5&gt;</w:t>
      </w:r>
      <w:r w:rsidRPr="00D27132">
        <w:tab/>
        <w:t>if SRS carrier switching is supported;</w:t>
      </w:r>
    </w:p>
    <w:p w14:paraId="37D319DF" w14:textId="77777777" w:rsidR="00D46B4D" w:rsidRPr="00D27132" w:rsidRDefault="00D46B4D" w:rsidP="00D46B4D">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389445FF" w14:textId="77777777" w:rsidR="00D46B4D" w:rsidRPr="00D27132" w:rsidRDefault="00D46B4D" w:rsidP="00D46B4D">
      <w:pPr>
        <w:pStyle w:val="B5"/>
      </w:pPr>
      <w:r w:rsidRPr="00D27132">
        <w:t>5&gt;</w:t>
      </w:r>
      <w:r w:rsidRPr="00D27132">
        <w:tab/>
        <w:t xml:space="preserve">set </w:t>
      </w:r>
      <w:r w:rsidRPr="00D27132">
        <w:rPr>
          <w:i/>
          <w:iCs/>
        </w:rPr>
        <w:t>srs-SwitchingTimeRequested</w:t>
      </w:r>
      <w:r w:rsidRPr="00D27132">
        <w:t xml:space="preserve"> to true;</w:t>
      </w:r>
    </w:p>
    <w:p w14:paraId="2B4E1424" w14:textId="77777777" w:rsidR="00D46B4D" w:rsidRPr="00D27132" w:rsidRDefault="00D46B4D" w:rsidP="00D46B4D">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6D676E02" w14:textId="77777777" w:rsidR="00D46B4D" w:rsidRPr="00D27132" w:rsidRDefault="00D46B4D" w:rsidP="00D46B4D">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33F44720" w14:textId="77777777" w:rsidR="00D46B4D" w:rsidRPr="00D27132" w:rsidRDefault="00D46B4D" w:rsidP="00D46B4D">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3D596EF7" w14:textId="77777777" w:rsidR="00D46B4D" w:rsidRPr="00D27132" w:rsidRDefault="00D46B4D" w:rsidP="00D46B4D">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2B02D97E" w14:textId="77777777" w:rsidR="00D46B4D" w:rsidRPr="00D27132" w:rsidRDefault="00D46B4D" w:rsidP="00D46B4D">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275E6F7F" w14:textId="77777777" w:rsidR="00D46B4D" w:rsidRPr="00D27132" w:rsidRDefault="00D46B4D" w:rsidP="00D46B4D">
      <w:pPr>
        <w:pStyle w:val="B3"/>
      </w:pPr>
      <w:r w:rsidRPr="00D27132">
        <w:t>3&gt;</w:t>
      </w:r>
      <w:r w:rsidRPr="00D27132">
        <w:tab/>
        <w:t xml:space="preserve">if </w:t>
      </w:r>
      <w:r w:rsidRPr="00D27132">
        <w:rPr>
          <w:i/>
        </w:rPr>
        <w:t>srs-SwitchingTimeRequest</w:t>
      </w:r>
      <w:r w:rsidRPr="00D27132">
        <w:t xml:space="preserve"> is received:</w:t>
      </w:r>
    </w:p>
    <w:p w14:paraId="6CE821DE" w14:textId="77777777" w:rsidR="00D46B4D" w:rsidRPr="00D27132" w:rsidRDefault="00D46B4D" w:rsidP="00D46B4D">
      <w:pPr>
        <w:pStyle w:val="B4"/>
      </w:pPr>
      <w:r w:rsidRPr="00D27132">
        <w:t>4&gt;</w:t>
      </w:r>
      <w:r w:rsidRPr="00D27132">
        <w:tab/>
        <w:t>if SRS carrier switching is supported;</w:t>
      </w:r>
    </w:p>
    <w:p w14:paraId="20682D79" w14:textId="77777777" w:rsidR="00D46B4D" w:rsidRPr="00D27132" w:rsidRDefault="00D46B4D" w:rsidP="00D46B4D">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57A53D1E" w14:textId="77777777" w:rsidR="00D46B4D" w:rsidRPr="00D27132" w:rsidRDefault="00D46B4D" w:rsidP="00D46B4D">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792690A5" w14:textId="77777777" w:rsidR="00D46B4D" w:rsidRPr="00D27132" w:rsidRDefault="00D46B4D" w:rsidP="00D46B4D">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57880798" w14:textId="77777777" w:rsidR="00D46B4D" w:rsidRPr="00D27132" w:rsidRDefault="00D46B4D" w:rsidP="00D46B4D">
      <w:pPr>
        <w:pStyle w:val="B2"/>
      </w:pPr>
      <w:r w:rsidRPr="00D27132">
        <w:t>2&gt;</w:t>
      </w:r>
      <w:r w:rsidRPr="00D27132">
        <w:tab/>
        <w:t xml:space="preserve">if </w:t>
      </w:r>
      <w:r w:rsidRPr="00D27132">
        <w:rPr>
          <w:i/>
          <w:iCs/>
        </w:rPr>
        <w:t>uplinkTxSwitchRequest</w:t>
      </w:r>
      <w:r w:rsidRPr="00D27132">
        <w:t xml:space="preserve"> is received:</w:t>
      </w:r>
    </w:p>
    <w:p w14:paraId="18984397" w14:textId="77777777" w:rsidR="00D46B4D" w:rsidRPr="00D27132" w:rsidRDefault="00D46B4D" w:rsidP="00D46B4D">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2465A484" w14:textId="77777777" w:rsidR="00D46B4D" w:rsidRPr="00D27132" w:rsidRDefault="00D46B4D" w:rsidP="00D46B4D">
      <w:pPr>
        <w:pStyle w:val="B4"/>
      </w:pPr>
      <w:r w:rsidRPr="00D27132">
        <w:t>4&gt;</w:t>
      </w:r>
      <w:r w:rsidRPr="00D27132">
        <w:tab/>
        <w:t xml:space="preserve">if </w:t>
      </w:r>
      <w:r w:rsidRPr="00D27132">
        <w:rPr>
          <w:i/>
          <w:iCs/>
        </w:rPr>
        <w:t>srs-SwitchingTimeRequest</w:t>
      </w:r>
      <w:r w:rsidRPr="00D27132">
        <w:t xml:space="preserve"> is received:</w:t>
      </w:r>
    </w:p>
    <w:p w14:paraId="6A651951" w14:textId="77777777" w:rsidR="00D46B4D" w:rsidRPr="00D27132" w:rsidRDefault="00D46B4D" w:rsidP="00D46B4D">
      <w:pPr>
        <w:pStyle w:val="B5"/>
      </w:pPr>
      <w:r w:rsidRPr="00D27132">
        <w:t>5&gt;</w:t>
      </w:r>
      <w:r w:rsidRPr="00D27132">
        <w:tab/>
        <w:t>if SRS carrier switching is supported;</w:t>
      </w:r>
    </w:p>
    <w:p w14:paraId="43892F90" w14:textId="77777777" w:rsidR="00D46B4D" w:rsidRPr="00D27132" w:rsidRDefault="00D46B4D" w:rsidP="00D46B4D">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00F279D0" w14:textId="77777777" w:rsidR="00D46B4D" w:rsidRPr="00D27132" w:rsidRDefault="00D46B4D" w:rsidP="00D46B4D">
      <w:pPr>
        <w:pStyle w:val="B5"/>
      </w:pPr>
      <w:r w:rsidRPr="00D27132">
        <w:t>5&gt;</w:t>
      </w:r>
      <w:r w:rsidRPr="00D27132">
        <w:tab/>
        <w:t xml:space="preserve">set </w:t>
      </w:r>
      <w:r w:rsidRPr="00D27132">
        <w:rPr>
          <w:i/>
          <w:iCs/>
        </w:rPr>
        <w:t>srs-SwitchingTimeRequested</w:t>
      </w:r>
      <w:r w:rsidRPr="00D27132">
        <w:t xml:space="preserve"> to true;</w:t>
      </w:r>
    </w:p>
    <w:p w14:paraId="7137D383" w14:textId="77777777" w:rsidR="00D46B4D" w:rsidRPr="00D27132" w:rsidRDefault="00D46B4D" w:rsidP="00D46B4D">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05BA3637" w14:textId="77777777" w:rsidR="00D46B4D" w:rsidRPr="00D27132" w:rsidRDefault="00D46B4D" w:rsidP="00D46B4D">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53BE911B" w14:textId="77777777" w:rsidR="00D46B4D" w:rsidRPr="00D27132" w:rsidRDefault="00D46B4D" w:rsidP="00D46B4D">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0D18A54" w14:textId="77777777" w:rsidR="00D46B4D" w:rsidRPr="00D27132" w:rsidRDefault="00D46B4D" w:rsidP="00D46B4D">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11B4AA56" w14:textId="77777777" w:rsidR="00D46B4D" w:rsidRPr="00D27132" w:rsidRDefault="00D46B4D" w:rsidP="00D46B4D">
      <w:pPr>
        <w:pStyle w:val="B2"/>
      </w:pPr>
      <w:r w:rsidRPr="00D27132">
        <w:lastRenderedPageBreak/>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5AF75558" w14:textId="77777777" w:rsidR="00D46B4D" w:rsidRPr="00D27132" w:rsidRDefault="00D46B4D" w:rsidP="00D46B4D">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920255" w14:textId="77777777" w:rsidR="00D46B4D" w:rsidRPr="00D27132" w:rsidRDefault="00D46B4D" w:rsidP="00D46B4D">
      <w:pPr>
        <w:pStyle w:val="B1"/>
      </w:pPr>
      <w:r w:rsidRPr="00D27132">
        <w:t>1&gt;</w:t>
      </w:r>
      <w:r w:rsidRPr="00D27132">
        <w:tab/>
        <w:t xml:space="preserve">if the network included </w:t>
      </w:r>
      <w:r w:rsidRPr="00D27132">
        <w:rPr>
          <w:i/>
        </w:rPr>
        <w:t>ue-CapabilityEnquiryExt</w:t>
      </w:r>
      <w:r w:rsidRPr="00D27132">
        <w:t>:</w:t>
      </w:r>
    </w:p>
    <w:p w14:paraId="45707043" w14:textId="77777777" w:rsidR="00D46B4D" w:rsidRPr="00D27132" w:rsidRDefault="00D46B4D" w:rsidP="00D46B4D">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058F9E13" w14:textId="77777777" w:rsidR="00D46B4D" w:rsidRPr="00D27132" w:rsidRDefault="00D46B4D" w:rsidP="00D46B4D">
      <w:pPr>
        <w:pStyle w:val="Heading4"/>
      </w:pPr>
      <w:bookmarkStart w:id="592" w:name="_Toc60776926"/>
      <w:bookmarkStart w:id="593" w:name="_Toc90650798"/>
      <w:r w:rsidRPr="00D27132">
        <w:t>5.6.1.5</w:t>
      </w:r>
      <w:r w:rsidRPr="00D27132">
        <w:tab/>
        <w:t>Void</w:t>
      </w:r>
      <w:bookmarkEnd w:id="592"/>
      <w:bookmarkEnd w:id="593"/>
    </w:p>
    <w:p w14:paraId="71AFE94F" w14:textId="77777777" w:rsidR="00D46B4D" w:rsidRPr="00D27132" w:rsidRDefault="00D46B4D" w:rsidP="00D46B4D">
      <w:pPr>
        <w:pStyle w:val="Heading2"/>
      </w:pPr>
      <w:bookmarkStart w:id="594" w:name="_Toc60776927"/>
      <w:bookmarkStart w:id="595" w:name="_Toc90650799"/>
      <w:r w:rsidRPr="00D27132">
        <w:t>5.7</w:t>
      </w:r>
      <w:r w:rsidRPr="00D27132">
        <w:tab/>
        <w:t>Other</w:t>
      </w:r>
      <w:bookmarkEnd w:id="594"/>
      <w:bookmarkEnd w:id="595"/>
    </w:p>
    <w:p w14:paraId="04967490" w14:textId="77777777" w:rsidR="00D46B4D" w:rsidRPr="00D27132" w:rsidRDefault="00D46B4D" w:rsidP="00D46B4D">
      <w:pPr>
        <w:pStyle w:val="Heading3"/>
      </w:pPr>
      <w:bookmarkStart w:id="596" w:name="_Toc60776928"/>
      <w:bookmarkStart w:id="597" w:name="_Toc90650800"/>
      <w:r w:rsidRPr="00D27132">
        <w:t>5.7.1</w:t>
      </w:r>
      <w:r w:rsidRPr="00D27132">
        <w:tab/>
        <w:t>DL information transfer</w:t>
      </w:r>
      <w:bookmarkEnd w:id="596"/>
      <w:bookmarkEnd w:id="597"/>
    </w:p>
    <w:p w14:paraId="1B026B57" w14:textId="77777777" w:rsidR="00D46B4D" w:rsidRPr="00D27132" w:rsidRDefault="00D46B4D" w:rsidP="00D46B4D">
      <w:pPr>
        <w:pStyle w:val="Heading4"/>
      </w:pPr>
      <w:bookmarkStart w:id="598" w:name="_Toc60776929"/>
      <w:bookmarkStart w:id="599" w:name="_Toc90650801"/>
      <w:r w:rsidRPr="00D27132">
        <w:t>5.7.1.1</w:t>
      </w:r>
      <w:r w:rsidRPr="00D27132">
        <w:tab/>
        <w:t>General</w:t>
      </w:r>
      <w:bookmarkEnd w:id="598"/>
      <w:bookmarkEnd w:id="599"/>
    </w:p>
    <w:p w14:paraId="46DCB6D5" w14:textId="77777777" w:rsidR="00D46B4D" w:rsidRPr="00D27132" w:rsidRDefault="00D46B4D" w:rsidP="00D46B4D">
      <w:pPr>
        <w:pStyle w:val="TH"/>
      </w:pPr>
      <w:r w:rsidRPr="00D27132">
        <w:rPr>
          <w:noProof/>
        </w:rPr>
        <w:object w:dxaOrig="3690" w:dyaOrig="1605" w14:anchorId="590D7816">
          <v:shape id="_x0000_i1055" type="#_x0000_t75" style="width:187.5pt;height:79.5pt" o:ole="">
            <v:imagedata r:id="rId73" o:title=""/>
          </v:shape>
          <o:OLEObject Type="Embed" ProgID="Mscgen.Chart" ShapeID="_x0000_i1055" DrawAspect="Content" ObjectID="_1707901606" r:id="rId74"/>
        </w:object>
      </w:r>
    </w:p>
    <w:p w14:paraId="1C5ED522" w14:textId="77777777" w:rsidR="00D46B4D" w:rsidRPr="00D27132" w:rsidRDefault="00D46B4D" w:rsidP="00D46B4D">
      <w:pPr>
        <w:pStyle w:val="TF"/>
      </w:pPr>
      <w:r w:rsidRPr="00D27132">
        <w:t>Figure 5.7.1.1-1: DL information transfer</w:t>
      </w:r>
    </w:p>
    <w:p w14:paraId="7D234553" w14:textId="77777777" w:rsidR="00D46B4D" w:rsidRPr="00D27132" w:rsidRDefault="00D46B4D" w:rsidP="00D46B4D">
      <w:r w:rsidRPr="00D27132">
        <w:t>The purpose of this procedure is to transfer NAS dedicated information from NG-RAN to a UE in RRC_CONNECTED.</w:t>
      </w:r>
    </w:p>
    <w:p w14:paraId="4D278866" w14:textId="77777777" w:rsidR="00D46B4D" w:rsidRPr="00D27132" w:rsidRDefault="00D46B4D" w:rsidP="00D46B4D">
      <w:pPr>
        <w:pStyle w:val="Heading4"/>
      </w:pPr>
      <w:bookmarkStart w:id="600" w:name="_Toc60776930"/>
      <w:bookmarkStart w:id="601" w:name="_Toc90650802"/>
      <w:r w:rsidRPr="00D27132">
        <w:t>5.7.1.2</w:t>
      </w:r>
      <w:r w:rsidRPr="00D27132">
        <w:tab/>
        <w:t>Initiation</w:t>
      </w:r>
      <w:bookmarkEnd w:id="600"/>
      <w:bookmarkEnd w:id="601"/>
    </w:p>
    <w:p w14:paraId="00A885A7" w14:textId="77777777" w:rsidR="00D46B4D" w:rsidRPr="00D27132" w:rsidRDefault="00D46B4D" w:rsidP="00D46B4D">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5C1C0DEA" w14:textId="77777777" w:rsidR="00D46B4D" w:rsidRPr="00D27132" w:rsidRDefault="00D46B4D" w:rsidP="00D46B4D">
      <w:pPr>
        <w:pStyle w:val="Heading4"/>
      </w:pPr>
      <w:bookmarkStart w:id="602" w:name="_Toc60776931"/>
      <w:bookmarkStart w:id="603" w:name="_Toc90650803"/>
      <w:r w:rsidRPr="00D27132">
        <w:t>5.7.1.3</w:t>
      </w:r>
      <w:r w:rsidRPr="00D27132">
        <w:tab/>
        <w:t xml:space="preserve">Reception of the </w:t>
      </w:r>
      <w:r w:rsidRPr="00D27132">
        <w:rPr>
          <w:i/>
        </w:rPr>
        <w:t>DLInformationTransfer</w:t>
      </w:r>
      <w:r w:rsidRPr="00D27132">
        <w:t xml:space="preserve"> by the UE</w:t>
      </w:r>
      <w:bookmarkEnd w:id="602"/>
      <w:bookmarkEnd w:id="603"/>
    </w:p>
    <w:p w14:paraId="3B4EB754" w14:textId="77777777" w:rsidR="00D46B4D" w:rsidRPr="00D27132" w:rsidRDefault="00D46B4D" w:rsidP="00D46B4D">
      <w:r w:rsidRPr="00D27132">
        <w:t xml:space="preserve">Upon receiving </w:t>
      </w:r>
      <w:r w:rsidRPr="00D27132">
        <w:rPr>
          <w:i/>
        </w:rPr>
        <w:t>DLInformationTransfer</w:t>
      </w:r>
      <w:r w:rsidRPr="00D27132">
        <w:t xml:space="preserve"> message, the UE shall:</w:t>
      </w:r>
    </w:p>
    <w:p w14:paraId="55DBF758" w14:textId="77777777" w:rsidR="00D46B4D" w:rsidRPr="00D27132" w:rsidRDefault="00D46B4D" w:rsidP="00D46B4D">
      <w:pPr>
        <w:pStyle w:val="B1"/>
      </w:pPr>
      <w:r w:rsidRPr="00D27132">
        <w:t>1&gt;</w:t>
      </w:r>
      <w:r w:rsidRPr="00D27132">
        <w:tab/>
        <w:t xml:space="preserve">if </w:t>
      </w:r>
      <w:r w:rsidRPr="00D27132">
        <w:rPr>
          <w:i/>
        </w:rPr>
        <w:t>dedicatedNAS-Message</w:t>
      </w:r>
      <w:r w:rsidRPr="00D27132">
        <w:t xml:space="preserve"> is included:</w:t>
      </w:r>
    </w:p>
    <w:p w14:paraId="72ACBF09" w14:textId="77777777" w:rsidR="00D46B4D" w:rsidRPr="00D27132" w:rsidRDefault="00D46B4D" w:rsidP="00D46B4D">
      <w:pPr>
        <w:pStyle w:val="B2"/>
      </w:pPr>
      <w:r w:rsidRPr="00D27132">
        <w:t>2&gt;</w:t>
      </w:r>
      <w:r w:rsidRPr="00D27132">
        <w:tab/>
        <w:t xml:space="preserve">forward </w:t>
      </w:r>
      <w:r w:rsidRPr="00D27132">
        <w:rPr>
          <w:i/>
        </w:rPr>
        <w:t>dedicatedNAS-Message</w:t>
      </w:r>
      <w:r w:rsidRPr="00D27132">
        <w:t xml:space="preserve"> to upper layers.</w:t>
      </w:r>
    </w:p>
    <w:p w14:paraId="6829B4D4" w14:textId="77777777" w:rsidR="00D46B4D" w:rsidRPr="00D27132" w:rsidRDefault="00D46B4D" w:rsidP="00D46B4D">
      <w:pPr>
        <w:pStyle w:val="B1"/>
      </w:pPr>
      <w:r w:rsidRPr="00D27132">
        <w:t>1&gt;</w:t>
      </w:r>
      <w:r w:rsidRPr="00D27132">
        <w:tab/>
        <w:t xml:space="preserve">if </w:t>
      </w:r>
      <w:r w:rsidRPr="00D27132">
        <w:rPr>
          <w:i/>
        </w:rPr>
        <w:t>referenceTimeInfo</w:t>
      </w:r>
      <w:r w:rsidRPr="00D27132">
        <w:t xml:space="preserve"> is included:</w:t>
      </w:r>
    </w:p>
    <w:p w14:paraId="230B0CE6" w14:textId="77777777" w:rsidR="00D46B4D" w:rsidRPr="00D27132" w:rsidRDefault="00D46B4D" w:rsidP="00D46B4D">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79FA8BE6" w14:textId="77777777" w:rsidR="00D46B4D" w:rsidRPr="00D27132" w:rsidRDefault="00D46B4D" w:rsidP="00D46B4D">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1BD5E72D" w14:textId="77777777" w:rsidR="00D46B4D" w:rsidRPr="00D27132" w:rsidRDefault="00D46B4D" w:rsidP="00D46B4D">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78125D1F" w14:textId="77777777" w:rsidR="00D46B4D" w:rsidRPr="00D27132" w:rsidRDefault="00D46B4D" w:rsidP="00D46B4D">
      <w:pPr>
        <w:pStyle w:val="Heading3"/>
      </w:pPr>
      <w:bookmarkStart w:id="604" w:name="_Toc60776932"/>
      <w:bookmarkStart w:id="605" w:name="_Toc90650804"/>
      <w:r w:rsidRPr="00D27132">
        <w:lastRenderedPageBreak/>
        <w:t>5.7.1a</w:t>
      </w:r>
      <w:r w:rsidRPr="00D27132">
        <w:tab/>
        <w:t>DL information transfer for MR-DC</w:t>
      </w:r>
      <w:bookmarkEnd w:id="604"/>
      <w:bookmarkEnd w:id="605"/>
    </w:p>
    <w:p w14:paraId="738B5BCE" w14:textId="77777777" w:rsidR="00D46B4D" w:rsidRPr="00D27132" w:rsidRDefault="00D46B4D" w:rsidP="00D46B4D">
      <w:pPr>
        <w:pStyle w:val="Heading4"/>
      </w:pPr>
      <w:bookmarkStart w:id="606" w:name="_Toc60776933"/>
      <w:bookmarkStart w:id="607" w:name="_Toc90650805"/>
      <w:r w:rsidRPr="00D27132">
        <w:t>5.7.1a.1</w:t>
      </w:r>
      <w:r w:rsidRPr="00D27132">
        <w:tab/>
        <w:t>General</w:t>
      </w:r>
      <w:bookmarkEnd w:id="606"/>
      <w:bookmarkEnd w:id="607"/>
    </w:p>
    <w:p w14:paraId="444DDD41" w14:textId="77777777" w:rsidR="00D46B4D" w:rsidRPr="00D27132" w:rsidRDefault="00D46B4D" w:rsidP="00D46B4D">
      <w:pPr>
        <w:pStyle w:val="TH"/>
      </w:pPr>
      <w:r w:rsidRPr="00D27132">
        <w:rPr>
          <w:noProof/>
        </w:rPr>
        <w:object w:dxaOrig="4425" w:dyaOrig="1575" w14:anchorId="74C4C8D8">
          <v:shape id="_x0000_i1056" type="#_x0000_t75" style="width:223.5pt;height:79.5pt" o:ole="">
            <v:imagedata r:id="rId75" o:title=""/>
          </v:shape>
          <o:OLEObject Type="Embed" ProgID="Mscgen.Chart" ShapeID="_x0000_i1056" DrawAspect="Content" ObjectID="_1707901607" r:id="rId76"/>
        </w:object>
      </w:r>
    </w:p>
    <w:p w14:paraId="7A2DE458" w14:textId="77777777" w:rsidR="00D46B4D" w:rsidRPr="00D27132" w:rsidRDefault="00D46B4D" w:rsidP="00D46B4D">
      <w:pPr>
        <w:pStyle w:val="TF"/>
      </w:pPr>
      <w:r w:rsidRPr="00D27132">
        <w:t>Figure 5.7.1a.1-1: DL information transfer MR-DC</w:t>
      </w:r>
    </w:p>
    <w:p w14:paraId="4D9E0D16" w14:textId="77777777" w:rsidR="00D46B4D" w:rsidRPr="00D27132" w:rsidRDefault="00D46B4D" w:rsidP="00D46B4D">
      <w:r w:rsidRPr="00D27132">
        <w:t xml:space="preserve">The purpose of this procedure is to transfer RRC messages from the network to the UE over SRB3 (e.g. an NR RRC reconfiguration message including </w:t>
      </w:r>
      <w:r w:rsidRPr="00D27132">
        <w:rPr>
          <w:i/>
        </w:rPr>
        <w:t>reconfigurationWithSync</w:t>
      </w:r>
      <w:r w:rsidRPr="00D27132">
        <w:t xml:space="preserve">, an E-UTRA RRC </w:t>
      </w:r>
      <w:r w:rsidRPr="00D27132">
        <w:rPr>
          <w:iCs/>
        </w:rPr>
        <w:t xml:space="preserve">connection reconfiguration message including </w:t>
      </w:r>
      <w:r w:rsidRPr="00D27132">
        <w:rPr>
          <w:i/>
          <w:iCs/>
        </w:rPr>
        <w:t>mobilityControlInfo</w:t>
      </w:r>
      <w:r w:rsidRPr="00D27132">
        <w:rPr>
          <w:iCs/>
        </w:rPr>
        <w:t xml:space="preserve">, an RRC connection release message, a </w:t>
      </w:r>
      <w:r w:rsidRPr="00D27132">
        <w:rPr>
          <w:i/>
        </w:rPr>
        <w:t>MobilityFromNRCommand</w:t>
      </w:r>
      <w:r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4368EE6B" w14:textId="77777777" w:rsidR="00D46B4D" w:rsidRPr="00D27132" w:rsidRDefault="00D46B4D" w:rsidP="00D46B4D">
      <w:pPr>
        <w:pStyle w:val="Heading4"/>
      </w:pPr>
      <w:bookmarkStart w:id="608" w:name="_Toc60776934"/>
      <w:bookmarkStart w:id="609" w:name="_Toc90650806"/>
      <w:r w:rsidRPr="00D27132">
        <w:t>5.7.1a.2</w:t>
      </w:r>
      <w:r w:rsidRPr="00D27132">
        <w:tab/>
        <w:t>Initiation</w:t>
      </w:r>
      <w:bookmarkEnd w:id="608"/>
      <w:bookmarkEnd w:id="609"/>
    </w:p>
    <w:p w14:paraId="2B8F4827" w14:textId="77777777" w:rsidR="00D46B4D" w:rsidRPr="00D27132" w:rsidRDefault="00D46B4D" w:rsidP="00D46B4D">
      <w:r w:rsidRPr="00D27132">
        <w:t>The network initiates this procedure whenever there is a need to transfer an RRC message during fast MCG link recovery.</w:t>
      </w:r>
    </w:p>
    <w:p w14:paraId="32CFCC5F" w14:textId="77777777" w:rsidR="00D46B4D" w:rsidRPr="00D27132" w:rsidRDefault="00D46B4D" w:rsidP="00D46B4D">
      <w:pPr>
        <w:pStyle w:val="Heading4"/>
      </w:pPr>
      <w:bookmarkStart w:id="610" w:name="_Toc60776935"/>
      <w:bookmarkStart w:id="611" w:name="_Toc90650807"/>
      <w:r w:rsidRPr="00D27132">
        <w:t>5.7.1a.3</w:t>
      </w:r>
      <w:r w:rsidRPr="00D27132">
        <w:tab/>
        <w:t xml:space="preserve">Actions related to reception of </w:t>
      </w:r>
      <w:r w:rsidRPr="00D27132">
        <w:rPr>
          <w:i/>
        </w:rPr>
        <w:t>DLInformationTransferMRDC</w:t>
      </w:r>
      <w:r w:rsidRPr="00D27132">
        <w:t xml:space="preserve"> message</w:t>
      </w:r>
      <w:bookmarkEnd w:id="610"/>
      <w:bookmarkEnd w:id="611"/>
    </w:p>
    <w:p w14:paraId="68E027EF" w14:textId="77777777" w:rsidR="00D46B4D" w:rsidRPr="00D27132" w:rsidRDefault="00D46B4D" w:rsidP="00D46B4D">
      <w:r w:rsidRPr="00D27132">
        <w:t xml:space="preserve">Upon receiving the </w:t>
      </w:r>
      <w:r w:rsidRPr="00D27132">
        <w:rPr>
          <w:i/>
        </w:rPr>
        <w:t>DLInformationTransferMRDC</w:t>
      </w:r>
      <w:r w:rsidRPr="00D27132">
        <w:rPr>
          <w:iCs/>
        </w:rPr>
        <w:t>, the UE shall</w:t>
      </w:r>
      <w:r w:rsidRPr="00D27132">
        <w:t>:</w:t>
      </w:r>
    </w:p>
    <w:p w14:paraId="7A68EA57" w14:textId="77777777" w:rsidR="00D46B4D" w:rsidRPr="00D27132" w:rsidRDefault="00D46B4D" w:rsidP="00D46B4D">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25F308BD" w14:textId="77777777" w:rsidR="00D46B4D" w:rsidRPr="00D27132" w:rsidRDefault="00D46B4D" w:rsidP="00D46B4D">
      <w:pPr>
        <w:pStyle w:val="B2"/>
      </w:pPr>
      <w:r w:rsidRPr="00D27132">
        <w:t>2&gt;</w:t>
      </w:r>
      <w:r w:rsidRPr="00D27132">
        <w:tab/>
        <w:t>perform the RRC reconfiguration procedure according to 5.3.5.3;</w:t>
      </w:r>
    </w:p>
    <w:p w14:paraId="77A2FB52" w14:textId="77777777" w:rsidR="00D46B4D" w:rsidRPr="00D27132" w:rsidRDefault="00D46B4D" w:rsidP="00D46B4D">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42906FA0" w14:textId="77777777" w:rsidR="00D46B4D" w:rsidRPr="00D27132" w:rsidRDefault="00D46B4D" w:rsidP="00D46B4D">
      <w:pPr>
        <w:pStyle w:val="B2"/>
      </w:pPr>
      <w:r w:rsidRPr="00D27132">
        <w:t>2&gt;</w:t>
      </w:r>
      <w:r w:rsidRPr="00D27132">
        <w:tab/>
        <w:t>perform the RRC release procedure according to 5.3.8;</w:t>
      </w:r>
    </w:p>
    <w:p w14:paraId="3A172A43" w14:textId="77777777" w:rsidR="00D46B4D" w:rsidRPr="00D27132" w:rsidRDefault="00D46B4D" w:rsidP="00D46B4D">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25BD1DB7" w14:textId="77777777" w:rsidR="00D46B4D" w:rsidRPr="00D27132" w:rsidRDefault="00D46B4D" w:rsidP="00D46B4D">
      <w:pPr>
        <w:pStyle w:val="B2"/>
      </w:pPr>
      <w:r w:rsidRPr="00D27132">
        <w:t>2&gt;</w:t>
      </w:r>
      <w:r w:rsidRPr="00D27132">
        <w:tab/>
        <w:t>perform the mobility from NR procedure according to 5.4.3.3;</w:t>
      </w:r>
    </w:p>
    <w:p w14:paraId="6329B2FF" w14:textId="77777777" w:rsidR="00D46B4D" w:rsidRPr="00D27132" w:rsidRDefault="00D46B4D" w:rsidP="00D46B4D">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C4BF58" w14:textId="77777777" w:rsidR="00D46B4D" w:rsidRPr="00D27132" w:rsidRDefault="00D46B4D" w:rsidP="00D46B4D">
      <w:pPr>
        <w:pStyle w:val="B2"/>
      </w:pPr>
      <w:r w:rsidRPr="00D27132">
        <w:t>2&gt;</w:t>
      </w:r>
      <w:r w:rsidRPr="00D27132">
        <w:tab/>
        <w:t>perform the RRC connection reconfiguration procedure as specified in TS 36.331 [10], clause 5.3.5.4;</w:t>
      </w:r>
    </w:p>
    <w:p w14:paraId="03ED8397" w14:textId="77777777" w:rsidR="00D46B4D" w:rsidRPr="00D27132" w:rsidRDefault="00D46B4D" w:rsidP="00D46B4D">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49DDEB8E" w14:textId="77777777" w:rsidR="00D46B4D" w:rsidRPr="00D27132" w:rsidRDefault="00D46B4D" w:rsidP="00D46B4D">
      <w:pPr>
        <w:pStyle w:val="B2"/>
      </w:pPr>
      <w:r w:rsidRPr="00D27132">
        <w:t>2&gt;</w:t>
      </w:r>
      <w:r w:rsidRPr="00D27132">
        <w:tab/>
        <w:t>perform the RRC connection release as specified in TS 36.331 [10], clause 5.3.8;</w:t>
      </w:r>
    </w:p>
    <w:p w14:paraId="61A28D29" w14:textId="77777777" w:rsidR="00D46B4D" w:rsidRPr="00D27132" w:rsidRDefault="00D46B4D" w:rsidP="00D46B4D">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340E5149" w14:textId="77777777" w:rsidR="00D46B4D" w:rsidRPr="00D27132" w:rsidRDefault="00D46B4D" w:rsidP="00D46B4D">
      <w:pPr>
        <w:pStyle w:val="B2"/>
      </w:pPr>
      <w:r w:rsidRPr="00D27132">
        <w:t>2&gt;</w:t>
      </w:r>
      <w:r w:rsidRPr="00D27132">
        <w:tab/>
        <w:t>perform the mobility from E-UTRA procedure as specified in TS 36.331 [10], clause 5.4.3.3;</w:t>
      </w:r>
    </w:p>
    <w:p w14:paraId="24512CDF" w14:textId="77777777" w:rsidR="00D46B4D" w:rsidRPr="00D27132" w:rsidRDefault="00D46B4D" w:rsidP="00D46B4D">
      <w:pPr>
        <w:pStyle w:val="Heading3"/>
      </w:pPr>
      <w:bookmarkStart w:id="612" w:name="_Toc60776936"/>
      <w:bookmarkStart w:id="613" w:name="_Toc90650808"/>
      <w:r w:rsidRPr="00D27132">
        <w:t>5.7.2</w:t>
      </w:r>
      <w:r w:rsidRPr="00D27132">
        <w:tab/>
        <w:t>UL information transfer</w:t>
      </w:r>
      <w:bookmarkEnd w:id="612"/>
      <w:bookmarkEnd w:id="613"/>
    </w:p>
    <w:p w14:paraId="59332833" w14:textId="77777777" w:rsidR="00D46B4D" w:rsidRPr="00D27132" w:rsidRDefault="00D46B4D" w:rsidP="00D46B4D">
      <w:pPr>
        <w:pStyle w:val="Heading4"/>
      </w:pPr>
      <w:bookmarkStart w:id="614" w:name="_Toc60776937"/>
      <w:bookmarkStart w:id="615" w:name="_Toc90650809"/>
      <w:r w:rsidRPr="00D27132">
        <w:t>5.7.2.1</w:t>
      </w:r>
      <w:r w:rsidRPr="00D27132">
        <w:tab/>
        <w:t>General</w:t>
      </w:r>
      <w:bookmarkEnd w:id="614"/>
      <w:bookmarkEnd w:id="615"/>
    </w:p>
    <w:p w14:paraId="1A9A076B" w14:textId="77777777" w:rsidR="00D46B4D" w:rsidRPr="00D27132" w:rsidRDefault="00D46B4D" w:rsidP="00D46B4D">
      <w:pPr>
        <w:pStyle w:val="TH"/>
        <w:rPr>
          <w:noProof/>
        </w:rPr>
      </w:pPr>
      <w:r w:rsidRPr="00D27132">
        <w:rPr>
          <w:noProof/>
        </w:rPr>
        <w:object w:dxaOrig="3690" w:dyaOrig="1605" w14:anchorId="3C59F30A">
          <v:shape id="_x0000_i1057" type="#_x0000_t75" style="width:187.5pt;height:79.5pt" o:ole="">
            <v:imagedata r:id="rId77" o:title=""/>
          </v:shape>
          <o:OLEObject Type="Embed" ProgID="Mscgen.Chart" ShapeID="_x0000_i1057" DrawAspect="Content" ObjectID="_1707901608" r:id="rId78"/>
        </w:object>
      </w:r>
    </w:p>
    <w:p w14:paraId="221B5403" w14:textId="77777777" w:rsidR="00D46B4D" w:rsidRPr="00D27132" w:rsidRDefault="00D46B4D" w:rsidP="00D46B4D">
      <w:pPr>
        <w:pStyle w:val="TF"/>
      </w:pPr>
      <w:r w:rsidRPr="00D27132">
        <w:t>Figure 5.7.2.1-1: UL information transfer</w:t>
      </w:r>
    </w:p>
    <w:p w14:paraId="0D72BD27" w14:textId="77777777" w:rsidR="00D46B4D" w:rsidRPr="00D27132" w:rsidRDefault="00D46B4D" w:rsidP="00D46B4D">
      <w:r w:rsidRPr="00D27132">
        <w:lastRenderedPageBreak/>
        <w:t>The purpose of this procedure is to transfer NAS dedicated information from the UE to the network.</w:t>
      </w:r>
    </w:p>
    <w:p w14:paraId="05CF2E47" w14:textId="77777777" w:rsidR="00D46B4D" w:rsidRPr="00D27132" w:rsidRDefault="00D46B4D" w:rsidP="00D46B4D">
      <w:pPr>
        <w:pStyle w:val="Heading4"/>
      </w:pPr>
      <w:bookmarkStart w:id="616" w:name="_Toc60776938"/>
      <w:bookmarkStart w:id="617" w:name="_Toc90650810"/>
      <w:r w:rsidRPr="00D27132">
        <w:t>5.7.2.2</w:t>
      </w:r>
      <w:r w:rsidRPr="00D27132">
        <w:tab/>
        <w:t>Initiation</w:t>
      </w:r>
      <w:bookmarkEnd w:id="616"/>
      <w:bookmarkEnd w:id="617"/>
    </w:p>
    <w:p w14:paraId="782F1A9A" w14:textId="77777777" w:rsidR="00D46B4D" w:rsidRPr="00D27132" w:rsidRDefault="00D46B4D" w:rsidP="00D46B4D">
      <w:r w:rsidRPr="00D27132">
        <w:t>A UE in RRC_CONNECTED initiates the UL information transfer procedure whenever there is a need to transfer NAS dedicated information. The UE initiates the UL information transfer procedure by sending the ULInformationTransfer message.</w:t>
      </w:r>
    </w:p>
    <w:p w14:paraId="421C8AB8" w14:textId="77777777" w:rsidR="00D46B4D" w:rsidRPr="00D27132" w:rsidRDefault="00D46B4D" w:rsidP="00D46B4D">
      <w:pPr>
        <w:pStyle w:val="Heading4"/>
      </w:pPr>
      <w:bookmarkStart w:id="618" w:name="_Toc60776939"/>
      <w:bookmarkStart w:id="619" w:name="_Toc90650811"/>
      <w:r w:rsidRPr="00D27132">
        <w:t>5.7.2.3</w:t>
      </w:r>
      <w:r w:rsidRPr="00D27132">
        <w:tab/>
        <w:t xml:space="preserve">Actions related to transmission of </w:t>
      </w:r>
      <w:r w:rsidRPr="00D27132">
        <w:rPr>
          <w:i/>
          <w:iCs/>
        </w:rPr>
        <w:t>ULInformationTransfer</w:t>
      </w:r>
      <w:r w:rsidRPr="00D27132">
        <w:t xml:space="preserve"> message</w:t>
      </w:r>
      <w:bookmarkEnd w:id="618"/>
      <w:bookmarkEnd w:id="619"/>
    </w:p>
    <w:p w14:paraId="5C028996" w14:textId="77777777" w:rsidR="00D46B4D" w:rsidRPr="00D27132" w:rsidRDefault="00D46B4D" w:rsidP="00D46B4D">
      <w:r w:rsidRPr="00D27132">
        <w:t xml:space="preserve">The UE shall set the contents of the </w:t>
      </w:r>
      <w:r w:rsidRPr="00D27132">
        <w:rPr>
          <w:i/>
        </w:rPr>
        <w:t>ULInformationTransfer</w:t>
      </w:r>
      <w:r w:rsidRPr="00D27132">
        <w:t xml:space="preserve"> message as follows:</w:t>
      </w:r>
    </w:p>
    <w:p w14:paraId="68652A0A" w14:textId="77777777" w:rsidR="00D46B4D" w:rsidRPr="00D27132" w:rsidRDefault="00D46B4D" w:rsidP="00D46B4D">
      <w:pPr>
        <w:pStyle w:val="B1"/>
      </w:pPr>
      <w:r w:rsidRPr="00D27132">
        <w:t>1&gt;</w:t>
      </w:r>
      <w:r w:rsidRPr="00D27132">
        <w:tab/>
        <w:t>if the upper layer provides NAS PDU:</w:t>
      </w:r>
    </w:p>
    <w:p w14:paraId="0C0AA6B7" w14:textId="77777777" w:rsidR="00D46B4D" w:rsidRPr="00D27132" w:rsidRDefault="00D46B4D" w:rsidP="00D46B4D">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0FAA6F3C" w14:textId="77777777" w:rsidR="00D46B4D" w:rsidRPr="00D27132" w:rsidRDefault="00D46B4D" w:rsidP="00D46B4D">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1879FF7B" w14:textId="77777777" w:rsidR="00D46B4D" w:rsidRPr="00D27132" w:rsidRDefault="00D46B4D" w:rsidP="00D46B4D">
      <w:pPr>
        <w:pStyle w:val="Heading4"/>
      </w:pPr>
      <w:bookmarkStart w:id="620" w:name="_Toc60776940"/>
      <w:bookmarkStart w:id="621" w:name="_Toc90650812"/>
      <w:r w:rsidRPr="00D27132">
        <w:t>5.7.2.4</w:t>
      </w:r>
      <w:r w:rsidRPr="00D27132">
        <w:tab/>
        <w:t xml:space="preserve">Failure to deliver </w:t>
      </w:r>
      <w:r w:rsidRPr="00D27132">
        <w:rPr>
          <w:i/>
        </w:rPr>
        <w:t>ULInformationTransfer</w:t>
      </w:r>
      <w:r w:rsidRPr="00D27132">
        <w:t xml:space="preserve"> message</w:t>
      </w:r>
      <w:bookmarkEnd w:id="620"/>
      <w:bookmarkEnd w:id="621"/>
    </w:p>
    <w:p w14:paraId="1B4ACB62" w14:textId="77777777" w:rsidR="00D46B4D" w:rsidRPr="00D27132" w:rsidRDefault="00D46B4D" w:rsidP="00D46B4D">
      <w:r w:rsidRPr="00D27132">
        <w:t>The UE shall:</w:t>
      </w:r>
    </w:p>
    <w:p w14:paraId="1F691CD6" w14:textId="77777777" w:rsidR="00D46B4D" w:rsidRPr="00D27132" w:rsidRDefault="00D46B4D" w:rsidP="00D46B4D">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1E83F3FE" w14:textId="77777777" w:rsidR="00D46B4D" w:rsidRPr="00D27132" w:rsidRDefault="00D46B4D" w:rsidP="00D46B4D">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47341E3B" w14:textId="77777777" w:rsidR="00D46B4D" w:rsidRPr="00D27132" w:rsidRDefault="00D46B4D" w:rsidP="00D46B4D">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357897CC" w14:textId="77777777" w:rsidR="00D46B4D" w:rsidRPr="00D27132" w:rsidRDefault="00D46B4D" w:rsidP="00D46B4D">
      <w:pPr>
        <w:pStyle w:val="Heading3"/>
      </w:pPr>
      <w:bookmarkStart w:id="622" w:name="_Toc60776941"/>
      <w:bookmarkStart w:id="623" w:name="_Toc90650813"/>
      <w:r w:rsidRPr="00D27132">
        <w:t>5.7.2a</w:t>
      </w:r>
      <w:r w:rsidRPr="00D27132">
        <w:tab/>
        <w:t>UL information transfer for MR-DC</w:t>
      </w:r>
      <w:bookmarkEnd w:id="622"/>
      <w:bookmarkEnd w:id="623"/>
    </w:p>
    <w:p w14:paraId="6E644932" w14:textId="77777777" w:rsidR="00D46B4D" w:rsidRPr="00D27132" w:rsidRDefault="00D46B4D" w:rsidP="00D46B4D">
      <w:pPr>
        <w:pStyle w:val="Heading4"/>
      </w:pPr>
      <w:bookmarkStart w:id="624" w:name="_Toc60776942"/>
      <w:bookmarkStart w:id="625" w:name="_Toc90650814"/>
      <w:r w:rsidRPr="00D27132">
        <w:t>5.7.2a.1</w:t>
      </w:r>
      <w:r w:rsidRPr="00D27132">
        <w:tab/>
        <w:t>General</w:t>
      </w:r>
      <w:bookmarkEnd w:id="624"/>
      <w:bookmarkEnd w:id="625"/>
    </w:p>
    <w:p w14:paraId="1858E612" w14:textId="77777777" w:rsidR="00D46B4D" w:rsidRPr="00D27132" w:rsidRDefault="00D46B4D" w:rsidP="00D46B4D">
      <w:pPr>
        <w:pStyle w:val="TH"/>
      </w:pPr>
      <w:r w:rsidRPr="00D27132">
        <w:object w:dxaOrig="4410" w:dyaOrig="1545" w14:anchorId="61CDA81D">
          <v:shape id="_x0000_i1058" type="#_x0000_t75" style="width:223.5pt;height:79.5pt" o:ole="">
            <v:imagedata r:id="rId79" o:title=""/>
          </v:shape>
          <o:OLEObject Type="Embed" ProgID="Mscgen.Chart" ShapeID="_x0000_i1058" DrawAspect="Content" ObjectID="_1707901609" r:id="rId80"/>
        </w:object>
      </w:r>
    </w:p>
    <w:p w14:paraId="257F1163" w14:textId="77777777" w:rsidR="00D46B4D" w:rsidRPr="00D27132" w:rsidRDefault="00D46B4D" w:rsidP="00D46B4D">
      <w:pPr>
        <w:pStyle w:val="TF"/>
      </w:pPr>
      <w:r w:rsidRPr="00D27132">
        <w:t>Figure 5.7.2a.1-1: UL information transfer MR-DC</w:t>
      </w:r>
    </w:p>
    <w:p w14:paraId="16CADC6F" w14:textId="77777777" w:rsidR="00D46B4D" w:rsidRPr="00D27132" w:rsidRDefault="00D46B4D" w:rsidP="00D46B4D">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7F773D27" w14:textId="77777777" w:rsidR="00D46B4D" w:rsidRPr="00D27132" w:rsidRDefault="00D46B4D" w:rsidP="00D46B4D">
      <w:pPr>
        <w:pStyle w:val="Heading4"/>
      </w:pPr>
      <w:bookmarkStart w:id="626" w:name="_Toc60776943"/>
      <w:bookmarkStart w:id="627" w:name="_Toc90650815"/>
      <w:r w:rsidRPr="00D27132">
        <w:t>5.7.2a.2</w:t>
      </w:r>
      <w:r w:rsidRPr="00D27132">
        <w:tab/>
        <w:t>Initiation</w:t>
      </w:r>
      <w:bookmarkEnd w:id="626"/>
      <w:bookmarkEnd w:id="627"/>
    </w:p>
    <w:p w14:paraId="1C71EF2A" w14:textId="77777777" w:rsidR="00D46B4D" w:rsidRPr="00D27132" w:rsidRDefault="00D46B4D" w:rsidP="00D46B4D">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Pr="00D27132">
        <w:rPr>
          <w:rFonts w:eastAsia="SimSun"/>
          <w:lang w:eastAsia="zh-CN"/>
        </w:rPr>
        <w:t xml:space="preserve">, </w:t>
      </w:r>
      <w:r w:rsidRPr="00D27132">
        <w:t xml:space="preserve">except in the case the UE executes </w:t>
      </w:r>
      <w:r w:rsidRPr="00D27132">
        <w:rPr>
          <w:rFonts w:eastAsia="SimSun"/>
          <w:lang w:eastAsia="zh-CN"/>
        </w:rPr>
        <w:t>an intra-SN CPC</w:t>
      </w:r>
      <w:r w:rsidRPr="00D27132">
        <w:t>.</w:t>
      </w:r>
    </w:p>
    <w:p w14:paraId="59F0EA9C" w14:textId="77777777" w:rsidR="00D46B4D" w:rsidRPr="00D27132" w:rsidRDefault="00D46B4D" w:rsidP="00D46B4D">
      <w:pPr>
        <w:pStyle w:val="Heading4"/>
      </w:pPr>
      <w:bookmarkStart w:id="628" w:name="_Toc60776944"/>
      <w:bookmarkStart w:id="629" w:name="_Toc90650816"/>
      <w:r w:rsidRPr="00D27132">
        <w:t>5.7.2a.3</w:t>
      </w:r>
      <w:r w:rsidRPr="00D27132">
        <w:tab/>
        <w:t xml:space="preserve">Actions related to transmission of </w:t>
      </w:r>
      <w:r w:rsidRPr="00D27132">
        <w:rPr>
          <w:i/>
        </w:rPr>
        <w:t>ULInformationTransferMRDC</w:t>
      </w:r>
      <w:r w:rsidRPr="00D27132">
        <w:t xml:space="preserve"> message</w:t>
      </w:r>
      <w:bookmarkEnd w:id="628"/>
      <w:bookmarkEnd w:id="629"/>
    </w:p>
    <w:p w14:paraId="0A654009" w14:textId="77777777" w:rsidR="00D46B4D" w:rsidRPr="00D27132" w:rsidRDefault="00D46B4D" w:rsidP="00D46B4D">
      <w:r w:rsidRPr="00D27132">
        <w:t xml:space="preserve">The UE shall set the contents of the </w:t>
      </w:r>
      <w:r w:rsidRPr="00D27132">
        <w:rPr>
          <w:i/>
        </w:rPr>
        <w:t>ULInformationTransferMRDC</w:t>
      </w:r>
      <w:r w:rsidRPr="00D27132">
        <w:t xml:space="preserve"> message as follows:</w:t>
      </w:r>
    </w:p>
    <w:p w14:paraId="6956592E" w14:textId="77777777" w:rsidR="00D46B4D" w:rsidRPr="00D27132" w:rsidRDefault="00D46B4D" w:rsidP="00D46B4D">
      <w:pPr>
        <w:pStyle w:val="B1"/>
      </w:pPr>
      <w:r w:rsidRPr="00D27132">
        <w:t>1&gt;</w:t>
      </w:r>
      <w:r w:rsidRPr="00D27132">
        <w:tab/>
        <w:t>if there is a need to transfer MR-DC dedicated information related to NR:</w:t>
      </w:r>
    </w:p>
    <w:p w14:paraId="30A83797" w14:textId="77777777" w:rsidR="00D46B4D" w:rsidRPr="00D27132" w:rsidRDefault="00D46B4D" w:rsidP="00D46B4D">
      <w:pPr>
        <w:pStyle w:val="B2"/>
      </w:pPr>
      <w:r w:rsidRPr="00D27132">
        <w:lastRenderedPageBreak/>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40697BB0" w14:textId="77777777" w:rsidR="00D46B4D" w:rsidRPr="00D27132" w:rsidRDefault="00D46B4D" w:rsidP="00D46B4D">
      <w:pPr>
        <w:pStyle w:val="B1"/>
      </w:pPr>
      <w:r w:rsidRPr="00D27132">
        <w:t>1&gt;</w:t>
      </w:r>
      <w:r w:rsidRPr="00D27132">
        <w:tab/>
        <w:t>else if there is a need to transfer MR-DC dedicated information related to E-UTRA:</w:t>
      </w:r>
    </w:p>
    <w:p w14:paraId="29BAF4FE" w14:textId="77777777" w:rsidR="00D46B4D" w:rsidRPr="00D27132" w:rsidRDefault="00D46B4D" w:rsidP="00D46B4D">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045576E3" w14:textId="77777777" w:rsidR="00D46B4D" w:rsidRPr="00D27132" w:rsidRDefault="00D46B4D" w:rsidP="00D46B4D">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5DBEA84C" w14:textId="77777777" w:rsidR="00D46B4D" w:rsidRPr="00D27132" w:rsidRDefault="00D46B4D" w:rsidP="00D46B4D">
      <w:pPr>
        <w:pStyle w:val="Heading3"/>
        <w:rPr>
          <w:rFonts w:eastAsia="SimSun"/>
        </w:rPr>
      </w:pPr>
      <w:bookmarkStart w:id="630" w:name="_Toc60776945"/>
      <w:bookmarkStart w:id="631" w:name="_Toc90650817"/>
      <w:r w:rsidRPr="00D27132">
        <w:rPr>
          <w:rFonts w:eastAsia="SimSun"/>
        </w:rPr>
        <w:t>5.7.2b</w:t>
      </w:r>
      <w:r w:rsidRPr="00D27132">
        <w:rPr>
          <w:rFonts w:eastAsia="SimSun"/>
        </w:rPr>
        <w:tab/>
        <w:t>UL transfer of IRAT information</w:t>
      </w:r>
      <w:bookmarkEnd w:id="630"/>
      <w:bookmarkEnd w:id="631"/>
    </w:p>
    <w:p w14:paraId="764B5089" w14:textId="77777777" w:rsidR="00D46B4D" w:rsidRPr="00D27132" w:rsidRDefault="00D46B4D" w:rsidP="00D46B4D">
      <w:pPr>
        <w:pStyle w:val="Heading4"/>
        <w:rPr>
          <w:rFonts w:eastAsia="SimSun"/>
        </w:rPr>
      </w:pPr>
      <w:bookmarkStart w:id="632" w:name="_Toc60776946"/>
      <w:bookmarkStart w:id="633" w:name="_Toc90650818"/>
      <w:r w:rsidRPr="00D27132">
        <w:rPr>
          <w:rFonts w:eastAsia="SimSun"/>
        </w:rPr>
        <w:t>5.7.2b.1</w:t>
      </w:r>
      <w:r w:rsidRPr="00D27132">
        <w:rPr>
          <w:rFonts w:eastAsia="SimSun"/>
        </w:rPr>
        <w:tab/>
        <w:t>General</w:t>
      </w:r>
      <w:bookmarkEnd w:id="632"/>
      <w:bookmarkEnd w:id="633"/>
    </w:p>
    <w:p w14:paraId="425D8B4F" w14:textId="77777777" w:rsidR="00D46B4D" w:rsidRPr="00D27132" w:rsidRDefault="00D46B4D" w:rsidP="00D46B4D">
      <w:pPr>
        <w:pStyle w:val="TH"/>
        <w:rPr>
          <w:rFonts w:eastAsia="SimSun"/>
        </w:rPr>
      </w:pPr>
      <w:r w:rsidRPr="00D27132">
        <w:rPr>
          <w:rFonts w:eastAsia="SimSun"/>
          <w:noProof/>
        </w:rPr>
        <w:object w:dxaOrig="7875" w:dyaOrig="1770" w14:anchorId="29B74670">
          <v:shape id="_x0000_i1059" type="#_x0000_t75" style="width:396pt;height:86.25pt" o:ole="">
            <v:imagedata r:id="rId81" o:title=""/>
          </v:shape>
          <o:OLEObject Type="Embed" ProgID="Word.Document.8" ShapeID="_x0000_i1059" DrawAspect="Content" ObjectID="_1707901610" r:id="rId82"/>
        </w:object>
      </w:r>
    </w:p>
    <w:p w14:paraId="19B63323" w14:textId="77777777" w:rsidR="00D46B4D" w:rsidRPr="00D27132" w:rsidRDefault="00D46B4D" w:rsidP="00D46B4D">
      <w:pPr>
        <w:pStyle w:val="TF"/>
        <w:rPr>
          <w:rFonts w:eastAsia="SimSun"/>
        </w:rPr>
      </w:pPr>
      <w:r w:rsidRPr="00D27132">
        <w:rPr>
          <w:rFonts w:eastAsia="SimSun"/>
        </w:rPr>
        <w:t>Figure 5.7.2b.1-1: UL transfer of IRAT information</w:t>
      </w:r>
    </w:p>
    <w:p w14:paraId="7DD48C98" w14:textId="77777777" w:rsidR="00D46B4D" w:rsidRPr="00D27132" w:rsidRDefault="00D46B4D" w:rsidP="00D46B4D">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5E229CFA" w14:textId="77777777" w:rsidR="00D46B4D" w:rsidRPr="00D27132" w:rsidRDefault="00D46B4D" w:rsidP="00D46B4D">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70ED031A" w14:textId="77777777" w:rsidR="00D46B4D" w:rsidRPr="00D27132" w:rsidRDefault="00D46B4D" w:rsidP="00D46B4D">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4F9CE5F2" w14:textId="77777777" w:rsidR="00D46B4D" w:rsidRPr="00D27132" w:rsidRDefault="00D46B4D" w:rsidP="00D46B4D">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512E4529" w14:textId="77777777" w:rsidR="00D46B4D" w:rsidRPr="00D27132" w:rsidRDefault="00D46B4D" w:rsidP="00D46B4D">
      <w:pPr>
        <w:pStyle w:val="Heading4"/>
        <w:rPr>
          <w:rFonts w:eastAsia="SimSun"/>
        </w:rPr>
      </w:pPr>
      <w:bookmarkStart w:id="634" w:name="_Toc60776947"/>
      <w:bookmarkStart w:id="635" w:name="_Toc90650819"/>
      <w:r w:rsidRPr="00D27132">
        <w:rPr>
          <w:rFonts w:eastAsia="SimSun"/>
        </w:rPr>
        <w:t>5.7.2b.2</w:t>
      </w:r>
      <w:r w:rsidRPr="00D27132">
        <w:rPr>
          <w:rFonts w:eastAsia="SimSun"/>
        </w:rPr>
        <w:tab/>
        <w:t>Initiation</w:t>
      </w:r>
      <w:bookmarkEnd w:id="634"/>
      <w:bookmarkEnd w:id="635"/>
    </w:p>
    <w:p w14:paraId="77202456" w14:textId="77777777" w:rsidR="00D46B4D" w:rsidRPr="00D27132" w:rsidRDefault="00D46B4D" w:rsidP="00D46B4D">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271EED68" w14:textId="77777777" w:rsidR="00D46B4D" w:rsidRPr="00D27132" w:rsidRDefault="00D46B4D" w:rsidP="00D46B4D">
      <w:pPr>
        <w:pStyle w:val="Heading4"/>
        <w:rPr>
          <w:rFonts w:eastAsia="SimSun"/>
        </w:rPr>
      </w:pPr>
      <w:bookmarkStart w:id="636" w:name="_Toc60776948"/>
      <w:bookmarkStart w:id="637"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636"/>
      <w:bookmarkEnd w:id="637"/>
    </w:p>
    <w:p w14:paraId="6886737D" w14:textId="77777777" w:rsidR="00D46B4D" w:rsidRPr="00D27132" w:rsidRDefault="00D46B4D" w:rsidP="00D46B4D">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090971E8" w14:textId="77777777" w:rsidR="00D46B4D" w:rsidRPr="00D27132" w:rsidRDefault="00D46B4D" w:rsidP="00D46B4D">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4A638F8C" w14:textId="77777777" w:rsidR="00D46B4D" w:rsidRPr="00D27132" w:rsidRDefault="00D46B4D" w:rsidP="00D46B4D">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886C586"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549374" w14:textId="77777777" w:rsidR="00D46B4D" w:rsidRPr="00D27132" w:rsidRDefault="00D46B4D" w:rsidP="00D46B4D">
      <w:pPr>
        <w:pStyle w:val="Heading3"/>
      </w:pPr>
      <w:bookmarkStart w:id="638" w:name="_Toc60776949"/>
      <w:bookmarkStart w:id="639" w:name="_Toc90650821"/>
      <w:r w:rsidRPr="00D27132">
        <w:rPr>
          <w:lang w:eastAsia="zh-CN"/>
        </w:rPr>
        <w:lastRenderedPageBreak/>
        <w:t>5.7.3</w:t>
      </w:r>
      <w:r w:rsidRPr="00D27132">
        <w:rPr>
          <w:lang w:eastAsia="zh-CN"/>
        </w:rPr>
        <w:tab/>
      </w:r>
      <w:r w:rsidRPr="00D27132">
        <w:t>SCG failure information</w:t>
      </w:r>
      <w:bookmarkEnd w:id="638"/>
      <w:bookmarkEnd w:id="639"/>
    </w:p>
    <w:p w14:paraId="68A98096" w14:textId="77777777" w:rsidR="00D46B4D" w:rsidRPr="00D27132" w:rsidRDefault="00D46B4D" w:rsidP="00D46B4D">
      <w:pPr>
        <w:pStyle w:val="Heading4"/>
      </w:pPr>
      <w:bookmarkStart w:id="640" w:name="_Toc60776950"/>
      <w:bookmarkStart w:id="641" w:name="_Toc90650822"/>
      <w:r w:rsidRPr="00D27132">
        <w:t>5.7.3.1</w:t>
      </w:r>
      <w:r w:rsidRPr="00D27132">
        <w:tab/>
        <w:t>General</w:t>
      </w:r>
      <w:bookmarkEnd w:id="640"/>
      <w:bookmarkEnd w:id="641"/>
    </w:p>
    <w:p w14:paraId="49B6E437" w14:textId="77777777" w:rsidR="00D46B4D" w:rsidRPr="00D27132" w:rsidRDefault="00D46B4D" w:rsidP="00D46B4D">
      <w:pPr>
        <w:pStyle w:val="TH"/>
      </w:pPr>
      <w:r w:rsidRPr="00D27132">
        <w:rPr>
          <w:noProof/>
        </w:rPr>
        <w:object w:dxaOrig="3795" w:dyaOrig="2025" w14:anchorId="771611B9">
          <v:shape id="_x0000_i1060" type="#_x0000_t75" style="width:187.5pt;height:100.5pt" o:ole="">
            <v:imagedata r:id="rId83" o:title=""/>
          </v:shape>
          <o:OLEObject Type="Embed" ProgID="Mscgen.Chart" ShapeID="_x0000_i1060" DrawAspect="Content" ObjectID="_1707901611" r:id="rId84"/>
        </w:object>
      </w:r>
    </w:p>
    <w:p w14:paraId="085DF723" w14:textId="77777777" w:rsidR="00D46B4D" w:rsidRPr="00D27132" w:rsidRDefault="00D46B4D" w:rsidP="00D46B4D">
      <w:pPr>
        <w:pStyle w:val="TF"/>
      </w:pPr>
      <w:r w:rsidRPr="00D27132">
        <w:t>Figure 5.7.3.1-1: SCG failure information</w:t>
      </w:r>
    </w:p>
    <w:p w14:paraId="17DEB56F" w14:textId="77777777" w:rsidR="00D46B4D" w:rsidRPr="00D27132" w:rsidRDefault="00D46B4D" w:rsidP="00D46B4D">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55E3343F" w14:textId="77777777" w:rsidR="00D46B4D" w:rsidRPr="00D27132" w:rsidRDefault="00D46B4D" w:rsidP="00D46B4D">
      <w:pPr>
        <w:pStyle w:val="Heading4"/>
      </w:pPr>
      <w:bookmarkStart w:id="642" w:name="_Toc60776951"/>
      <w:bookmarkStart w:id="643" w:name="_Toc90650823"/>
      <w:r w:rsidRPr="00D27132">
        <w:t>5.7.3.2</w:t>
      </w:r>
      <w:r w:rsidRPr="00D27132">
        <w:tab/>
        <w:t>Initiation</w:t>
      </w:r>
      <w:bookmarkEnd w:id="642"/>
      <w:bookmarkEnd w:id="643"/>
    </w:p>
    <w:p w14:paraId="08583553" w14:textId="77777777" w:rsidR="00D46B4D" w:rsidRPr="00D27132" w:rsidRDefault="00D46B4D" w:rsidP="00D46B4D">
      <w:r w:rsidRPr="00D27132">
        <w:t>A UE initiates the procedure to report SCG failures when neither MCG nor SCG transmission is suspended and when one of the following conditions is met:</w:t>
      </w:r>
    </w:p>
    <w:p w14:paraId="3B025BDD" w14:textId="77777777" w:rsidR="00D46B4D" w:rsidRPr="00D27132" w:rsidRDefault="00D46B4D" w:rsidP="00D46B4D">
      <w:pPr>
        <w:pStyle w:val="B1"/>
      </w:pPr>
      <w:r w:rsidRPr="00D27132">
        <w:t>1&gt;</w:t>
      </w:r>
      <w:r w:rsidRPr="00D27132">
        <w:tab/>
        <w:t>upon detecting radio link failure for the SCG, in accordance with subclause 5.3.10.3;</w:t>
      </w:r>
    </w:p>
    <w:p w14:paraId="648AF54A" w14:textId="77777777" w:rsidR="00D46B4D" w:rsidRPr="00D27132" w:rsidRDefault="00D46B4D" w:rsidP="00D46B4D">
      <w:pPr>
        <w:pStyle w:val="B1"/>
      </w:pPr>
      <w:r w:rsidRPr="00D27132">
        <w:t>1&gt;</w:t>
      </w:r>
      <w:r w:rsidRPr="00D27132">
        <w:tab/>
        <w:t>upon reconfiguration with sync failure of the SCG, in accordance with subclause 5.3.5.8.3;</w:t>
      </w:r>
    </w:p>
    <w:p w14:paraId="41F10714" w14:textId="77777777" w:rsidR="00D46B4D" w:rsidRPr="00D27132" w:rsidRDefault="00D46B4D" w:rsidP="00D46B4D">
      <w:pPr>
        <w:pStyle w:val="B1"/>
      </w:pPr>
      <w:r w:rsidRPr="00D27132">
        <w:t>1&gt;</w:t>
      </w:r>
      <w:r w:rsidRPr="00D27132">
        <w:tab/>
        <w:t>upon SCG configuration failure, in accordance with subclause 5.3.5.8.2;</w:t>
      </w:r>
    </w:p>
    <w:p w14:paraId="56A95305" w14:textId="77777777" w:rsidR="00D46B4D" w:rsidRPr="00D27132" w:rsidRDefault="00D46B4D" w:rsidP="00D46B4D">
      <w:pPr>
        <w:pStyle w:val="B1"/>
      </w:pPr>
      <w:r w:rsidRPr="00D27132">
        <w:t>1&gt;</w:t>
      </w:r>
      <w:r w:rsidRPr="00D27132">
        <w:tab/>
        <w:t>upon integrity check failure indication from SCG lower layers concerning SRB3.</w:t>
      </w:r>
    </w:p>
    <w:p w14:paraId="38E2CEF8" w14:textId="77777777" w:rsidR="00D46B4D" w:rsidRPr="00D27132" w:rsidRDefault="00D46B4D" w:rsidP="00D46B4D">
      <w:r w:rsidRPr="00D27132">
        <w:t>Upon initiating the procedure, the UE shall:</w:t>
      </w:r>
    </w:p>
    <w:p w14:paraId="702AC600" w14:textId="77777777" w:rsidR="00D46B4D" w:rsidRPr="00D27132" w:rsidRDefault="00D46B4D" w:rsidP="00D46B4D">
      <w:pPr>
        <w:pStyle w:val="B1"/>
      </w:pPr>
      <w:r w:rsidRPr="00D27132">
        <w:t>1&gt;</w:t>
      </w:r>
      <w:r w:rsidRPr="00D27132">
        <w:tab/>
        <w:t>suspend SCG transmission for all SRBs, DRBs and, if any, BH RLC channels;</w:t>
      </w:r>
    </w:p>
    <w:p w14:paraId="33FAD9E6" w14:textId="77777777" w:rsidR="00D46B4D" w:rsidRPr="00D27132" w:rsidRDefault="00D46B4D" w:rsidP="00D46B4D">
      <w:pPr>
        <w:pStyle w:val="B1"/>
      </w:pPr>
      <w:r w:rsidRPr="00D27132">
        <w:t>1&gt;</w:t>
      </w:r>
      <w:r w:rsidRPr="00D27132">
        <w:tab/>
        <w:t>reset SCG MAC;</w:t>
      </w:r>
    </w:p>
    <w:p w14:paraId="3986159C" w14:textId="77777777" w:rsidR="00D46B4D" w:rsidRPr="00D27132" w:rsidRDefault="00D46B4D" w:rsidP="00D46B4D">
      <w:pPr>
        <w:pStyle w:val="B1"/>
      </w:pPr>
      <w:r w:rsidRPr="00D27132">
        <w:t>1&gt;</w:t>
      </w:r>
      <w:r w:rsidRPr="00D27132">
        <w:tab/>
        <w:t>stop T304 for the SCG, if running;</w:t>
      </w:r>
    </w:p>
    <w:p w14:paraId="67F7DF55" w14:textId="77777777" w:rsidR="00D46B4D" w:rsidRPr="00D27132" w:rsidRDefault="00D46B4D" w:rsidP="00D46B4D">
      <w:pPr>
        <w:pStyle w:val="B1"/>
      </w:pPr>
      <w:r w:rsidRPr="00D27132">
        <w:t>1&gt;</w:t>
      </w:r>
      <w:r w:rsidRPr="00D27132">
        <w:tab/>
        <w:t>stop conditional reconfiguration evaluation for CPC, if configured;</w:t>
      </w:r>
    </w:p>
    <w:p w14:paraId="2B3F9BAB" w14:textId="77777777" w:rsidR="00D46B4D" w:rsidRPr="00D27132" w:rsidRDefault="00D46B4D" w:rsidP="00D46B4D">
      <w:pPr>
        <w:pStyle w:val="B1"/>
      </w:pPr>
      <w:r w:rsidRPr="00D27132">
        <w:t>1&gt;</w:t>
      </w:r>
      <w:r w:rsidRPr="00D27132">
        <w:tab/>
        <w:t>if the UE is in (NG)EN-DC:</w:t>
      </w:r>
    </w:p>
    <w:p w14:paraId="4243B627" w14:textId="77777777" w:rsidR="00D46B4D" w:rsidRPr="00D27132" w:rsidRDefault="00D46B4D" w:rsidP="00D46B4D">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3AAFD780" w14:textId="77777777" w:rsidR="00D46B4D" w:rsidRPr="00D27132" w:rsidRDefault="00D46B4D" w:rsidP="00D46B4D">
      <w:pPr>
        <w:pStyle w:val="B1"/>
      </w:pPr>
      <w:r w:rsidRPr="00D27132">
        <w:t>1&gt;</w:t>
      </w:r>
      <w:r w:rsidRPr="00D27132">
        <w:tab/>
        <w:t>else:</w:t>
      </w:r>
    </w:p>
    <w:p w14:paraId="06EB2178" w14:textId="77777777" w:rsidR="00D46B4D" w:rsidRPr="00D27132" w:rsidRDefault="00D46B4D" w:rsidP="00D46B4D">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056FB584" w14:textId="77777777" w:rsidR="00D46B4D" w:rsidRPr="00D27132" w:rsidRDefault="00D46B4D" w:rsidP="00D46B4D">
      <w:pPr>
        <w:pStyle w:val="Heading4"/>
      </w:pPr>
      <w:bookmarkStart w:id="644" w:name="_Toc60776952"/>
      <w:bookmarkStart w:id="645" w:name="_Toc90650824"/>
      <w:r w:rsidRPr="00D27132">
        <w:t>5.7.3.3</w:t>
      </w:r>
      <w:r w:rsidRPr="00D27132">
        <w:tab/>
        <w:t>Failure type determination for (NG)EN-DC</w:t>
      </w:r>
      <w:bookmarkEnd w:id="644"/>
      <w:bookmarkEnd w:id="645"/>
    </w:p>
    <w:p w14:paraId="29932FEB" w14:textId="77777777" w:rsidR="00D46B4D" w:rsidRPr="00D27132" w:rsidRDefault="00D46B4D" w:rsidP="00D46B4D">
      <w:r w:rsidRPr="00D27132">
        <w:t>The UE shall set the SCG failure type as follows:</w:t>
      </w:r>
    </w:p>
    <w:p w14:paraId="0EA20F3C" w14:textId="77777777" w:rsidR="00D46B4D" w:rsidRPr="00D27132" w:rsidRDefault="00D46B4D" w:rsidP="00D46B4D">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7A2F217F"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7D2507E2" w14:textId="77777777" w:rsidR="00D46B4D" w:rsidRPr="00D27132" w:rsidRDefault="00D46B4D" w:rsidP="00D46B4D">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0AC67F5" w14:textId="77777777" w:rsidR="00D46B4D" w:rsidRPr="00D27132" w:rsidRDefault="00D46B4D" w:rsidP="00D46B4D">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t312-Expiry;</w:t>
      </w:r>
    </w:p>
    <w:p w14:paraId="411CE969" w14:textId="77777777" w:rsidR="00D46B4D" w:rsidRPr="00D27132" w:rsidRDefault="00D46B4D" w:rsidP="00D46B4D">
      <w:pPr>
        <w:pStyle w:val="B1"/>
      </w:pPr>
      <w:r w:rsidRPr="00D27132">
        <w:lastRenderedPageBreak/>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0D333EF5"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0203005E" w14:textId="77777777" w:rsidR="00D46B4D" w:rsidRPr="00D27132" w:rsidRDefault="00D46B4D" w:rsidP="00D46B4D">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4831D4F0" w14:textId="77777777" w:rsidR="00D46B4D" w:rsidRPr="00D27132" w:rsidRDefault="00D46B4D" w:rsidP="00D46B4D">
      <w:pPr>
        <w:pStyle w:val="B2"/>
      </w:pPr>
      <w:r w:rsidRPr="00D27132">
        <w:t>2&gt;</w:t>
      </w:r>
      <w:r w:rsidRPr="00D27132">
        <w:tab/>
        <w:t>if the random access procedure was initiated for beam failure recovery:</w:t>
      </w:r>
    </w:p>
    <w:p w14:paraId="3AC2DD46" w14:textId="77777777" w:rsidR="00D46B4D" w:rsidRPr="00D27132" w:rsidRDefault="00D46B4D" w:rsidP="00D46B4D">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60AF87FE" w14:textId="77777777" w:rsidR="00D46B4D" w:rsidRPr="00D27132" w:rsidRDefault="00D46B4D" w:rsidP="00D46B4D">
      <w:pPr>
        <w:pStyle w:val="B2"/>
      </w:pPr>
      <w:r w:rsidRPr="00D27132">
        <w:t>2&gt;</w:t>
      </w:r>
      <w:r w:rsidRPr="00D27132">
        <w:tab/>
        <w:t>else:</w:t>
      </w:r>
    </w:p>
    <w:p w14:paraId="4900F2A4" w14:textId="77777777" w:rsidR="00D46B4D" w:rsidRPr="00D27132" w:rsidRDefault="00D46B4D" w:rsidP="00D46B4D">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44694F7A" w14:textId="77777777" w:rsidR="00D46B4D" w:rsidRPr="00D27132" w:rsidRDefault="00D46B4D" w:rsidP="00D46B4D">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71AC341"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8C15679" w14:textId="77777777" w:rsidR="00D46B4D" w:rsidRPr="00D27132" w:rsidRDefault="00D46B4D" w:rsidP="00D46B4D">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2C1F5333"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48C78D17" w14:textId="77777777" w:rsidR="00D46B4D" w:rsidRPr="00D27132" w:rsidRDefault="00D46B4D" w:rsidP="00D46B4D">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2A7C82B9"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Pr="00D27132">
        <w:t>;</w:t>
      </w:r>
    </w:p>
    <w:p w14:paraId="05AFC51C" w14:textId="77777777" w:rsidR="00D46B4D" w:rsidRPr="00D27132" w:rsidRDefault="00D46B4D" w:rsidP="00D46B4D">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432964BD" w14:textId="77777777" w:rsidR="00D46B4D" w:rsidRPr="00D27132" w:rsidRDefault="00D46B4D" w:rsidP="00D46B4D">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260A8EE3" w14:textId="77777777" w:rsidR="00D46B4D" w:rsidRPr="00D27132" w:rsidRDefault="00D46B4D" w:rsidP="00D46B4D">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7E186756" w14:textId="77777777" w:rsidR="00D46B4D" w:rsidRPr="00D27132" w:rsidRDefault="00D46B4D" w:rsidP="00D46B4D">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9415C63" w14:textId="77777777" w:rsidR="00D46B4D" w:rsidRPr="00D27132" w:rsidRDefault="00D46B4D" w:rsidP="00D46B4D">
      <w:pPr>
        <w:pStyle w:val="Heading4"/>
      </w:pPr>
      <w:bookmarkStart w:id="646" w:name="_Toc60776953"/>
      <w:bookmarkStart w:id="647" w:name="_Toc90650825"/>
      <w:r w:rsidRPr="00D27132">
        <w:t>5.7.3.4</w:t>
      </w:r>
      <w:r w:rsidRPr="00D27132">
        <w:tab/>
        <w:t xml:space="preserve">Setting the contents of </w:t>
      </w:r>
      <w:r w:rsidRPr="00D27132">
        <w:rPr>
          <w:i/>
          <w:noProof/>
        </w:rPr>
        <w:t>MeasResultSCG-Failure</w:t>
      </w:r>
      <w:bookmarkEnd w:id="646"/>
      <w:bookmarkEnd w:id="647"/>
    </w:p>
    <w:p w14:paraId="2B81E51C" w14:textId="77777777" w:rsidR="00D46B4D" w:rsidRPr="00D27132" w:rsidRDefault="00D46B4D" w:rsidP="00D46B4D">
      <w:r w:rsidRPr="00D27132">
        <w:t xml:space="preserve">The UE shall set the contents of the </w:t>
      </w:r>
      <w:r w:rsidRPr="00D27132">
        <w:rPr>
          <w:i/>
        </w:rPr>
        <w:t xml:space="preserve">MeasResultSCG-Failure </w:t>
      </w:r>
      <w:r w:rsidRPr="00D27132">
        <w:t>as follows:</w:t>
      </w:r>
    </w:p>
    <w:p w14:paraId="313F1DEB" w14:textId="77777777" w:rsidR="00D46B4D" w:rsidRPr="00D27132" w:rsidRDefault="00D46B4D" w:rsidP="00D46B4D">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5D6B836E" w14:textId="77777777" w:rsidR="00D46B4D" w:rsidRPr="00D27132" w:rsidRDefault="00D46B4D" w:rsidP="00D46B4D">
      <w:pPr>
        <w:pStyle w:val="B2"/>
      </w:pPr>
      <w:r w:rsidRPr="00D27132">
        <w:t>2&gt;</w:t>
      </w:r>
      <w:r w:rsidRPr="00D27132">
        <w:tab/>
        <w:t xml:space="preserve">include an entry in </w:t>
      </w:r>
      <w:r w:rsidRPr="00D27132">
        <w:rPr>
          <w:i/>
        </w:rPr>
        <w:t>measResultPerMOList</w:t>
      </w:r>
      <w:r w:rsidRPr="00D27132">
        <w:t>;</w:t>
      </w:r>
    </w:p>
    <w:p w14:paraId="009E029C" w14:textId="77777777" w:rsidR="00D46B4D" w:rsidRPr="00D27132" w:rsidRDefault="00D46B4D" w:rsidP="00D46B4D">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48D6C083" w14:textId="77777777" w:rsidR="00D46B4D" w:rsidRPr="00D27132" w:rsidRDefault="00D46B4D" w:rsidP="00D46B4D">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71A43103" w14:textId="77777777" w:rsidR="00D46B4D" w:rsidRPr="00D27132" w:rsidRDefault="00D46B4D" w:rsidP="00D46B4D">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2F93A13" w14:textId="77777777" w:rsidR="00D46B4D" w:rsidRPr="00D27132" w:rsidRDefault="00D46B4D" w:rsidP="00D46B4D">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6E35B9A6" w14:textId="77777777" w:rsidR="00D46B4D" w:rsidRPr="00D27132" w:rsidRDefault="00D46B4D" w:rsidP="00D46B4D">
      <w:pPr>
        <w:pStyle w:val="B2"/>
      </w:pPr>
      <w:r w:rsidRPr="00D27132">
        <w:t>2&gt;</w:t>
      </w:r>
      <w:r w:rsidRPr="00D27132">
        <w:tab/>
        <w:t xml:space="preserve">if a serving cell is associated with the </w:t>
      </w:r>
      <w:r w:rsidRPr="00D27132">
        <w:rPr>
          <w:i/>
        </w:rPr>
        <w:t>MeasObjectNR</w:t>
      </w:r>
      <w:r w:rsidRPr="00D27132">
        <w:t>:</w:t>
      </w:r>
    </w:p>
    <w:p w14:paraId="1E2011D7" w14:textId="77777777" w:rsidR="00D46B4D" w:rsidRPr="00D27132" w:rsidRDefault="00D46B4D" w:rsidP="00D46B4D">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4F591462" w14:textId="77777777" w:rsidR="00D46B4D" w:rsidRPr="00D27132" w:rsidRDefault="00D46B4D" w:rsidP="00D46B4D">
      <w:pPr>
        <w:pStyle w:val="B2"/>
      </w:pPr>
      <w:r w:rsidRPr="00D27132">
        <w:lastRenderedPageBreak/>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276FE50B" w14:textId="77777777" w:rsidR="00D46B4D" w:rsidRPr="00D27132" w:rsidRDefault="00D46B4D" w:rsidP="00D46B4D">
      <w:pPr>
        <w:pStyle w:val="B3"/>
        <w:rPr>
          <w:lang w:eastAsia="zh-CN"/>
        </w:rPr>
      </w:pPr>
      <w:r w:rsidRPr="00D27132">
        <w:t>3&gt;</w:t>
      </w:r>
      <w:r w:rsidRPr="00D27132">
        <w:tab/>
        <w:t xml:space="preserve">ordering the cells with </w:t>
      </w:r>
      <w:r w:rsidRPr="00D27132">
        <w:rPr>
          <w:lang w:eastAsia="zh-CN"/>
        </w:rPr>
        <w:t>sorting as follows:</w:t>
      </w:r>
    </w:p>
    <w:p w14:paraId="0AB2B0FD" w14:textId="77777777" w:rsidR="00D46B4D" w:rsidRPr="00D27132" w:rsidRDefault="00D46B4D" w:rsidP="00D46B4D">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043C9329" w14:textId="77777777" w:rsidR="00D46B4D" w:rsidRPr="00D27132" w:rsidRDefault="00D46B4D" w:rsidP="00D46B4D">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22E636AE" w14:textId="77777777" w:rsidR="00D46B4D" w:rsidRPr="00D27132" w:rsidRDefault="00D46B4D" w:rsidP="00D46B4D">
      <w:pPr>
        <w:pStyle w:val="B3"/>
      </w:pPr>
      <w:r w:rsidRPr="00D27132">
        <w:t>3&gt;</w:t>
      </w:r>
      <w:r w:rsidRPr="00D27132">
        <w:tab/>
        <w:t>for each neighbour cell included:</w:t>
      </w:r>
    </w:p>
    <w:p w14:paraId="74CC802F" w14:textId="77777777" w:rsidR="00D46B4D" w:rsidRPr="00D27132" w:rsidRDefault="00D46B4D" w:rsidP="00D46B4D">
      <w:pPr>
        <w:pStyle w:val="B4"/>
      </w:pPr>
      <w:r w:rsidRPr="00D27132">
        <w:t>4&gt;</w:t>
      </w:r>
      <w:r w:rsidRPr="00D27132">
        <w:tab/>
        <w:t>include the optional fields that are available.</w:t>
      </w:r>
    </w:p>
    <w:p w14:paraId="645E7625" w14:textId="77777777" w:rsidR="00D46B4D" w:rsidRPr="00D27132" w:rsidRDefault="00D46B4D" w:rsidP="00D46B4D">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E75903" w14:textId="77777777" w:rsidR="00D46B4D" w:rsidRPr="00D27132" w:rsidRDefault="00D46B4D" w:rsidP="00D46B4D">
      <w:pPr>
        <w:pStyle w:val="B2"/>
      </w:pPr>
      <w:r w:rsidRPr="00D27132">
        <w:t>2&gt;</w:t>
      </w:r>
      <w:r w:rsidRPr="00D27132">
        <w:tab/>
        <w:t xml:space="preserve">if available, set the </w:t>
      </w:r>
      <w:r w:rsidRPr="00D27132">
        <w:rPr>
          <w:i/>
        </w:rPr>
        <w:t xml:space="preserve">locationInfo </w:t>
      </w:r>
      <w:r w:rsidRPr="00D27132">
        <w:t>as in 5.3.3.7.:</w:t>
      </w:r>
    </w:p>
    <w:p w14:paraId="444E8D53" w14:textId="77777777" w:rsidR="00D46B4D" w:rsidRPr="00D27132" w:rsidRDefault="00D46B4D" w:rsidP="00D46B4D">
      <w:pPr>
        <w:pStyle w:val="Heading4"/>
      </w:pPr>
      <w:bookmarkStart w:id="648" w:name="_Toc60776954"/>
      <w:bookmarkStart w:id="649" w:name="_Toc90650826"/>
      <w:r w:rsidRPr="00D27132">
        <w:t>5.7.3.5</w:t>
      </w:r>
      <w:r w:rsidRPr="00D27132">
        <w:tab/>
        <w:t xml:space="preserve">Actions related to transmission of </w:t>
      </w:r>
      <w:r w:rsidRPr="00D27132">
        <w:rPr>
          <w:i/>
        </w:rPr>
        <w:t>SCGFailureInformation</w:t>
      </w:r>
      <w:r w:rsidRPr="00D27132">
        <w:t xml:space="preserve"> message</w:t>
      </w:r>
      <w:bookmarkEnd w:id="648"/>
      <w:bookmarkEnd w:id="649"/>
    </w:p>
    <w:p w14:paraId="14907CB3" w14:textId="77777777" w:rsidR="00D46B4D" w:rsidRPr="00D27132" w:rsidRDefault="00D46B4D" w:rsidP="00D46B4D">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060CA6D0" w14:textId="77777777" w:rsidR="00D46B4D" w:rsidRPr="00D27132" w:rsidRDefault="00D46B4D" w:rsidP="00D46B4D">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2E682D7D"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6DA5E987" w14:textId="77777777" w:rsidR="00D46B4D" w:rsidRPr="00D27132" w:rsidRDefault="00D46B4D" w:rsidP="00D46B4D">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0FCC713" w14:textId="77777777" w:rsidR="00D46B4D" w:rsidRPr="00D27132" w:rsidRDefault="00D46B4D" w:rsidP="00D46B4D">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4C6DCE16" w14:textId="77777777" w:rsidR="00D46B4D" w:rsidRPr="00D27132" w:rsidRDefault="00D46B4D" w:rsidP="00D46B4D">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2B8805F3"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1C58FA98" w14:textId="77777777" w:rsidR="00D46B4D" w:rsidRPr="00D27132" w:rsidRDefault="00D46B4D" w:rsidP="00D46B4D">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1C925F5B" w14:textId="77777777" w:rsidR="00D46B4D" w:rsidRPr="00D27132" w:rsidRDefault="00D46B4D" w:rsidP="00D46B4D">
      <w:pPr>
        <w:pStyle w:val="B2"/>
      </w:pPr>
      <w:r w:rsidRPr="00D27132">
        <w:t>2&gt;</w:t>
      </w:r>
      <w:r w:rsidRPr="00D27132">
        <w:tab/>
        <w:t>if the random access procedure was initiated for beam failure recovery:</w:t>
      </w:r>
    </w:p>
    <w:p w14:paraId="3660DA22" w14:textId="77777777" w:rsidR="00D46B4D" w:rsidRPr="00D27132" w:rsidRDefault="00D46B4D" w:rsidP="00D46B4D">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3C9D2D68" w14:textId="77777777" w:rsidR="00D46B4D" w:rsidRPr="00D27132" w:rsidRDefault="00D46B4D" w:rsidP="00D46B4D">
      <w:pPr>
        <w:pStyle w:val="B2"/>
      </w:pPr>
      <w:r w:rsidRPr="00D27132">
        <w:t>2&gt;</w:t>
      </w:r>
      <w:r w:rsidRPr="00D27132">
        <w:tab/>
        <w:t>else:</w:t>
      </w:r>
    </w:p>
    <w:p w14:paraId="74E3CD90" w14:textId="77777777" w:rsidR="00D46B4D" w:rsidRPr="00D27132" w:rsidRDefault="00D46B4D" w:rsidP="00D46B4D">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625204E5" w14:textId="77777777" w:rsidR="00D46B4D" w:rsidRPr="00D27132" w:rsidRDefault="00D46B4D" w:rsidP="00D46B4D">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F92C17E"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3C160C17" w14:textId="77777777" w:rsidR="00D46B4D" w:rsidRPr="00D27132" w:rsidRDefault="00D46B4D" w:rsidP="00D46B4D">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34DA9803"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410673C5" w14:textId="77777777" w:rsidR="00D46B4D" w:rsidRPr="00D27132" w:rsidRDefault="00D46B4D" w:rsidP="00D46B4D">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2F942DC0"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Pr="00D27132">
        <w:t>;</w:t>
      </w:r>
    </w:p>
    <w:p w14:paraId="62ABE8C7" w14:textId="77777777" w:rsidR="00D46B4D" w:rsidRPr="00D27132" w:rsidRDefault="00D46B4D" w:rsidP="00D46B4D">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780E05D0" w14:textId="77777777" w:rsidR="00D46B4D" w:rsidRPr="00D27132" w:rsidRDefault="00D46B4D" w:rsidP="00D46B4D">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4D01EF81" w14:textId="77777777" w:rsidR="00D46B4D" w:rsidRPr="00D27132" w:rsidRDefault="00D46B4D" w:rsidP="00D46B4D">
      <w:pPr>
        <w:pStyle w:val="B1"/>
      </w:pPr>
      <w:r w:rsidRPr="00D27132">
        <w:lastRenderedPageBreak/>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E4DF3EA" w14:textId="77777777" w:rsidR="00D46B4D" w:rsidRPr="00D27132" w:rsidRDefault="00D46B4D" w:rsidP="00D46B4D">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6F933FDB" w14:textId="77777777" w:rsidR="00D46B4D" w:rsidRPr="00D27132" w:rsidRDefault="00D46B4D" w:rsidP="00D46B4D">
      <w:pPr>
        <w:pStyle w:val="B1"/>
      </w:pPr>
      <w:r w:rsidRPr="00D27132">
        <w:t xml:space="preserve">1&gt; include and set </w:t>
      </w:r>
      <w:r w:rsidRPr="00D27132">
        <w:rPr>
          <w:i/>
        </w:rPr>
        <w:t>MeasResultSCG</w:t>
      </w:r>
      <w:r w:rsidRPr="00D27132">
        <w:t>-Failure in accordance with 5.7.3.4;</w:t>
      </w:r>
    </w:p>
    <w:p w14:paraId="7F05AB51" w14:textId="77777777" w:rsidR="00D46B4D" w:rsidRPr="00D27132" w:rsidRDefault="00D46B4D" w:rsidP="00D46B4D">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178A3EE2" w14:textId="77777777" w:rsidR="00D46B4D" w:rsidRPr="00D27132" w:rsidRDefault="00D46B4D" w:rsidP="00D46B4D">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D9B32B4" w14:textId="77777777" w:rsidR="00D46B4D" w:rsidRPr="00D27132" w:rsidRDefault="00D46B4D" w:rsidP="00D46B4D">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35F4EB9F" w14:textId="77777777" w:rsidR="00D46B4D" w:rsidRPr="00D27132" w:rsidRDefault="00D46B4D" w:rsidP="00D46B4D">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10001080" w14:textId="77777777" w:rsidR="00D46B4D" w:rsidRPr="00D27132" w:rsidRDefault="00D46B4D" w:rsidP="00D46B4D">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D85BAE4" w14:textId="77777777" w:rsidR="00D46B4D" w:rsidRPr="00D27132" w:rsidRDefault="00D46B4D" w:rsidP="00D46B4D">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3E5FA61A" w14:textId="77777777" w:rsidR="00D46B4D" w:rsidRPr="00D27132" w:rsidRDefault="00D46B4D" w:rsidP="00D46B4D">
      <w:pPr>
        <w:pStyle w:val="B2"/>
      </w:pPr>
      <w:r w:rsidRPr="00D27132">
        <w:t>2&gt;</w:t>
      </w:r>
      <w:r w:rsidRPr="00D27132">
        <w:tab/>
        <w:t xml:space="preserve">if a serving cell is associated with the </w:t>
      </w:r>
      <w:r w:rsidRPr="00D27132">
        <w:rPr>
          <w:i/>
        </w:rPr>
        <w:t>MeasObjectNR</w:t>
      </w:r>
      <w:r w:rsidRPr="00D27132">
        <w:t>:</w:t>
      </w:r>
    </w:p>
    <w:p w14:paraId="76741539" w14:textId="77777777" w:rsidR="00D46B4D" w:rsidRPr="00D27132" w:rsidRDefault="00D46B4D" w:rsidP="00D46B4D">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5E5F2D7B" w14:textId="77777777" w:rsidR="00D46B4D" w:rsidRPr="00D27132" w:rsidRDefault="00D46B4D" w:rsidP="00D46B4D">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0460B89B" w14:textId="77777777" w:rsidR="00D46B4D" w:rsidRPr="00D27132" w:rsidRDefault="00D46B4D" w:rsidP="00D46B4D">
      <w:pPr>
        <w:pStyle w:val="B3"/>
        <w:rPr>
          <w:lang w:eastAsia="zh-CN"/>
        </w:rPr>
      </w:pPr>
      <w:r w:rsidRPr="00D27132">
        <w:t>3&gt;</w:t>
      </w:r>
      <w:r w:rsidRPr="00D27132">
        <w:tab/>
        <w:t xml:space="preserve">ordering the cells with </w:t>
      </w:r>
      <w:r w:rsidRPr="00D27132">
        <w:rPr>
          <w:lang w:eastAsia="zh-CN"/>
        </w:rPr>
        <w:t>sorting as follows:</w:t>
      </w:r>
    </w:p>
    <w:p w14:paraId="0D96BB86" w14:textId="77777777" w:rsidR="00D46B4D" w:rsidRPr="00D27132" w:rsidRDefault="00D46B4D" w:rsidP="00D46B4D">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6AA4B368" w14:textId="77777777" w:rsidR="00D46B4D" w:rsidRPr="00D27132" w:rsidRDefault="00D46B4D" w:rsidP="00D46B4D">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4B8391AB" w14:textId="77777777" w:rsidR="00D46B4D" w:rsidRPr="00D27132" w:rsidRDefault="00D46B4D" w:rsidP="00D46B4D">
      <w:pPr>
        <w:pStyle w:val="B3"/>
      </w:pPr>
      <w:r w:rsidRPr="00D27132">
        <w:t>3&gt;</w:t>
      </w:r>
      <w:r w:rsidRPr="00D27132">
        <w:tab/>
        <w:t>for each neighbour cell included:</w:t>
      </w:r>
    </w:p>
    <w:p w14:paraId="117834C0" w14:textId="77777777" w:rsidR="00D46B4D" w:rsidRPr="00D27132" w:rsidRDefault="00D46B4D" w:rsidP="00D46B4D">
      <w:pPr>
        <w:pStyle w:val="B4"/>
      </w:pPr>
      <w:r w:rsidRPr="00D27132">
        <w:t>4&gt;</w:t>
      </w:r>
      <w:r w:rsidRPr="00D27132">
        <w:tab/>
        <w:t>include the optional fields that are available.</w:t>
      </w:r>
    </w:p>
    <w:p w14:paraId="4B8C653E" w14:textId="77777777" w:rsidR="00D46B4D" w:rsidRPr="00D27132" w:rsidRDefault="00D46B4D" w:rsidP="00D46B4D">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14DDE7" w14:textId="77777777" w:rsidR="00D46B4D" w:rsidRPr="00D27132" w:rsidRDefault="00D46B4D" w:rsidP="00D46B4D">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0F91D3B8" w14:textId="77777777" w:rsidR="00D46B4D" w:rsidRPr="00D27132" w:rsidRDefault="00D46B4D" w:rsidP="00D46B4D">
      <w:pPr>
        <w:pStyle w:val="B1"/>
      </w:pPr>
      <w:r w:rsidRPr="00D27132">
        <w:t>1&gt;</w:t>
      </w:r>
      <w:r w:rsidRPr="00D27132">
        <w:tab/>
        <w:t xml:space="preserve">if available, set the </w:t>
      </w:r>
      <w:r w:rsidRPr="00D27132">
        <w:rPr>
          <w:i/>
        </w:rPr>
        <w:t xml:space="preserve">locationInfo </w:t>
      </w:r>
      <w:r w:rsidRPr="00D27132">
        <w:t>as in 5.3.3.7.:</w:t>
      </w:r>
    </w:p>
    <w:p w14:paraId="6873E36D" w14:textId="77777777" w:rsidR="00D46B4D" w:rsidRPr="00D27132" w:rsidRDefault="00D46B4D" w:rsidP="00D46B4D">
      <w:r w:rsidRPr="00D27132">
        <w:t xml:space="preserve">The UE shall submit the </w:t>
      </w:r>
      <w:r w:rsidRPr="00D27132">
        <w:rPr>
          <w:i/>
        </w:rPr>
        <w:t>SCGFailureInformation</w:t>
      </w:r>
      <w:r w:rsidRPr="00D27132">
        <w:t xml:space="preserve"> message to lower layers for transmission.</w:t>
      </w:r>
    </w:p>
    <w:p w14:paraId="40E8C588" w14:textId="77777777" w:rsidR="00D46B4D" w:rsidRPr="00D27132" w:rsidRDefault="00D46B4D" w:rsidP="00D46B4D">
      <w:pPr>
        <w:pStyle w:val="Heading3"/>
      </w:pPr>
      <w:bookmarkStart w:id="650" w:name="_Toc60776955"/>
      <w:bookmarkStart w:id="651" w:name="_Toc90650827"/>
      <w:r w:rsidRPr="00D27132">
        <w:lastRenderedPageBreak/>
        <w:t>5.7.3a</w:t>
      </w:r>
      <w:r w:rsidRPr="00D27132">
        <w:tab/>
        <w:t>EUTRA SCG failure information</w:t>
      </w:r>
      <w:bookmarkEnd w:id="650"/>
      <w:bookmarkEnd w:id="651"/>
    </w:p>
    <w:p w14:paraId="3CEED2B1" w14:textId="77777777" w:rsidR="00D46B4D" w:rsidRPr="00D27132" w:rsidRDefault="00D46B4D" w:rsidP="00D46B4D">
      <w:pPr>
        <w:pStyle w:val="Heading4"/>
      </w:pPr>
      <w:bookmarkStart w:id="652" w:name="_Toc60776956"/>
      <w:bookmarkStart w:id="653" w:name="_Toc90650828"/>
      <w:r w:rsidRPr="00D27132">
        <w:t>5.7.3a.1</w:t>
      </w:r>
      <w:r w:rsidRPr="00D27132">
        <w:tab/>
        <w:t>General</w:t>
      </w:r>
      <w:bookmarkEnd w:id="652"/>
      <w:bookmarkEnd w:id="653"/>
    </w:p>
    <w:p w14:paraId="31159370" w14:textId="77777777" w:rsidR="00D46B4D" w:rsidRPr="00D27132" w:rsidRDefault="00D46B4D" w:rsidP="00D46B4D">
      <w:pPr>
        <w:pStyle w:val="TH"/>
      </w:pPr>
      <w:r w:rsidRPr="00D27132">
        <w:object w:dxaOrig="4515" w:dyaOrig="2085" w14:anchorId="24B2DAA6">
          <v:shape id="_x0000_i1061" type="#_x0000_t75" style="width:223.5pt;height:100.5pt" o:ole="">
            <v:imagedata r:id="rId85" o:title=""/>
          </v:shape>
          <o:OLEObject Type="Embed" ProgID="Mscgen.Chart" ShapeID="_x0000_i1061" DrawAspect="Content" ObjectID="_1707901612" r:id="rId86"/>
        </w:object>
      </w:r>
    </w:p>
    <w:p w14:paraId="23C5FFF0" w14:textId="77777777" w:rsidR="00D46B4D" w:rsidRPr="00D27132" w:rsidRDefault="00D46B4D" w:rsidP="00D46B4D">
      <w:pPr>
        <w:pStyle w:val="TF"/>
      </w:pPr>
      <w:r w:rsidRPr="00D27132">
        <w:t>Figure 5.7.3a.1-1: EUTRA SCG failure information</w:t>
      </w:r>
    </w:p>
    <w:p w14:paraId="7DF86244" w14:textId="77777777" w:rsidR="00D46B4D" w:rsidRPr="00D27132" w:rsidRDefault="00D46B4D" w:rsidP="00D46B4D">
      <w:r w:rsidRPr="00D27132">
        <w:t>The purpose of this procedure is to inform NR MN about an SCG failure on E-UTRA SN the UE has experienced (e.g. SCG radio link failure, SCG change failure), as specified in TS 36.331 [10] clause 5.6.13.2.</w:t>
      </w:r>
    </w:p>
    <w:p w14:paraId="3CDEC0DE" w14:textId="77777777" w:rsidR="00D46B4D" w:rsidRPr="00D27132" w:rsidRDefault="00D46B4D" w:rsidP="00D46B4D">
      <w:pPr>
        <w:pStyle w:val="Heading4"/>
      </w:pPr>
      <w:bookmarkStart w:id="654" w:name="_Toc60776957"/>
      <w:bookmarkStart w:id="655" w:name="_Toc90650829"/>
      <w:r w:rsidRPr="00D27132">
        <w:t>5.7.3a.2</w:t>
      </w:r>
      <w:r w:rsidRPr="00D27132">
        <w:tab/>
        <w:t>Initiation</w:t>
      </w:r>
      <w:bookmarkEnd w:id="654"/>
      <w:bookmarkEnd w:id="655"/>
    </w:p>
    <w:p w14:paraId="4899C95C" w14:textId="77777777" w:rsidR="00D46B4D" w:rsidRPr="00D27132" w:rsidRDefault="00D46B4D" w:rsidP="00D46B4D">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4ECE978D" w14:textId="77777777" w:rsidR="00D46B4D" w:rsidRPr="00D27132" w:rsidRDefault="00D46B4D" w:rsidP="00D46B4D">
      <w:pPr>
        <w:pStyle w:val="Heading4"/>
      </w:pPr>
      <w:bookmarkStart w:id="656" w:name="_Toc60776958"/>
      <w:bookmarkStart w:id="657" w:name="_Toc90650830"/>
      <w:r w:rsidRPr="00D27132">
        <w:t>5.7.3a.3</w:t>
      </w:r>
      <w:r w:rsidRPr="00D27132">
        <w:tab/>
        <w:t xml:space="preserve">Actions related to transmission of </w:t>
      </w:r>
      <w:r w:rsidRPr="00D27132">
        <w:rPr>
          <w:i/>
        </w:rPr>
        <w:t>SCGFailureInformationEUTRA</w:t>
      </w:r>
      <w:r w:rsidRPr="00D27132">
        <w:t xml:space="preserve"> message</w:t>
      </w:r>
      <w:bookmarkEnd w:id="656"/>
      <w:bookmarkEnd w:id="657"/>
    </w:p>
    <w:p w14:paraId="6698E0D9" w14:textId="77777777" w:rsidR="00D46B4D" w:rsidRPr="00D27132" w:rsidRDefault="00D46B4D" w:rsidP="00D46B4D">
      <w:r w:rsidRPr="00D27132">
        <w:t xml:space="preserve">The UE shall set the contents of the </w:t>
      </w:r>
      <w:r w:rsidRPr="00D27132">
        <w:rPr>
          <w:i/>
        </w:rPr>
        <w:t>SCGFailureInformationEUTRA</w:t>
      </w:r>
      <w:r w:rsidRPr="00D27132">
        <w:t xml:space="preserve"> message as follows:</w:t>
      </w:r>
    </w:p>
    <w:p w14:paraId="11F6E2DD" w14:textId="77777777" w:rsidR="00D46B4D" w:rsidRPr="00D27132" w:rsidRDefault="00D46B4D" w:rsidP="00D46B4D">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769FFB1" w14:textId="77777777" w:rsidR="00D46B4D" w:rsidRPr="00D27132" w:rsidRDefault="00D46B4D" w:rsidP="00D46B4D">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4883071C" w14:textId="77777777" w:rsidR="00D46B4D" w:rsidRPr="00D27132" w:rsidRDefault="00D46B4D" w:rsidP="00D46B4D">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65B4A6E5" w14:textId="77777777" w:rsidR="00D46B4D" w:rsidRPr="00D27132" w:rsidRDefault="00D46B4D" w:rsidP="00D46B4D">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E738458" w14:textId="77777777" w:rsidR="00D46B4D" w:rsidRPr="00D27132" w:rsidRDefault="00D46B4D" w:rsidP="00D46B4D">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10A9060E" w14:textId="77777777" w:rsidR="00D46B4D" w:rsidRPr="00D27132" w:rsidRDefault="00D46B4D" w:rsidP="00D46B4D">
      <w:pPr>
        <w:pStyle w:val="B1"/>
      </w:pPr>
      <w:r w:rsidRPr="00D27132">
        <w:t>1&gt;</w:t>
      </w:r>
      <w:r w:rsidRPr="00D27132">
        <w:tab/>
        <w:t xml:space="preserve">if available, set the </w:t>
      </w:r>
      <w:r w:rsidRPr="00D27132">
        <w:rPr>
          <w:i/>
        </w:rPr>
        <w:t xml:space="preserve">locationInfo </w:t>
      </w:r>
      <w:r w:rsidRPr="00D27132">
        <w:t>as in 5.3.3.7.:</w:t>
      </w:r>
    </w:p>
    <w:p w14:paraId="3F59F1A5" w14:textId="77777777" w:rsidR="00D46B4D" w:rsidRPr="00D27132" w:rsidRDefault="00D46B4D" w:rsidP="00D46B4D">
      <w:r w:rsidRPr="00D27132">
        <w:t xml:space="preserve">The UE shall submit the </w:t>
      </w:r>
      <w:r w:rsidRPr="00D27132">
        <w:rPr>
          <w:i/>
        </w:rPr>
        <w:t>SCGFailureInformationEUTRA</w:t>
      </w:r>
      <w:r w:rsidRPr="00D27132">
        <w:t xml:space="preserve"> message to lower layers for transmission.</w:t>
      </w:r>
    </w:p>
    <w:p w14:paraId="7898275F" w14:textId="77777777" w:rsidR="00D46B4D" w:rsidRPr="00D27132" w:rsidRDefault="00D46B4D" w:rsidP="00D46B4D">
      <w:pPr>
        <w:pStyle w:val="Heading3"/>
      </w:pPr>
      <w:bookmarkStart w:id="658" w:name="_Toc60776959"/>
      <w:bookmarkStart w:id="659" w:name="_Toc90650831"/>
      <w:r w:rsidRPr="00D27132">
        <w:lastRenderedPageBreak/>
        <w:t>5.7.3b</w:t>
      </w:r>
      <w:r w:rsidRPr="00D27132">
        <w:tab/>
        <w:t>MCG failure information</w:t>
      </w:r>
      <w:bookmarkEnd w:id="658"/>
      <w:bookmarkEnd w:id="659"/>
    </w:p>
    <w:p w14:paraId="002B5EF4" w14:textId="77777777" w:rsidR="00D46B4D" w:rsidRPr="00D27132" w:rsidRDefault="00D46B4D" w:rsidP="00D46B4D">
      <w:pPr>
        <w:pStyle w:val="Heading4"/>
      </w:pPr>
      <w:bookmarkStart w:id="660" w:name="_Toc60776960"/>
      <w:bookmarkStart w:id="661" w:name="_Toc90650832"/>
      <w:r w:rsidRPr="00D27132">
        <w:t>5.7.3b.1</w:t>
      </w:r>
      <w:r w:rsidRPr="00D27132">
        <w:tab/>
        <w:t>General</w:t>
      </w:r>
      <w:bookmarkEnd w:id="660"/>
      <w:bookmarkEnd w:id="661"/>
    </w:p>
    <w:p w14:paraId="1AE65870" w14:textId="77777777" w:rsidR="00D46B4D" w:rsidRPr="00D27132" w:rsidRDefault="00D46B4D" w:rsidP="00D46B4D">
      <w:pPr>
        <w:pStyle w:val="TH"/>
      </w:pPr>
      <w:r w:rsidRPr="00D27132">
        <w:rPr>
          <w:noProof/>
        </w:rPr>
        <w:object w:dxaOrig="6300" w:dyaOrig="2430" w14:anchorId="7C7AD044">
          <v:shape id="_x0000_i1062" type="#_x0000_t75" style="width:317.25pt;height:122.25pt" o:ole="">
            <v:imagedata r:id="rId87" o:title=""/>
          </v:shape>
          <o:OLEObject Type="Embed" ProgID="Word.Picture.8" ShapeID="_x0000_i1062" DrawAspect="Content" ObjectID="_1707901613" r:id="rId88"/>
        </w:object>
      </w:r>
    </w:p>
    <w:p w14:paraId="11DB7119" w14:textId="77777777" w:rsidR="00D46B4D" w:rsidRPr="00D27132" w:rsidRDefault="00D46B4D" w:rsidP="00D46B4D">
      <w:pPr>
        <w:pStyle w:val="TF"/>
      </w:pPr>
      <w:r w:rsidRPr="00D27132">
        <w:t>Figure 5.7.3b.1-1: MCG failure information</w:t>
      </w:r>
    </w:p>
    <w:p w14:paraId="2A8E749F" w14:textId="77777777" w:rsidR="00D46B4D" w:rsidRPr="00D27132" w:rsidRDefault="00D46B4D" w:rsidP="00D46B4D">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361CB581" w14:textId="77777777" w:rsidR="00D46B4D" w:rsidRPr="00D27132" w:rsidRDefault="00D46B4D" w:rsidP="00D46B4D">
      <w:pPr>
        <w:pStyle w:val="Heading4"/>
      </w:pPr>
      <w:bookmarkStart w:id="662" w:name="_Toc60776961"/>
      <w:bookmarkStart w:id="663" w:name="_Toc90650833"/>
      <w:r w:rsidRPr="00D27132">
        <w:t>5.7.3b.2</w:t>
      </w:r>
      <w:r w:rsidRPr="00D27132">
        <w:tab/>
        <w:t>Initiation</w:t>
      </w:r>
      <w:bookmarkEnd w:id="662"/>
      <w:bookmarkEnd w:id="663"/>
    </w:p>
    <w:p w14:paraId="066BE31E" w14:textId="77777777" w:rsidR="00D46B4D" w:rsidRPr="00D27132" w:rsidRDefault="00D46B4D" w:rsidP="00D46B4D">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73F4B3C9" w14:textId="77777777" w:rsidR="00D46B4D" w:rsidRPr="00D27132" w:rsidRDefault="00D46B4D" w:rsidP="00D46B4D">
      <w:pPr>
        <w:pStyle w:val="B1"/>
      </w:pPr>
      <w:r w:rsidRPr="00D27132">
        <w:t>1&gt;</w:t>
      </w:r>
      <w:r w:rsidRPr="00D27132">
        <w:tab/>
        <w:t>upon detecting radio link failure of the MCG, in accordance with 5.3.10.3, while T316 is not running.</w:t>
      </w:r>
    </w:p>
    <w:p w14:paraId="0DA22793" w14:textId="77777777" w:rsidR="00D46B4D" w:rsidRPr="00D27132" w:rsidRDefault="00D46B4D" w:rsidP="00D46B4D">
      <w:pPr>
        <w:spacing w:after="120"/>
        <w:jc w:val="both"/>
        <w:rPr>
          <w:lang w:eastAsia="zh-CN"/>
        </w:rPr>
      </w:pPr>
      <w:r w:rsidRPr="00D27132">
        <w:rPr>
          <w:lang w:eastAsia="zh-CN"/>
        </w:rPr>
        <w:t>Upon initiating the procedure, the UE shall:</w:t>
      </w:r>
    </w:p>
    <w:p w14:paraId="20D4E821" w14:textId="77777777" w:rsidR="00D46B4D" w:rsidRPr="00D27132" w:rsidRDefault="00D46B4D" w:rsidP="00D46B4D">
      <w:pPr>
        <w:pStyle w:val="B1"/>
      </w:pPr>
      <w:r w:rsidRPr="00D27132">
        <w:t>1&gt;</w:t>
      </w:r>
      <w:r w:rsidRPr="00D27132">
        <w:tab/>
        <w:t>stop timer T310 for the PCell, if running;</w:t>
      </w:r>
    </w:p>
    <w:p w14:paraId="22D9F688" w14:textId="77777777" w:rsidR="00D46B4D" w:rsidRPr="00D27132" w:rsidRDefault="00D46B4D" w:rsidP="00D46B4D">
      <w:pPr>
        <w:pStyle w:val="B1"/>
      </w:pPr>
      <w:r w:rsidRPr="00D27132">
        <w:t>1&gt;</w:t>
      </w:r>
      <w:r w:rsidRPr="00D27132">
        <w:tab/>
        <w:t>stop timer T312 for the PCell, if running;</w:t>
      </w:r>
    </w:p>
    <w:p w14:paraId="1ED39042" w14:textId="77777777" w:rsidR="00D46B4D" w:rsidRPr="00D27132" w:rsidRDefault="00D46B4D" w:rsidP="00D46B4D">
      <w:pPr>
        <w:pStyle w:val="B1"/>
      </w:pPr>
      <w:r w:rsidRPr="00D27132">
        <w:t>1&gt;</w:t>
      </w:r>
      <w:r w:rsidRPr="00D27132">
        <w:tab/>
        <w:t>suspend MCG transmission for all SRBs, DRBs, except SRB0, and, if any, BH RLC channels;</w:t>
      </w:r>
    </w:p>
    <w:p w14:paraId="3551E714" w14:textId="77777777" w:rsidR="00D46B4D" w:rsidRPr="00D27132" w:rsidRDefault="00D46B4D" w:rsidP="00D46B4D">
      <w:pPr>
        <w:pStyle w:val="B1"/>
      </w:pPr>
      <w:r w:rsidRPr="00D27132">
        <w:t>1&gt;</w:t>
      </w:r>
      <w:r w:rsidRPr="00D27132">
        <w:tab/>
        <w:t>reset MCG MAC;</w:t>
      </w:r>
    </w:p>
    <w:p w14:paraId="221ABF76" w14:textId="77777777" w:rsidR="00D46B4D" w:rsidRPr="00D27132" w:rsidRDefault="00D46B4D" w:rsidP="00D46B4D">
      <w:pPr>
        <w:pStyle w:val="B1"/>
      </w:pPr>
      <w:r w:rsidRPr="00D27132">
        <w:t>1&gt;</w:t>
      </w:r>
      <w:r w:rsidRPr="00D27132">
        <w:tab/>
        <w:t>stop conditional reconfiguration evaluation for CHO, if configured;</w:t>
      </w:r>
    </w:p>
    <w:p w14:paraId="772FD97F" w14:textId="77777777" w:rsidR="00D46B4D" w:rsidRPr="00D27132" w:rsidRDefault="00D46B4D" w:rsidP="00D46B4D">
      <w:pPr>
        <w:pStyle w:val="B1"/>
      </w:pPr>
      <w:r w:rsidRPr="00D27132">
        <w:t>1&gt;</w:t>
      </w:r>
      <w:r w:rsidRPr="00D27132">
        <w:tab/>
        <w:t>stop conditional reconfiguration evaluation for CPC, if configured;</w:t>
      </w:r>
    </w:p>
    <w:p w14:paraId="01B7CFDB" w14:textId="77777777" w:rsidR="00D46B4D" w:rsidRPr="00D27132" w:rsidRDefault="00D46B4D" w:rsidP="00D46B4D">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03ADBBA3" w14:textId="77777777" w:rsidR="00D46B4D" w:rsidRPr="00D27132" w:rsidRDefault="00D46B4D" w:rsidP="00D46B4D">
      <w:pPr>
        <w:pStyle w:val="NO"/>
      </w:pPr>
      <w:r w:rsidRPr="00D27132">
        <w:t>NOTE:</w:t>
      </w:r>
      <w:r w:rsidRPr="00D27132">
        <w:tab/>
        <w:t>The handling of any outstanding UL RRC messages during the initiation of the fast MCG link recovery is left to UE implementation.</w:t>
      </w:r>
    </w:p>
    <w:p w14:paraId="3B03FCBD" w14:textId="77777777" w:rsidR="00D46B4D" w:rsidRPr="00D27132" w:rsidRDefault="00D46B4D" w:rsidP="00D46B4D">
      <w:pPr>
        <w:pStyle w:val="Heading4"/>
      </w:pPr>
      <w:bookmarkStart w:id="664" w:name="_Toc60776962"/>
      <w:bookmarkStart w:id="665" w:name="_Toc90650834"/>
      <w:r w:rsidRPr="00D27132">
        <w:t>5.7.3b.3</w:t>
      </w:r>
      <w:r w:rsidRPr="00D27132">
        <w:tab/>
        <w:t>Failure type determination</w:t>
      </w:r>
      <w:bookmarkEnd w:id="664"/>
      <w:bookmarkEnd w:id="665"/>
    </w:p>
    <w:p w14:paraId="2303A2B0" w14:textId="77777777" w:rsidR="00D46B4D" w:rsidRPr="00D27132" w:rsidRDefault="00D46B4D" w:rsidP="00D46B4D">
      <w:pPr>
        <w:spacing w:after="120"/>
        <w:jc w:val="both"/>
      </w:pPr>
      <w:r w:rsidRPr="00D27132">
        <w:t>The UE shall set the MCG failure type as follows:</w:t>
      </w:r>
    </w:p>
    <w:p w14:paraId="5D8501CB" w14:textId="77777777" w:rsidR="00D46B4D" w:rsidRPr="00D27132" w:rsidRDefault="00D46B4D" w:rsidP="00D46B4D">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52A2AA01"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560B95C" w14:textId="77777777" w:rsidR="00D46B4D" w:rsidRPr="00D27132" w:rsidRDefault="00D46B4D" w:rsidP="00D46B4D">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2AB3E5D3"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52849C9A" w14:textId="77777777" w:rsidR="00D46B4D" w:rsidRPr="00D27132" w:rsidRDefault="00D46B4D" w:rsidP="00D46B4D">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4478AEB0" w14:textId="77777777" w:rsidR="00D46B4D" w:rsidRPr="00D27132" w:rsidRDefault="00D46B4D" w:rsidP="00D46B4D">
      <w:pPr>
        <w:pStyle w:val="B2"/>
      </w:pPr>
      <w:r w:rsidRPr="00D27132">
        <w:t>2&gt;</w:t>
      </w:r>
      <w:r w:rsidRPr="00D27132">
        <w:tab/>
        <w:t>if the random access procedure was initiated for beam failure recovery:</w:t>
      </w:r>
    </w:p>
    <w:p w14:paraId="64D2819C" w14:textId="77777777" w:rsidR="00D46B4D" w:rsidRPr="00D27132" w:rsidRDefault="00D46B4D" w:rsidP="00D46B4D">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7AC3182F" w14:textId="77777777" w:rsidR="00D46B4D" w:rsidRPr="00D27132" w:rsidRDefault="00D46B4D" w:rsidP="00D46B4D">
      <w:pPr>
        <w:pStyle w:val="B2"/>
      </w:pPr>
      <w:r w:rsidRPr="00D27132">
        <w:lastRenderedPageBreak/>
        <w:t>2&gt;</w:t>
      </w:r>
      <w:r w:rsidRPr="00D27132">
        <w:tab/>
        <w:t>else:</w:t>
      </w:r>
    </w:p>
    <w:p w14:paraId="2983AD19" w14:textId="77777777" w:rsidR="00D46B4D" w:rsidRPr="00D27132" w:rsidRDefault="00D46B4D" w:rsidP="00D46B4D">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3B9472D2" w14:textId="77777777" w:rsidR="00D46B4D" w:rsidRPr="00D27132" w:rsidRDefault="00D46B4D" w:rsidP="00D46B4D">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4905BADB"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BDE31DB" w14:textId="77777777" w:rsidR="00D46B4D" w:rsidRPr="00D27132" w:rsidRDefault="00D46B4D" w:rsidP="00D46B4D">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162B97A5" w14:textId="77777777" w:rsidR="00D46B4D" w:rsidRPr="00D27132" w:rsidRDefault="00D46B4D" w:rsidP="00D46B4D">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21655CCD" w14:textId="77777777" w:rsidR="00D46B4D" w:rsidRPr="00D27132" w:rsidRDefault="00D46B4D" w:rsidP="00D46B4D">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48A5DF5E" w14:textId="77777777" w:rsidR="00D46B4D" w:rsidRPr="00D27132" w:rsidRDefault="00D46B4D" w:rsidP="00D46B4D">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1E76EA26" w14:textId="77777777" w:rsidR="00D46B4D" w:rsidRPr="00D27132" w:rsidRDefault="00D46B4D" w:rsidP="00D46B4D">
      <w:pPr>
        <w:pStyle w:val="Heading4"/>
        <w:rPr>
          <w:rFonts w:cs="Arial"/>
          <w:szCs w:val="24"/>
          <w:lang w:eastAsia="zh-CN"/>
        </w:rPr>
      </w:pPr>
      <w:bookmarkStart w:id="666" w:name="_Toc60776963"/>
      <w:bookmarkStart w:id="667"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666"/>
      <w:bookmarkEnd w:id="667"/>
    </w:p>
    <w:p w14:paraId="530174D7" w14:textId="77777777" w:rsidR="00D46B4D" w:rsidRPr="00D27132" w:rsidRDefault="00D46B4D" w:rsidP="00D46B4D">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79EC4F6B" w14:textId="77777777" w:rsidR="00D46B4D" w:rsidRPr="00D27132" w:rsidRDefault="00D46B4D" w:rsidP="00D46B4D">
      <w:pPr>
        <w:pStyle w:val="B1"/>
      </w:pPr>
      <w:r w:rsidRPr="00D27132">
        <w:t>1&gt;</w:t>
      </w:r>
      <w:r w:rsidRPr="00D27132">
        <w:tab/>
        <w:t xml:space="preserve">include and set </w:t>
      </w:r>
      <w:r w:rsidRPr="00D27132">
        <w:rPr>
          <w:i/>
        </w:rPr>
        <w:t>failureType</w:t>
      </w:r>
      <w:r w:rsidRPr="00D27132">
        <w:t xml:space="preserve"> in accordance with 5.7.3b.3;</w:t>
      </w:r>
    </w:p>
    <w:p w14:paraId="79AFAA9D" w14:textId="77777777" w:rsidR="00D46B4D" w:rsidRPr="00D27132" w:rsidRDefault="00D46B4D" w:rsidP="00D46B4D">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633134DB" w14:textId="77777777" w:rsidR="00D46B4D" w:rsidRPr="00D27132" w:rsidRDefault="00D46B4D" w:rsidP="00D46B4D">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71C59E15" w14:textId="77777777" w:rsidR="00D46B4D" w:rsidRPr="00D27132" w:rsidRDefault="00D46B4D" w:rsidP="00D46B4D">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454E7461" w14:textId="77777777" w:rsidR="00D46B4D" w:rsidRPr="00D27132" w:rsidRDefault="00D46B4D" w:rsidP="00D46B4D">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DD384AD" w14:textId="77777777" w:rsidR="00D46B4D" w:rsidRPr="00D27132" w:rsidRDefault="00D46B4D" w:rsidP="00D46B4D">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695E013" w14:textId="77777777" w:rsidR="00D46B4D" w:rsidRPr="00D27132" w:rsidRDefault="00D46B4D" w:rsidP="00D46B4D">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EC2233A" w14:textId="77777777" w:rsidR="00D46B4D" w:rsidRPr="00D27132" w:rsidRDefault="00D46B4D" w:rsidP="00D46B4D">
      <w:pPr>
        <w:pStyle w:val="B2"/>
      </w:pPr>
      <w:r w:rsidRPr="00D27132">
        <w:t>2&gt;</w:t>
      </w:r>
      <w:r w:rsidRPr="00D27132">
        <w:tab/>
        <w:t xml:space="preserve">if a serving cell is associated with the </w:t>
      </w:r>
      <w:r w:rsidRPr="00D27132">
        <w:rPr>
          <w:i/>
        </w:rPr>
        <w:t>MeasObjectNR</w:t>
      </w:r>
      <w:r w:rsidRPr="00D27132">
        <w:t>:</w:t>
      </w:r>
    </w:p>
    <w:p w14:paraId="18CE383F" w14:textId="77777777" w:rsidR="00D46B4D" w:rsidRPr="00D27132" w:rsidRDefault="00D46B4D" w:rsidP="00D46B4D">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3A508A00" w14:textId="77777777" w:rsidR="00D46B4D" w:rsidRPr="00D27132" w:rsidRDefault="00D46B4D" w:rsidP="00D46B4D">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3ECAF5EC" w14:textId="77777777" w:rsidR="00D46B4D" w:rsidRPr="00D27132" w:rsidRDefault="00D46B4D" w:rsidP="00D46B4D">
      <w:pPr>
        <w:pStyle w:val="B3"/>
        <w:rPr>
          <w:lang w:eastAsia="zh-CN"/>
        </w:rPr>
      </w:pPr>
      <w:r w:rsidRPr="00D27132">
        <w:t>3&gt;</w:t>
      </w:r>
      <w:r w:rsidRPr="00D27132">
        <w:tab/>
        <w:t xml:space="preserve">ordering the cells with </w:t>
      </w:r>
      <w:r w:rsidRPr="00D27132">
        <w:rPr>
          <w:lang w:eastAsia="zh-CN"/>
        </w:rPr>
        <w:t>sorting as follows:</w:t>
      </w:r>
    </w:p>
    <w:p w14:paraId="0B4922FF" w14:textId="77777777" w:rsidR="00D46B4D" w:rsidRPr="00D27132" w:rsidRDefault="00D46B4D" w:rsidP="00D46B4D">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0FD05653" w14:textId="77777777" w:rsidR="00D46B4D" w:rsidRPr="00D27132" w:rsidRDefault="00D46B4D" w:rsidP="00D46B4D">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468C5EC8" w14:textId="77777777" w:rsidR="00D46B4D" w:rsidRPr="00D27132" w:rsidRDefault="00D46B4D" w:rsidP="00D46B4D">
      <w:pPr>
        <w:pStyle w:val="B3"/>
      </w:pPr>
      <w:r w:rsidRPr="00D27132">
        <w:t>3&gt;</w:t>
      </w:r>
      <w:r w:rsidRPr="00D27132">
        <w:tab/>
        <w:t>for each neighbour cell included:</w:t>
      </w:r>
    </w:p>
    <w:p w14:paraId="121CF414" w14:textId="77777777" w:rsidR="00D46B4D" w:rsidRPr="00D27132" w:rsidRDefault="00D46B4D" w:rsidP="00D46B4D">
      <w:pPr>
        <w:pStyle w:val="B4"/>
      </w:pPr>
      <w:r w:rsidRPr="00D27132">
        <w:t>4&gt;</w:t>
      </w:r>
      <w:r w:rsidRPr="00D27132">
        <w:tab/>
        <w:t>include the optional fields that are available.</w:t>
      </w:r>
    </w:p>
    <w:p w14:paraId="7BCC596F" w14:textId="77777777" w:rsidR="00D46B4D" w:rsidRPr="00D27132" w:rsidRDefault="00D46B4D" w:rsidP="00D46B4D">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6990040A" w14:textId="77777777" w:rsidR="00D46B4D" w:rsidRPr="00D27132" w:rsidRDefault="00D46B4D" w:rsidP="00D46B4D">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54F7D244" w14:textId="77777777" w:rsidR="00D46B4D" w:rsidRPr="00D27132" w:rsidRDefault="00D46B4D" w:rsidP="00D46B4D">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24A645A" w14:textId="77777777" w:rsidR="00D46B4D" w:rsidRPr="00D27132" w:rsidRDefault="00D46B4D" w:rsidP="00D46B4D">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AF8AEE1" w14:textId="77777777" w:rsidR="00D46B4D" w:rsidRPr="00D27132" w:rsidRDefault="00D46B4D" w:rsidP="00D46B4D">
      <w:pPr>
        <w:pStyle w:val="B2"/>
      </w:pPr>
    </w:p>
    <w:p w14:paraId="7159D3F0" w14:textId="77777777" w:rsidR="00D46B4D" w:rsidRPr="00D27132" w:rsidRDefault="00D46B4D" w:rsidP="00D46B4D">
      <w:pPr>
        <w:pStyle w:val="B1"/>
      </w:pPr>
      <w:r w:rsidRPr="00D27132">
        <w:t>1&gt;</w:t>
      </w:r>
      <w:r w:rsidRPr="00D27132">
        <w:tab/>
        <w:t>if the UE is in NR-DC:</w:t>
      </w:r>
    </w:p>
    <w:p w14:paraId="1E24951A" w14:textId="77777777" w:rsidR="00D46B4D" w:rsidRPr="00D27132" w:rsidRDefault="00D46B4D" w:rsidP="00D46B4D">
      <w:pPr>
        <w:pStyle w:val="B2"/>
      </w:pPr>
      <w:r w:rsidRPr="00D27132">
        <w:t>2&gt;</w:t>
      </w:r>
      <w:r w:rsidRPr="00D27132">
        <w:tab/>
        <w:t xml:space="preserve">include and set </w:t>
      </w:r>
      <w:r w:rsidRPr="00D27132">
        <w:rPr>
          <w:i/>
        </w:rPr>
        <w:t>measResultSCG</w:t>
      </w:r>
      <w:r w:rsidRPr="00D27132">
        <w:t xml:space="preserve"> in accordance with 5.7.3.4;</w:t>
      </w:r>
    </w:p>
    <w:p w14:paraId="7C78C41C" w14:textId="77777777" w:rsidR="00D46B4D" w:rsidRPr="00D27132" w:rsidRDefault="00D46B4D" w:rsidP="00D46B4D">
      <w:pPr>
        <w:pStyle w:val="B1"/>
      </w:pPr>
      <w:r w:rsidRPr="00D27132">
        <w:t>1&gt;</w:t>
      </w:r>
      <w:r w:rsidRPr="00D27132">
        <w:tab/>
        <w:t>if the UE is in NE-DC:</w:t>
      </w:r>
    </w:p>
    <w:p w14:paraId="400852D1" w14:textId="77777777" w:rsidR="00D46B4D" w:rsidRPr="00D27132" w:rsidRDefault="00D46B4D" w:rsidP="00D46B4D">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1A5E0474" w14:textId="77777777" w:rsidR="00D46B4D" w:rsidRPr="00D27132" w:rsidRDefault="00D46B4D" w:rsidP="00D46B4D">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3DD9887" w14:textId="77777777" w:rsidR="00D46B4D" w:rsidRPr="00D27132" w:rsidRDefault="00D46B4D" w:rsidP="00D46B4D">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07314A57" w14:textId="77777777" w:rsidR="00D46B4D" w:rsidRPr="00D27132" w:rsidRDefault="00D46B4D" w:rsidP="00D46B4D">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08FD902D" w14:textId="77777777" w:rsidR="00D46B4D" w:rsidRPr="00D27132" w:rsidRDefault="00D46B4D" w:rsidP="00D46B4D">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0290B40A" w14:textId="77777777" w:rsidR="00D46B4D" w:rsidRPr="00D27132" w:rsidRDefault="00D46B4D" w:rsidP="00D46B4D">
      <w:pPr>
        <w:pStyle w:val="B2"/>
      </w:pPr>
      <w:r w:rsidRPr="00D27132">
        <w:t>2&gt;</w:t>
      </w:r>
      <w:r w:rsidRPr="00D27132">
        <w:tab/>
        <w:t xml:space="preserve">if the </w:t>
      </w:r>
      <w:r w:rsidRPr="00D27132">
        <w:rPr>
          <w:i/>
          <w:iCs/>
        </w:rPr>
        <w:t>primaryPath</w:t>
      </w:r>
      <w:r w:rsidRPr="00D27132">
        <w:t xml:space="preserve"> for the PDCP entity of SRB1 refers to the MCG:</w:t>
      </w:r>
    </w:p>
    <w:p w14:paraId="0457A520" w14:textId="77777777" w:rsidR="00D46B4D" w:rsidRPr="00D27132" w:rsidRDefault="00D46B4D" w:rsidP="00D46B4D">
      <w:pPr>
        <w:pStyle w:val="B3"/>
      </w:pPr>
      <w:r w:rsidRPr="00D27132">
        <w:t>3&gt;</w:t>
      </w:r>
      <w:r w:rsidRPr="00D27132">
        <w:tab/>
        <w:t xml:space="preserve">set the </w:t>
      </w:r>
      <w:r w:rsidRPr="00D27132">
        <w:rPr>
          <w:i/>
        </w:rPr>
        <w:t>primaryPath</w:t>
      </w:r>
      <w:r w:rsidRPr="00D27132">
        <w:t xml:space="preserve"> to refer to the SCG.</w:t>
      </w:r>
    </w:p>
    <w:p w14:paraId="316666AA" w14:textId="77777777" w:rsidR="00D46B4D" w:rsidRPr="00D27132" w:rsidRDefault="00D46B4D" w:rsidP="00D46B4D">
      <w:pPr>
        <w:rPr>
          <w:lang w:eastAsia="zh-CN"/>
        </w:rPr>
      </w:pPr>
      <w:r w:rsidRPr="00D27132">
        <w:rPr>
          <w:lang w:eastAsia="zh-CN"/>
        </w:rPr>
        <w:t>The UE shall:</w:t>
      </w:r>
    </w:p>
    <w:p w14:paraId="407D4E68" w14:textId="77777777" w:rsidR="00D46B4D" w:rsidRPr="00D27132" w:rsidRDefault="00D46B4D" w:rsidP="00D46B4D">
      <w:pPr>
        <w:pStyle w:val="B1"/>
        <w:rPr>
          <w:lang w:eastAsia="zh-CN"/>
        </w:rPr>
      </w:pPr>
      <w:r w:rsidRPr="00D27132">
        <w:rPr>
          <w:lang w:eastAsia="zh-CN"/>
        </w:rPr>
        <w:t>1&gt;</w:t>
      </w:r>
      <w:r w:rsidRPr="00D27132">
        <w:rPr>
          <w:lang w:eastAsia="zh-CN"/>
        </w:rPr>
        <w:tab/>
        <w:t>s</w:t>
      </w:r>
      <w:r w:rsidRPr="00D27132">
        <w:t>tart timer T316;</w:t>
      </w:r>
    </w:p>
    <w:p w14:paraId="2235C164" w14:textId="77777777" w:rsidR="00D46B4D" w:rsidRPr="00D27132" w:rsidRDefault="00D46B4D" w:rsidP="00D46B4D">
      <w:pPr>
        <w:pStyle w:val="B1"/>
      </w:pPr>
      <w:r w:rsidRPr="00D27132">
        <w:t>1&gt;</w:t>
      </w:r>
      <w:r w:rsidRPr="00D27132">
        <w:tab/>
        <w:t>if SRB1 is configured as split SRB:</w:t>
      </w:r>
    </w:p>
    <w:p w14:paraId="0348CDC8" w14:textId="77777777" w:rsidR="00D46B4D" w:rsidRPr="00D27132" w:rsidRDefault="00D46B4D" w:rsidP="00D46B4D">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1B0B2AD4" w14:textId="77777777" w:rsidR="00D46B4D" w:rsidRPr="00D27132" w:rsidRDefault="00D46B4D" w:rsidP="00D46B4D">
      <w:pPr>
        <w:pStyle w:val="B1"/>
      </w:pPr>
      <w:r w:rsidRPr="00D27132">
        <w:t>1&gt;</w:t>
      </w:r>
      <w:r w:rsidRPr="00D27132">
        <w:tab/>
        <w:t>else (i.e. SRB3 configured):</w:t>
      </w:r>
    </w:p>
    <w:p w14:paraId="1676D133" w14:textId="77777777" w:rsidR="00D46B4D" w:rsidRPr="00D27132" w:rsidRDefault="00D46B4D" w:rsidP="00D46B4D">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7445543" w14:textId="77777777" w:rsidR="00D46B4D" w:rsidRPr="00D27132" w:rsidRDefault="00D46B4D" w:rsidP="00D46B4D">
      <w:pPr>
        <w:pStyle w:val="Heading4"/>
      </w:pPr>
      <w:bookmarkStart w:id="668" w:name="_Toc60776964"/>
      <w:bookmarkStart w:id="669" w:name="_Toc90650836"/>
      <w:r w:rsidRPr="00D27132">
        <w:rPr>
          <w:rFonts w:eastAsia="Malgun Gothic"/>
          <w:lang w:eastAsia="ko-KR"/>
        </w:rPr>
        <w:t>5.7.3b.5</w:t>
      </w:r>
      <w:r w:rsidRPr="00D27132">
        <w:tab/>
        <w:t>T316 expiry</w:t>
      </w:r>
      <w:bookmarkEnd w:id="668"/>
      <w:bookmarkEnd w:id="669"/>
    </w:p>
    <w:p w14:paraId="4387CCF9" w14:textId="77777777" w:rsidR="00D46B4D" w:rsidRPr="00D27132" w:rsidRDefault="00D46B4D" w:rsidP="00D46B4D">
      <w:r w:rsidRPr="00D27132">
        <w:t>The UE shall:</w:t>
      </w:r>
    </w:p>
    <w:p w14:paraId="4BCF39EF" w14:textId="77777777" w:rsidR="00D46B4D" w:rsidRPr="00D27132" w:rsidRDefault="00D46B4D" w:rsidP="00D46B4D">
      <w:pPr>
        <w:pStyle w:val="B1"/>
      </w:pPr>
      <w:r w:rsidRPr="00D27132">
        <w:t>1&gt;</w:t>
      </w:r>
      <w:r w:rsidRPr="00D27132">
        <w:tab/>
        <w:t>if T316 expires:</w:t>
      </w:r>
    </w:p>
    <w:p w14:paraId="67EE589E" w14:textId="77777777" w:rsidR="00D46B4D" w:rsidRPr="00D27132" w:rsidRDefault="00D46B4D" w:rsidP="00D46B4D">
      <w:pPr>
        <w:pStyle w:val="B2"/>
      </w:pPr>
      <w:r w:rsidRPr="00D27132">
        <w:t>2&gt;</w:t>
      </w:r>
      <w:r w:rsidRPr="00D27132">
        <w:tab/>
        <w:t>initiate the connection re-establishment procedure as specified in 5.3.7.</w:t>
      </w:r>
    </w:p>
    <w:p w14:paraId="3DCA9A96" w14:textId="77777777" w:rsidR="00D46B4D" w:rsidRPr="00D27132" w:rsidRDefault="00D46B4D" w:rsidP="00D46B4D">
      <w:pPr>
        <w:pStyle w:val="Heading3"/>
      </w:pPr>
      <w:bookmarkStart w:id="670" w:name="_Toc60776965"/>
      <w:bookmarkStart w:id="671"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670"/>
      <w:bookmarkEnd w:id="671"/>
    </w:p>
    <w:p w14:paraId="209949A1" w14:textId="77777777" w:rsidR="00D46B4D" w:rsidRPr="00D27132" w:rsidRDefault="00D46B4D" w:rsidP="00D46B4D">
      <w:pPr>
        <w:pStyle w:val="Heading4"/>
      </w:pPr>
      <w:bookmarkStart w:id="672" w:name="_Toc60776966"/>
      <w:bookmarkStart w:id="673"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72"/>
      <w:bookmarkEnd w:id="673"/>
    </w:p>
    <w:p w14:paraId="33AA76DD" w14:textId="77777777" w:rsidR="00D46B4D" w:rsidRPr="00D27132" w:rsidRDefault="00D46B4D" w:rsidP="00D46B4D">
      <w:pPr>
        <w:pStyle w:val="TH"/>
      </w:pPr>
      <w:r w:rsidRPr="00D27132">
        <w:rPr>
          <w:noProof/>
        </w:rPr>
        <w:object w:dxaOrig="4035" w:dyaOrig="2070" w14:anchorId="0E94C93A">
          <v:shape id="_x0000_i1063" type="#_x0000_t75" style="width:201.75pt;height:108pt" o:ole="">
            <v:imagedata r:id="rId89" o:title=""/>
          </v:shape>
          <o:OLEObject Type="Embed" ProgID="Mscgen.Chart" ShapeID="_x0000_i1063" DrawAspect="Content" ObjectID="_1707901614" r:id="rId90"/>
        </w:object>
      </w:r>
    </w:p>
    <w:p w14:paraId="2D9EB9CE" w14:textId="77777777" w:rsidR="00D46B4D" w:rsidRPr="00D27132" w:rsidRDefault="00D46B4D" w:rsidP="00D46B4D">
      <w:pPr>
        <w:pStyle w:val="TF"/>
      </w:pPr>
      <w:r w:rsidRPr="00D27132">
        <w:t>Figure 5.7.4.1-1: UE Assistance Information</w:t>
      </w:r>
    </w:p>
    <w:p w14:paraId="3D4ACC2F" w14:textId="77777777" w:rsidR="00D46B4D" w:rsidRPr="00D27132" w:rsidRDefault="00D46B4D" w:rsidP="00D46B4D">
      <w:r w:rsidRPr="00D27132">
        <w:t xml:space="preserve">The purpose of this procedure is for the UE to inform </w:t>
      </w:r>
      <w:r w:rsidRPr="00D27132">
        <w:rPr>
          <w:lang w:eastAsia="zh-CN"/>
        </w:rPr>
        <w:t>the network</w:t>
      </w:r>
      <w:r w:rsidRPr="00D27132">
        <w:t xml:space="preserve"> of:</w:t>
      </w:r>
    </w:p>
    <w:p w14:paraId="7987F153" w14:textId="77777777" w:rsidR="00D46B4D" w:rsidRPr="00D27132" w:rsidRDefault="00D46B4D" w:rsidP="00D46B4D">
      <w:pPr>
        <w:pStyle w:val="B1"/>
      </w:pPr>
      <w:r w:rsidRPr="00D27132">
        <w:t>-</w:t>
      </w:r>
      <w:r w:rsidRPr="00D27132">
        <w:tab/>
        <w:t>its delay budget report carrying desired increment/decrement in the connected mode DRX cycle length, or;</w:t>
      </w:r>
    </w:p>
    <w:p w14:paraId="6F41FD94" w14:textId="77777777" w:rsidR="00D46B4D" w:rsidRPr="00D27132" w:rsidRDefault="00D46B4D" w:rsidP="00D46B4D">
      <w:pPr>
        <w:pStyle w:val="B1"/>
      </w:pPr>
      <w:r w:rsidRPr="00D27132">
        <w:t>-</w:t>
      </w:r>
      <w:r w:rsidRPr="00D27132">
        <w:tab/>
        <w:t>its overheating assistance information, or;</w:t>
      </w:r>
    </w:p>
    <w:p w14:paraId="51A9FD7E" w14:textId="77777777" w:rsidR="00D46B4D" w:rsidRPr="00D27132" w:rsidRDefault="00D46B4D" w:rsidP="00D46B4D">
      <w:pPr>
        <w:pStyle w:val="B1"/>
      </w:pPr>
      <w:r w:rsidRPr="00D27132">
        <w:t>-</w:t>
      </w:r>
      <w:r w:rsidRPr="00D27132">
        <w:tab/>
        <w:t>its IDC assistance information, or;</w:t>
      </w:r>
    </w:p>
    <w:p w14:paraId="016EA5D1" w14:textId="77777777" w:rsidR="00D46B4D" w:rsidRPr="00D27132" w:rsidRDefault="00D46B4D" w:rsidP="00D46B4D">
      <w:pPr>
        <w:pStyle w:val="B1"/>
      </w:pPr>
      <w:r w:rsidRPr="00D27132">
        <w:t>-</w:t>
      </w:r>
      <w:r w:rsidRPr="00D27132">
        <w:tab/>
        <w:t>its preference on DRX parameters for power saving, or;</w:t>
      </w:r>
    </w:p>
    <w:p w14:paraId="0CDBEAA4" w14:textId="77777777" w:rsidR="00D46B4D" w:rsidRPr="00D27132" w:rsidRDefault="00D46B4D" w:rsidP="00D46B4D">
      <w:pPr>
        <w:pStyle w:val="B1"/>
      </w:pPr>
      <w:r w:rsidRPr="00D27132">
        <w:t>-</w:t>
      </w:r>
      <w:r w:rsidRPr="00D27132">
        <w:tab/>
        <w:t>its preference on the maximum aggregated bandwidth for power saving, or;</w:t>
      </w:r>
    </w:p>
    <w:p w14:paraId="6BC55365" w14:textId="77777777" w:rsidR="00D46B4D" w:rsidRPr="00D27132" w:rsidRDefault="00D46B4D" w:rsidP="00D46B4D">
      <w:pPr>
        <w:pStyle w:val="B1"/>
      </w:pPr>
      <w:r w:rsidRPr="00D27132">
        <w:t>-</w:t>
      </w:r>
      <w:r w:rsidRPr="00D27132">
        <w:tab/>
        <w:t>its preference on the maximum number of secondary component carriers for power saving, or;</w:t>
      </w:r>
    </w:p>
    <w:p w14:paraId="0C1D296A" w14:textId="77777777" w:rsidR="00D46B4D" w:rsidRPr="00D27132" w:rsidRDefault="00D46B4D" w:rsidP="00D46B4D">
      <w:pPr>
        <w:pStyle w:val="B1"/>
      </w:pPr>
      <w:r w:rsidRPr="00D27132">
        <w:t>-</w:t>
      </w:r>
      <w:r w:rsidRPr="00D27132">
        <w:tab/>
        <w:t>its preference on the maximum number of MIMO layers for power saving, or;</w:t>
      </w:r>
    </w:p>
    <w:p w14:paraId="55CA8FF6" w14:textId="77777777" w:rsidR="00D46B4D" w:rsidRPr="00D27132" w:rsidRDefault="00D46B4D" w:rsidP="00D46B4D">
      <w:pPr>
        <w:pStyle w:val="B1"/>
      </w:pPr>
      <w:r w:rsidRPr="00D27132">
        <w:t>-</w:t>
      </w:r>
      <w:r w:rsidRPr="00D27132">
        <w:tab/>
        <w:t>its preference on the minimum scheduling offset for cross-slot scheduling for power saving, or;</w:t>
      </w:r>
    </w:p>
    <w:p w14:paraId="5701C302" w14:textId="77777777" w:rsidR="00D46B4D" w:rsidRPr="00D27132" w:rsidRDefault="00D46B4D" w:rsidP="00D46B4D">
      <w:pPr>
        <w:pStyle w:val="B1"/>
      </w:pPr>
      <w:r w:rsidRPr="00D27132">
        <w:t>-</w:t>
      </w:r>
      <w:r w:rsidRPr="00D27132">
        <w:tab/>
        <w:t>its preference on the RRC state, or;</w:t>
      </w:r>
    </w:p>
    <w:p w14:paraId="79A2FA1E" w14:textId="77777777" w:rsidR="00D46B4D" w:rsidRPr="00D27132" w:rsidRDefault="00D46B4D" w:rsidP="00D46B4D">
      <w:pPr>
        <w:pStyle w:val="B1"/>
      </w:pPr>
      <w:r w:rsidRPr="00D27132">
        <w:t>-</w:t>
      </w:r>
      <w:r w:rsidRPr="00D27132">
        <w:tab/>
        <w:t>configured grant assistance information for NR sidelink communication, or;</w:t>
      </w:r>
    </w:p>
    <w:p w14:paraId="7C623B4B" w14:textId="77777777" w:rsidR="00D46B4D" w:rsidRPr="00D27132" w:rsidRDefault="00D46B4D" w:rsidP="00D46B4D">
      <w:pPr>
        <w:pStyle w:val="B1"/>
      </w:pPr>
      <w:r w:rsidRPr="00D27132">
        <w:t>-</w:t>
      </w:r>
      <w:r w:rsidRPr="00D27132">
        <w:tab/>
        <w:t>its preference in being provisioned with reference time information.</w:t>
      </w:r>
    </w:p>
    <w:p w14:paraId="5F89A9C0" w14:textId="77777777" w:rsidR="00D46B4D" w:rsidRPr="00D27132" w:rsidRDefault="00D46B4D" w:rsidP="00D46B4D">
      <w:pPr>
        <w:pStyle w:val="B1"/>
      </w:pPr>
    </w:p>
    <w:p w14:paraId="3F420E2E" w14:textId="77777777" w:rsidR="00D46B4D" w:rsidRPr="00D27132" w:rsidRDefault="00D46B4D" w:rsidP="00D46B4D">
      <w:pPr>
        <w:pStyle w:val="Heading4"/>
      </w:pPr>
      <w:bookmarkStart w:id="674" w:name="_Toc60776967"/>
      <w:bookmarkStart w:id="675"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674"/>
      <w:bookmarkEnd w:id="675"/>
    </w:p>
    <w:p w14:paraId="6426D5F9" w14:textId="77777777" w:rsidR="00D46B4D" w:rsidRPr="00D27132" w:rsidRDefault="00D46B4D" w:rsidP="00D46B4D">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40EB9470" w14:textId="77777777" w:rsidR="00D46B4D" w:rsidRPr="00D27132" w:rsidRDefault="00D46B4D" w:rsidP="00D46B4D">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28AA6481" w14:textId="77777777" w:rsidR="00D46B4D" w:rsidRPr="00D27132" w:rsidRDefault="00D46B4D" w:rsidP="00D46B4D">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2BDE7E35" w14:textId="77777777" w:rsidR="00D46B4D" w:rsidRPr="00D27132" w:rsidRDefault="00D46B4D" w:rsidP="00D46B4D">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19C8CD3" w14:textId="77777777" w:rsidR="00D46B4D" w:rsidRPr="00D27132" w:rsidRDefault="00D46B4D" w:rsidP="00D46B4D">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DD33EC3" w14:textId="77777777" w:rsidR="00D46B4D" w:rsidRPr="00D27132" w:rsidRDefault="00D46B4D" w:rsidP="00D46B4D">
      <w:r w:rsidRPr="00D27132">
        <w:t xml:space="preserve">A UE capable of providing its preference on the maximum number of secondary component carriers of a cell group for power saving in RRC_CONNECTED may initiate the procedure in several cases, if it was configured to do so, </w:t>
      </w:r>
      <w:r w:rsidRPr="00D27132">
        <w:lastRenderedPageBreak/>
        <w:t>including upon having a maximum number of secondary component carriers preference and upon change of its maximum number of secondary component carriers preference.</w:t>
      </w:r>
    </w:p>
    <w:p w14:paraId="6C1B9CF3" w14:textId="77777777" w:rsidR="00D46B4D" w:rsidRPr="00D27132" w:rsidRDefault="00D46B4D" w:rsidP="00D46B4D">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A60F582" w14:textId="77777777" w:rsidR="00D46B4D" w:rsidRPr="00D27132" w:rsidRDefault="00D46B4D" w:rsidP="00D46B4D">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4B77755" w14:textId="77777777" w:rsidR="00D46B4D" w:rsidRPr="00D27132" w:rsidRDefault="00D46B4D" w:rsidP="00D46B4D">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69E281" w14:textId="77777777" w:rsidR="00D46B4D" w:rsidRPr="00D27132" w:rsidRDefault="00D46B4D" w:rsidP="00D46B4D">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222334A0" w14:textId="77777777" w:rsidR="00D46B4D" w:rsidRPr="00D27132" w:rsidRDefault="00D46B4D" w:rsidP="00D46B4D">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3BA695B9" w14:textId="77777777" w:rsidR="00D46B4D" w:rsidRPr="00D27132" w:rsidRDefault="00D46B4D" w:rsidP="00D46B4D">
      <w:r w:rsidRPr="00D27132">
        <w:t>Upon initiating the procedure, the UE shall:</w:t>
      </w:r>
    </w:p>
    <w:p w14:paraId="00CAAB82" w14:textId="77777777" w:rsidR="00D46B4D" w:rsidRPr="00D27132" w:rsidRDefault="00D46B4D" w:rsidP="00D46B4D">
      <w:pPr>
        <w:pStyle w:val="B1"/>
      </w:pPr>
      <w:r w:rsidRPr="00D27132">
        <w:t>1&gt;</w:t>
      </w:r>
      <w:r w:rsidRPr="00D27132">
        <w:tab/>
        <w:t>if configured to provide delay budget report:</w:t>
      </w:r>
    </w:p>
    <w:p w14:paraId="7A2250C5" w14:textId="77777777" w:rsidR="00D46B4D" w:rsidRPr="00D27132" w:rsidRDefault="00D46B4D" w:rsidP="00D46B4D">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1819EC4" w14:textId="77777777" w:rsidR="00D46B4D" w:rsidRPr="00D27132" w:rsidRDefault="00D46B4D" w:rsidP="00D46B4D">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4B47456" w14:textId="77777777" w:rsidR="00D46B4D" w:rsidRPr="00D27132" w:rsidRDefault="00D46B4D" w:rsidP="00D46B4D">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09DFC463" w14:textId="77777777" w:rsidR="00D46B4D" w:rsidRPr="00D27132" w:rsidRDefault="00D46B4D" w:rsidP="00D46B4D">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687DC5D5" w14:textId="77777777" w:rsidR="00D46B4D" w:rsidRPr="00D27132" w:rsidRDefault="00D46B4D" w:rsidP="00D46B4D">
      <w:pPr>
        <w:pStyle w:val="B1"/>
      </w:pPr>
      <w:r w:rsidRPr="00D27132">
        <w:t>1&gt;</w:t>
      </w:r>
      <w:r w:rsidRPr="00D27132">
        <w:tab/>
        <w:t>if configured to provide overheating assistance information:</w:t>
      </w:r>
    </w:p>
    <w:p w14:paraId="3C1B5B3D" w14:textId="77777777" w:rsidR="00D46B4D" w:rsidRPr="00D27132" w:rsidRDefault="00D46B4D" w:rsidP="00D46B4D">
      <w:pPr>
        <w:pStyle w:val="B2"/>
      </w:pPr>
      <w:r w:rsidRPr="00D27132">
        <w:t>2&gt;</w:t>
      </w:r>
      <w:r w:rsidRPr="00D27132">
        <w:tab/>
        <w:t>if the overheating condition has been detected and T345 is not running; or</w:t>
      </w:r>
    </w:p>
    <w:p w14:paraId="00880B5B" w14:textId="77777777" w:rsidR="00D46B4D" w:rsidRPr="00D27132" w:rsidRDefault="00D46B4D" w:rsidP="00D46B4D">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7E284D83" w14:textId="77777777" w:rsidR="00D46B4D" w:rsidRPr="00D27132" w:rsidRDefault="00D46B4D" w:rsidP="00D46B4D">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6B32A847" w14:textId="77777777" w:rsidR="00D46B4D" w:rsidRPr="00D27132" w:rsidRDefault="00D46B4D" w:rsidP="00D46B4D">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116EA3C2" w14:textId="77777777" w:rsidR="00D46B4D" w:rsidRPr="00D27132" w:rsidRDefault="00D46B4D" w:rsidP="00D46B4D">
      <w:pPr>
        <w:pStyle w:val="B1"/>
      </w:pPr>
      <w:r w:rsidRPr="00D27132">
        <w:t>1&gt;</w:t>
      </w:r>
      <w:r w:rsidRPr="00D27132">
        <w:tab/>
        <w:t>if configured to provide IDC assistance information:</w:t>
      </w:r>
    </w:p>
    <w:p w14:paraId="5C8CF59C" w14:textId="77777777" w:rsidR="00D46B4D" w:rsidRPr="00D27132" w:rsidRDefault="00D46B4D" w:rsidP="00D46B4D">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26B73AFD" w14:textId="77777777" w:rsidR="00D46B4D" w:rsidRPr="00D27132" w:rsidRDefault="00D46B4D" w:rsidP="00D46B4D">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5E5EC32A" w14:textId="77777777" w:rsidR="00D46B4D" w:rsidRPr="00D27132" w:rsidRDefault="00D46B4D" w:rsidP="00D46B4D">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7472187E" w14:textId="77777777" w:rsidR="00D46B4D" w:rsidRPr="00D27132" w:rsidRDefault="00D46B4D" w:rsidP="00D46B4D">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58228BBD" w14:textId="77777777" w:rsidR="00D46B4D" w:rsidRPr="00D27132" w:rsidRDefault="00D46B4D" w:rsidP="00D46B4D">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057B624" w14:textId="77777777" w:rsidR="00D46B4D" w:rsidRPr="00D27132" w:rsidRDefault="00D46B4D" w:rsidP="00D46B4D">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FF34CCE" w14:textId="77777777" w:rsidR="00D46B4D" w:rsidRPr="00D27132" w:rsidRDefault="00D46B4D" w:rsidP="00D46B4D">
      <w:pPr>
        <w:pStyle w:val="NO"/>
      </w:pPr>
      <w:r w:rsidRPr="00D27132">
        <w:t>NOTE 1:</w:t>
      </w:r>
      <w:r w:rsidRPr="00D27132">
        <w:tab/>
        <w:t>The term "IDC problems" refers to interference issues applicable across several subframes/slots where not necessarily all the subframes/slots are affected.</w:t>
      </w:r>
    </w:p>
    <w:p w14:paraId="33D670D9" w14:textId="77777777" w:rsidR="00D46B4D" w:rsidRPr="00D27132" w:rsidRDefault="00D46B4D" w:rsidP="00D46B4D">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4B411F8" w14:textId="77777777" w:rsidR="00D46B4D" w:rsidRPr="00D27132" w:rsidRDefault="00D46B4D" w:rsidP="00D46B4D">
      <w:pPr>
        <w:pStyle w:val="B1"/>
      </w:pPr>
      <w:r w:rsidRPr="00D27132">
        <w:t>1&gt;</w:t>
      </w:r>
      <w:r w:rsidRPr="00D27132">
        <w:tab/>
        <w:t>if configured to provide its preference on DRX parameters of a cell group for power saving:</w:t>
      </w:r>
    </w:p>
    <w:p w14:paraId="4B222877" w14:textId="77777777" w:rsidR="00D46B4D" w:rsidRPr="00D27132" w:rsidRDefault="00D46B4D" w:rsidP="00D46B4D">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7877411B" w14:textId="77777777" w:rsidR="00D46B4D" w:rsidRPr="00D27132" w:rsidRDefault="00D46B4D" w:rsidP="00D46B4D">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1209ADE2" w14:textId="77777777" w:rsidR="00D46B4D" w:rsidRPr="00D27132" w:rsidRDefault="00D46B4D" w:rsidP="00D46B4D">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1860815C" w14:textId="77777777" w:rsidR="00D46B4D" w:rsidRPr="00D27132" w:rsidRDefault="00D46B4D" w:rsidP="00D46B4D">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494F5A1F" w14:textId="77777777" w:rsidR="00D46B4D" w:rsidRPr="00D27132" w:rsidRDefault="00D46B4D" w:rsidP="00D46B4D">
      <w:pPr>
        <w:pStyle w:val="B1"/>
      </w:pPr>
      <w:r w:rsidRPr="00D27132">
        <w:t>1&gt;</w:t>
      </w:r>
      <w:r w:rsidRPr="00D27132">
        <w:tab/>
        <w:t>if configured to provide its preference on the maximum aggregated bandwidth of a cell group for power saving:</w:t>
      </w:r>
    </w:p>
    <w:p w14:paraId="04413DD8" w14:textId="77777777" w:rsidR="00D46B4D" w:rsidRPr="00D27132" w:rsidRDefault="00D46B4D" w:rsidP="00D46B4D">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5EE2E21" w14:textId="77777777" w:rsidR="00D46B4D" w:rsidRPr="00D27132" w:rsidRDefault="00D46B4D" w:rsidP="00D46B4D">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2D6C9DB4" w14:textId="77777777" w:rsidR="00D46B4D" w:rsidRPr="00D27132" w:rsidRDefault="00D46B4D" w:rsidP="00D46B4D">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3AEAC394" w14:textId="77777777" w:rsidR="00D46B4D" w:rsidRPr="00D27132" w:rsidRDefault="00D46B4D" w:rsidP="00D46B4D">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5B5DDFA7" w14:textId="77777777" w:rsidR="00D46B4D" w:rsidRPr="00D27132" w:rsidRDefault="00D46B4D" w:rsidP="00D46B4D">
      <w:pPr>
        <w:pStyle w:val="B1"/>
      </w:pPr>
      <w:r w:rsidRPr="00D27132">
        <w:t>1&gt;</w:t>
      </w:r>
      <w:r w:rsidRPr="00D27132">
        <w:tab/>
        <w:t>if configured to provide its preference on the maximum number of secondary component carriers of a cell group for power saving:</w:t>
      </w:r>
    </w:p>
    <w:p w14:paraId="3B59F02C" w14:textId="77777777" w:rsidR="00D46B4D" w:rsidRPr="00D27132" w:rsidRDefault="00D46B4D" w:rsidP="00D46B4D">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045F8E0C" w14:textId="77777777" w:rsidR="00D46B4D" w:rsidRPr="00D27132" w:rsidRDefault="00D46B4D" w:rsidP="00D46B4D">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60D90F77" w14:textId="77777777" w:rsidR="00D46B4D" w:rsidRPr="00D27132" w:rsidRDefault="00D46B4D" w:rsidP="00D46B4D">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02332F69" w14:textId="77777777" w:rsidR="00D46B4D" w:rsidRPr="00D27132" w:rsidRDefault="00D46B4D" w:rsidP="00D46B4D">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0AE8732" w14:textId="77777777" w:rsidR="00D46B4D" w:rsidRPr="00D27132" w:rsidRDefault="00D46B4D" w:rsidP="00D46B4D">
      <w:pPr>
        <w:pStyle w:val="B1"/>
      </w:pPr>
      <w:r w:rsidRPr="00D27132">
        <w:lastRenderedPageBreak/>
        <w:t>1&gt;</w:t>
      </w:r>
      <w:r w:rsidRPr="00D27132">
        <w:tab/>
        <w:t>if configured to provide its preference on the maximum number of MIMO layers of a cell group for power saving:</w:t>
      </w:r>
    </w:p>
    <w:p w14:paraId="4285378C" w14:textId="77777777" w:rsidR="00D46B4D" w:rsidRPr="00D27132" w:rsidRDefault="00D46B4D" w:rsidP="00D46B4D">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0BB0D10B" w14:textId="77777777" w:rsidR="00D46B4D" w:rsidRPr="00D27132" w:rsidRDefault="00D46B4D" w:rsidP="00D46B4D">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19505BE7" w14:textId="77777777" w:rsidR="00D46B4D" w:rsidRPr="00D27132" w:rsidRDefault="00D46B4D" w:rsidP="00D46B4D">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3AE27CA4" w14:textId="77777777" w:rsidR="00D46B4D" w:rsidRPr="00D27132" w:rsidRDefault="00D46B4D" w:rsidP="00D46B4D">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1DD4839C" w14:textId="77777777" w:rsidR="00D46B4D" w:rsidRPr="00D27132" w:rsidRDefault="00D46B4D" w:rsidP="00D46B4D">
      <w:pPr>
        <w:pStyle w:val="B1"/>
      </w:pPr>
      <w:r w:rsidRPr="00D27132">
        <w:t>1&gt;</w:t>
      </w:r>
      <w:r w:rsidRPr="00D27132">
        <w:tab/>
        <w:t>if configured to provide its preference on the minimum scheduling offset for cross-slot scheduling of a cell group for power saving:</w:t>
      </w:r>
    </w:p>
    <w:p w14:paraId="7CC9BDF4" w14:textId="77777777" w:rsidR="00D46B4D" w:rsidRPr="00D27132" w:rsidRDefault="00D46B4D" w:rsidP="00D46B4D">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62892204" w14:textId="77777777" w:rsidR="00D46B4D" w:rsidRPr="00D27132" w:rsidRDefault="00D46B4D" w:rsidP="00D46B4D">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41EACE57" w14:textId="77777777" w:rsidR="00D46B4D" w:rsidRPr="00D27132" w:rsidRDefault="00D46B4D" w:rsidP="00D46B4D">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67FAC61B" w14:textId="77777777" w:rsidR="00D46B4D" w:rsidRPr="00D27132" w:rsidRDefault="00D46B4D" w:rsidP="00D46B4D">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1A8EE63C" w14:textId="77777777" w:rsidR="00D46B4D" w:rsidRPr="00D27132" w:rsidRDefault="00D46B4D" w:rsidP="00D46B4D">
      <w:pPr>
        <w:pStyle w:val="B1"/>
      </w:pPr>
      <w:r w:rsidRPr="00D27132">
        <w:t>1&gt;</w:t>
      </w:r>
      <w:r w:rsidRPr="00D27132">
        <w:tab/>
        <w:t>if configured to provide its release preference and timer T346f is not running:</w:t>
      </w:r>
    </w:p>
    <w:p w14:paraId="772338E7" w14:textId="77777777" w:rsidR="00D46B4D" w:rsidRPr="00D27132" w:rsidRDefault="00D46B4D" w:rsidP="00D46B4D">
      <w:pPr>
        <w:pStyle w:val="B2"/>
      </w:pPr>
      <w:r w:rsidRPr="00D27132">
        <w:t>2&gt;</w:t>
      </w:r>
      <w:r w:rsidRPr="00D27132">
        <w:tab/>
        <w:t>if the UE determines that it would prefer to transition out of RRC_CONNECTED state; or</w:t>
      </w:r>
    </w:p>
    <w:p w14:paraId="1D4ADD19" w14:textId="77777777" w:rsidR="00D46B4D" w:rsidRPr="00D27132" w:rsidRDefault="00D46B4D" w:rsidP="00D46B4D">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5C10C034" w14:textId="77777777" w:rsidR="00D46B4D" w:rsidRPr="00D27132" w:rsidRDefault="00D46B4D" w:rsidP="00D46B4D">
      <w:pPr>
        <w:pStyle w:val="B3"/>
      </w:pPr>
      <w:r w:rsidRPr="00D27132">
        <w:t>3&gt;</w:t>
      </w:r>
      <w:r w:rsidRPr="00D27132">
        <w:tab/>
        <w:t xml:space="preserve">start timer T346f with the timer value set to the </w:t>
      </w:r>
      <w:r w:rsidRPr="00D27132">
        <w:rPr>
          <w:i/>
        </w:rPr>
        <w:t>releasePreferenceProhibitTimer</w:t>
      </w:r>
      <w:r w:rsidRPr="00D27132">
        <w:t>;</w:t>
      </w:r>
    </w:p>
    <w:p w14:paraId="09AA669B" w14:textId="77777777" w:rsidR="00D46B4D" w:rsidRPr="00D27132" w:rsidRDefault="00D46B4D" w:rsidP="00D46B4D">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692F085F" w14:textId="77777777" w:rsidR="00D46B4D" w:rsidRPr="00D27132" w:rsidRDefault="00D46B4D" w:rsidP="00D46B4D">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4C6109F7" w14:textId="77777777" w:rsidR="00D46B4D" w:rsidRPr="00D27132" w:rsidRDefault="00D46B4D" w:rsidP="00D46B4D">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41C82052" w14:textId="77777777" w:rsidR="00D46B4D" w:rsidRPr="00D27132" w:rsidRDefault="00D46B4D" w:rsidP="00D46B4D">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358CD097" w14:textId="77777777" w:rsidR="00D46B4D" w:rsidRPr="00D27132" w:rsidRDefault="00D46B4D" w:rsidP="00D46B4D">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762B12C9" w14:textId="77777777" w:rsidR="00D46B4D" w:rsidRPr="00D27132" w:rsidRDefault="00D46B4D" w:rsidP="00D46B4D">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6D7C925E" w14:textId="77777777" w:rsidR="00D46B4D" w:rsidRPr="00D27132" w:rsidRDefault="00D46B4D" w:rsidP="00D46B4D">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F0808F9" w14:textId="77777777" w:rsidR="00D46B4D" w:rsidRPr="00D27132" w:rsidRDefault="00D46B4D" w:rsidP="00D46B4D">
      <w:pPr>
        <w:pStyle w:val="Heading4"/>
      </w:pPr>
      <w:bookmarkStart w:id="676" w:name="_Toc60776968"/>
      <w:bookmarkStart w:id="677"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676"/>
      <w:bookmarkEnd w:id="677"/>
    </w:p>
    <w:p w14:paraId="524D16CA" w14:textId="77777777" w:rsidR="00D46B4D" w:rsidRPr="00D27132" w:rsidRDefault="00D46B4D" w:rsidP="00D46B4D">
      <w:r w:rsidRPr="00D27132">
        <w:t xml:space="preserve">The UE shall set the contents of the </w:t>
      </w:r>
      <w:r w:rsidRPr="00D27132">
        <w:rPr>
          <w:i/>
        </w:rPr>
        <w:t>UEAssistanceInformation</w:t>
      </w:r>
      <w:r w:rsidRPr="00D27132">
        <w:t xml:space="preserve"> message as follows:</w:t>
      </w:r>
    </w:p>
    <w:p w14:paraId="72703785" w14:textId="77777777" w:rsidR="00D46B4D" w:rsidRPr="00D27132" w:rsidRDefault="00D46B4D" w:rsidP="00D46B4D">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60ED7FC" w14:textId="77777777" w:rsidR="00D46B4D" w:rsidRPr="00D27132" w:rsidRDefault="00D46B4D" w:rsidP="00D46B4D">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1280C354" w14:textId="77777777" w:rsidR="00D46B4D" w:rsidRPr="00D27132" w:rsidRDefault="00D46B4D" w:rsidP="00D46B4D">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70D22CC1" w14:textId="77777777" w:rsidR="00D46B4D" w:rsidRPr="00D27132" w:rsidRDefault="00D46B4D" w:rsidP="00D46B4D">
      <w:pPr>
        <w:pStyle w:val="B2"/>
      </w:pPr>
      <w:r w:rsidRPr="00D27132">
        <w:t>2&gt;</w:t>
      </w:r>
      <w:r w:rsidRPr="00D27132">
        <w:tab/>
        <w:t>if the UE experiences internal overheating:</w:t>
      </w:r>
    </w:p>
    <w:p w14:paraId="4A0BCDA4" w14:textId="77777777" w:rsidR="00D46B4D" w:rsidRPr="00D27132" w:rsidRDefault="00D46B4D" w:rsidP="00D46B4D">
      <w:pPr>
        <w:pStyle w:val="B3"/>
      </w:pPr>
      <w:r w:rsidRPr="00D27132">
        <w:t>3&gt;</w:t>
      </w:r>
      <w:r w:rsidRPr="00D27132">
        <w:tab/>
        <w:t>if the UE prefers to temporarily reduce the number of maximum secondary component carriers:</w:t>
      </w:r>
    </w:p>
    <w:p w14:paraId="41DCEB36" w14:textId="77777777" w:rsidR="00D46B4D" w:rsidRPr="00D27132" w:rsidRDefault="00D46B4D" w:rsidP="00D46B4D">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53386044" w14:textId="77777777" w:rsidR="00D46B4D" w:rsidRPr="00D27132" w:rsidRDefault="00D46B4D" w:rsidP="00D46B4D">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34D1EEE4" w14:textId="77777777" w:rsidR="00D46B4D" w:rsidRPr="00D27132" w:rsidRDefault="00D46B4D" w:rsidP="00D46B4D">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74C660AA" w14:textId="77777777" w:rsidR="00D46B4D" w:rsidRPr="00D27132" w:rsidRDefault="00D46B4D" w:rsidP="00D46B4D">
      <w:pPr>
        <w:pStyle w:val="B3"/>
      </w:pPr>
      <w:r w:rsidRPr="00D27132">
        <w:t>3&gt;</w:t>
      </w:r>
      <w:r w:rsidRPr="00D27132">
        <w:tab/>
        <w:t>if the UE prefers to temporarily reduce maximum aggregated bandwidth of FR1:</w:t>
      </w:r>
    </w:p>
    <w:p w14:paraId="797750AA" w14:textId="77777777" w:rsidR="00D46B4D" w:rsidRPr="00D27132" w:rsidRDefault="00D46B4D" w:rsidP="00D46B4D">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715E9426" w14:textId="77777777" w:rsidR="00D46B4D" w:rsidRPr="00D27132" w:rsidRDefault="00D46B4D" w:rsidP="00D46B4D">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54666286" w14:textId="77777777" w:rsidR="00D46B4D" w:rsidRPr="00D27132" w:rsidRDefault="00D46B4D" w:rsidP="00D46B4D">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76DE9E18" w14:textId="77777777" w:rsidR="00D46B4D" w:rsidRPr="00D27132" w:rsidRDefault="00D46B4D" w:rsidP="00D46B4D">
      <w:pPr>
        <w:pStyle w:val="B3"/>
      </w:pPr>
      <w:r w:rsidRPr="00D27132">
        <w:t>3&gt;</w:t>
      </w:r>
      <w:r w:rsidRPr="00D27132">
        <w:tab/>
        <w:t>if the UE prefers to temporarily reduce maximum aggregated bandwidth of FR2:</w:t>
      </w:r>
    </w:p>
    <w:p w14:paraId="556402BE" w14:textId="77777777" w:rsidR="00D46B4D" w:rsidRPr="00D27132" w:rsidRDefault="00D46B4D" w:rsidP="00D46B4D">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78CA0EF5" w14:textId="77777777" w:rsidR="00D46B4D" w:rsidRPr="00D27132" w:rsidRDefault="00D46B4D" w:rsidP="00D46B4D">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7AACC855" w14:textId="77777777" w:rsidR="00D46B4D" w:rsidRPr="00D27132" w:rsidRDefault="00D46B4D" w:rsidP="00D46B4D">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518E647B" w14:textId="77777777" w:rsidR="00D46B4D" w:rsidRPr="00D27132" w:rsidRDefault="00D46B4D" w:rsidP="00D46B4D">
      <w:pPr>
        <w:pStyle w:val="B3"/>
      </w:pPr>
      <w:r w:rsidRPr="00D27132">
        <w:t>3&gt;</w:t>
      </w:r>
      <w:r w:rsidRPr="00D27132">
        <w:tab/>
        <w:t>if the UE prefers to temporarily reduce the number of maximum MIMO layers of each serving cell operating on FR1:</w:t>
      </w:r>
    </w:p>
    <w:p w14:paraId="5EB1A969" w14:textId="77777777" w:rsidR="00D46B4D" w:rsidRPr="00D27132" w:rsidRDefault="00D46B4D" w:rsidP="00D46B4D">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60BCFC1B" w14:textId="77777777" w:rsidR="00D46B4D" w:rsidRPr="00D27132" w:rsidRDefault="00D46B4D" w:rsidP="00D46B4D">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D208547" w14:textId="77777777" w:rsidR="00D46B4D" w:rsidRPr="00D27132" w:rsidRDefault="00D46B4D" w:rsidP="00D46B4D">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73A5DD17" w14:textId="77777777" w:rsidR="00D46B4D" w:rsidRPr="00D27132" w:rsidRDefault="00D46B4D" w:rsidP="00D46B4D">
      <w:pPr>
        <w:pStyle w:val="B3"/>
      </w:pPr>
      <w:r w:rsidRPr="00D27132">
        <w:t>3&gt;</w:t>
      </w:r>
      <w:r w:rsidRPr="00D27132">
        <w:tab/>
        <w:t>if the UE prefers to temporarily reduce the number of maximum MIMO layers of each serving cell operating on FR2:</w:t>
      </w:r>
    </w:p>
    <w:p w14:paraId="3D1FB590" w14:textId="77777777" w:rsidR="00D46B4D" w:rsidRPr="00D27132" w:rsidRDefault="00D46B4D" w:rsidP="00D46B4D">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0485390C" w14:textId="77777777" w:rsidR="00D46B4D" w:rsidRPr="00D27132" w:rsidRDefault="00D46B4D" w:rsidP="00D46B4D">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05EA2BC6" w14:textId="77777777" w:rsidR="00D46B4D" w:rsidRPr="00D27132" w:rsidRDefault="00D46B4D" w:rsidP="00D46B4D">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039DF711" w14:textId="77777777" w:rsidR="00D46B4D" w:rsidRPr="00D27132" w:rsidRDefault="00D46B4D" w:rsidP="00D46B4D">
      <w:pPr>
        <w:pStyle w:val="B2"/>
      </w:pPr>
      <w:r w:rsidRPr="00D27132">
        <w:t>2&gt;</w:t>
      </w:r>
      <w:r w:rsidRPr="00D27132">
        <w:tab/>
        <w:t>else (if the UE no longer experiences an overheating condition):</w:t>
      </w:r>
    </w:p>
    <w:p w14:paraId="5E1BFA20" w14:textId="77777777" w:rsidR="00D46B4D" w:rsidRPr="00D27132" w:rsidRDefault="00D46B4D" w:rsidP="00D46B4D">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72578B3E" w14:textId="77777777" w:rsidR="00D46B4D" w:rsidRPr="00D27132" w:rsidRDefault="00D46B4D" w:rsidP="00D46B4D">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2385BFC3"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D1A6797" w14:textId="77777777" w:rsidR="00D46B4D" w:rsidRPr="00D27132" w:rsidRDefault="00D46B4D" w:rsidP="00D46B4D">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5904FE32" w14:textId="77777777" w:rsidR="00D46B4D" w:rsidRPr="00D27132" w:rsidRDefault="00D46B4D" w:rsidP="00D46B4D">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2F98A50C"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0E0091E2" w14:textId="77777777" w:rsidR="00D46B4D" w:rsidRPr="00D27132" w:rsidRDefault="00D46B4D" w:rsidP="00D46B4D">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46E93A62"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7C718CAD" w14:textId="77777777" w:rsidR="00D46B4D" w:rsidRPr="00D27132" w:rsidRDefault="00D46B4D" w:rsidP="00D46B4D">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2B2EC934"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else:</w:t>
      </w:r>
    </w:p>
    <w:p w14:paraId="3CE98936" w14:textId="77777777" w:rsidR="00D46B4D" w:rsidRPr="00D27132" w:rsidRDefault="00D46B4D" w:rsidP="00D46B4D">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6641B4BB" w14:textId="77777777" w:rsidR="00D46B4D" w:rsidRPr="00D27132" w:rsidRDefault="00D46B4D" w:rsidP="00D46B4D">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01BF5B28" w14:textId="77777777" w:rsidR="00D46B4D" w:rsidRPr="00D27132" w:rsidRDefault="00D46B4D" w:rsidP="00D46B4D">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2518AC41" w14:textId="77777777" w:rsidR="00D46B4D" w:rsidRPr="00D27132" w:rsidRDefault="00D46B4D" w:rsidP="00D46B4D">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3E94FF39"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751014BB" w14:textId="77777777" w:rsidR="00D46B4D" w:rsidRPr="00D27132" w:rsidRDefault="00D46B4D" w:rsidP="00D46B4D">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04F840C6" w14:textId="77777777" w:rsidR="00D46B4D" w:rsidRPr="00D27132" w:rsidRDefault="00D46B4D" w:rsidP="00D46B4D">
      <w:pPr>
        <w:pStyle w:val="B3"/>
        <w:rPr>
          <w:lang w:eastAsia="ko-KR"/>
        </w:rPr>
      </w:pPr>
      <w:r w:rsidRPr="00D27132">
        <w:rPr>
          <w:lang w:eastAsia="ko-KR"/>
        </w:rPr>
        <w:t>3&gt;</w:t>
      </w:r>
      <w:r w:rsidRPr="00D27132">
        <w:rPr>
          <w:lang w:eastAsia="ko-KR"/>
        </w:rPr>
        <w:tab/>
        <w:t>if the UE has a preference for the long DRX cycle:</w:t>
      </w:r>
    </w:p>
    <w:p w14:paraId="42D9A2B4" w14:textId="77777777" w:rsidR="00D46B4D" w:rsidRPr="00D27132" w:rsidRDefault="00D46B4D" w:rsidP="00D46B4D">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3243A4C4" w14:textId="77777777" w:rsidR="00D46B4D" w:rsidRPr="00D27132" w:rsidRDefault="00D46B4D" w:rsidP="00D46B4D">
      <w:pPr>
        <w:pStyle w:val="B3"/>
        <w:rPr>
          <w:lang w:eastAsia="ko-KR"/>
        </w:rPr>
      </w:pPr>
      <w:r w:rsidRPr="00D27132">
        <w:rPr>
          <w:lang w:eastAsia="ko-KR"/>
        </w:rPr>
        <w:t>3</w:t>
      </w:r>
      <w:r w:rsidRPr="00D27132">
        <w:t>&gt;</w:t>
      </w:r>
      <w:r w:rsidRPr="00D27132">
        <w:rPr>
          <w:lang w:eastAsia="ko-KR"/>
        </w:rPr>
        <w:tab/>
        <w:t>if the UE has a preference for the DRX inactivity timer:</w:t>
      </w:r>
    </w:p>
    <w:p w14:paraId="6814B0B8" w14:textId="77777777" w:rsidR="00D46B4D" w:rsidRPr="00D27132" w:rsidRDefault="00D46B4D" w:rsidP="00D46B4D">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7CCC618D" w14:textId="77777777" w:rsidR="00D46B4D" w:rsidRPr="00D27132" w:rsidRDefault="00D46B4D" w:rsidP="00D46B4D">
      <w:pPr>
        <w:pStyle w:val="B3"/>
        <w:rPr>
          <w:lang w:eastAsia="ko-KR"/>
        </w:rPr>
      </w:pPr>
      <w:r w:rsidRPr="00D27132">
        <w:rPr>
          <w:lang w:eastAsia="ko-KR"/>
        </w:rPr>
        <w:t>3</w:t>
      </w:r>
      <w:r w:rsidRPr="00D27132">
        <w:t>&gt;</w:t>
      </w:r>
      <w:r w:rsidRPr="00D27132">
        <w:rPr>
          <w:lang w:eastAsia="ko-KR"/>
        </w:rPr>
        <w:tab/>
        <w:t>if the UE has a preference for the short DRX cycle:</w:t>
      </w:r>
    </w:p>
    <w:p w14:paraId="47C74ED7" w14:textId="77777777" w:rsidR="00D46B4D" w:rsidRPr="00D27132" w:rsidRDefault="00D46B4D" w:rsidP="00D46B4D">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4428683F" w14:textId="77777777" w:rsidR="00D46B4D" w:rsidRPr="00D27132" w:rsidRDefault="00D46B4D" w:rsidP="00D46B4D">
      <w:pPr>
        <w:pStyle w:val="B3"/>
        <w:rPr>
          <w:lang w:eastAsia="ko-KR"/>
        </w:rPr>
      </w:pPr>
      <w:r w:rsidRPr="00D27132">
        <w:rPr>
          <w:lang w:eastAsia="ko-KR"/>
        </w:rPr>
        <w:t>3</w:t>
      </w:r>
      <w:r w:rsidRPr="00D27132">
        <w:t>&gt;</w:t>
      </w:r>
      <w:r w:rsidRPr="00D27132">
        <w:rPr>
          <w:lang w:eastAsia="ko-KR"/>
        </w:rPr>
        <w:tab/>
        <w:t>if the UE has a preference for the short DRX timer:</w:t>
      </w:r>
    </w:p>
    <w:p w14:paraId="5D340011" w14:textId="77777777" w:rsidR="00D46B4D" w:rsidRPr="00D27132" w:rsidRDefault="00D46B4D" w:rsidP="00D46B4D">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2EF37B72"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4DD39423" w14:textId="77777777" w:rsidR="00D46B4D" w:rsidRPr="00D27132" w:rsidRDefault="00D46B4D" w:rsidP="00D46B4D">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48E6E6BE" w14:textId="77777777" w:rsidR="00D46B4D" w:rsidRPr="00D27132" w:rsidRDefault="00D46B4D" w:rsidP="00D46B4D">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5D2EF3AB"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6D46CF7E" w14:textId="77777777" w:rsidR="00D46B4D" w:rsidRPr="00D27132" w:rsidRDefault="00D46B4D" w:rsidP="00D46B4D">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509315F3" w14:textId="77777777" w:rsidR="00D46B4D" w:rsidRPr="00D27132" w:rsidRDefault="00D46B4D" w:rsidP="00D46B4D">
      <w:pPr>
        <w:pStyle w:val="B3"/>
      </w:pPr>
      <w:r w:rsidRPr="00D27132">
        <w:t>3&gt;</w:t>
      </w:r>
      <w:r w:rsidRPr="00D27132">
        <w:tab/>
        <w:t>if the UE prefers to reduce the maximum aggregated bandwidth of FR1:</w:t>
      </w:r>
    </w:p>
    <w:p w14:paraId="35BDEAD0" w14:textId="77777777" w:rsidR="00D46B4D" w:rsidRPr="00D27132" w:rsidRDefault="00D46B4D" w:rsidP="00D46B4D">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51E5F7BE" w14:textId="77777777" w:rsidR="00D46B4D" w:rsidRPr="00D27132" w:rsidRDefault="00D46B4D" w:rsidP="00D46B4D">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7E5E071E" w14:textId="77777777" w:rsidR="00D46B4D" w:rsidRPr="00D27132" w:rsidRDefault="00D46B4D" w:rsidP="00D46B4D">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7843F498" w14:textId="77777777" w:rsidR="00D46B4D" w:rsidRPr="00D27132" w:rsidRDefault="00D46B4D" w:rsidP="00D46B4D">
      <w:pPr>
        <w:pStyle w:val="B3"/>
      </w:pPr>
      <w:r w:rsidRPr="00D27132">
        <w:t>3&gt;</w:t>
      </w:r>
      <w:r w:rsidRPr="00D27132">
        <w:tab/>
        <w:t>if the UE prefers to reduce the maximum aggregated bandwidth of FR2:</w:t>
      </w:r>
    </w:p>
    <w:p w14:paraId="620B5E3B" w14:textId="77777777" w:rsidR="00D46B4D" w:rsidRPr="00D27132" w:rsidRDefault="00D46B4D" w:rsidP="00D46B4D">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92AF6BE" w14:textId="77777777" w:rsidR="00D46B4D" w:rsidRPr="00D27132" w:rsidRDefault="00D46B4D" w:rsidP="00D46B4D">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3048B3C9" w14:textId="77777777" w:rsidR="00D46B4D" w:rsidRPr="00D27132" w:rsidRDefault="00D46B4D" w:rsidP="00D46B4D">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7025FAE9"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7C17B520" w14:textId="77777777" w:rsidR="00D46B4D" w:rsidRPr="00D27132" w:rsidRDefault="00D46B4D" w:rsidP="00D46B4D">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348C8FD3" w14:textId="77777777" w:rsidR="00D46B4D" w:rsidRPr="00D27132" w:rsidRDefault="00D46B4D" w:rsidP="00D46B4D">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0F766D98"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4D570ED3" w14:textId="77777777" w:rsidR="00D46B4D" w:rsidRPr="00D27132" w:rsidRDefault="00D46B4D" w:rsidP="00D46B4D">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1FE08DBF" w14:textId="77777777" w:rsidR="00D46B4D" w:rsidRPr="00D27132" w:rsidRDefault="00D46B4D" w:rsidP="00D46B4D">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04AA8ABE" w14:textId="77777777" w:rsidR="00D46B4D" w:rsidRPr="00D27132" w:rsidRDefault="00D46B4D" w:rsidP="00D46B4D">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1D9950E6" w14:textId="77777777" w:rsidR="00D46B4D" w:rsidRPr="00D27132" w:rsidRDefault="00D46B4D" w:rsidP="00D46B4D">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1DC15209"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1C74EBE1" w14:textId="77777777" w:rsidR="00D46B4D" w:rsidRPr="00D27132" w:rsidRDefault="00D46B4D" w:rsidP="00D46B4D">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4C89CA97" w14:textId="77777777" w:rsidR="00D46B4D" w:rsidRPr="00D27132" w:rsidRDefault="00D46B4D" w:rsidP="00D46B4D">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D2DD101" w14:textId="77777777" w:rsidR="00D46B4D" w:rsidRPr="00D27132" w:rsidRDefault="00D46B4D" w:rsidP="00D46B4D">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1B7FE83"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4AABB7B0" w14:textId="77777777" w:rsidR="00D46B4D" w:rsidRPr="00D27132" w:rsidRDefault="00D46B4D" w:rsidP="00D46B4D">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38B2BB72" w14:textId="77777777" w:rsidR="00D46B4D" w:rsidRPr="00D27132" w:rsidRDefault="00D46B4D" w:rsidP="00D46B4D">
      <w:pPr>
        <w:pStyle w:val="B3"/>
      </w:pPr>
      <w:r w:rsidRPr="00D27132">
        <w:t>3&gt;</w:t>
      </w:r>
      <w:r w:rsidRPr="00D27132">
        <w:tab/>
        <w:t>if the UE prefers to reduce the number of maximum MIMO layers of each serving cell operating on FR1:</w:t>
      </w:r>
    </w:p>
    <w:p w14:paraId="3BCDDC75" w14:textId="77777777" w:rsidR="00D46B4D" w:rsidRPr="00D27132" w:rsidRDefault="00D46B4D" w:rsidP="00D46B4D">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638F3863" w14:textId="77777777" w:rsidR="00D46B4D" w:rsidRPr="00D27132" w:rsidRDefault="00D46B4D" w:rsidP="00D46B4D">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08731D89" w14:textId="77777777" w:rsidR="00D46B4D" w:rsidRPr="00D27132" w:rsidRDefault="00D46B4D" w:rsidP="00D46B4D">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4340D601" w14:textId="77777777" w:rsidR="00D46B4D" w:rsidRPr="00D27132" w:rsidRDefault="00D46B4D" w:rsidP="00D46B4D">
      <w:pPr>
        <w:pStyle w:val="B3"/>
      </w:pPr>
      <w:r w:rsidRPr="00D27132">
        <w:t>3&gt;</w:t>
      </w:r>
      <w:r w:rsidRPr="00D27132">
        <w:tab/>
        <w:t>if the UE prefers to reduce the number of maximum MIMO layers of each serving cell operating on FR2:</w:t>
      </w:r>
    </w:p>
    <w:p w14:paraId="295EB7E9" w14:textId="77777777" w:rsidR="00D46B4D" w:rsidRPr="00D27132" w:rsidRDefault="00D46B4D" w:rsidP="00D46B4D">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31C22D6D" w14:textId="77777777" w:rsidR="00D46B4D" w:rsidRPr="00D27132" w:rsidRDefault="00D46B4D" w:rsidP="00D46B4D">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015588E4" w14:textId="77777777" w:rsidR="00D46B4D" w:rsidRPr="00D27132" w:rsidRDefault="00D46B4D" w:rsidP="00D46B4D">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9714195"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8EDD829" w14:textId="77777777" w:rsidR="00D46B4D" w:rsidRPr="00D27132" w:rsidRDefault="00D46B4D" w:rsidP="00D46B4D">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778A5277" w14:textId="77777777" w:rsidR="00D46B4D" w:rsidRPr="00D27132" w:rsidRDefault="00D46B4D" w:rsidP="00D46B4D">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108A9A91"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30585F8E" w14:textId="77777777" w:rsidR="00D46B4D" w:rsidRPr="00D27132" w:rsidRDefault="00D46B4D" w:rsidP="00D46B4D">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9568AE0" w14:textId="77777777" w:rsidR="00D46B4D" w:rsidRPr="00D27132" w:rsidRDefault="00D46B4D" w:rsidP="00D46B4D">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181A875F" w14:textId="77777777" w:rsidR="00D46B4D" w:rsidRPr="00D27132" w:rsidRDefault="00D46B4D" w:rsidP="00D46B4D">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CC812BD" w14:textId="77777777" w:rsidR="00D46B4D" w:rsidRPr="00D27132" w:rsidRDefault="00D46B4D" w:rsidP="00D46B4D">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283C496" w14:textId="77777777" w:rsidR="00D46B4D" w:rsidRPr="00D27132" w:rsidRDefault="00D46B4D" w:rsidP="00D46B4D">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41985DD" w14:textId="77777777" w:rsidR="00D46B4D" w:rsidRPr="00D27132" w:rsidRDefault="00D46B4D" w:rsidP="00D46B4D">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2311AD1" w14:textId="77777777" w:rsidR="00D46B4D" w:rsidRPr="00D27132" w:rsidRDefault="00D46B4D" w:rsidP="00D46B4D">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0DEB239" w14:textId="77777777" w:rsidR="00D46B4D" w:rsidRPr="00D27132" w:rsidRDefault="00D46B4D" w:rsidP="00D46B4D">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4A67F692" w14:textId="77777777" w:rsidR="00D46B4D" w:rsidRPr="00D27132" w:rsidRDefault="00D46B4D" w:rsidP="00D46B4D">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16B0BEB" w14:textId="77777777" w:rsidR="00D46B4D" w:rsidRPr="00D27132" w:rsidRDefault="00D46B4D" w:rsidP="00D46B4D">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52B4F7C8" w14:textId="77777777" w:rsidR="00D46B4D" w:rsidRPr="00D27132" w:rsidRDefault="00D46B4D" w:rsidP="00D46B4D">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392A374" w14:textId="77777777" w:rsidR="00D46B4D" w:rsidRPr="00D27132" w:rsidRDefault="00D46B4D" w:rsidP="00D46B4D">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2B954CEB" w14:textId="77777777" w:rsidR="00D46B4D" w:rsidRPr="00D27132" w:rsidRDefault="00D46B4D" w:rsidP="00D46B4D">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19B49A8E" w14:textId="77777777" w:rsidR="00D46B4D" w:rsidRPr="00D27132" w:rsidRDefault="00D46B4D" w:rsidP="00D46B4D">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409A027E" w14:textId="77777777" w:rsidR="00D46B4D" w:rsidRPr="00D27132" w:rsidRDefault="00D46B4D" w:rsidP="00D46B4D">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F5E6B7F" w14:textId="77777777" w:rsidR="00D46B4D" w:rsidRPr="00D27132" w:rsidRDefault="00D46B4D" w:rsidP="00D46B4D">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44ECB2B" w14:textId="77777777" w:rsidR="00D46B4D" w:rsidRPr="00D27132" w:rsidRDefault="00D46B4D" w:rsidP="00D46B4D">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DD4F6FB"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5E13C42A" w14:textId="77777777" w:rsidR="00D46B4D" w:rsidRPr="00D27132" w:rsidRDefault="00D46B4D" w:rsidP="00D46B4D">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375955F3" w14:textId="77777777" w:rsidR="00D46B4D" w:rsidRPr="00D27132" w:rsidRDefault="00D46B4D" w:rsidP="00D46B4D">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9432B2F"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20DC9719"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499D58A6" w14:textId="77777777" w:rsidR="00D46B4D" w:rsidRPr="00D27132" w:rsidRDefault="00D46B4D" w:rsidP="00D46B4D">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45EA57B" w14:textId="77777777" w:rsidR="00D46B4D" w:rsidRPr="00D27132" w:rsidRDefault="00D46B4D" w:rsidP="00D46B4D">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2DFF3CF9" w14:textId="77777777" w:rsidR="00D46B4D" w:rsidRPr="00D27132" w:rsidRDefault="00D46B4D" w:rsidP="00D46B4D">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33D2D567" w14:textId="77777777" w:rsidR="00D46B4D" w:rsidRPr="00D27132" w:rsidRDefault="00D46B4D" w:rsidP="00D46B4D">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3A51AC0E" w14:textId="77777777" w:rsidR="00D46B4D" w:rsidRPr="00D27132" w:rsidRDefault="00D46B4D" w:rsidP="00D46B4D">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6A42748B" w14:textId="77777777" w:rsidR="00D46B4D" w:rsidRPr="00D27132" w:rsidRDefault="00D46B4D" w:rsidP="00D46B4D">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127DE213" w14:textId="77777777" w:rsidR="00D46B4D" w:rsidRPr="00D27132" w:rsidRDefault="00D46B4D" w:rsidP="00D46B4D">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0256A3C2"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0D50D70" w14:textId="77777777" w:rsidR="00D46B4D" w:rsidRPr="00D27132" w:rsidRDefault="00D46B4D" w:rsidP="00D46B4D">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187151DE" w14:textId="77777777" w:rsidR="00D46B4D" w:rsidRPr="00D27132" w:rsidRDefault="00D46B4D" w:rsidP="00D46B4D">
      <w:r w:rsidRPr="00D27132">
        <w:t>The UE shall:</w:t>
      </w:r>
    </w:p>
    <w:p w14:paraId="4E5E6366"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16183146" w14:textId="77777777" w:rsidR="00D46B4D" w:rsidRPr="00D27132" w:rsidRDefault="00D46B4D" w:rsidP="00D46B4D">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39270F84" w14:textId="77777777" w:rsidR="00D46B4D" w:rsidRPr="00D27132" w:rsidRDefault="00D46B4D" w:rsidP="00D46B4D">
      <w:pPr>
        <w:pStyle w:val="B1"/>
      </w:pPr>
      <w:r w:rsidRPr="00D27132">
        <w:t>1&gt;</w:t>
      </w:r>
      <w:r w:rsidRPr="00D27132">
        <w:tab/>
        <w:t>else if the UE is in (NG)EN-DC:</w:t>
      </w:r>
    </w:p>
    <w:p w14:paraId="2A8B0090" w14:textId="77777777" w:rsidR="00D46B4D" w:rsidRPr="00D27132" w:rsidRDefault="00D46B4D" w:rsidP="00D46B4D">
      <w:pPr>
        <w:pStyle w:val="B2"/>
      </w:pPr>
      <w:r w:rsidRPr="00D27132">
        <w:t>2&gt;</w:t>
      </w:r>
      <w:r w:rsidRPr="00D27132">
        <w:tab/>
        <w:t>if SRB3 is configured:</w:t>
      </w:r>
    </w:p>
    <w:p w14:paraId="31A16456" w14:textId="77777777" w:rsidR="00D46B4D" w:rsidRPr="00D27132" w:rsidRDefault="00D46B4D" w:rsidP="00D46B4D">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179310C9" w14:textId="77777777" w:rsidR="00D46B4D" w:rsidRPr="00D27132" w:rsidRDefault="00D46B4D" w:rsidP="00D46B4D">
      <w:pPr>
        <w:pStyle w:val="B2"/>
      </w:pPr>
      <w:r w:rsidRPr="00D27132">
        <w:t>2&gt;</w:t>
      </w:r>
      <w:r w:rsidRPr="00D27132">
        <w:tab/>
        <w:t>else:</w:t>
      </w:r>
    </w:p>
    <w:p w14:paraId="7FF7A4D1" w14:textId="77777777" w:rsidR="00D46B4D" w:rsidRPr="00D27132" w:rsidRDefault="00D46B4D" w:rsidP="00D46B4D">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5A7ACFCC" w14:textId="77777777" w:rsidR="00D46B4D" w:rsidRPr="00D27132" w:rsidRDefault="00D46B4D" w:rsidP="00D46B4D">
      <w:pPr>
        <w:pStyle w:val="B1"/>
      </w:pPr>
      <w:r w:rsidRPr="00D27132">
        <w:t>1&gt;</w:t>
      </w:r>
      <w:r w:rsidRPr="00D27132">
        <w:tab/>
        <w:t>else if the UE is in NR-DC:</w:t>
      </w:r>
    </w:p>
    <w:p w14:paraId="3482B846" w14:textId="77777777" w:rsidR="00D46B4D" w:rsidRPr="00D27132" w:rsidRDefault="00D46B4D" w:rsidP="00D46B4D">
      <w:pPr>
        <w:pStyle w:val="B2"/>
      </w:pPr>
      <w:r w:rsidRPr="00D27132">
        <w:t>2&gt;</w:t>
      </w:r>
      <w:r w:rsidRPr="00D27132">
        <w:tab/>
        <w:t>if the UE assistance configuration that triggered this UE assistance information is associated with the SCG:</w:t>
      </w:r>
    </w:p>
    <w:p w14:paraId="15E4363D" w14:textId="77777777" w:rsidR="00D46B4D" w:rsidRPr="00D27132" w:rsidRDefault="00D46B4D" w:rsidP="00D46B4D">
      <w:pPr>
        <w:pStyle w:val="B3"/>
      </w:pPr>
      <w:r w:rsidRPr="00D27132">
        <w:t>3&gt;</w:t>
      </w:r>
      <w:r w:rsidRPr="00D27132">
        <w:tab/>
        <w:t>if SRB3 is configured:</w:t>
      </w:r>
    </w:p>
    <w:p w14:paraId="6F018FB5" w14:textId="77777777" w:rsidR="00D46B4D" w:rsidRPr="00D27132" w:rsidRDefault="00D46B4D" w:rsidP="00D46B4D">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29F312E2" w14:textId="77777777" w:rsidR="00D46B4D" w:rsidRPr="00D27132" w:rsidRDefault="00D46B4D" w:rsidP="00D46B4D">
      <w:pPr>
        <w:pStyle w:val="B3"/>
      </w:pPr>
      <w:r w:rsidRPr="00D27132">
        <w:t>3&gt;</w:t>
      </w:r>
      <w:r w:rsidRPr="00D27132">
        <w:tab/>
        <w:t>else:</w:t>
      </w:r>
    </w:p>
    <w:p w14:paraId="6D2832F4" w14:textId="77777777" w:rsidR="00D46B4D" w:rsidRPr="00D27132" w:rsidRDefault="00D46B4D" w:rsidP="00D46B4D">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3A37A617" w14:textId="77777777" w:rsidR="00D46B4D" w:rsidRPr="00D27132" w:rsidRDefault="00D46B4D" w:rsidP="00D46B4D">
      <w:pPr>
        <w:pStyle w:val="B2"/>
      </w:pPr>
      <w:r w:rsidRPr="00D27132">
        <w:lastRenderedPageBreak/>
        <w:t>2&gt;</w:t>
      </w:r>
      <w:r w:rsidRPr="00D27132">
        <w:tab/>
      </w:r>
      <w:r w:rsidRPr="00D27132">
        <w:rPr>
          <w:lang w:eastAsia="zh-CN"/>
        </w:rPr>
        <w:t>else</w:t>
      </w:r>
      <w:r w:rsidRPr="00D27132">
        <w:t>:</w:t>
      </w:r>
    </w:p>
    <w:p w14:paraId="03EB861E" w14:textId="77777777" w:rsidR="00D46B4D" w:rsidRPr="00D27132" w:rsidRDefault="00D46B4D" w:rsidP="00D46B4D">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D84E47E" w14:textId="77777777" w:rsidR="00D46B4D" w:rsidRPr="00D27132" w:rsidRDefault="00D46B4D" w:rsidP="00D46B4D">
      <w:pPr>
        <w:pStyle w:val="B1"/>
      </w:pPr>
      <w:r w:rsidRPr="00D27132">
        <w:t>1&gt;</w:t>
      </w:r>
      <w:r w:rsidRPr="00D27132">
        <w:tab/>
        <w:t>else:</w:t>
      </w:r>
    </w:p>
    <w:p w14:paraId="6E3EAD6E" w14:textId="77777777" w:rsidR="00D46B4D" w:rsidRPr="00D27132" w:rsidRDefault="00D46B4D" w:rsidP="00D46B4D">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590584F" w14:textId="77777777" w:rsidR="00D46B4D" w:rsidRPr="00D27132" w:rsidRDefault="00D46B4D" w:rsidP="00D46B4D">
      <w:pPr>
        <w:pStyle w:val="Heading4"/>
        <w:rPr>
          <w:rFonts w:eastAsiaTheme="minorEastAsia"/>
        </w:rPr>
      </w:pPr>
      <w:bookmarkStart w:id="678" w:name="_Toc60776969"/>
      <w:bookmarkStart w:id="679"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678"/>
      <w:bookmarkEnd w:id="679"/>
    </w:p>
    <w:p w14:paraId="3D98B893" w14:textId="77777777" w:rsidR="00D46B4D" w:rsidRPr="00D27132" w:rsidRDefault="00D46B4D" w:rsidP="00D46B4D">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26EDAC35" w14:textId="77777777" w:rsidR="00D46B4D" w:rsidRPr="00D27132" w:rsidRDefault="00D46B4D" w:rsidP="00D46B4D">
      <w:pPr>
        <w:pStyle w:val="B1"/>
      </w:pPr>
      <w:r w:rsidRPr="00D27132">
        <w:t>1&gt;</w:t>
      </w:r>
      <w:r w:rsidRPr="00D27132">
        <w:tab/>
        <w:t>if the UE prefers to temporarily reduce the number of maximum secondary component carriers for SCG:</w:t>
      </w:r>
    </w:p>
    <w:p w14:paraId="06F427B4" w14:textId="77777777" w:rsidR="00D46B4D" w:rsidRPr="00D27132" w:rsidRDefault="00D46B4D" w:rsidP="00D46B4D">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5FA3CB94" w14:textId="77777777" w:rsidR="00D46B4D" w:rsidRPr="00D27132" w:rsidRDefault="00D46B4D" w:rsidP="00D46B4D">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29C5C688" w14:textId="77777777" w:rsidR="00D46B4D" w:rsidRPr="00D27132" w:rsidRDefault="00D46B4D" w:rsidP="00D46B4D">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235E1A1D" w14:textId="77777777" w:rsidR="00D46B4D" w:rsidRPr="00D27132" w:rsidRDefault="00D46B4D" w:rsidP="00D46B4D">
      <w:pPr>
        <w:pStyle w:val="B1"/>
      </w:pPr>
      <w:r w:rsidRPr="00D27132">
        <w:t>1&gt;</w:t>
      </w:r>
      <w:r w:rsidRPr="00D27132">
        <w:tab/>
        <w:t>if the UE prefers to temporarily reduce maximum aggregated bandwidth of FR1 for SCG:</w:t>
      </w:r>
    </w:p>
    <w:p w14:paraId="6C1C81AE" w14:textId="77777777" w:rsidR="00D46B4D" w:rsidRPr="00D27132" w:rsidRDefault="00D46B4D" w:rsidP="00D46B4D">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1CA7E46D" w14:textId="77777777" w:rsidR="00D46B4D" w:rsidRPr="00D27132" w:rsidRDefault="00D46B4D" w:rsidP="00D46B4D">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6FF2F8F2" w14:textId="77777777" w:rsidR="00D46B4D" w:rsidRPr="00D27132" w:rsidRDefault="00D46B4D" w:rsidP="00D46B4D">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57454377" w14:textId="77777777" w:rsidR="00D46B4D" w:rsidRPr="00D27132" w:rsidRDefault="00D46B4D" w:rsidP="00D46B4D">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73A0745" w14:textId="77777777" w:rsidR="00D46B4D" w:rsidRPr="00D27132" w:rsidRDefault="00D46B4D" w:rsidP="00D46B4D">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2835B025" w14:textId="77777777" w:rsidR="00D46B4D" w:rsidRPr="00D27132" w:rsidRDefault="00D46B4D" w:rsidP="00D46B4D">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2EB33942" w14:textId="77777777" w:rsidR="00D46B4D" w:rsidRPr="00D27132" w:rsidRDefault="00D46B4D" w:rsidP="00D46B4D">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2CA86D33" w14:textId="77777777" w:rsidR="00D46B4D" w:rsidRPr="00D27132" w:rsidRDefault="00D46B4D" w:rsidP="00D46B4D">
      <w:pPr>
        <w:pStyle w:val="B1"/>
      </w:pPr>
      <w:r w:rsidRPr="00D27132">
        <w:t>1&gt;</w:t>
      </w:r>
      <w:r w:rsidRPr="00D27132">
        <w:tab/>
        <w:t>if the UE prefers to temporarily reduce the number of maximum MIMO layers of each serving cell operating on FR1 for SCG:</w:t>
      </w:r>
    </w:p>
    <w:p w14:paraId="5471F74C" w14:textId="77777777" w:rsidR="00D46B4D" w:rsidRPr="00D27132" w:rsidRDefault="00D46B4D" w:rsidP="00D46B4D">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328FA2C" w14:textId="77777777" w:rsidR="00D46B4D" w:rsidRPr="00D27132" w:rsidRDefault="00D46B4D" w:rsidP="00D46B4D">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4612427A" w14:textId="77777777" w:rsidR="00D46B4D" w:rsidRPr="00D27132" w:rsidRDefault="00D46B4D" w:rsidP="00D46B4D">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58D09A7" w14:textId="77777777" w:rsidR="00D46B4D" w:rsidRPr="00D27132" w:rsidRDefault="00D46B4D" w:rsidP="00D46B4D">
      <w:pPr>
        <w:pStyle w:val="B1"/>
      </w:pPr>
      <w:r w:rsidRPr="00D27132">
        <w:t>1&gt;</w:t>
      </w:r>
      <w:r w:rsidRPr="00D27132">
        <w:tab/>
        <w:t>if the UE prefers to temporarily reduce the number of maximum MIMO layers of each serving cell operating on FR2 for SCG:</w:t>
      </w:r>
    </w:p>
    <w:p w14:paraId="4EB82282" w14:textId="77777777" w:rsidR="00D46B4D" w:rsidRPr="00D27132" w:rsidRDefault="00D46B4D" w:rsidP="00D46B4D">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0910C313" w14:textId="77777777" w:rsidR="00D46B4D" w:rsidRPr="00D27132" w:rsidRDefault="00D46B4D" w:rsidP="00D46B4D">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63186E51" w14:textId="77777777" w:rsidR="00D46B4D" w:rsidRPr="00D27132" w:rsidRDefault="00D46B4D" w:rsidP="00D46B4D">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3B4CFF07" w14:textId="77777777" w:rsidR="00D46B4D" w:rsidRPr="00D27132" w:rsidRDefault="00D46B4D" w:rsidP="00D46B4D">
      <w:pPr>
        <w:pStyle w:val="Heading3"/>
      </w:pPr>
      <w:r w:rsidRPr="00D27132">
        <w:lastRenderedPageBreak/>
        <w:t xml:space="preserve"> </w:t>
      </w:r>
      <w:bookmarkStart w:id="680" w:name="_Toc60776970"/>
      <w:bookmarkStart w:id="681" w:name="_Toc90650842"/>
      <w:r w:rsidRPr="00D27132">
        <w:t>5.7.4a</w:t>
      </w:r>
      <w:r w:rsidRPr="00D27132">
        <w:tab/>
        <w:t>Void</w:t>
      </w:r>
      <w:bookmarkEnd w:id="680"/>
      <w:bookmarkEnd w:id="681"/>
    </w:p>
    <w:p w14:paraId="13E09513" w14:textId="77777777" w:rsidR="00D46B4D" w:rsidRPr="00D27132" w:rsidRDefault="00D46B4D" w:rsidP="00D46B4D">
      <w:pPr>
        <w:pStyle w:val="Heading3"/>
      </w:pPr>
      <w:bookmarkStart w:id="682" w:name="_Toc60776971"/>
      <w:bookmarkStart w:id="683" w:name="_Toc90650843"/>
      <w:r w:rsidRPr="00D27132">
        <w:t>5.7.5</w:t>
      </w:r>
      <w:r w:rsidRPr="00D27132">
        <w:tab/>
        <w:t>Failure information</w:t>
      </w:r>
      <w:bookmarkEnd w:id="682"/>
      <w:bookmarkEnd w:id="683"/>
    </w:p>
    <w:p w14:paraId="29C3B21A" w14:textId="77777777" w:rsidR="00D46B4D" w:rsidRPr="00D27132" w:rsidRDefault="00D46B4D" w:rsidP="00D46B4D">
      <w:pPr>
        <w:pStyle w:val="Heading4"/>
      </w:pPr>
      <w:bookmarkStart w:id="684" w:name="_Toc60776972"/>
      <w:bookmarkStart w:id="685" w:name="_Toc90650844"/>
      <w:r w:rsidRPr="00D27132">
        <w:t>5.7.5.1</w:t>
      </w:r>
      <w:r w:rsidRPr="00D27132">
        <w:tab/>
        <w:t>General</w:t>
      </w:r>
      <w:bookmarkEnd w:id="684"/>
      <w:bookmarkEnd w:id="685"/>
    </w:p>
    <w:p w14:paraId="53944BC3" w14:textId="77777777" w:rsidR="00D46B4D" w:rsidRPr="00D27132" w:rsidRDefault="00D46B4D" w:rsidP="00D46B4D">
      <w:pPr>
        <w:pStyle w:val="TH"/>
      </w:pPr>
      <w:r w:rsidRPr="00D27132">
        <w:rPr>
          <w:noProof/>
        </w:rPr>
        <w:object w:dxaOrig="3135" w:dyaOrig="1440" w14:anchorId="7CF867BF">
          <v:shape id="_x0000_i1064" type="#_x0000_t75" style="width:158.25pt;height:1in" o:ole="">
            <v:imagedata r:id="rId91" o:title=""/>
          </v:shape>
          <o:OLEObject Type="Embed" ProgID="Mscgen.Chart" ShapeID="_x0000_i1064" DrawAspect="Content" ObjectID="_1707901615" r:id="rId92"/>
        </w:object>
      </w:r>
    </w:p>
    <w:p w14:paraId="7B2B5A24" w14:textId="77777777" w:rsidR="00D46B4D" w:rsidRPr="00D27132" w:rsidRDefault="00D46B4D" w:rsidP="00D46B4D">
      <w:pPr>
        <w:pStyle w:val="TF"/>
      </w:pPr>
      <w:r w:rsidRPr="00D27132">
        <w:t>Figure 5.7.5.1-1: Failure information</w:t>
      </w:r>
    </w:p>
    <w:p w14:paraId="492E2345" w14:textId="77777777" w:rsidR="00D46B4D" w:rsidRPr="00D27132" w:rsidRDefault="00D46B4D" w:rsidP="00D46B4D">
      <w:r w:rsidRPr="00D27132">
        <w:t>The purpose of this procedure is to inform the network about a failure detected by the UE.</w:t>
      </w:r>
    </w:p>
    <w:p w14:paraId="0A0BE237" w14:textId="77777777" w:rsidR="00D46B4D" w:rsidRPr="00D27132" w:rsidRDefault="00D46B4D" w:rsidP="00D46B4D">
      <w:pPr>
        <w:pStyle w:val="Heading4"/>
      </w:pPr>
      <w:bookmarkStart w:id="686" w:name="_Toc60776973"/>
      <w:bookmarkStart w:id="687" w:name="_Toc90650845"/>
      <w:r w:rsidRPr="00D27132">
        <w:t>5.7.5.2</w:t>
      </w:r>
      <w:r w:rsidRPr="00D27132">
        <w:tab/>
        <w:t>Initiation</w:t>
      </w:r>
      <w:bookmarkEnd w:id="686"/>
      <w:bookmarkEnd w:id="687"/>
    </w:p>
    <w:p w14:paraId="04F20AC9" w14:textId="77777777" w:rsidR="00D46B4D" w:rsidRPr="00D27132" w:rsidRDefault="00D46B4D" w:rsidP="00D46B4D">
      <w:r w:rsidRPr="00D27132">
        <w:t>A UE initiates the procedure when there is a need inform the network about a failure detected by the UE. In particular, the UE initiates the procedure when the following condition is met:</w:t>
      </w:r>
    </w:p>
    <w:p w14:paraId="54947A57" w14:textId="77777777" w:rsidR="00D46B4D" w:rsidRPr="00D27132" w:rsidRDefault="00D46B4D" w:rsidP="00D46B4D">
      <w:pPr>
        <w:pStyle w:val="B1"/>
      </w:pPr>
      <w:r w:rsidRPr="00D27132">
        <w:t>1&gt;</w:t>
      </w:r>
      <w:r w:rsidRPr="00D27132">
        <w:tab/>
        <w:t>upon detecting failure for an RLC bearer, in accordance with 5.3.10.3;</w:t>
      </w:r>
    </w:p>
    <w:p w14:paraId="5F2633B8" w14:textId="77777777" w:rsidR="00D46B4D" w:rsidRPr="00D27132" w:rsidRDefault="00D46B4D" w:rsidP="00D46B4D">
      <w:pPr>
        <w:pStyle w:val="B1"/>
      </w:pPr>
      <w:r w:rsidRPr="00D27132">
        <w:t>1&gt;</w:t>
      </w:r>
      <w:r w:rsidRPr="00D27132">
        <w:tab/>
        <w:t>upon detecting DAPS handover failure, in accordance with 5.3.5.8.3;</w:t>
      </w:r>
    </w:p>
    <w:p w14:paraId="579B0B0F" w14:textId="77777777" w:rsidR="00D46B4D" w:rsidRPr="00D27132" w:rsidRDefault="00D46B4D" w:rsidP="00D46B4D">
      <w:r w:rsidRPr="00D27132">
        <w:t>Upon initiating the procedure, the UE shall:</w:t>
      </w:r>
    </w:p>
    <w:p w14:paraId="720429E5" w14:textId="77777777" w:rsidR="00D46B4D" w:rsidRPr="00D27132" w:rsidRDefault="00D46B4D" w:rsidP="00D46B4D">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8222A" w14:textId="77777777" w:rsidR="00D46B4D" w:rsidRPr="00D27132" w:rsidRDefault="00D46B4D" w:rsidP="00D46B4D">
      <w:pPr>
        <w:pStyle w:val="Heading4"/>
      </w:pPr>
      <w:bookmarkStart w:id="688" w:name="_Toc60776974"/>
      <w:bookmarkStart w:id="689" w:name="_Toc90650846"/>
      <w:r w:rsidRPr="00D27132">
        <w:t>5.7.5.3</w:t>
      </w:r>
      <w:r w:rsidRPr="00D27132">
        <w:tab/>
        <w:t xml:space="preserve">Actions related to transmission of </w:t>
      </w:r>
      <w:r w:rsidRPr="00D27132">
        <w:rPr>
          <w:i/>
        </w:rPr>
        <w:t>FailureInformation</w:t>
      </w:r>
      <w:r w:rsidRPr="00D27132">
        <w:t xml:space="preserve"> message</w:t>
      </w:r>
      <w:bookmarkEnd w:id="688"/>
      <w:bookmarkEnd w:id="689"/>
    </w:p>
    <w:p w14:paraId="2CD3755C" w14:textId="77777777" w:rsidR="00D46B4D" w:rsidRPr="00D27132" w:rsidRDefault="00D46B4D" w:rsidP="00D46B4D">
      <w:r w:rsidRPr="00D27132">
        <w:t>The UE shall:</w:t>
      </w:r>
    </w:p>
    <w:p w14:paraId="474A0491" w14:textId="77777777" w:rsidR="00D46B4D" w:rsidRPr="00D27132" w:rsidRDefault="00D46B4D" w:rsidP="00D46B4D">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7D9E06B7" w14:textId="77777777" w:rsidR="00D46B4D" w:rsidRPr="00D27132" w:rsidRDefault="00D46B4D" w:rsidP="00D46B4D">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327484BB" w14:textId="77777777" w:rsidR="00D46B4D" w:rsidRPr="00D27132" w:rsidRDefault="00D46B4D" w:rsidP="00D46B4D">
      <w:pPr>
        <w:pStyle w:val="B2"/>
      </w:pPr>
      <w:r w:rsidRPr="00D27132">
        <w:t>2&gt;</w:t>
      </w:r>
      <w:r w:rsidRPr="00D27132">
        <w:tab/>
        <w:t xml:space="preserve">set </w:t>
      </w:r>
      <w:r w:rsidRPr="00D27132">
        <w:rPr>
          <w:i/>
        </w:rPr>
        <w:t>cellGroupId</w:t>
      </w:r>
      <w:r w:rsidRPr="00D27132">
        <w:t xml:space="preserve"> to the cell group identity of the failing RLC bearer;</w:t>
      </w:r>
    </w:p>
    <w:p w14:paraId="3B14C34A"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2694C10E" w14:textId="77777777" w:rsidR="00D46B4D" w:rsidRPr="00D27132" w:rsidRDefault="00D46B4D" w:rsidP="00D46B4D">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33BF0164"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41A521DC" w14:textId="77777777" w:rsidR="00D46B4D" w:rsidRPr="00D27132" w:rsidRDefault="00D46B4D" w:rsidP="00D46B4D">
      <w:pPr>
        <w:pStyle w:val="B1"/>
      </w:pPr>
      <w:r w:rsidRPr="00D27132">
        <w:t>1&gt;</w:t>
      </w:r>
      <w:r w:rsidRPr="00D27132">
        <w:tab/>
        <w:t>if used to inform the network about a failure for an MCG RLC bearer or DAPS failure information:</w:t>
      </w:r>
    </w:p>
    <w:p w14:paraId="7710C82A" w14:textId="77777777" w:rsidR="00D46B4D" w:rsidRPr="00D27132" w:rsidRDefault="00D46B4D" w:rsidP="00D46B4D">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59DBEBE4" w14:textId="77777777" w:rsidR="00D46B4D" w:rsidRPr="00D27132" w:rsidRDefault="00D46B4D" w:rsidP="00D46B4D">
      <w:pPr>
        <w:pStyle w:val="B1"/>
      </w:pPr>
      <w:r w:rsidRPr="00D27132">
        <w:t>1&gt;</w:t>
      </w:r>
      <w:r w:rsidRPr="00D27132">
        <w:tab/>
        <w:t>else if used to inform the network about a failure for an SCG RLC bearer:</w:t>
      </w:r>
    </w:p>
    <w:p w14:paraId="64F574C0" w14:textId="77777777" w:rsidR="00D46B4D" w:rsidRPr="00D27132" w:rsidRDefault="00D46B4D" w:rsidP="00D46B4D">
      <w:pPr>
        <w:pStyle w:val="B2"/>
      </w:pPr>
      <w:r w:rsidRPr="00D27132">
        <w:t>2&gt;</w:t>
      </w:r>
      <w:r w:rsidRPr="00D27132">
        <w:tab/>
        <w:t>if SRB3 is configured;</w:t>
      </w:r>
    </w:p>
    <w:p w14:paraId="378CCB4F" w14:textId="77777777" w:rsidR="00D46B4D" w:rsidRPr="00D27132" w:rsidRDefault="00D46B4D" w:rsidP="00D46B4D">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2F605C35" w14:textId="77777777" w:rsidR="00D46B4D" w:rsidRPr="00D27132" w:rsidRDefault="00D46B4D" w:rsidP="00D46B4D">
      <w:pPr>
        <w:pStyle w:val="B2"/>
      </w:pPr>
      <w:r w:rsidRPr="00D27132">
        <w:t>2&gt;</w:t>
      </w:r>
      <w:r w:rsidRPr="00D27132">
        <w:tab/>
        <w:t>else;</w:t>
      </w:r>
    </w:p>
    <w:p w14:paraId="1EBE342C" w14:textId="77777777" w:rsidR="00D46B4D" w:rsidRPr="00D27132" w:rsidRDefault="00D46B4D" w:rsidP="00D46B4D">
      <w:pPr>
        <w:pStyle w:val="B3"/>
      </w:pPr>
      <w:r w:rsidRPr="00D27132">
        <w:t>3&gt;</w:t>
      </w:r>
      <w:r w:rsidRPr="00D27132">
        <w:tab/>
        <w:t>if the UE is in (NG)EN-DC:</w:t>
      </w:r>
    </w:p>
    <w:p w14:paraId="01E44A70" w14:textId="77777777" w:rsidR="00D46B4D" w:rsidRPr="00D27132" w:rsidRDefault="00D46B4D" w:rsidP="00D46B4D">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2E0864FC" w14:textId="77777777" w:rsidR="00D46B4D" w:rsidRPr="00D27132" w:rsidRDefault="00D46B4D" w:rsidP="00D46B4D">
      <w:pPr>
        <w:pStyle w:val="B3"/>
      </w:pPr>
      <w:r w:rsidRPr="00D27132">
        <w:t>3&gt;</w:t>
      </w:r>
      <w:r w:rsidRPr="00D27132">
        <w:tab/>
        <w:t>else if the UE is in NR-DC:</w:t>
      </w:r>
    </w:p>
    <w:p w14:paraId="1316D72B" w14:textId="77777777" w:rsidR="00D46B4D" w:rsidRPr="00D27132" w:rsidRDefault="00D46B4D" w:rsidP="00D46B4D">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6E4938E7" w14:textId="77777777" w:rsidR="00D46B4D" w:rsidRPr="00D27132" w:rsidRDefault="00D46B4D" w:rsidP="00D46B4D">
      <w:pPr>
        <w:pStyle w:val="Heading3"/>
      </w:pPr>
      <w:bookmarkStart w:id="690" w:name="_Toc60776975"/>
      <w:bookmarkStart w:id="691" w:name="_Toc90650847"/>
      <w:r w:rsidRPr="00D27132">
        <w:t>5.7.6</w:t>
      </w:r>
      <w:r w:rsidRPr="00D27132">
        <w:tab/>
        <w:t>DL message segment transfer</w:t>
      </w:r>
      <w:bookmarkEnd w:id="690"/>
      <w:bookmarkEnd w:id="691"/>
    </w:p>
    <w:p w14:paraId="0A18DD2C" w14:textId="77777777" w:rsidR="00D46B4D" w:rsidRPr="00D27132" w:rsidRDefault="00D46B4D" w:rsidP="00D46B4D">
      <w:pPr>
        <w:pStyle w:val="Heading4"/>
        <w:rPr>
          <w:lang w:eastAsia="en-US"/>
        </w:rPr>
      </w:pPr>
      <w:bookmarkStart w:id="692" w:name="_Toc60776976"/>
      <w:bookmarkStart w:id="693" w:name="_Toc90650848"/>
      <w:r w:rsidRPr="00D27132">
        <w:t>5.7.6.1</w:t>
      </w:r>
      <w:r w:rsidRPr="00D27132">
        <w:tab/>
        <w:t>General</w:t>
      </w:r>
      <w:bookmarkEnd w:id="692"/>
      <w:bookmarkEnd w:id="693"/>
    </w:p>
    <w:p w14:paraId="76E9A025" w14:textId="77777777" w:rsidR="00D46B4D" w:rsidRPr="00D27132" w:rsidRDefault="00D46B4D" w:rsidP="00D46B4D">
      <w:pPr>
        <w:pStyle w:val="TH"/>
      </w:pPr>
      <w:r w:rsidRPr="00D27132">
        <w:rPr>
          <w:lang w:eastAsia="en-US"/>
        </w:rPr>
        <w:object w:dxaOrig="4425" w:dyaOrig="1545" w14:anchorId="60B0F4A2">
          <v:shape id="_x0000_i1065" type="#_x0000_t75" style="width:223.5pt;height:79.5pt" o:ole="">
            <v:imagedata r:id="rId93" o:title=""/>
          </v:shape>
          <o:OLEObject Type="Embed" ProgID="Mscgen.Chart" ShapeID="_x0000_i1065" DrawAspect="Content" ObjectID="_1707901616" r:id="rId94"/>
        </w:object>
      </w:r>
    </w:p>
    <w:p w14:paraId="7BB1B05C" w14:textId="77777777" w:rsidR="00D46B4D" w:rsidRPr="00D27132" w:rsidRDefault="00D46B4D" w:rsidP="00D46B4D">
      <w:pPr>
        <w:pStyle w:val="TF"/>
      </w:pPr>
      <w:r w:rsidRPr="00D27132">
        <w:t>Figure 5.7.6.1-1: DL message segment transfer</w:t>
      </w:r>
    </w:p>
    <w:p w14:paraId="6AC7C29D" w14:textId="77777777" w:rsidR="00D46B4D" w:rsidRPr="00D27132" w:rsidRDefault="00D46B4D" w:rsidP="00D46B4D">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0C81F15B" w14:textId="77777777" w:rsidR="00D46B4D" w:rsidRPr="00D27132" w:rsidRDefault="00D46B4D" w:rsidP="00D46B4D">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7014EE52" w14:textId="77777777" w:rsidR="00D46B4D" w:rsidRPr="00D27132" w:rsidRDefault="00D46B4D" w:rsidP="00D46B4D">
      <w:pPr>
        <w:pStyle w:val="Heading4"/>
        <w:rPr>
          <w:lang w:eastAsia="en-US"/>
        </w:rPr>
      </w:pPr>
      <w:bookmarkStart w:id="694" w:name="_Toc60776977"/>
      <w:bookmarkStart w:id="695" w:name="_Toc90650849"/>
      <w:r w:rsidRPr="00D27132">
        <w:t>5.7.6.2</w:t>
      </w:r>
      <w:r w:rsidRPr="00D27132">
        <w:tab/>
        <w:t>Initiation</w:t>
      </w:r>
      <w:bookmarkEnd w:id="694"/>
      <w:bookmarkEnd w:id="695"/>
    </w:p>
    <w:p w14:paraId="6E07BDD1" w14:textId="77777777" w:rsidR="00D46B4D" w:rsidRPr="00D27132" w:rsidRDefault="00D46B4D" w:rsidP="00D46B4D">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3A09E8D9" w14:textId="77777777" w:rsidR="00D46B4D" w:rsidRPr="00D27132" w:rsidRDefault="00D46B4D" w:rsidP="00D46B4D">
      <w:pPr>
        <w:pStyle w:val="Heading4"/>
        <w:rPr>
          <w:lang w:eastAsia="en-US"/>
        </w:rPr>
      </w:pPr>
      <w:bookmarkStart w:id="696" w:name="_Toc60776978"/>
      <w:bookmarkStart w:id="697" w:name="_Toc90650850"/>
      <w:r w:rsidRPr="00D27132">
        <w:t>5.7.6.3</w:t>
      </w:r>
      <w:r w:rsidRPr="00D27132">
        <w:tab/>
        <w:t xml:space="preserve">Reception of </w:t>
      </w:r>
      <w:r w:rsidRPr="00D27132">
        <w:rPr>
          <w:i/>
        </w:rPr>
        <w:t>DLDedicatedMessageSegment</w:t>
      </w:r>
      <w:r w:rsidRPr="00D27132">
        <w:t xml:space="preserve"> by the UE</w:t>
      </w:r>
      <w:bookmarkEnd w:id="696"/>
      <w:bookmarkEnd w:id="697"/>
    </w:p>
    <w:p w14:paraId="2936924B" w14:textId="77777777" w:rsidR="00D46B4D" w:rsidRPr="00D27132" w:rsidRDefault="00D46B4D" w:rsidP="00D46B4D">
      <w:r w:rsidRPr="00D27132">
        <w:t xml:space="preserve">Upon receiving </w:t>
      </w:r>
      <w:r w:rsidRPr="00D27132">
        <w:rPr>
          <w:i/>
        </w:rPr>
        <w:t>DLDedicatedMessageSegment</w:t>
      </w:r>
      <w:r w:rsidRPr="00D27132">
        <w:t xml:space="preserve"> message, the UE shall:</w:t>
      </w:r>
    </w:p>
    <w:p w14:paraId="2D970956" w14:textId="77777777" w:rsidR="00D46B4D" w:rsidRPr="00D27132" w:rsidRDefault="00D46B4D" w:rsidP="00D46B4D">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164DE3AA" w14:textId="77777777" w:rsidR="00D46B4D" w:rsidRPr="00D27132" w:rsidRDefault="00D46B4D" w:rsidP="00D46B4D">
      <w:pPr>
        <w:pStyle w:val="B1"/>
      </w:pPr>
      <w:r w:rsidRPr="00D27132">
        <w:t>1&gt;</w:t>
      </w:r>
      <w:r w:rsidRPr="00D27132">
        <w:tab/>
        <w:t>if all segments of the message have been received:</w:t>
      </w:r>
    </w:p>
    <w:p w14:paraId="4523A5CF" w14:textId="77777777" w:rsidR="00D46B4D" w:rsidRPr="00D27132" w:rsidRDefault="00D46B4D" w:rsidP="00D46B4D">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039CC0C2" w14:textId="77777777" w:rsidR="00D46B4D" w:rsidRPr="00D27132" w:rsidRDefault="00D46B4D" w:rsidP="00D46B4D">
      <w:pPr>
        <w:pStyle w:val="B2"/>
      </w:pPr>
      <w:r w:rsidRPr="00D27132">
        <w:t>2&gt;</w:t>
      </w:r>
      <w:r w:rsidRPr="00D27132">
        <w:tab/>
        <w:t>discard all segments.</w:t>
      </w:r>
    </w:p>
    <w:p w14:paraId="2F9B7BB0" w14:textId="77777777" w:rsidR="00D46B4D" w:rsidRPr="00D27132" w:rsidRDefault="00D46B4D" w:rsidP="00D46B4D">
      <w:pPr>
        <w:pStyle w:val="Heading3"/>
        <w:rPr>
          <w:lang w:eastAsia="zh-CN"/>
        </w:rPr>
      </w:pPr>
      <w:bookmarkStart w:id="698" w:name="_Toc60776979"/>
      <w:bookmarkStart w:id="699" w:name="_Toc90650851"/>
      <w:r w:rsidRPr="00D27132">
        <w:t>5.7.7</w:t>
      </w:r>
      <w:r w:rsidRPr="00D27132">
        <w:tab/>
      </w:r>
      <w:r w:rsidRPr="00D27132">
        <w:rPr>
          <w:rFonts w:eastAsia="SimSun"/>
          <w:lang w:eastAsia="zh-CN"/>
        </w:rPr>
        <w:t>UL message segment transfer</w:t>
      </w:r>
      <w:bookmarkEnd w:id="698"/>
      <w:bookmarkEnd w:id="699"/>
    </w:p>
    <w:p w14:paraId="7AE4E507" w14:textId="77777777" w:rsidR="00D46B4D" w:rsidRPr="00D27132" w:rsidRDefault="00D46B4D" w:rsidP="00D46B4D">
      <w:pPr>
        <w:pStyle w:val="Heading4"/>
      </w:pPr>
      <w:bookmarkStart w:id="700" w:name="_Toc60776980"/>
      <w:bookmarkStart w:id="701" w:name="_Toc90650852"/>
      <w:r w:rsidRPr="00D27132">
        <w:t>5.7.7.1</w:t>
      </w:r>
      <w:r w:rsidRPr="00D27132">
        <w:tab/>
        <w:t>General</w:t>
      </w:r>
      <w:bookmarkEnd w:id="700"/>
      <w:bookmarkEnd w:id="701"/>
    </w:p>
    <w:p w14:paraId="3A33326F" w14:textId="77777777" w:rsidR="00D46B4D" w:rsidRPr="00D27132" w:rsidRDefault="00D46B4D" w:rsidP="00D46B4D">
      <w:pPr>
        <w:pStyle w:val="TH"/>
      </w:pPr>
      <w:r w:rsidRPr="00D27132">
        <w:object w:dxaOrig="4170" w:dyaOrig="1440" w14:anchorId="7FA5DA91">
          <v:shape id="_x0000_i1066" type="#_x0000_t75" style="width:208.5pt;height:1in" o:ole="">
            <v:imagedata r:id="rId95" o:title=""/>
          </v:shape>
          <o:OLEObject Type="Embed" ProgID="Mscgen.Chart" ShapeID="_x0000_i1066" DrawAspect="Content" ObjectID="_1707901617" r:id="rId96"/>
        </w:object>
      </w:r>
    </w:p>
    <w:p w14:paraId="59228D96" w14:textId="77777777" w:rsidR="00D46B4D" w:rsidRPr="00D27132" w:rsidRDefault="00D46B4D" w:rsidP="00D46B4D">
      <w:pPr>
        <w:pStyle w:val="TF"/>
      </w:pPr>
      <w:r w:rsidRPr="00D27132">
        <w:t>Figure 5.7.7.1-1: UL message segment transfer</w:t>
      </w:r>
    </w:p>
    <w:p w14:paraId="1D9E955A" w14:textId="77777777" w:rsidR="00D46B4D" w:rsidRPr="00D27132" w:rsidRDefault="00D46B4D" w:rsidP="00D46B4D">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67D459B6" w14:textId="77777777" w:rsidR="00D46B4D" w:rsidRPr="00D27132" w:rsidRDefault="00D46B4D" w:rsidP="00D46B4D">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588287E9" w14:textId="77777777" w:rsidR="00D46B4D" w:rsidRPr="00D27132" w:rsidRDefault="00D46B4D" w:rsidP="00D46B4D">
      <w:pPr>
        <w:pStyle w:val="Heading4"/>
      </w:pPr>
      <w:bookmarkStart w:id="702" w:name="_Toc60776981"/>
      <w:bookmarkStart w:id="703" w:name="_Toc90650853"/>
      <w:r w:rsidRPr="00D27132">
        <w:t>5.7.7.2</w:t>
      </w:r>
      <w:r w:rsidRPr="00D27132">
        <w:tab/>
        <w:t>Initiation</w:t>
      </w:r>
      <w:bookmarkEnd w:id="702"/>
      <w:bookmarkEnd w:id="703"/>
    </w:p>
    <w:p w14:paraId="22A4EBF5" w14:textId="77777777" w:rsidR="00D46B4D" w:rsidRPr="00D27132" w:rsidRDefault="00D46B4D" w:rsidP="00D46B4D">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BFCE894" w14:textId="77777777" w:rsidR="00D46B4D" w:rsidRPr="00D27132" w:rsidRDefault="00D46B4D" w:rsidP="00D46B4D">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20732FB0" w14:textId="77777777" w:rsidR="00D46B4D" w:rsidRPr="00D27132" w:rsidRDefault="00D46B4D" w:rsidP="00D46B4D">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7DF93612" w14:textId="77777777" w:rsidR="00D46B4D" w:rsidRPr="00D27132" w:rsidRDefault="00D46B4D" w:rsidP="00D46B4D">
      <w:r w:rsidRPr="00D27132">
        <w:t>Upon initiating the procedure, the UE shall:</w:t>
      </w:r>
    </w:p>
    <w:p w14:paraId="5C9C4726" w14:textId="77777777" w:rsidR="00D46B4D" w:rsidRPr="00D27132" w:rsidRDefault="00D46B4D" w:rsidP="00D46B4D">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72626B52" w14:textId="77777777" w:rsidR="00D46B4D" w:rsidRPr="00D27132" w:rsidRDefault="00D46B4D" w:rsidP="00D46B4D">
      <w:pPr>
        <w:pStyle w:val="Heading4"/>
      </w:pPr>
      <w:bookmarkStart w:id="704" w:name="_Toc60776982"/>
      <w:bookmarkStart w:id="705" w:name="_Toc90650854"/>
      <w:r w:rsidRPr="00D27132">
        <w:t>5.7.7.3</w:t>
      </w:r>
      <w:r w:rsidRPr="00D27132">
        <w:tab/>
        <w:t xml:space="preserve">Actions related to transmission of </w:t>
      </w:r>
      <w:r w:rsidRPr="00D27132">
        <w:rPr>
          <w:i/>
        </w:rPr>
        <w:t>ULDedicatedMessageSegment</w:t>
      </w:r>
      <w:r w:rsidRPr="00D27132">
        <w:t xml:space="preserve"> message</w:t>
      </w:r>
      <w:bookmarkEnd w:id="704"/>
      <w:bookmarkEnd w:id="705"/>
    </w:p>
    <w:p w14:paraId="44BC25EB" w14:textId="77777777" w:rsidR="00D46B4D" w:rsidRPr="00D27132" w:rsidRDefault="00D46B4D" w:rsidP="00D46B4D">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01078F67" w14:textId="77777777" w:rsidR="00D46B4D" w:rsidRPr="00D27132" w:rsidRDefault="00D46B4D" w:rsidP="00D46B4D">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1A150C88" w14:textId="77777777" w:rsidR="00D46B4D" w:rsidRPr="00D27132" w:rsidRDefault="00D46B4D" w:rsidP="00D46B4D">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48E7408"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580625D8" w14:textId="77777777" w:rsidR="00D46B4D" w:rsidRPr="00D27132" w:rsidRDefault="00D46B4D" w:rsidP="00D46B4D">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7EE6A3DF" w14:textId="77777777" w:rsidR="00D46B4D" w:rsidRPr="00D27132" w:rsidRDefault="00D46B4D" w:rsidP="00D46B4D">
      <w:pPr>
        <w:pStyle w:val="B1"/>
        <w:rPr>
          <w:lang w:eastAsia="zh-CN"/>
        </w:rPr>
      </w:pPr>
      <w:r w:rsidRPr="00D27132">
        <w:rPr>
          <w:lang w:eastAsia="zh-CN"/>
        </w:rPr>
        <w:t>1&gt;</w:t>
      </w:r>
      <w:r w:rsidRPr="00D27132">
        <w:rPr>
          <w:lang w:eastAsia="zh-CN"/>
        </w:rPr>
        <w:tab/>
        <w:t>else:</w:t>
      </w:r>
    </w:p>
    <w:p w14:paraId="7129A6C8" w14:textId="77777777" w:rsidR="00D46B4D" w:rsidRPr="00D27132" w:rsidRDefault="00D46B4D" w:rsidP="00D46B4D">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65F041C3" w14:textId="77777777" w:rsidR="00D46B4D" w:rsidRPr="00D27132" w:rsidRDefault="00D46B4D" w:rsidP="00D46B4D">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4D17C076" w14:textId="77777777" w:rsidR="00D46B4D" w:rsidRPr="00D27132" w:rsidRDefault="00D46B4D" w:rsidP="00D46B4D">
      <w:pPr>
        <w:pStyle w:val="Heading3"/>
      </w:pPr>
      <w:bookmarkStart w:id="706" w:name="_Toc60776983"/>
      <w:bookmarkStart w:id="707" w:name="_Toc90650855"/>
      <w:r w:rsidRPr="00D27132">
        <w:t>5.7.8</w:t>
      </w:r>
      <w:r w:rsidRPr="00D27132">
        <w:tab/>
        <w:t>Idle/inactive Measurements</w:t>
      </w:r>
      <w:bookmarkEnd w:id="706"/>
      <w:bookmarkEnd w:id="707"/>
    </w:p>
    <w:p w14:paraId="233F5AEA" w14:textId="77777777" w:rsidR="00D46B4D" w:rsidRPr="00D27132" w:rsidRDefault="00D46B4D" w:rsidP="00D46B4D">
      <w:pPr>
        <w:pStyle w:val="Heading4"/>
      </w:pPr>
      <w:bookmarkStart w:id="708" w:name="_Toc60776984"/>
      <w:bookmarkStart w:id="709" w:name="_Toc90650856"/>
      <w:r w:rsidRPr="00D27132">
        <w:t>5.7.8.1</w:t>
      </w:r>
      <w:r w:rsidRPr="00D27132">
        <w:tab/>
        <w:t>General</w:t>
      </w:r>
      <w:bookmarkEnd w:id="708"/>
      <w:bookmarkEnd w:id="709"/>
    </w:p>
    <w:p w14:paraId="508F9A00" w14:textId="77777777" w:rsidR="00D46B4D" w:rsidRPr="00D27132" w:rsidRDefault="00D46B4D" w:rsidP="00D46B4D">
      <w:r w:rsidRPr="00D27132">
        <w:t>This procedure specifies the measurements to be performed and stored by a UE in RRC_IDLE and RRC_INACTIVE when it has an idle/inactive measurement configuration.</w:t>
      </w:r>
    </w:p>
    <w:p w14:paraId="3013C76B" w14:textId="77777777" w:rsidR="00D46B4D" w:rsidRPr="00D27132" w:rsidRDefault="00D46B4D" w:rsidP="00D46B4D">
      <w:pPr>
        <w:pStyle w:val="Heading4"/>
      </w:pPr>
      <w:bookmarkStart w:id="710" w:name="_Toc60776985"/>
      <w:bookmarkStart w:id="711" w:name="_Toc90650857"/>
      <w:r w:rsidRPr="00D27132">
        <w:t>5.7.8.1a</w:t>
      </w:r>
      <w:r w:rsidRPr="00D27132">
        <w:tab/>
        <w:t>Measurement configuration</w:t>
      </w:r>
      <w:bookmarkEnd w:id="710"/>
      <w:bookmarkEnd w:id="711"/>
    </w:p>
    <w:p w14:paraId="01D63069" w14:textId="77777777" w:rsidR="00D46B4D" w:rsidRPr="00D27132" w:rsidRDefault="00D46B4D" w:rsidP="00D46B4D">
      <w:r w:rsidRPr="00D27132">
        <w:t>The purpose of this procedure is to update the idle/inactive measurement configuration.</w:t>
      </w:r>
    </w:p>
    <w:p w14:paraId="110BEC23" w14:textId="77777777" w:rsidR="00D46B4D" w:rsidRPr="00D27132" w:rsidRDefault="00D46B4D" w:rsidP="00D46B4D">
      <w:r w:rsidRPr="00D27132">
        <w:t>The UE initiates this procedure while T331 is running and one of the following conditions is met:</w:t>
      </w:r>
    </w:p>
    <w:p w14:paraId="116EB2D7" w14:textId="77777777" w:rsidR="00D46B4D" w:rsidRPr="00D27132" w:rsidRDefault="00D46B4D" w:rsidP="00D46B4D">
      <w:pPr>
        <w:pStyle w:val="B1"/>
      </w:pPr>
      <w:r w:rsidRPr="00D27132">
        <w:t>1&gt;</w:t>
      </w:r>
      <w:r w:rsidRPr="00D27132">
        <w:tab/>
        <w:t>upon selecting a cell when entering RRC_IDLE or RRC-INACTIVE from RRC_CONNECTED or RRC_INACTIVE; or</w:t>
      </w:r>
    </w:p>
    <w:p w14:paraId="5ECFAE75" w14:textId="77777777" w:rsidR="00D46B4D" w:rsidRPr="00D27132" w:rsidRDefault="00D46B4D" w:rsidP="00D46B4D">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RAT cell (re)selection;</w:t>
      </w:r>
    </w:p>
    <w:p w14:paraId="60649BDD" w14:textId="77777777" w:rsidR="00D46B4D" w:rsidRPr="00D27132" w:rsidRDefault="00D46B4D" w:rsidP="00D46B4D">
      <w:r w:rsidRPr="00D27132">
        <w:t>While in RRC_IDLE or RRC_INACTIVE, and T331 is running, the UE shall:</w:t>
      </w:r>
    </w:p>
    <w:p w14:paraId="0EBC5391" w14:textId="77777777" w:rsidR="00D46B4D" w:rsidRPr="00D27132" w:rsidRDefault="00D46B4D" w:rsidP="00D46B4D">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69DE92D4" w14:textId="77777777" w:rsidR="00D46B4D" w:rsidRPr="00D27132" w:rsidRDefault="00D46B4D" w:rsidP="00D46B4D">
      <w:pPr>
        <w:pStyle w:val="B2"/>
        <w:rPr>
          <w:lang w:eastAsia="zh-CN"/>
        </w:rPr>
      </w:pPr>
      <w:r w:rsidRPr="00D27132">
        <w:t>2&gt;</w:t>
      </w:r>
      <w:r w:rsidRPr="00D27132">
        <w:tab/>
        <w:t xml:space="preserve">if the UE supports </w:t>
      </w:r>
      <w:r w:rsidRPr="00D27132">
        <w:rPr>
          <w:i/>
          <w:iCs/>
        </w:rPr>
        <w:t>idleInactiveEUTRA-MeasReport</w:t>
      </w:r>
      <w:r w:rsidRPr="00D27132">
        <w:rPr>
          <w:lang w:eastAsia="zh-CN"/>
        </w:rPr>
        <w:t>:</w:t>
      </w:r>
    </w:p>
    <w:p w14:paraId="1AB3AEDA" w14:textId="77777777" w:rsidR="00D46B4D" w:rsidRPr="00D27132" w:rsidRDefault="00D46B4D" w:rsidP="00D46B4D">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7A47A0E2" w14:textId="77777777" w:rsidR="00D46B4D" w:rsidRPr="00D27132" w:rsidRDefault="00D46B4D" w:rsidP="00D46B4D">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28F3E714" w14:textId="77777777" w:rsidR="00D46B4D" w:rsidRPr="00D27132" w:rsidRDefault="00D46B4D" w:rsidP="00D46B4D">
      <w:pPr>
        <w:pStyle w:val="B3"/>
      </w:pPr>
      <w:r w:rsidRPr="00D27132">
        <w:t>3&gt;</w:t>
      </w:r>
      <w:r w:rsidRPr="00D27132">
        <w:tab/>
        <w:t>else:</w:t>
      </w:r>
    </w:p>
    <w:p w14:paraId="2FF4B02D" w14:textId="77777777" w:rsidR="00D46B4D" w:rsidRPr="00D27132" w:rsidRDefault="00D46B4D" w:rsidP="00D46B4D">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591773E1" w14:textId="77777777" w:rsidR="00D46B4D" w:rsidRPr="00D27132" w:rsidRDefault="00D46B4D" w:rsidP="00D46B4D">
      <w:pPr>
        <w:pStyle w:val="B2"/>
      </w:pPr>
      <w:r w:rsidRPr="00D27132">
        <w:t>2&gt;</w:t>
      </w:r>
      <w:r w:rsidRPr="00D27132">
        <w:tab/>
        <w:t xml:space="preserve">if the UE supports </w:t>
      </w:r>
      <w:r w:rsidRPr="00D27132">
        <w:rPr>
          <w:i/>
          <w:iCs/>
        </w:rPr>
        <w:t>idleInactiveNR-MeasReport</w:t>
      </w:r>
      <w:r w:rsidRPr="00D27132">
        <w:t>:</w:t>
      </w:r>
    </w:p>
    <w:p w14:paraId="73C56E27" w14:textId="77777777" w:rsidR="00D46B4D" w:rsidRPr="00D27132" w:rsidRDefault="00D46B4D" w:rsidP="00D46B4D">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781FD230" w14:textId="77777777" w:rsidR="00D46B4D" w:rsidRPr="00D27132" w:rsidRDefault="00D46B4D" w:rsidP="00D46B4D">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7CF7DBC" w14:textId="77777777" w:rsidR="00D46B4D" w:rsidRPr="00D27132" w:rsidRDefault="00D46B4D" w:rsidP="00D46B4D">
      <w:pPr>
        <w:pStyle w:val="B3"/>
      </w:pPr>
      <w:r w:rsidRPr="00D27132">
        <w:t>3&gt;</w:t>
      </w:r>
      <w:r w:rsidRPr="00D27132">
        <w:tab/>
        <w:t>else:</w:t>
      </w:r>
    </w:p>
    <w:p w14:paraId="6E1790B4" w14:textId="77777777" w:rsidR="00D46B4D" w:rsidRPr="00D27132" w:rsidRDefault="00D46B4D" w:rsidP="00D46B4D">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19172987" w14:textId="77777777" w:rsidR="00D46B4D" w:rsidRPr="00D27132" w:rsidRDefault="00D46B4D" w:rsidP="00D46B4D">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28A0D552" w14:textId="77777777" w:rsidR="00D46B4D" w:rsidRPr="00D27132" w:rsidRDefault="00D46B4D" w:rsidP="00D46B4D">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D2463E3" w14:textId="77777777" w:rsidR="00D46B4D" w:rsidRPr="00D27132" w:rsidRDefault="00D46B4D" w:rsidP="00D46B4D">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3818BEAD" w14:textId="77777777" w:rsidR="00D46B4D" w:rsidRPr="00D27132" w:rsidRDefault="00D46B4D" w:rsidP="00D46B4D">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857CA11" w14:textId="77777777" w:rsidR="00D46B4D" w:rsidRPr="00D27132" w:rsidRDefault="00D46B4D" w:rsidP="00D46B4D">
      <w:pPr>
        <w:pStyle w:val="B2"/>
      </w:pPr>
      <w:r w:rsidRPr="00D27132">
        <w:t>2&gt;</w:t>
      </w:r>
      <w:r w:rsidRPr="00D27132">
        <w:tab/>
        <w:t xml:space="preserve">else if there is an entry in </w:t>
      </w:r>
      <w:r w:rsidRPr="00D27132">
        <w:rPr>
          <w:i/>
          <w:lang w:eastAsia="zh-CN"/>
        </w:rPr>
        <w:t>interFreqCarrierFreqList</w:t>
      </w:r>
      <w:r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4AEFB223" w14:textId="77777777" w:rsidR="00D46B4D" w:rsidRPr="00D27132" w:rsidRDefault="00D46B4D" w:rsidP="00D46B4D">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891B8E3" w14:textId="77777777" w:rsidR="00D46B4D" w:rsidRPr="00D27132" w:rsidRDefault="00D46B4D" w:rsidP="00D46B4D">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396EC3F1" w14:textId="77777777" w:rsidR="00D46B4D" w:rsidRPr="00D27132" w:rsidRDefault="00D46B4D" w:rsidP="00D46B4D">
      <w:pPr>
        <w:pStyle w:val="B2"/>
      </w:pPr>
      <w:r w:rsidRPr="00D27132">
        <w:t>2&gt;</w:t>
      </w:r>
      <w:r w:rsidRPr="00D27132">
        <w:tab/>
        <w:t>else:</w:t>
      </w:r>
    </w:p>
    <w:p w14:paraId="695FC878" w14:textId="77777777" w:rsidR="00D46B4D" w:rsidRPr="00D27132" w:rsidRDefault="00D46B4D" w:rsidP="00D46B4D">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A9A8E38" w14:textId="77777777" w:rsidR="00D46B4D" w:rsidRPr="00D27132" w:rsidRDefault="00D46B4D" w:rsidP="00D46B4D">
      <w:pPr>
        <w:pStyle w:val="B1"/>
      </w:pPr>
      <w:r w:rsidRPr="00D27132">
        <w:t>1&gt;</w:t>
      </w:r>
      <w:r w:rsidRPr="00D27132">
        <w:tab/>
        <w:t>perform measurements according to 5.7.8.2a.</w:t>
      </w:r>
    </w:p>
    <w:p w14:paraId="364EC007" w14:textId="77777777" w:rsidR="00D46B4D" w:rsidRPr="00D27132" w:rsidRDefault="00D46B4D" w:rsidP="00D46B4D">
      <w:pPr>
        <w:pStyle w:val="Heading4"/>
      </w:pPr>
      <w:bookmarkStart w:id="712" w:name="_Toc60776986"/>
      <w:bookmarkStart w:id="713" w:name="_Toc90650858"/>
      <w:r w:rsidRPr="00D27132">
        <w:t>5.7.8.2</w:t>
      </w:r>
      <w:r w:rsidRPr="00D27132">
        <w:tab/>
        <w:t>Void</w:t>
      </w:r>
      <w:bookmarkEnd w:id="712"/>
      <w:bookmarkEnd w:id="713"/>
    </w:p>
    <w:p w14:paraId="0629A38A" w14:textId="77777777" w:rsidR="00D46B4D" w:rsidRPr="00D27132" w:rsidRDefault="00D46B4D" w:rsidP="00D46B4D">
      <w:pPr>
        <w:pStyle w:val="Heading4"/>
      </w:pPr>
      <w:bookmarkStart w:id="714" w:name="_Toc60776987"/>
      <w:bookmarkStart w:id="715" w:name="_Toc90650859"/>
      <w:r w:rsidRPr="00D27132">
        <w:t>5.7.8.2a</w:t>
      </w:r>
      <w:r w:rsidRPr="00D27132">
        <w:tab/>
        <w:t>Performing measurements</w:t>
      </w:r>
      <w:bookmarkEnd w:id="714"/>
      <w:bookmarkEnd w:id="715"/>
    </w:p>
    <w:p w14:paraId="06739431" w14:textId="77777777" w:rsidR="00D46B4D" w:rsidRPr="00D27132" w:rsidRDefault="00D46B4D" w:rsidP="00D46B4D">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B08D1FA" w14:textId="77777777" w:rsidR="00D46B4D" w:rsidRPr="00D27132" w:rsidRDefault="00D46B4D" w:rsidP="00D46B4D">
      <w:r w:rsidRPr="00D27132">
        <w:t>While in RRC_IDLE or RRC_INACTIVE, and T331 is running, the UE shall:</w:t>
      </w:r>
    </w:p>
    <w:p w14:paraId="3C6C23CF" w14:textId="77777777" w:rsidR="00D46B4D" w:rsidRPr="00D27132" w:rsidRDefault="00D46B4D" w:rsidP="00D46B4D">
      <w:pPr>
        <w:pStyle w:val="B1"/>
      </w:pPr>
      <w:r w:rsidRPr="00D27132">
        <w:t>1&gt;</w:t>
      </w:r>
      <w:r w:rsidRPr="00D27132">
        <w:tab/>
        <w:t>perform the measurements in accordance with the following:</w:t>
      </w:r>
    </w:p>
    <w:p w14:paraId="1BA69AB0" w14:textId="77777777" w:rsidR="00D46B4D" w:rsidRPr="00D27132" w:rsidRDefault="00D46B4D" w:rsidP="00D46B4D">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1890749" w14:textId="77777777" w:rsidR="00D46B4D" w:rsidRPr="00D27132" w:rsidRDefault="00D46B4D" w:rsidP="00D46B4D">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60E961F2" w14:textId="77777777" w:rsidR="00D46B4D" w:rsidRPr="00D27132" w:rsidRDefault="00D46B4D" w:rsidP="00D46B4D">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45F665D" w14:textId="77777777" w:rsidR="00D46B4D" w:rsidRPr="00D27132" w:rsidRDefault="00D46B4D" w:rsidP="00D46B4D">
      <w:pPr>
        <w:pStyle w:val="B5"/>
      </w:pPr>
      <w:r w:rsidRPr="00D27132">
        <w:t>5&gt;</w:t>
      </w:r>
      <w:r w:rsidRPr="00D27132">
        <w:tab/>
        <w:t xml:space="preserve">perform measurements in the carrier frequency and bandwidth indicated by </w:t>
      </w:r>
      <w:r w:rsidRPr="00D27132">
        <w:rPr>
          <w:i/>
        </w:rPr>
        <w:t>carrierFreqEUTRA</w:t>
      </w:r>
      <w:r w:rsidRPr="00D27132">
        <w:t xml:space="preserve"> and </w:t>
      </w:r>
      <w:r w:rsidRPr="00D27132">
        <w:rPr>
          <w:i/>
        </w:rPr>
        <w:t>allowedMeasBandwidth</w:t>
      </w:r>
      <w:r w:rsidRPr="00D27132">
        <w:t xml:space="preserve"> within the corresponding entry;</w:t>
      </w:r>
    </w:p>
    <w:p w14:paraId="0AE6FBBE" w14:textId="77777777" w:rsidR="00D46B4D" w:rsidRPr="00D27132" w:rsidRDefault="00D46B4D" w:rsidP="00D46B4D">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5A546889" w14:textId="77777777" w:rsidR="00D46B4D" w:rsidRPr="00D27132" w:rsidRDefault="00D46B4D" w:rsidP="00D46B4D">
      <w:pPr>
        <w:pStyle w:val="B6"/>
        <w:rPr>
          <w:lang w:val="en-GB"/>
        </w:rPr>
      </w:pPr>
      <w:r w:rsidRPr="00D27132">
        <w:rPr>
          <w:lang w:val="en-GB"/>
        </w:rPr>
        <w:t>6&gt;</w:t>
      </w:r>
      <w:r w:rsidRPr="00D27132">
        <w:rPr>
          <w:lang w:val="en-GB"/>
        </w:rPr>
        <w:tab/>
        <w:t>consider RSRQ as the sorting quantity;</w:t>
      </w:r>
    </w:p>
    <w:p w14:paraId="733B38AB" w14:textId="77777777" w:rsidR="00D46B4D" w:rsidRPr="00D27132" w:rsidRDefault="00D46B4D" w:rsidP="00D46B4D">
      <w:pPr>
        <w:pStyle w:val="B5"/>
      </w:pPr>
      <w:r w:rsidRPr="00D27132">
        <w:lastRenderedPageBreak/>
        <w:t>5&gt;</w:t>
      </w:r>
      <w:r w:rsidRPr="00D27132">
        <w:tab/>
        <w:t>else:</w:t>
      </w:r>
    </w:p>
    <w:p w14:paraId="41F9DD59" w14:textId="77777777" w:rsidR="00D46B4D" w:rsidRPr="00D27132" w:rsidRDefault="00D46B4D" w:rsidP="00D46B4D">
      <w:pPr>
        <w:pStyle w:val="B6"/>
        <w:rPr>
          <w:lang w:val="en-GB"/>
        </w:rPr>
      </w:pPr>
      <w:r w:rsidRPr="00D27132">
        <w:rPr>
          <w:lang w:val="en-GB"/>
        </w:rPr>
        <w:t>6&gt;</w:t>
      </w:r>
      <w:r w:rsidRPr="00D27132">
        <w:rPr>
          <w:lang w:val="en-GB"/>
        </w:rPr>
        <w:tab/>
        <w:t>consider RSRP as the sorting quantity;</w:t>
      </w:r>
    </w:p>
    <w:p w14:paraId="29AD8875" w14:textId="77777777" w:rsidR="00D46B4D" w:rsidRPr="00D27132" w:rsidRDefault="00D46B4D" w:rsidP="00D46B4D">
      <w:pPr>
        <w:pStyle w:val="B5"/>
      </w:pPr>
      <w:r w:rsidRPr="00D27132">
        <w:t>5&gt;</w:t>
      </w:r>
      <w:r w:rsidRPr="00D27132">
        <w:tab/>
        <w:t xml:space="preserve">if the </w:t>
      </w:r>
      <w:r w:rsidRPr="00D27132">
        <w:rPr>
          <w:i/>
        </w:rPr>
        <w:t>measCellListEUTRA</w:t>
      </w:r>
      <w:r w:rsidRPr="00D27132">
        <w:t xml:space="preserve"> is included:</w:t>
      </w:r>
    </w:p>
    <w:p w14:paraId="0158C447" w14:textId="77777777" w:rsidR="00D46B4D" w:rsidRPr="00D27132" w:rsidRDefault="00D46B4D" w:rsidP="00D46B4D">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456E8E1E" w14:textId="77777777" w:rsidR="00D46B4D" w:rsidRPr="00D27132" w:rsidRDefault="00D46B4D" w:rsidP="00D46B4D">
      <w:pPr>
        <w:pStyle w:val="B5"/>
      </w:pPr>
      <w:r w:rsidRPr="00D27132">
        <w:t>5&gt;</w:t>
      </w:r>
      <w:r w:rsidRPr="00D27132">
        <w:tab/>
        <w:t>else:</w:t>
      </w:r>
    </w:p>
    <w:p w14:paraId="3D4EE2D3" w14:textId="77777777" w:rsidR="00D46B4D" w:rsidRPr="00D27132" w:rsidRDefault="00D46B4D" w:rsidP="00D46B4D">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6609A5D" w14:textId="77777777" w:rsidR="00D46B4D" w:rsidRPr="00D27132" w:rsidRDefault="00D46B4D" w:rsidP="00D46B4D">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130E8FDE" w14:textId="77777777" w:rsidR="00D46B4D" w:rsidRPr="00D27132" w:rsidRDefault="00D46B4D" w:rsidP="00D46B4D">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30B20653" w14:textId="77777777" w:rsidR="00D46B4D" w:rsidRPr="00D27132" w:rsidRDefault="00D46B4D" w:rsidP="00D46B4D">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8A96D5A" w14:textId="77777777" w:rsidR="00D46B4D" w:rsidRPr="00D27132" w:rsidRDefault="00D46B4D" w:rsidP="00D46B4D">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56D4EF4F" w14:textId="77777777" w:rsidR="00D46B4D" w:rsidRPr="00D27132" w:rsidRDefault="00D46B4D" w:rsidP="00D46B4D">
      <w:pPr>
        <w:pStyle w:val="B6"/>
        <w:rPr>
          <w:lang w:val="en-GB"/>
        </w:rPr>
      </w:pPr>
      <w:r w:rsidRPr="00D27132">
        <w:rPr>
          <w:lang w:val="en-GB"/>
        </w:rPr>
        <w:t>6&gt;</w:t>
      </w:r>
      <w:r w:rsidRPr="00D27132">
        <w:rPr>
          <w:lang w:val="en-GB"/>
        </w:rPr>
        <w:tab/>
        <w:t>else:</w:t>
      </w:r>
    </w:p>
    <w:p w14:paraId="41ED8CD4" w14:textId="77777777" w:rsidR="00D46B4D" w:rsidRPr="00D27132" w:rsidRDefault="00D46B4D" w:rsidP="00D46B4D">
      <w:pPr>
        <w:pStyle w:val="B7"/>
        <w:rPr>
          <w:lang w:val="en-GB"/>
        </w:rPr>
      </w:pPr>
      <w:r w:rsidRPr="00D27132">
        <w:rPr>
          <w:lang w:val="en-GB"/>
        </w:rPr>
        <w:t>7&gt;</w:t>
      </w:r>
      <w:r w:rsidRPr="00D27132">
        <w:rPr>
          <w:lang w:val="en-GB"/>
        </w:rPr>
        <w:tab/>
        <w:t>include the measurement results from all cells applicable for idle/inactive measurement reporting;</w:t>
      </w:r>
    </w:p>
    <w:p w14:paraId="514086C4" w14:textId="77777777" w:rsidR="00D46B4D" w:rsidRPr="00D27132" w:rsidRDefault="00D46B4D" w:rsidP="00D46B4D">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337F00AB" w14:textId="77777777" w:rsidR="00D46B4D" w:rsidRPr="00D27132" w:rsidRDefault="00D46B4D" w:rsidP="00D46B4D">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2A497671" w14:textId="77777777" w:rsidR="00D46B4D" w:rsidRPr="00D27132" w:rsidRDefault="00D46B4D" w:rsidP="00D46B4D">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5F518A1E" w14:textId="77777777" w:rsidR="00D46B4D" w:rsidRPr="00D27132" w:rsidRDefault="00D46B4D" w:rsidP="00D46B4D">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562C7C29" w14:textId="77777777" w:rsidR="00D46B4D" w:rsidRPr="00D27132" w:rsidRDefault="00D46B4D" w:rsidP="00D46B4D">
      <w:pPr>
        <w:pStyle w:val="B5"/>
      </w:pPr>
      <w:r w:rsidRPr="00D27132">
        <w:t>5&gt;</w:t>
      </w:r>
      <w:r w:rsidRPr="00D27132">
        <w:tab/>
        <w:t xml:space="preserve">if the </w:t>
      </w:r>
      <w:r w:rsidRPr="00D27132">
        <w:rPr>
          <w:i/>
          <w:iCs/>
        </w:rPr>
        <w:t>reportQuantities</w:t>
      </w:r>
      <w:r w:rsidRPr="00D27132">
        <w:t xml:space="preserve"> is set to rsrq:</w:t>
      </w:r>
    </w:p>
    <w:p w14:paraId="03A413E1" w14:textId="77777777" w:rsidR="00D46B4D" w:rsidRPr="00D27132" w:rsidRDefault="00D46B4D" w:rsidP="00D46B4D">
      <w:pPr>
        <w:pStyle w:val="B6"/>
        <w:rPr>
          <w:lang w:val="en-GB"/>
        </w:rPr>
      </w:pPr>
      <w:r w:rsidRPr="00D27132">
        <w:rPr>
          <w:lang w:val="en-GB"/>
        </w:rPr>
        <w:t>6&gt;</w:t>
      </w:r>
      <w:r w:rsidRPr="00D27132">
        <w:rPr>
          <w:lang w:val="en-GB"/>
        </w:rPr>
        <w:tab/>
        <w:t>consider RSRQ as the cell sorting quantity;</w:t>
      </w:r>
    </w:p>
    <w:p w14:paraId="489B5031" w14:textId="77777777" w:rsidR="00D46B4D" w:rsidRPr="00D27132" w:rsidRDefault="00D46B4D" w:rsidP="00D46B4D">
      <w:pPr>
        <w:pStyle w:val="B5"/>
      </w:pPr>
      <w:r w:rsidRPr="00D27132">
        <w:t>5&gt;</w:t>
      </w:r>
      <w:r w:rsidRPr="00D27132">
        <w:tab/>
        <w:t>else:</w:t>
      </w:r>
    </w:p>
    <w:p w14:paraId="09603D26" w14:textId="77777777" w:rsidR="00D46B4D" w:rsidRPr="00D27132" w:rsidRDefault="00D46B4D" w:rsidP="00D46B4D">
      <w:pPr>
        <w:pStyle w:val="B6"/>
        <w:rPr>
          <w:lang w:val="en-GB"/>
        </w:rPr>
      </w:pPr>
      <w:r w:rsidRPr="00D27132">
        <w:rPr>
          <w:lang w:val="en-GB"/>
        </w:rPr>
        <w:t>6&gt;</w:t>
      </w:r>
      <w:r w:rsidRPr="00D27132">
        <w:rPr>
          <w:lang w:val="en-GB"/>
        </w:rPr>
        <w:tab/>
        <w:t>consider RSRP as the cell sorting quantity;</w:t>
      </w:r>
    </w:p>
    <w:p w14:paraId="4C168A02" w14:textId="77777777" w:rsidR="00D46B4D" w:rsidRPr="00D27132" w:rsidRDefault="00D46B4D" w:rsidP="00D46B4D">
      <w:pPr>
        <w:pStyle w:val="B5"/>
      </w:pPr>
      <w:r w:rsidRPr="00D27132">
        <w:t>5&gt;</w:t>
      </w:r>
      <w:r w:rsidRPr="00D27132">
        <w:tab/>
        <w:t xml:space="preserve">if the </w:t>
      </w:r>
      <w:r w:rsidRPr="00D27132">
        <w:rPr>
          <w:i/>
        </w:rPr>
        <w:t>measCellListNR</w:t>
      </w:r>
      <w:r w:rsidRPr="00D27132">
        <w:t xml:space="preserve"> is included:</w:t>
      </w:r>
    </w:p>
    <w:p w14:paraId="17B95934" w14:textId="77777777" w:rsidR="00D46B4D" w:rsidRPr="00D27132" w:rsidRDefault="00D46B4D" w:rsidP="00D46B4D">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3C9FD7A3" w14:textId="77777777" w:rsidR="00D46B4D" w:rsidRPr="00D27132" w:rsidRDefault="00D46B4D" w:rsidP="00D46B4D">
      <w:pPr>
        <w:pStyle w:val="B5"/>
      </w:pPr>
      <w:r w:rsidRPr="00D27132">
        <w:t>5&gt;</w:t>
      </w:r>
      <w:r w:rsidRPr="00D27132">
        <w:tab/>
        <w:t>else:</w:t>
      </w:r>
    </w:p>
    <w:p w14:paraId="5B206773" w14:textId="77777777" w:rsidR="00D46B4D" w:rsidRPr="00D27132" w:rsidRDefault="00D46B4D" w:rsidP="00D46B4D">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52D7B73" w14:textId="77777777" w:rsidR="00D46B4D" w:rsidRPr="00D27132" w:rsidRDefault="00D46B4D" w:rsidP="00D46B4D">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3CE5A7FF" w14:textId="77777777" w:rsidR="00D46B4D" w:rsidRPr="00D27132" w:rsidRDefault="00D46B4D" w:rsidP="00D46B4D">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Pr="00D27132">
        <w:rPr>
          <w:i/>
        </w:rPr>
        <w:t xml:space="preserve"> measResultsPerCarrierListIdleNR</w:t>
      </w:r>
      <w:r w:rsidRPr="00D27132">
        <w:t xml:space="preserve"> </w:t>
      </w:r>
      <w:r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516AA479" w14:textId="77777777" w:rsidR="00D46B4D" w:rsidRPr="00D27132" w:rsidRDefault="00D46B4D" w:rsidP="00D46B4D">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033490B3" w14:textId="77777777" w:rsidR="00D46B4D" w:rsidRPr="00D27132" w:rsidRDefault="00D46B4D" w:rsidP="00D46B4D">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129FD53B" w14:textId="77777777" w:rsidR="00D46B4D" w:rsidRPr="00D27132" w:rsidRDefault="00D46B4D" w:rsidP="00D46B4D">
      <w:pPr>
        <w:pStyle w:val="B6"/>
        <w:rPr>
          <w:lang w:val="en-GB"/>
        </w:rPr>
      </w:pPr>
      <w:r w:rsidRPr="00D27132">
        <w:rPr>
          <w:lang w:val="en-GB"/>
        </w:rPr>
        <w:t>6&gt;</w:t>
      </w:r>
      <w:r w:rsidRPr="00D27132">
        <w:rPr>
          <w:lang w:val="en-GB"/>
        </w:rPr>
        <w:tab/>
        <w:t>else:</w:t>
      </w:r>
    </w:p>
    <w:p w14:paraId="18C406BD" w14:textId="77777777" w:rsidR="00D46B4D" w:rsidRPr="00D27132" w:rsidRDefault="00D46B4D" w:rsidP="00D46B4D">
      <w:pPr>
        <w:pStyle w:val="B7"/>
        <w:rPr>
          <w:lang w:val="en-GB"/>
        </w:rPr>
      </w:pPr>
      <w:r w:rsidRPr="00D27132">
        <w:rPr>
          <w:lang w:val="en-GB"/>
        </w:rPr>
        <w:t>7&gt;</w:t>
      </w:r>
      <w:r w:rsidRPr="00D27132">
        <w:rPr>
          <w:lang w:val="en-GB"/>
        </w:rPr>
        <w:tab/>
        <w:t>include the measurement results from all cells applicable for idle/inactive measurement reporting;</w:t>
      </w:r>
    </w:p>
    <w:p w14:paraId="33434406" w14:textId="77777777" w:rsidR="00D46B4D" w:rsidRPr="00D27132" w:rsidRDefault="00D46B4D" w:rsidP="00D46B4D">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Pr="00D27132">
        <w:rPr>
          <w:iCs/>
        </w:rPr>
        <w:t xml:space="preserve"> and if UE supports </w:t>
      </w:r>
      <w:r w:rsidRPr="00D27132">
        <w:rPr>
          <w:i/>
        </w:rPr>
        <w:t>idleInactiveNR-MeasBeamReport</w:t>
      </w:r>
      <w:r w:rsidRPr="00D27132">
        <w:rPr>
          <w:iCs/>
        </w:rPr>
        <w:t xml:space="preserve"> for the FR of the carrier frequency indicated by </w:t>
      </w:r>
      <w:r w:rsidRPr="00D27132">
        <w:rPr>
          <w:i/>
        </w:rPr>
        <w:t>carrierFreq</w:t>
      </w:r>
      <w:r w:rsidRPr="00D27132">
        <w:rPr>
          <w:iCs/>
        </w:rPr>
        <w:t xml:space="preserve"> within the associated entry, for each cell in the measurement results:</w:t>
      </w:r>
    </w:p>
    <w:p w14:paraId="369558F8" w14:textId="77777777" w:rsidR="00D46B4D" w:rsidRPr="00D27132" w:rsidRDefault="00D46B4D" w:rsidP="00D46B4D">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1A83042D" w14:textId="77777777" w:rsidR="00D46B4D" w:rsidRPr="00D27132" w:rsidRDefault="00D46B4D" w:rsidP="00D46B4D">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2F440346" w14:textId="77777777" w:rsidR="00D46B4D" w:rsidRPr="00D27132" w:rsidRDefault="00D46B4D" w:rsidP="00D46B4D">
      <w:pPr>
        <w:pStyle w:val="B7"/>
        <w:rPr>
          <w:lang w:val="en-GB"/>
        </w:rPr>
      </w:pPr>
      <w:r w:rsidRPr="00D27132">
        <w:rPr>
          <w:lang w:val="en-GB"/>
        </w:rPr>
        <w:t>7&gt;</w:t>
      </w:r>
      <w:r w:rsidRPr="00D27132">
        <w:rPr>
          <w:lang w:val="en-GB"/>
        </w:rPr>
        <w:tab/>
        <w:t>consider RSRQ as the beam sorting quantity;</w:t>
      </w:r>
    </w:p>
    <w:p w14:paraId="5F3E4E7F" w14:textId="77777777" w:rsidR="00D46B4D" w:rsidRPr="00D27132" w:rsidRDefault="00D46B4D" w:rsidP="00D46B4D">
      <w:pPr>
        <w:pStyle w:val="B6"/>
        <w:rPr>
          <w:lang w:val="en-GB"/>
        </w:rPr>
      </w:pPr>
      <w:r w:rsidRPr="00D27132">
        <w:rPr>
          <w:lang w:val="en-GB"/>
        </w:rPr>
        <w:t>6&gt;</w:t>
      </w:r>
      <w:r w:rsidRPr="00D27132">
        <w:rPr>
          <w:lang w:val="en-GB"/>
        </w:rPr>
        <w:tab/>
        <w:t>else:</w:t>
      </w:r>
    </w:p>
    <w:p w14:paraId="74565592" w14:textId="77777777" w:rsidR="00D46B4D" w:rsidRPr="00D27132" w:rsidRDefault="00D46B4D" w:rsidP="00D46B4D">
      <w:pPr>
        <w:pStyle w:val="B7"/>
        <w:rPr>
          <w:lang w:val="en-GB"/>
        </w:rPr>
      </w:pPr>
      <w:r w:rsidRPr="00D27132">
        <w:rPr>
          <w:lang w:val="en-GB"/>
        </w:rPr>
        <w:t>7&gt;</w:t>
      </w:r>
      <w:r w:rsidRPr="00D27132">
        <w:rPr>
          <w:lang w:val="en-GB"/>
        </w:rPr>
        <w:tab/>
        <w:t>consider RSRP as the beam sorting quantity;</w:t>
      </w:r>
    </w:p>
    <w:p w14:paraId="2F1DB069" w14:textId="77777777" w:rsidR="00D46B4D" w:rsidRPr="00D27132" w:rsidRDefault="00D46B4D" w:rsidP="00D46B4D">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2105750D" w14:textId="77777777" w:rsidR="00D46B4D" w:rsidRPr="00D27132" w:rsidRDefault="00D46B4D" w:rsidP="00D46B4D">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69684372" w14:textId="77777777" w:rsidR="00D46B4D" w:rsidRPr="00D27132" w:rsidRDefault="00D46B4D" w:rsidP="00D46B4D">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5FF05071" w14:textId="77777777" w:rsidR="00D46B4D" w:rsidRPr="00D27132" w:rsidRDefault="00D46B4D" w:rsidP="00D46B4D">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214AEBB3" w14:textId="77777777" w:rsidR="00D46B4D" w:rsidRPr="00D27132" w:rsidRDefault="00D46B4D" w:rsidP="00D46B4D">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5240F40A" w14:textId="77777777" w:rsidR="00D46B4D" w:rsidRPr="00D27132" w:rsidRDefault="00D46B4D" w:rsidP="00D46B4D">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20DEFE73" w14:textId="77777777" w:rsidR="00D46B4D" w:rsidRPr="00D27132" w:rsidRDefault="00D46B4D" w:rsidP="00D46B4D">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5D43AF3" w14:textId="77777777" w:rsidR="00D46B4D" w:rsidRPr="00D27132" w:rsidRDefault="00D46B4D" w:rsidP="00D46B4D">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59E64675" w14:textId="77777777" w:rsidR="00D46B4D" w:rsidRPr="00D27132" w:rsidRDefault="00D46B4D" w:rsidP="00D46B4D">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229C999" w14:textId="77777777" w:rsidR="00D46B4D" w:rsidRPr="00D27132" w:rsidRDefault="00D46B4D" w:rsidP="00D46B4D">
      <w:pPr>
        <w:pStyle w:val="B5"/>
      </w:pPr>
      <w:r w:rsidRPr="00D27132">
        <w:t>5&gt;</w:t>
      </w:r>
      <w:r w:rsidRPr="00D27132">
        <w:tab/>
        <w:t xml:space="preserve">if the </w:t>
      </w:r>
      <w:r w:rsidRPr="00D27132">
        <w:rPr>
          <w:i/>
          <w:iCs/>
        </w:rPr>
        <w:t>reportQuantityRS-Indexes</w:t>
      </w:r>
      <w:r w:rsidRPr="00D27132">
        <w:t xml:space="preserve"> is set to rsrq:</w:t>
      </w:r>
    </w:p>
    <w:p w14:paraId="4827DD48" w14:textId="77777777" w:rsidR="00D46B4D" w:rsidRPr="00D27132" w:rsidRDefault="00D46B4D" w:rsidP="00D46B4D">
      <w:pPr>
        <w:pStyle w:val="B6"/>
        <w:rPr>
          <w:lang w:val="en-GB"/>
        </w:rPr>
      </w:pPr>
      <w:r w:rsidRPr="00D27132">
        <w:rPr>
          <w:lang w:val="en-GB"/>
        </w:rPr>
        <w:t>6&gt;</w:t>
      </w:r>
      <w:r w:rsidRPr="00D27132">
        <w:rPr>
          <w:lang w:val="en-GB"/>
        </w:rPr>
        <w:tab/>
        <w:t>consider RSRQ as the beam sorting quantity;</w:t>
      </w:r>
    </w:p>
    <w:p w14:paraId="3C60DFCF" w14:textId="77777777" w:rsidR="00D46B4D" w:rsidRPr="00D27132" w:rsidRDefault="00D46B4D" w:rsidP="00D46B4D">
      <w:pPr>
        <w:pStyle w:val="B5"/>
      </w:pPr>
      <w:r w:rsidRPr="00D27132">
        <w:t>5&gt;</w:t>
      </w:r>
      <w:r w:rsidRPr="00D27132">
        <w:tab/>
        <w:t>else:</w:t>
      </w:r>
    </w:p>
    <w:p w14:paraId="6B76DB11" w14:textId="77777777" w:rsidR="00D46B4D" w:rsidRPr="00D27132" w:rsidRDefault="00D46B4D" w:rsidP="00D46B4D">
      <w:pPr>
        <w:pStyle w:val="B6"/>
        <w:rPr>
          <w:lang w:val="en-GB"/>
        </w:rPr>
      </w:pPr>
      <w:r w:rsidRPr="00D27132">
        <w:rPr>
          <w:lang w:val="en-GB"/>
        </w:rPr>
        <w:t>6&gt;</w:t>
      </w:r>
      <w:r w:rsidRPr="00D27132">
        <w:rPr>
          <w:lang w:val="en-GB"/>
        </w:rPr>
        <w:tab/>
        <w:t>consider RSRP as the beam sorting quantity;</w:t>
      </w:r>
    </w:p>
    <w:p w14:paraId="49BF1755" w14:textId="77777777" w:rsidR="00D46B4D" w:rsidRPr="00D27132" w:rsidRDefault="00D46B4D" w:rsidP="00D46B4D">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42EEF0F8" w14:textId="77777777" w:rsidR="00D46B4D" w:rsidRPr="00D27132" w:rsidRDefault="00D46B4D" w:rsidP="00D46B4D">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639F32CF" w14:textId="77777777" w:rsidR="00D46B4D" w:rsidRPr="00D27132" w:rsidRDefault="00D46B4D" w:rsidP="00D46B4D">
      <w:pPr>
        <w:pStyle w:val="B5"/>
      </w:pPr>
      <w:r w:rsidRPr="00D27132">
        <w:t>5&gt;</w:t>
      </w:r>
      <w:r w:rsidRPr="00D27132">
        <w:tab/>
        <w:t xml:space="preserve">if the </w:t>
      </w:r>
      <w:r w:rsidRPr="00D27132">
        <w:rPr>
          <w:i/>
          <w:iCs/>
        </w:rPr>
        <w:t>includeBeamMeasurements</w:t>
      </w:r>
      <w:r w:rsidRPr="00D27132">
        <w:t xml:space="preserve"> is set to true:</w:t>
      </w:r>
    </w:p>
    <w:p w14:paraId="6D6D0B6F" w14:textId="77777777" w:rsidR="00D46B4D" w:rsidRPr="00D27132" w:rsidRDefault="00D46B4D" w:rsidP="00D46B4D">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0B5C922B" w14:textId="77777777" w:rsidR="00D46B4D" w:rsidRPr="00D27132" w:rsidRDefault="00D46B4D" w:rsidP="00D46B4D">
      <w:pPr>
        <w:pStyle w:val="NO"/>
      </w:pPr>
      <w:r w:rsidRPr="00D27132">
        <w:t>NOTE 1:</w:t>
      </w:r>
      <w:r w:rsidRPr="00D27132">
        <w:tab/>
        <w:t>How the UE performs idle/inactive measurements is up to UE implementation as long as the requirements in TS 38.133 [14] are met for measurement reporting.</w:t>
      </w:r>
    </w:p>
    <w:p w14:paraId="79604460" w14:textId="77777777" w:rsidR="00D46B4D" w:rsidRPr="00D27132" w:rsidRDefault="00D46B4D" w:rsidP="00D46B4D">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D2BFF06" w14:textId="77777777" w:rsidR="00D46B4D" w:rsidRPr="00D27132" w:rsidRDefault="00D46B4D" w:rsidP="00D46B4D">
      <w:pPr>
        <w:pStyle w:val="NO"/>
      </w:pPr>
      <w:r w:rsidRPr="00D27132">
        <w:t>NOTE 3:</w:t>
      </w:r>
      <w:r w:rsidRPr="00D27132">
        <w:tab/>
        <w:t>How the UE prioritizes which frequencies to measure or report (in case it is configured with more frequencies than it can measure or report) is left to UE implementation.</w:t>
      </w:r>
    </w:p>
    <w:p w14:paraId="1BE3759A" w14:textId="77777777" w:rsidR="00D46B4D" w:rsidRPr="00D27132" w:rsidRDefault="00D46B4D" w:rsidP="00D46B4D">
      <w:pPr>
        <w:pStyle w:val="Heading4"/>
      </w:pPr>
      <w:bookmarkStart w:id="716" w:name="_Toc60776988"/>
      <w:bookmarkStart w:id="717" w:name="_Toc90650860"/>
      <w:r w:rsidRPr="00D27132">
        <w:rPr>
          <w:rFonts w:eastAsia="Malgun Gothic"/>
          <w:lang w:eastAsia="ko-KR"/>
        </w:rPr>
        <w:t>5.7.8.3</w:t>
      </w:r>
      <w:r w:rsidRPr="00D27132">
        <w:tab/>
        <w:t>T331 expiry or stop</w:t>
      </w:r>
      <w:bookmarkEnd w:id="716"/>
      <w:bookmarkEnd w:id="717"/>
    </w:p>
    <w:p w14:paraId="0023687F" w14:textId="77777777" w:rsidR="00D46B4D" w:rsidRPr="00D27132" w:rsidRDefault="00D46B4D" w:rsidP="00D46B4D">
      <w:r w:rsidRPr="00D27132">
        <w:t>The UE shall:</w:t>
      </w:r>
    </w:p>
    <w:p w14:paraId="696C718D" w14:textId="77777777" w:rsidR="00D46B4D" w:rsidRPr="00D27132" w:rsidRDefault="00D46B4D" w:rsidP="00D46B4D">
      <w:pPr>
        <w:pStyle w:val="B1"/>
      </w:pPr>
      <w:r w:rsidRPr="00D27132">
        <w:t>1&gt;</w:t>
      </w:r>
      <w:r w:rsidRPr="00D27132">
        <w:tab/>
        <w:t>if T331 expires or is stopped:</w:t>
      </w:r>
    </w:p>
    <w:p w14:paraId="004D2EE1" w14:textId="77777777" w:rsidR="00D46B4D" w:rsidRPr="00D27132" w:rsidRDefault="00D46B4D" w:rsidP="00D46B4D">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2C0C2AE2" w14:textId="77777777" w:rsidR="00D46B4D" w:rsidRPr="00D27132" w:rsidRDefault="00D46B4D" w:rsidP="00D46B4D">
      <w:pPr>
        <w:pStyle w:val="NO"/>
      </w:pPr>
      <w:r w:rsidRPr="00D27132">
        <w:t>NOTE:</w:t>
      </w:r>
      <w:r w:rsidRPr="00D27132">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69D5DBF8" w14:textId="77777777" w:rsidR="00D46B4D" w:rsidRPr="00D27132" w:rsidRDefault="00D46B4D" w:rsidP="00D46B4D">
      <w:pPr>
        <w:pStyle w:val="Heading4"/>
      </w:pPr>
      <w:bookmarkStart w:id="718" w:name="_Toc60776989"/>
      <w:bookmarkStart w:id="719" w:name="_Toc90650861"/>
      <w:r w:rsidRPr="00D27132">
        <w:rPr>
          <w:rFonts w:eastAsia="Malgun Gothic"/>
          <w:lang w:eastAsia="ko-KR"/>
        </w:rPr>
        <w:t>5.7.8.4</w:t>
      </w:r>
      <w:r w:rsidRPr="00D27132">
        <w:tab/>
        <w:t>Cell re-selection or cell selection while T331 is running</w:t>
      </w:r>
      <w:bookmarkEnd w:id="718"/>
      <w:bookmarkEnd w:id="719"/>
    </w:p>
    <w:p w14:paraId="4C64A657" w14:textId="77777777" w:rsidR="00D46B4D" w:rsidRPr="00D27132" w:rsidRDefault="00D46B4D" w:rsidP="00D46B4D">
      <w:r w:rsidRPr="00D27132">
        <w:t>The UE shall:</w:t>
      </w:r>
    </w:p>
    <w:p w14:paraId="4C4E2B00" w14:textId="77777777" w:rsidR="00D46B4D" w:rsidRPr="00D27132" w:rsidRDefault="00D46B4D" w:rsidP="00D46B4D">
      <w:pPr>
        <w:pStyle w:val="B1"/>
      </w:pPr>
      <w:r w:rsidRPr="00D27132">
        <w:t>1&gt;</w:t>
      </w:r>
      <w:r w:rsidRPr="00D27132">
        <w:tab/>
        <w:t>if intra-RAT cell selection or reselection occurs while T331 is running:</w:t>
      </w:r>
    </w:p>
    <w:p w14:paraId="6DD47F35" w14:textId="77777777" w:rsidR="00D46B4D" w:rsidRPr="00D27132" w:rsidRDefault="00D46B4D" w:rsidP="00D46B4D">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0C20F6CA" w14:textId="77777777" w:rsidR="00D46B4D" w:rsidRPr="00D27132" w:rsidRDefault="00D46B4D" w:rsidP="00D46B4D">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67A85176" w14:textId="77777777" w:rsidR="00D46B4D" w:rsidRPr="00D27132" w:rsidRDefault="00D46B4D" w:rsidP="00D46B4D">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3F4A10E8" w14:textId="77777777" w:rsidR="00D46B4D" w:rsidRPr="00D27132" w:rsidRDefault="00D46B4D" w:rsidP="00D46B4D">
      <w:pPr>
        <w:pStyle w:val="B4"/>
        <w:rPr>
          <w:rFonts w:eastAsia="DengXian"/>
        </w:rPr>
      </w:pPr>
      <w:r w:rsidRPr="00D27132">
        <w:rPr>
          <w:rFonts w:eastAsia="Calibri"/>
        </w:rPr>
        <w:t>4&gt;</w:t>
      </w:r>
      <w:r w:rsidRPr="00D27132">
        <w:rPr>
          <w:rFonts w:eastAsia="Calibri"/>
        </w:rPr>
        <w:tab/>
        <w:t>stop timer T331;</w:t>
      </w:r>
    </w:p>
    <w:p w14:paraId="1777637C" w14:textId="77777777" w:rsidR="00D46B4D" w:rsidRPr="00D27132" w:rsidRDefault="00D46B4D" w:rsidP="00D46B4D">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5A303F4C" w14:textId="77777777" w:rsidR="00D46B4D" w:rsidRPr="00D27132" w:rsidRDefault="00D46B4D" w:rsidP="00D46B4D">
      <w:pPr>
        <w:pStyle w:val="B1"/>
      </w:pPr>
      <w:r w:rsidRPr="00D27132">
        <w:t>1&gt;</w:t>
      </w:r>
      <w:r w:rsidRPr="00D27132">
        <w:tab/>
        <w:t>else if inter-RAT cell selection or reselection occurs while T331 is running:</w:t>
      </w:r>
    </w:p>
    <w:p w14:paraId="07F929BE" w14:textId="77777777" w:rsidR="00D46B4D" w:rsidRPr="00D27132" w:rsidRDefault="00D46B4D" w:rsidP="00D46B4D">
      <w:pPr>
        <w:pStyle w:val="B2"/>
      </w:pPr>
      <w:r w:rsidRPr="00D27132">
        <w:t>2&gt;</w:t>
      </w:r>
      <w:r w:rsidRPr="00D27132">
        <w:tab/>
        <w:t>stop timer T331;</w:t>
      </w:r>
    </w:p>
    <w:p w14:paraId="7CC31D69" w14:textId="77777777" w:rsidR="00D46B4D" w:rsidRPr="00D27132" w:rsidRDefault="00D46B4D" w:rsidP="00D46B4D">
      <w:pPr>
        <w:pStyle w:val="B2"/>
      </w:pPr>
      <w:r w:rsidRPr="00D27132">
        <w:t>2&gt;</w:t>
      </w:r>
      <w:r w:rsidRPr="00D27132">
        <w:tab/>
        <w:t>perform the actions as specified in 5.7.8.3;</w:t>
      </w:r>
    </w:p>
    <w:p w14:paraId="644C389B" w14:textId="77777777" w:rsidR="00D46B4D" w:rsidRPr="00D27132" w:rsidRDefault="00D46B4D" w:rsidP="00D46B4D">
      <w:pPr>
        <w:pStyle w:val="Heading3"/>
      </w:pPr>
      <w:bookmarkStart w:id="720" w:name="_Toc60776990"/>
      <w:bookmarkStart w:id="721" w:name="_Toc90650862"/>
      <w:r w:rsidRPr="00D27132">
        <w:t>5.7.9</w:t>
      </w:r>
      <w:r w:rsidRPr="00D27132">
        <w:tab/>
        <w:t>Mobility history information</w:t>
      </w:r>
      <w:bookmarkEnd w:id="720"/>
      <w:bookmarkEnd w:id="721"/>
    </w:p>
    <w:p w14:paraId="5B248F10" w14:textId="77777777" w:rsidR="00D46B4D" w:rsidRPr="00D27132" w:rsidRDefault="00D46B4D" w:rsidP="00D46B4D">
      <w:pPr>
        <w:pStyle w:val="Heading4"/>
      </w:pPr>
      <w:bookmarkStart w:id="722" w:name="_Toc60776991"/>
      <w:bookmarkStart w:id="723" w:name="_Toc90650863"/>
      <w:r w:rsidRPr="00D27132">
        <w:t>5.7.9.1</w:t>
      </w:r>
      <w:r w:rsidRPr="00D27132">
        <w:tab/>
        <w:t>General</w:t>
      </w:r>
      <w:bookmarkEnd w:id="722"/>
      <w:bookmarkEnd w:id="723"/>
    </w:p>
    <w:p w14:paraId="24914336" w14:textId="77777777" w:rsidR="00D46B4D" w:rsidRPr="00D27132" w:rsidRDefault="00D46B4D" w:rsidP="00D46B4D">
      <w:r w:rsidRPr="00D27132">
        <w:t>This procedure specifies how the mobility history information is stored by the UE, covering RRC_IDLE, RRC_INACTIVE and RRC_CONNECTED.</w:t>
      </w:r>
    </w:p>
    <w:p w14:paraId="73CC45C2" w14:textId="77777777" w:rsidR="00D46B4D" w:rsidRPr="00D27132" w:rsidRDefault="00D46B4D" w:rsidP="00D46B4D">
      <w:pPr>
        <w:pStyle w:val="Heading4"/>
      </w:pPr>
      <w:bookmarkStart w:id="724" w:name="_Toc60776992"/>
      <w:bookmarkStart w:id="725" w:name="_Toc90650864"/>
      <w:r w:rsidRPr="00D27132">
        <w:t>5.7.9.2</w:t>
      </w:r>
      <w:r w:rsidRPr="00D27132">
        <w:tab/>
        <w:t>Initiation</w:t>
      </w:r>
      <w:bookmarkEnd w:id="724"/>
      <w:bookmarkEnd w:id="725"/>
    </w:p>
    <w:p w14:paraId="7E9D06D4" w14:textId="77777777" w:rsidR="00D46B4D" w:rsidRPr="00D27132" w:rsidRDefault="00D46B4D" w:rsidP="00D46B4D">
      <w:r w:rsidRPr="00D27132">
        <w:t>If the UE supports storage of mobility history information, the UE shall:</w:t>
      </w:r>
    </w:p>
    <w:p w14:paraId="691BEDD2" w14:textId="77777777" w:rsidR="00D46B4D" w:rsidRPr="00D27132" w:rsidRDefault="00D46B4D" w:rsidP="00D46B4D">
      <w:pPr>
        <w:pStyle w:val="B1"/>
      </w:pPr>
      <w:r w:rsidRPr="00D27132">
        <w:lastRenderedPageBreak/>
        <w:t>1&gt;</w:t>
      </w:r>
      <w:r w:rsidRPr="00D27132">
        <w:tab/>
        <w:t xml:space="preserve">Upon change of suitable cell, consisting of PCell in RRC_CONNECTED </w:t>
      </w:r>
      <w:r w:rsidRPr="00D27132">
        <w:rPr>
          <w:lang w:eastAsia="zh-CN"/>
        </w:rPr>
        <w:t>(</w:t>
      </w:r>
      <w:r w:rsidRPr="00D27132">
        <w:t>for NR or E-UTRA cell</w:t>
      </w:r>
      <w:r w:rsidRPr="00D27132">
        <w:rPr>
          <w:lang w:eastAsia="zh-CN"/>
        </w:rPr>
        <w:t xml:space="preserve">) </w:t>
      </w:r>
      <w:r w:rsidRPr="00D27132">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F7F8666" w14:textId="77777777" w:rsidR="00D46B4D" w:rsidRPr="00D27132" w:rsidRDefault="00D46B4D" w:rsidP="00D46B4D">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0A53F397" w14:textId="77777777" w:rsidR="00D46B4D" w:rsidRPr="00D27132" w:rsidRDefault="00D46B4D" w:rsidP="00D46B4D">
      <w:pPr>
        <w:pStyle w:val="B3"/>
        <w:rPr>
          <w:rFonts w:ascii="Calibri" w:hAnsi="Calibri" w:cs="Calibri"/>
        </w:rPr>
      </w:pPr>
      <w:r w:rsidRPr="00D27132">
        <w:t>3&gt;</w:t>
      </w:r>
      <w:r w:rsidRPr="00D27132">
        <w:tab/>
        <w:t>if the global cell identity of the previous PCell/serving cell is available:</w:t>
      </w:r>
    </w:p>
    <w:p w14:paraId="51B49722" w14:textId="77777777" w:rsidR="00D46B4D" w:rsidRPr="00D27132" w:rsidRDefault="00D46B4D" w:rsidP="00D46B4D">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816E4CC" w14:textId="77777777" w:rsidR="00D46B4D" w:rsidRPr="00D27132" w:rsidRDefault="00D46B4D" w:rsidP="00D46B4D">
      <w:pPr>
        <w:pStyle w:val="B3"/>
      </w:pPr>
      <w:r w:rsidRPr="00D27132">
        <w:t>3&gt;</w:t>
      </w:r>
      <w:r w:rsidRPr="00D27132">
        <w:tab/>
        <w:t>else:</w:t>
      </w:r>
    </w:p>
    <w:p w14:paraId="415419BC" w14:textId="77777777" w:rsidR="00D46B4D" w:rsidRPr="00D27132" w:rsidRDefault="00D46B4D" w:rsidP="00D46B4D">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526C20E8" w14:textId="77777777" w:rsidR="00D46B4D" w:rsidRPr="00D27132" w:rsidRDefault="00D46B4D" w:rsidP="00D46B4D">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1937356E" w14:textId="77777777" w:rsidR="00D46B4D" w:rsidRPr="00D27132" w:rsidRDefault="00D46B4D" w:rsidP="00D46B4D">
      <w:pPr>
        <w:pStyle w:val="B1"/>
      </w:pPr>
      <w:r w:rsidRPr="00D27132">
        <w:t>1&gt;</w:t>
      </w:r>
      <w:r w:rsidRPr="00D27132">
        <w:tab/>
        <w:t>upon entering 'camped normally' state in NR (in RRC_IDLE or RRC_INACTIVE) or E-UTRA (in RRC_IDLE) while previously in 'any cell selection' state or 'camped on any cell' state in NR or LTE:</w:t>
      </w:r>
    </w:p>
    <w:p w14:paraId="76098BEF" w14:textId="77777777" w:rsidR="00D46B4D" w:rsidRPr="00D27132" w:rsidRDefault="00D46B4D" w:rsidP="00D46B4D">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674A3AE5" w14:textId="77777777" w:rsidR="00D46B4D" w:rsidRPr="00D27132" w:rsidRDefault="00D46B4D" w:rsidP="00D46B4D">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25C252C3" w14:textId="77777777" w:rsidR="00D46B4D" w:rsidRPr="00D27132" w:rsidRDefault="00D46B4D" w:rsidP="00D46B4D">
      <w:pPr>
        <w:pStyle w:val="Heading3"/>
      </w:pPr>
      <w:bookmarkStart w:id="726" w:name="_Toc60776993"/>
      <w:bookmarkStart w:id="727" w:name="_Toc90650865"/>
      <w:r w:rsidRPr="00D27132">
        <w:t>5.7.10</w:t>
      </w:r>
      <w:r w:rsidRPr="00D27132">
        <w:tab/>
        <w:t>UE Information</w:t>
      </w:r>
      <w:bookmarkEnd w:id="726"/>
      <w:bookmarkEnd w:id="727"/>
    </w:p>
    <w:p w14:paraId="2AEDC813" w14:textId="77777777" w:rsidR="00D46B4D" w:rsidRPr="00D27132" w:rsidRDefault="00D46B4D" w:rsidP="00D46B4D">
      <w:pPr>
        <w:pStyle w:val="Heading4"/>
      </w:pPr>
      <w:bookmarkStart w:id="728" w:name="_Toc60776994"/>
      <w:bookmarkStart w:id="729" w:name="_Toc90650866"/>
      <w:r w:rsidRPr="00D27132">
        <w:t>5.7.10.1</w:t>
      </w:r>
      <w:r w:rsidRPr="00D27132">
        <w:tab/>
        <w:t>General</w:t>
      </w:r>
      <w:bookmarkEnd w:id="728"/>
      <w:bookmarkEnd w:id="729"/>
    </w:p>
    <w:p w14:paraId="7F215472" w14:textId="77777777" w:rsidR="00D46B4D" w:rsidRPr="00D27132" w:rsidRDefault="00D46B4D" w:rsidP="00D46B4D">
      <w:pPr>
        <w:pStyle w:val="TH"/>
        <w:rPr>
          <w:sz w:val="22"/>
          <w:szCs w:val="22"/>
          <w:lang w:eastAsia="zh-CN"/>
        </w:rPr>
      </w:pPr>
      <w:r w:rsidRPr="00D27132">
        <w:rPr>
          <w:noProof/>
        </w:rPr>
        <w:object w:dxaOrig="6975" w:dyaOrig="2580" w14:anchorId="18BEE636">
          <v:shape id="_x0000_i1067" type="#_x0000_t75" style="width:345.75pt;height:129.75pt" o:ole="">
            <v:imagedata r:id="rId97" o:title=""/>
          </v:shape>
          <o:OLEObject Type="Embed" ProgID="Word.Picture.8" ShapeID="_x0000_i1067" DrawAspect="Content" ObjectID="_1707901618" r:id="rId98"/>
        </w:object>
      </w:r>
    </w:p>
    <w:p w14:paraId="3CB1878F" w14:textId="77777777" w:rsidR="00D46B4D" w:rsidRPr="00D27132" w:rsidRDefault="00D46B4D" w:rsidP="00D46B4D">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1AA5364" w14:textId="77777777" w:rsidR="00D46B4D" w:rsidRPr="00D27132" w:rsidRDefault="00D46B4D" w:rsidP="00D46B4D">
      <w:r w:rsidRPr="00D27132">
        <w:t xml:space="preserve">The UE information procedure is used by </w:t>
      </w:r>
      <w:r w:rsidRPr="00D27132">
        <w:rPr>
          <w:lang w:eastAsia="zh-CN"/>
        </w:rPr>
        <w:t>the network</w:t>
      </w:r>
      <w:r w:rsidRPr="00D27132">
        <w:t xml:space="preserve"> to request the UE to report information.</w:t>
      </w:r>
    </w:p>
    <w:p w14:paraId="7E4DE004" w14:textId="77777777" w:rsidR="00D46B4D" w:rsidRPr="00D27132" w:rsidRDefault="00D46B4D" w:rsidP="00D46B4D">
      <w:pPr>
        <w:pStyle w:val="Heading4"/>
      </w:pPr>
      <w:bookmarkStart w:id="730" w:name="_Toc60776995"/>
      <w:bookmarkStart w:id="731" w:name="_Toc90650867"/>
      <w:r w:rsidRPr="00D27132">
        <w:t>5.7.10.2</w:t>
      </w:r>
      <w:r w:rsidRPr="00D27132">
        <w:tab/>
        <w:t>Initiation</w:t>
      </w:r>
      <w:bookmarkEnd w:id="730"/>
      <w:bookmarkEnd w:id="731"/>
    </w:p>
    <w:p w14:paraId="0C97FE9B" w14:textId="77777777" w:rsidR="00D46B4D" w:rsidRPr="00D27132" w:rsidRDefault="00D46B4D" w:rsidP="00D46B4D">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E0F36C8" w14:textId="77777777" w:rsidR="00D46B4D" w:rsidRPr="00D27132" w:rsidRDefault="00D46B4D" w:rsidP="00D46B4D">
      <w:pPr>
        <w:pStyle w:val="Heading4"/>
      </w:pPr>
      <w:bookmarkStart w:id="732" w:name="_Toc60776996"/>
      <w:bookmarkStart w:id="733"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732"/>
      <w:bookmarkEnd w:id="733"/>
    </w:p>
    <w:p w14:paraId="68B57284" w14:textId="77777777" w:rsidR="00D46B4D" w:rsidRPr="00D27132" w:rsidRDefault="00D46B4D" w:rsidP="00D46B4D">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13F72652" w14:textId="77777777" w:rsidR="00D46B4D" w:rsidRPr="00D27132" w:rsidRDefault="00D46B4D" w:rsidP="00D46B4D">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0B85CEA4" w14:textId="77777777" w:rsidR="00D46B4D" w:rsidRPr="00D27132" w:rsidRDefault="00D46B4D" w:rsidP="00D46B4D">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27551B8F" w14:textId="77777777" w:rsidR="00D46B4D" w:rsidRPr="00D27132" w:rsidRDefault="00D46B4D" w:rsidP="00D46B4D">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070EF659" w14:textId="77777777" w:rsidR="00D46B4D" w:rsidRPr="00D27132" w:rsidRDefault="00D46B4D" w:rsidP="00D46B4D">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640D6D0D" w14:textId="77777777" w:rsidR="00D46B4D" w:rsidRPr="00D27132" w:rsidRDefault="00D46B4D" w:rsidP="00D46B4D">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721D78D1" w14:textId="77777777" w:rsidR="00D46B4D" w:rsidRPr="00D27132" w:rsidRDefault="00D46B4D" w:rsidP="00D46B4D">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6FB0D5BF" w14:textId="77777777" w:rsidR="00D46B4D" w:rsidRPr="00D27132" w:rsidRDefault="00D46B4D" w:rsidP="00D46B4D">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6E04E8E9" w14:textId="77777777" w:rsidR="00D46B4D" w:rsidRPr="00D27132" w:rsidRDefault="00D46B4D" w:rsidP="00D46B4D">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4D681B78" w14:textId="77777777" w:rsidR="00D46B4D" w:rsidRPr="00D27132" w:rsidRDefault="00D46B4D" w:rsidP="00D46B4D">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2DF2A8EE" w14:textId="77777777" w:rsidR="00D46B4D" w:rsidRPr="00D27132" w:rsidRDefault="00D46B4D" w:rsidP="00D46B4D">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5147803C" w14:textId="77777777" w:rsidR="00D46B4D" w:rsidRPr="00D27132" w:rsidRDefault="00D46B4D" w:rsidP="00D46B4D">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one or more entries from the</w:t>
      </w:r>
      <w:r w:rsidRPr="00D27132">
        <w:rPr>
          <w:i/>
        </w:rPr>
        <w:t xml:space="preserve"> VarLogMeasReport</w:t>
      </w:r>
      <w:r w:rsidRPr="00D27132">
        <w:rPr>
          <w:lang w:eastAsia="ko-KR"/>
        </w:rPr>
        <w:t xml:space="preserve"> </w:t>
      </w:r>
      <w:r w:rsidRPr="00D27132">
        <w:rPr>
          <w:rFonts w:eastAsia="SimSun"/>
        </w:rPr>
        <w:t xml:space="preserve">starting from the entries logged first, and for each entry of the </w:t>
      </w:r>
      <w:r w:rsidRPr="00D27132">
        <w:rPr>
          <w:i/>
          <w:iCs/>
        </w:rPr>
        <w:t>logMeasInfoList</w:t>
      </w:r>
      <w:r w:rsidRPr="00D27132">
        <w:rPr>
          <w:rFonts w:eastAsia="SimSun"/>
        </w:rPr>
        <w:t xml:space="preserve"> that is included, include all information stored</w:t>
      </w:r>
      <w:r w:rsidRPr="00D27132">
        <w:t xml:space="preserve"> in the corresponding </w:t>
      </w:r>
      <w:r w:rsidRPr="00D27132">
        <w:rPr>
          <w:i/>
          <w:iCs/>
        </w:rPr>
        <w:t>logMeasInfoList</w:t>
      </w:r>
      <w:r w:rsidRPr="00D27132">
        <w:t xml:space="preserve"> </w:t>
      </w:r>
      <w:r w:rsidRPr="00D27132">
        <w:rPr>
          <w:rFonts w:eastAsia="SimSun"/>
        </w:rPr>
        <w:t xml:space="preserve">entry </w:t>
      </w:r>
      <w:r w:rsidRPr="00D27132">
        <w:t xml:space="preserve">in </w:t>
      </w:r>
      <w:r w:rsidRPr="00D27132">
        <w:rPr>
          <w:i/>
        </w:rPr>
        <w:t>VarLogMeasReport</w:t>
      </w:r>
      <w:r w:rsidRPr="00D27132">
        <w:rPr>
          <w:iCs/>
        </w:rPr>
        <w:t>;</w:t>
      </w:r>
    </w:p>
    <w:p w14:paraId="3F0F6C77" w14:textId="77777777" w:rsidR="00D46B4D" w:rsidRPr="00D27132" w:rsidRDefault="00D46B4D" w:rsidP="00D46B4D">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4DC0F5EF" w14:textId="77777777" w:rsidR="00D46B4D" w:rsidRPr="00D27132" w:rsidRDefault="00D46B4D" w:rsidP="00D46B4D">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7EA7B075" w14:textId="77777777" w:rsidR="00D46B4D" w:rsidRPr="00D27132" w:rsidRDefault="00D46B4D" w:rsidP="00D46B4D">
      <w:pPr>
        <w:pStyle w:val="B4"/>
      </w:pPr>
      <w:r w:rsidRPr="00D27132">
        <w:t>4&gt;</w:t>
      </w:r>
      <w:r w:rsidRPr="00D27132">
        <w:tab/>
        <w:t xml:space="preserve">if </w:t>
      </w:r>
      <w:r w:rsidRPr="00D27132">
        <w:rPr>
          <w:i/>
        </w:rPr>
        <w:t>bt-LocationInfo</w:t>
      </w:r>
      <w:r w:rsidRPr="00D27132">
        <w:t xml:space="preserve"> is included in </w:t>
      </w:r>
      <w:r w:rsidRPr="00D27132">
        <w:rPr>
          <w:i/>
        </w:rPr>
        <w:t>locationInfo</w:t>
      </w:r>
      <w:r w:rsidRPr="00D27132">
        <w:t xml:space="preserve"> of one or more of the additional logged measurement entries in </w:t>
      </w:r>
      <w:r w:rsidRPr="00D27132">
        <w:rPr>
          <w:i/>
          <w:iCs/>
        </w:rPr>
        <w:t>VarLogMeasReport</w:t>
      </w:r>
      <w:r w:rsidRPr="00D27132">
        <w:t xml:space="preserve"> that are not included in the </w:t>
      </w:r>
      <w:r w:rsidRPr="00D27132">
        <w:rPr>
          <w:i/>
        </w:rPr>
        <w:t>logMeasInfoList</w:t>
      </w:r>
      <w:r w:rsidRPr="00D27132">
        <w:t xml:space="preserve"> within the </w:t>
      </w:r>
      <w:r w:rsidRPr="00D27132">
        <w:rPr>
          <w:i/>
        </w:rPr>
        <w:t>UEInformationResponse</w:t>
      </w:r>
      <w:r w:rsidRPr="00D27132">
        <w:t xml:space="preserve"> message:</w:t>
      </w:r>
    </w:p>
    <w:p w14:paraId="02296228" w14:textId="77777777" w:rsidR="00D46B4D" w:rsidRPr="00D27132" w:rsidRDefault="00D46B4D" w:rsidP="00D46B4D">
      <w:pPr>
        <w:pStyle w:val="B5"/>
        <w:rPr>
          <w:iCs/>
        </w:rPr>
      </w:pPr>
      <w:r w:rsidRPr="00D27132">
        <w:t>5&gt;</w:t>
      </w:r>
      <w:r w:rsidRPr="00D27132">
        <w:tab/>
        <w:t xml:space="preserve">include the </w:t>
      </w:r>
      <w:r w:rsidRPr="00D27132">
        <w:rPr>
          <w:i/>
          <w:iCs/>
        </w:rPr>
        <w:t>logMeasAvailableBT</w:t>
      </w:r>
      <w:r w:rsidRPr="00D27132">
        <w:rPr>
          <w:iCs/>
        </w:rPr>
        <w:t>;</w:t>
      </w:r>
    </w:p>
    <w:p w14:paraId="08A75082" w14:textId="77777777" w:rsidR="00D46B4D" w:rsidRPr="00D27132" w:rsidRDefault="00D46B4D" w:rsidP="00D46B4D">
      <w:pPr>
        <w:pStyle w:val="B4"/>
      </w:pPr>
      <w:r w:rsidRPr="00D27132">
        <w:t>4&gt;</w:t>
      </w:r>
      <w:r w:rsidRPr="00D27132">
        <w:tab/>
        <w:t>if</w:t>
      </w:r>
      <w:r w:rsidRPr="00D27132">
        <w:rPr>
          <w:i/>
        </w:rPr>
        <w:t xml:space="preserve"> wlan-LocationInfo</w:t>
      </w:r>
      <w:r w:rsidRPr="00D27132">
        <w:t xml:space="preserve"> is included in </w:t>
      </w:r>
      <w:r w:rsidRPr="00D27132">
        <w:rPr>
          <w:i/>
        </w:rPr>
        <w:t>locationInfo</w:t>
      </w:r>
      <w:r w:rsidRPr="00D27132">
        <w:t xml:space="preserve"> of one or more of the additional logged measurement entries in</w:t>
      </w:r>
      <w:r w:rsidRPr="00D27132">
        <w:rPr>
          <w:i/>
          <w:iCs/>
        </w:rPr>
        <w:t xml:space="preserve"> VarLogMeasReport</w:t>
      </w:r>
      <w:r w:rsidRPr="00D27132">
        <w:t xml:space="preserve">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5C832A5" w14:textId="77777777" w:rsidR="00D46B4D" w:rsidRPr="00D27132" w:rsidRDefault="00D46B4D" w:rsidP="00D46B4D">
      <w:pPr>
        <w:pStyle w:val="B5"/>
        <w:rPr>
          <w:iCs/>
        </w:rPr>
      </w:pPr>
      <w:r w:rsidRPr="00D27132">
        <w:t>5&gt;</w:t>
      </w:r>
      <w:r w:rsidRPr="00D27132">
        <w:tab/>
        <w:t xml:space="preserve">include the </w:t>
      </w:r>
      <w:r w:rsidRPr="00D27132">
        <w:rPr>
          <w:i/>
          <w:iCs/>
        </w:rPr>
        <w:t>logMeasAvailableWLAN</w:t>
      </w:r>
      <w:r w:rsidRPr="00D27132">
        <w:rPr>
          <w:iCs/>
        </w:rPr>
        <w:t>;</w:t>
      </w:r>
    </w:p>
    <w:p w14:paraId="3C4B9CE1" w14:textId="77777777" w:rsidR="00D46B4D" w:rsidRPr="00D27132" w:rsidRDefault="00D46B4D" w:rsidP="00D46B4D">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3BCE3021" w14:textId="77777777" w:rsidR="00D46B4D" w:rsidRPr="00D27132" w:rsidRDefault="00D46B4D" w:rsidP="00D46B4D">
      <w:pPr>
        <w:pStyle w:val="B2"/>
      </w:pPr>
      <w:r w:rsidRPr="00D27132">
        <w:t>2&gt;</w:t>
      </w:r>
      <w:r w:rsidRPr="00D27132">
        <w:tab/>
        <w:t xml:space="preserve">set the </w:t>
      </w:r>
      <w:r w:rsidRPr="00D27132">
        <w:rPr>
          <w:i/>
        </w:rPr>
        <w:t>ra-ReportList</w:t>
      </w:r>
      <w:r w:rsidRPr="00D27132">
        <w:t xml:space="preserve"> in the </w:t>
      </w:r>
      <w:r w:rsidRPr="00D27132">
        <w:rPr>
          <w:i/>
        </w:rPr>
        <w:t>UEInformationResponse</w:t>
      </w:r>
      <w:r w:rsidRPr="00D27132">
        <w:t xml:space="preserve"> message to the value of </w:t>
      </w:r>
      <w:r w:rsidRPr="00D27132">
        <w:rPr>
          <w:i/>
        </w:rPr>
        <w:t>ra-ReportList</w:t>
      </w:r>
      <w:r w:rsidRPr="00D27132">
        <w:t xml:space="preserve"> in </w:t>
      </w:r>
      <w:r w:rsidRPr="00D27132">
        <w:rPr>
          <w:i/>
        </w:rPr>
        <w:t>VarRA-Report</w:t>
      </w:r>
      <w:r w:rsidRPr="00D27132">
        <w:t>;</w:t>
      </w:r>
    </w:p>
    <w:p w14:paraId="70192F9D" w14:textId="77777777" w:rsidR="00D46B4D" w:rsidRPr="00D27132" w:rsidRDefault="00D46B4D" w:rsidP="00D46B4D">
      <w:pPr>
        <w:pStyle w:val="B2"/>
      </w:pPr>
      <w:r w:rsidRPr="00D27132">
        <w:t>2&gt;</w:t>
      </w:r>
      <w:r w:rsidRPr="00D27132">
        <w:tab/>
        <w:t xml:space="preserve">discard the </w:t>
      </w:r>
      <w:r w:rsidRPr="00D27132">
        <w:rPr>
          <w:i/>
        </w:rPr>
        <w:t>ra-Repor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11447AC5" w14:textId="77777777" w:rsidR="00D46B4D" w:rsidRPr="00D27132" w:rsidRDefault="00D46B4D" w:rsidP="00D46B4D">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0B269E3A" w14:textId="77777777" w:rsidR="00D46B4D" w:rsidRPr="00D27132" w:rsidRDefault="00D46B4D" w:rsidP="00D46B4D">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6390D58F" w14:textId="77777777" w:rsidR="00D46B4D" w:rsidRPr="00D27132" w:rsidRDefault="00D46B4D" w:rsidP="00D46B4D">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Pr="00D27132">
        <w:rPr>
          <w:lang w:eastAsia="zh-CN"/>
        </w:rPr>
        <w:t>failure</w:t>
      </w:r>
      <w:r w:rsidRPr="00D27132">
        <w:t xml:space="preserve"> or handover failure in NR;</w:t>
      </w:r>
    </w:p>
    <w:p w14:paraId="465DBB85" w14:textId="77777777" w:rsidR="00D46B4D" w:rsidRPr="00D27132" w:rsidRDefault="00D46B4D" w:rsidP="00D46B4D">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14EFBEBA" w14:textId="77777777" w:rsidR="00D46B4D" w:rsidRPr="00D27132" w:rsidRDefault="00D46B4D" w:rsidP="00D46B4D">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4C749E24" w14:textId="77777777" w:rsidR="00D46B4D" w:rsidRPr="00D27132" w:rsidRDefault="00D46B4D" w:rsidP="00D46B4D">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30E3AA3D" w14:textId="77777777" w:rsidR="00D46B4D" w:rsidRPr="00D27132" w:rsidRDefault="00D46B4D" w:rsidP="00D46B4D">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Pr="00D27132">
        <w:rPr>
          <w:lang w:eastAsia="zh-CN"/>
        </w:rPr>
        <w:t xml:space="preserve">failure </w:t>
      </w:r>
      <w:r w:rsidRPr="00D27132">
        <w:t>or handover failure in EUTRA;</w:t>
      </w:r>
    </w:p>
    <w:p w14:paraId="2906B3DD" w14:textId="77777777" w:rsidR="00D46B4D" w:rsidRPr="00D27132" w:rsidRDefault="00D46B4D" w:rsidP="00D46B4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012EE6A0" w14:textId="77777777" w:rsidR="00D46B4D" w:rsidRPr="00D27132" w:rsidRDefault="00D46B4D" w:rsidP="00D46B4D">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F524A95" w14:textId="77777777" w:rsidR="00D46B4D" w:rsidRPr="00D27132" w:rsidRDefault="00D46B4D" w:rsidP="00D46B4D">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13043AC2" w14:textId="77777777" w:rsidR="00D46B4D" w:rsidRPr="00D27132" w:rsidRDefault="00D46B4D" w:rsidP="00D46B4D">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44ED076" w14:textId="77777777" w:rsidR="00D46B4D" w:rsidRPr="00D27132" w:rsidRDefault="00D46B4D" w:rsidP="00D46B4D">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7EA00A3E" w14:textId="77777777" w:rsidR="00D46B4D" w:rsidRPr="00D27132" w:rsidRDefault="00D46B4D" w:rsidP="00D46B4D">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5CB5E262" w14:textId="77777777" w:rsidR="00D46B4D" w:rsidRPr="00D27132" w:rsidRDefault="00D46B4D" w:rsidP="00D46B4D">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48BABF2A" w14:textId="77777777" w:rsidR="00D46B4D" w:rsidRPr="00D27132" w:rsidRDefault="00D46B4D" w:rsidP="00D46B4D">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3F4487DF" w14:textId="77777777" w:rsidR="00D46B4D" w:rsidRPr="00D27132" w:rsidRDefault="00D46B4D" w:rsidP="00D46B4D">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431D5924" w14:textId="77777777" w:rsidR="00D46B4D" w:rsidRPr="00D27132" w:rsidRDefault="00D46B4D" w:rsidP="00D46B4D">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57F19FD4" w14:textId="77777777" w:rsidR="00D46B4D" w:rsidRPr="00D27132" w:rsidRDefault="00D46B4D" w:rsidP="00D46B4D">
      <w:pPr>
        <w:pStyle w:val="B3"/>
      </w:pPr>
      <w:r w:rsidRPr="00D27132">
        <w:t>3&gt;</w:t>
      </w:r>
      <w:r w:rsidRPr="00D27132">
        <w:tab/>
        <w:t xml:space="preserve">set </w:t>
      </w:r>
      <w:r w:rsidRPr="00D27132">
        <w:rPr>
          <w:i/>
          <w:iCs/>
        </w:rPr>
        <w:t>visitedCellId</w:t>
      </w:r>
      <w:r w:rsidRPr="00D27132">
        <w:t xml:space="preserve"> to the global cell identity </w:t>
      </w:r>
      <w:r w:rsidRPr="00D27132">
        <w:rPr>
          <w:lang w:eastAsia="zh-CN"/>
        </w:rPr>
        <w:t xml:space="preserve">or </w:t>
      </w:r>
      <w:r w:rsidRPr="00D27132">
        <w:t>the physical cell identity and carrier frequency</w:t>
      </w:r>
      <w:r w:rsidRPr="00D27132">
        <w:rPr>
          <w:lang w:eastAsia="zh-CN"/>
        </w:rPr>
        <w:t xml:space="preserve"> </w:t>
      </w:r>
      <w:r w:rsidRPr="00D27132">
        <w:t>of the current cell:</w:t>
      </w:r>
    </w:p>
    <w:p w14:paraId="6B8D7B7A" w14:textId="77777777" w:rsidR="00D46B4D" w:rsidRPr="00D27132" w:rsidRDefault="00D46B4D" w:rsidP="00D46B4D">
      <w:pPr>
        <w:pStyle w:val="B3"/>
      </w:pPr>
      <w:r w:rsidRPr="00D27132">
        <w:t>3&gt;</w:t>
      </w:r>
      <w:r w:rsidRPr="00D27132">
        <w:tab/>
        <w:t xml:space="preserve">set field </w:t>
      </w:r>
      <w:r w:rsidRPr="00D27132">
        <w:rPr>
          <w:i/>
          <w:iCs/>
        </w:rPr>
        <w:t>timeSpent</w:t>
      </w:r>
      <w:r w:rsidRPr="00D27132">
        <w:t xml:space="preserve"> to the time spent in the current cell;</w:t>
      </w:r>
    </w:p>
    <w:p w14:paraId="2DC6F401" w14:textId="77777777" w:rsidR="00D46B4D" w:rsidRPr="00D27132" w:rsidRDefault="00D46B4D" w:rsidP="00D46B4D">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448B876E" w14:textId="77777777" w:rsidR="00D46B4D" w:rsidRPr="00D27132" w:rsidRDefault="00D46B4D" w:rsidP="00D46B4D">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37D76239" w14:textId="77777777" w:rsidR="00D46B4D" w:rsidRPr="00D27132" w:rsidRDefault="00D46B4D" w:rsidP="00D46B4D">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5CE007B0" w14:textId="77777777" w:rsidR="00D46B4D" w:rsidRPr="00D27132" w:rsidRDefault="00D46B4D" w:rsidP="00D46B4D">
      <w:pPr>
        <w:pStyle w:val="B1"/>
      </w:pPr>
      <w:r w:rsidRPr="00D27132">
        <w:t>1&gt;</w:t>
      </w:r>
      <w:r w:rsidRPr="00D27132">
        <w:tab/>
        <w:t>else:</w:t>
      </w:r>
    </w:p>
    <w:p w14:paraId="1993C2C2" w14:textId="77777777" w:rsidR="00D46B4D" w:rsidRPr="00D27132" w:rsidRDefault="00D46B4D" w:rsidP="00D46B4D">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54A33B75" w14:textId="77777777" w:rsidR="00D46B4D" w:rsidRPr="00D27132" w:rsidRDefault="00D46B4D" w:rsidP="00D46B4D">
      <w:pPr>
        <w:pStyle w:val="Heading4"/>
      </w:pPr>
      <w:bookmarkStart w:id="734" w:name="_Toc60776997"/>
      <w:bookmarkStart w:id="735" w:name="_Toc90650869"/>
      <w:r w:rsidRPr="00D27132">
        <w:t>5.7.10.4</w:t>
      </w:r>
      <w:r w:rsidRPr="00D27132">
        <w:tab/>
        <w:t>Actions upon successful completion of random-access procedure</w:t>
      </w:r>
      <w:bookmarkEnd w:id="734"/>
      <w:bookmarkEnd w:id="735"/>
    </w:p>
    <w:p w14:paraId="152CCD13" w14:textId="77777777" w:rsidR="00D46B4D" w:rsidRPr="00D27132" w:rsidRDefault="00D46B4D" w:rsidP="00D46B4D">
      <w:r w:rsidRPr="00D27132">
        <w:rPr>
          <w:lang w:eastAsia="zh-CN"/>
        </w:rPr>
        <w:t xml:space="preserve">Upon successfully performing </w:t>
      </w:r>
      <w:r w:rsidRPr="00D27132">
        <w:rPr>
          <w:rFonts w:eastAsiaTheme="minorEastAsia"/>
          <w:lang w:eastAsia="zh-CN"/>
        </w:rPr>
        <w:t>random-access procedure initialized with 4-step RA type</w:t>
      </w:r>
      <w:r w:rsidRPr="00D27132">
        <w:rPr>
          <w:lang w:eastAsia="zh-CN"/>
        </w:rPr>
        <w:t>, the UE shall:</w:t>
      </w:r>
    </w:p>
    <w:p w14:paraId="72C41602" w14:textId="77777777" w:rsidR="00D46B4D" w:rsidRPr="00D27132" w:rsidRDefault="00D46B4D" w:rsidP="00D46B4D">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678D4F33" w14:textId="77777777" w:rsidR="00D46B4D" w:rsidRPr="00D27132" w:rsidRDefault="00D46B4D" w:rsidP="00D46B4D">
      <w:pPr>
        <w:pStyle w:val="B2"/>
      </w:pPr>
      <w:r w:rsidRPr="00D27132">
        <w:t>2&gt;</w:t>
      </w:r>
      <w:r w:rsidRPr="00D27132">
        <w:tab/>
        <w:t xml:space="preserve">clear the information included in </w:t>
      </w:r>
      <w:r w:rsidRPr="00D27132">
        <w:rPr>
          <w:i/>
        </w:rPr>
        <w:t>VarRA-Report</w:t>
      </w:r>
      <w:r w:rsidRPr="00D27132">
        <w:t>;</w:t>
      </w:r>
    </w:p>
    <w:p w14:paraId="332436C3" w14:textId="77777777" w:rsidR="00D46B4D" w:rsidRPr="00D27132" w:rsidRDefault="00D46B4D" w:rsidP="00D46B4D">
      <w:pPr>
        <w:pStyle w:val="B1"/>
      </w:pPr>
      <w:r w:rsidRPr="00D27132">
        <w:t>1&gt;</w:t>
      </w:r>
      <w:r w:rsidRPr="00D27132">
        <w:tab/>
        <w:t xml:space="preserve">if the number of </w:t>
      </w:r>
      <w:r w:rsidRPr="00D27132">
        <w:rPr>
          <w:i/>
          <w:iCs/>
        </w:rPr>
        <w:t>RA-Report</w:t>
      </w:r>
      <w:r w:rsidRPr="00D27132">
        <w:rPr>
          <w:lang w:eastAsia="ko-KR"/>
        </w:rPr>
        <w:t xml:space="preserve"> entries stored in the </w:t>
      </w:r>
      <w:r w:rsidRPr="00D27132">
        <w:rPr>
          <w:i/>
        </w:rPr>
        <w:t>ra-ReportList</w:t>
      </w:r>
      <w:r w:rsidRPr="00D27132">
        <w:t xml:space="preserve"> in </w:t>
      </w:r>
      <w:r w:rsidRPr="00D27132">
        <w:rPr>
          <w:i/>
        </w:rPr>
        <w:t>VarRA-Report</w:t>
      </w:r>
      <w:r w:rsidRPr="00D27132">
        <w:t xml:space="preserve"> is less than </w:t>
      </w:r>
      <w:r w:rsidRPr="00D27132">
        <w:rPr>
          <w:i/>
        </w:rPr>
        <w:t>maxRAReport</w:t>
      </w:r>
      <w:r w:rsidRPr="00D27132">
        <w:t>:</w:t>
      </w:r>
    </w:p>
    <w:p w14:paraId="0F55AB83" w14:textId="77777777" w:rsidR="00D46B4D" w:rsidRPr="00D27132" w:rsidRDefault="00D46B4D" w:rsidP="00D46B4D">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64A17DCE" w14:textId="77777777" w:rsidR="00D46B4D" w:rsidRPr="00D27132" w:rsidRDefault="00D46B4D" w:rsidP="00D46B4D">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2264310A" w14:textId="77777777" w:rsidR="00D46B4D" w:rsidRPr="00D27132" w:rsidRDefault="00D46B4D" w:rsidP="00D46B4D">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78BA0101" w14:textId="77777777" w:rsidR="00D46B4D" w:rsidRPr="00D27132" w:rsidRDefault="00D46B4D" w:rsidP="00D46B4D">
      <w:pPr>
        <w:pStyle w:val="B4"/>
        <w:rPr>
          <w:rFonts w:eastAsia="DengXian"/>
        </w:rPr>
      </w:pPr>
      <w:r w:rsidRPr="00D27132">
        <w:rPr>
          <w:rFonts w:eastAsia="DengXian"/>
        </w:rPr>
        <w:t>4&gt;</w:t>
      </w:r>
      <w:r w:rsidRPr="00D27132">
        <w:rPr>
          <w:rFonts w:eastAsia="DengXian"/>
        </w:rPr>
        <w:tab/>
        <w:t>if the list of EPLMNs has been stored by the UE:</w:t>
      </w:r>
    </w:p>
    <w:p w14:paraId="12C5824B" w14:textId="77777777" w:rsidR="00D46B4D" w:rsidRPr="00D27132" w:rsidRDefault="00D46B4D" w:rsidP="00D46B4D">
      <w:pPr>
        <w:pStyle w:val="B5"/>
        <w:rPr>
          <w:rFonts w:eastAsia="DengXian"/>
        </w:rPr>
      </w:pPr>
      <w:r w:rsidRPr="00D27132">
        <w:rPr>
          <w:rFonts w:eastAsia="DengXian"/>
        </w:rPr>
        <w:lastRenderedPageBreak/>
        <w:t>5</w:t>
      </w:r>
      <w:r w:rsidRPr="00D27132">
        <w:t>&gt;</w:t>
      </w:r>
      <w:r w:rsidRPr="00D27132">
        <w:tab/>
        <w:t xml:space="preserve">set the </w:t>
      </w:r>
      <w:r w:rsidRPr="00D27132">
        <w:rPr>
          <w:i/>
        </w:rPr>
        <w:t xml:space="preserve">plmn-IdentityList </w:t>
      </w:r>
      <w:r w:rsidRPr="00D27132">
        <w:t xml:space="preserve">to include the list of EPLMNs stored by the UE (i.e. includes the RPLMN) without exceeding the limit of </w:t>
      </w:r>
      <w:r w:rsidRPr="00D27132">
        <w:rPr>
          <w:i/>
          <w:iCs/>
        </w:rPr>
        <w:t>maxPLMN</w:t>
      </w:r>
      <w:r w:rsidRPr="00D27132">
        <w:t>;</w:t>
      </w:r>
    </w:p>
    <w:p w14:paraId="3E2445B2" w14:textId="77777777" w:rsidR="00D46B4D" w:rsidRPr="00D27132" w:rsidRDefault="00D46B4D" w:rsidP="00D46B4D">
      <w:pPr>
        <w:pStyle w:val="B4"/>
      </w:pPr>
      <w:r w:rsidRPr="00D27132">
        <w:t>4&gt;</w:t>
      </w:r>
      <w:r w:rsidRPr="00D27132">
        <w:tab/>
        <w:t>else:</w:t>
      </w:r>
    </w:p>
    <w:p w14:paraId="10929E53" w14:textId="77777777" w:rsidR="00D46B4D" w:rsidRPr="00D27132" w:rsidRDefault="00D46B4D" w:rsidP="00D46B4D">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see TS 24.501 [23]) from the PLMN(s) included in the </w:t>
      </w:r>
      <w:r w:rsidRPr="00D27132">
        <w:rPr>
          <w:i/>
          <w:iCs/>
        </w:rPr>
        <w:t>plmn-IdentityInfoList</w:t>
      </w:r>
      <w:r w:rsidRPr="00D27132">
        <w:t xml:space="preserve"> in SIB1;</w:t>
      </w:r>
    </w:p>
    <w:p w14:paraId="63D095C4" w14:textId="77777777" w:rsidR="00D46B4D" w:rsidRPr="00D27132" w:rsidRDefault="00D46B4D" w:rsidP="00D46B4D">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540E6235" w14:textId="77777777" w:rsidR="00D46B4D" w:rsidRPr="00D27132" w:rsidRDefault="00D46B4D" w:rsidP="00D46B4D">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46DA7B92" w14:textId="77777777" w:rsidR="00D46B4D" w:rsidRPr="00D27132" w:rsidRDefault="00D46B4D" w:rsidP="00D46B4D">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46C37498" w14:textId="77777777" w:rsidR="00D46B4D" w:rsidRPr="00D27132" w:rsidRDefault="00D46B4D" w:rsidP="00D46B4D">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535CBBEA" w14:textId="77777777" w:rsidR="00D46B4D" w:rsidRPr="00D27132" w:rsidRDefault="00D46B4D" w:rsidP="00D46B4D">
      <w:pPr>
        <w:pStyle w:val="NO"/>
      </w:pPr>
      <w:r w:rsidRPr="00D27132">
        <w:t>NOTE 1:</w:t>
      </w:r>
      <w:r w:rsidRPr="00D27132">
        <w:tab/>
        <w:t>The UE does not log the RA information in the RA report if the triggering event of the random access is consistent UL LBT on SpCell as specified in TS 38.321 [6].</w:t>
      </w:r>
    </w:p>
    <w:p w14:paraId="27A1F1E7" w14:textId="77777777" w:rsidR="00D46B4D" w:rsidRPr="00D27132" w:rsidRDefault="00D46B4D" w:rsidP="00D46B4D">
      <w:pPr>
        <w:pStyle w:val="Heading4"/>
        <w:rPr>
          <w:rFonts w:eastAsia="SimSun"/>
          <w:lang w:eastAsia="zh-CN"/>
        </w:rPr>
      </w:pPr>
      <w:bookmarkStart w:id="736" w:name="_Toc60776998"/>
      <w:bookmarkStart w:id="737"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736"/>
      <w:bookmarkEnd w:id="737"/>
    </w:p>
    <w:p w14:paraId="0AC9E1FE" w14:textId="77777777" w:rsidR="00D46B4D" w:rsidRPr="00D27132" w:rsidRDefault="00D46B4D" w:rsidP="00D46B4D">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7DEF9427" w14:textId="77777777" w:rsidR="00D46B4D" w:rsidRPr="00D27132" w:rsidRDefault="00D46B4D" w:rsidP="00D46B4D">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6B1395ED" w14:textId="77777777" w:rsidR="00D46B4D" w:rsidRPr="00D27132" w:rsidRDefault="00D46B4D" w:rsidP="00D46B4D">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696B8561" w14:textId="77777777" w:rsidR="00D46B4D" w:rsidRPr="00D27132" w:rsidRDefault="00D46B4D" w:rsidP="00D46B4D">
      <w:pPr>
        <w:pStyle w:val="B1"/>
      </w:pPr>
      <w:r w:rsidRPr="00D27132">
        <w:rPr>
          <w:lang w:eastAsia="zh-CN"/>
        </w:rPr>
        <w:t>1</w:t>
      </w:r>
      <w:r w:rsidRPr="00D27132">
        <w:t>&gt;</w:t>
      </w:r>
      <w:r w:rsidRPr="00D27132">
        <w:tab/>
        <w:t>if contention based random-access resources are used in the random-access procedure:</w:t>
      </w:r>
    </w:p>
    <w:p w14:paraId="5CE8C3D0" w14:textId="77777777" w:rsidR="00D46B4D" w:rsidRPr="00D27132" w:rsidRDefault="00D46B4D" w:rsidP="00D46B4D">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8ACD9C7" w14:textId="77777777" w:rsidR="00D46B4D" w:rsidRPr="00D27132" w:rsidRDefault="00D46B4D" w:rsidP="00D46B4D">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A2B919E"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047E2A93" w14:textId="77777777" w:rsidR="00D46B4D" w:rsidRPr="00D27132" w:rsidRDefault="00D46B4D" w:rsidP="00D46B4D">
      <w:pPr>
        <w:pStyle w:val="B2"/>
        <w:rPr>
          <w:rFonts w:eastAsia="SimSun"/>
        </w:rPr>
      </w:pPr>
      <w:r w:rsidRPr="00D27132">
        <w:rPr>
          <w:rFonts w:eastAsia="SimSun"/>
          <w:lang w:eastAsia="zh-CN"/>
        </w:rPr>
        <w:t>2&gt; else</w:t>
      </w:r>
      <w:r w:rsidRPr="00D27132">
        <w:rPr>
          <w:rFonts w:eastAsia="SimSun"/>
        </w:rPr>
        <w:t>:</w:t>
      </w:r>
    </w:p>
    <w:p w14:paraId="77340A83"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2843DE0" w14:textId="77777777" w:rsidR="00D46B4D" w:rsidRPr="00D27132" w:rsidRDefault="00D46B4D" w:rsidP="00D46B4D">
      <w:pPr>
        <w:pStyle w:val="B1"/>
      </w:pPr>
      <w:r w:rsidRPr="00D27132">
        <w:rPr>
          <w:lang w:eastAsia="zh-CN"/>
        </w:rPr>
        <w:t>1</w:t>
      </w:r>
      <w:r w:rsidRPr="00D27132">
        <w:t>&gt;</w:t>
      </w:r>
      <w:r w:rsidRPr="00D27132">
        <w:tab/>
        <w:t>if contention free random-access resources are used in the random-access procedure:</w:t>
      </w:r>
    </w:p>
    <w:p w14:paraId="46467EA2" w14:textId="77777777" w:rsidR="00D46B4D" w:rsidRPr="00D27132" w:rsidRDefault="00D46B4D" w:rsidP="00D46B4D">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1974F8E7" w14:textId="77777777" w:rsidR="00D46B4D" w:rsidRPr="00D27132" w:rsidRDefault="00D46B4D" w:rsidP="00D46B4D">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377D668C"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60D3DE47" w14:textId="77777777" w:rsidR="00D46B4D" w:rsidRPr="00D27132" w:rsidRDefault="00D46B4D" w:rsidP="00D46B4D">
      <w:pPr>
        <w:pStyle w:val="B2"/>
        <w:rPr>
          <w:rFonts w:eastAsia="SimSun"/>
        </w:rPr>
      </w:pPr>
      <w:r w:rsidRPr="00D27132">
        <w:rPr>
          <w:rFonts w:eastAsia="SimSun"/>
          <w:lang w:eastAsia="zh-CN"/>
        </w:rPr>
        <w:t>2&gt; else</w:t>
      </w:r>
      <w:r w:rsidRPr="00D27132">
        <w:rPr>
          <w:rFonts w:eastAsia="SimSun"/>
        </w:rPr>
        <w:t>:</w:t>
      </w:r>
    </w:p>
    <w:p w14:paraId="3B032654"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02E24ADF" w14:textId="77777777" w:rsidR="00D46B4D" w:rsidRPr="00D27132" w:rsidRDefault="00D46B4D" w:rsidP="00D46B4D">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3E5F0522" w14:textId="77777777" w:rsidR="00D46B4D" w:rsidRPr="00D27132" w:rsidRDefault="00D46B4D" w:rsidP="00D46B4D">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5E54C511"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7518F43D" w14:textId="77777777" w:rsidR="00D46B4D" w:rsidRPr="00D27132" w:rsidRDefault="00D46B4D" w:rsidP="00D46B4D">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595ECAE9"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249B2523" w14:textId="77777777" w:rsidR="00D46B4D" w:rsidRPr="00D27132" w:rsidRDefault="00D46B4D" w:rsidP="00D46B4D">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6EEC770B" w14:textId="77777777" w:rsidR="00D46B4D" w:rsidRPr="00D27132" w:rsidRDefault="00D46B4D" w:rsidP="00D46B4D">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009FDE35" w14:textId="77777777" w:rsidR="00D46B4D" w:rsidRPr="00D27132" w:rsidRDefault="00D46B4D" w:rsidP="00D46B4D">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101C3873" w14:textId="77777777" w:rsidR="00D46B4D" w:rsidRPr="00D27132" w:rsidRDefault="00D46B4D" w:rsidP="00D46B4D">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25AE592A" w14:textId="77777777" w:rsidR="00D46B4D" w:rsidRPr="00D27132" w:rsidRDefault="00D46B4D" w:rsidP="00D46B4D">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C9F66E1" w14:textId="77777777" w:rsidR="00D46B4D" w:rsidRPr="00D27132" w:rsidRDefault="00D46B4D" w:rsidP="00D46B4D">
      <w:pPr>
        <w:pStyle w:val="B4"/>
      </w:pPr>
      <w:r w:rsidRPr="00D27132">
        <w:t>4&gt;</w:t>
      </w:r>
      <w:r w:rsidRPr="00D27132">
        <w:tab/>
        <w:t>if the random-access attempt is performed on the contention based random-access resource; or</w:t>
      </w:r>
    </w:p>
    <w:p w14:paraId="7A3A93EC" w14:textId="77777777" w:rsidR="00D46B4D" w:rsidRPr="00D27132" w:rsidRDefault="00D46B4D" w:rsidP="00D46B4D">
      <w:pPr>
        <w:pStyle w:val="B4"/>
      </w:pPr>
      <w:r w:rsidRPr="00D27132">
        <w:t>4&gt;</w:t>
      </w:r>
      <w:r w:rsidRPr="00D27132">
        <w:tab/>
        <w:t>if the random-access attempt is performed on the contention free random-access resource and if the random-access procedure was initiated due to the PDCCH ordering:</w:t>
      </w:r>
    </w:p>
    <w:p w14:paraId="3449C68C" w14:textId="77777777" w:rsidR="00D46B4D" w:rsidRPr="00D27132" w:rsidRDefault="00D46B4D" w:rsidP="00D46B4D">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D52CA32" w14:textId="77777777" w:rsidR="00D46B4D" w:rsidRPr="00D27132" w:rsidRDefault="00D46B4D" w:rsidP="00D46B4D">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3C2391C4" w14:textId="77777777" w:rsidR="00D46B4D" w:rsidRPr="00D27132" w:rsidRDefault="00D46B4D" w:rsidP="00D46B4D">
      <w:pPr>
        <w:pStyle w:val="B5"/>
      </w:pPr>
      <w:r w:rsidRPr="00D27132">
        <w:rPr>
          <w:rFonts w:eastAsia="SimSun"/>
          <w:lang w:eastAsia="zh-CN"/>
        </w:rPr>
        <w:t>5</w:t>
      </w:r>
      <w:r w:rsidRPr="00D27132">
        <w:t>&gt;</w:t>
      </w:r>
      <w:r w:rsidRPr="00D27132">
        <w:rPr>
          <w:rFonts w:eastAsia="SimSun"/>
          <w:lang w:eastAsia="zh-CN"/>
        </w:rPr>
        <w:tab/>
      </w:r>
      <w:r w:rsidRPr="00D27132">
        <w:t>else:</w:t>
      </w:r>
    </w:p>
    <w:p w14:paraId="3B9BEF7C" w14:textId="77777777" w:rsidR="00D46B4D" w:rsidRPr="00D27132" w:rsidRDefault="00D46B4D" w:rsidP="00D46B4D">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683F355F" w14:textId="77777777" w:rsidR="00D46B4D" w:rsidRPr="00D27132" w:rsidRDefault="00D46B4D" w:rsidP="00D46B4D">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5BEF68BC"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0A91CB5E" w14:textId="77777777" w:rsidR="00D46B4D" w:rsidRPr="00D27132" w:rsidRDefault="00D46B4D" w:rsidP="00D46B4D">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16338B2D" w14:textId="77777777" w:rsidR="00D46B4D" w:rsidRPr="00D27132" w:rsidRDefault="00D46B4D" w:rsidP="00D46B4D">
      <w:pPr>
        <w:pStyle w:val="NO"/>
      </w:pPr>
      <w:r w:rsidRPr="00D27132">
        <w:t>NOTE 1:</w:t>
      </w:r>
      <w:r w:rsidRPr="00D27132">
        <w:tab/>
        <w:t>Void.</w:t>
      </w:r>
    </w:p>
    <w:p w14:paraId="526EEF66" w14:textId="77777777" w:rsidR="00D46B4D" w:rsidRPr="00D27132" w:rsidRDefault="00D46B4D" w:rsidP="00D46B4D">
      <w:pPr>
        <w:pStyle w:val="Heading3"/>
      </w:pPr>
      <w:bookmarkStart w:id="738" w:name="_Toc60776999"/>
      <w:bookmarkStart w:id="739" w:name="_Toc90650871"/>
      <w:r w:rsidRPr="00D27132">
        <w:t>5.7.12</w:t>
      </w:r>
      <w:r w:rsidRPr="00D27132">
        <w:tab/>
        <w:t>IAB Other Information</w:t>
      </w:r>
      <w:bookmarkEnd w:id="738"/>
      <w:bookmarkEnd w:id="739"/>
    </w:p>
    <w:p w14:paraId="04E302C9" w14:textId="77777777" w:rsidR="00D46B4D" w:rsidRPr="00D27132" w:rsidRDefault="00D46B4D" w:rsidP="00D46B4D">
      <w:pPr>
        <w:pStyle w:val="Heading4"/>
      </w:pPr>
      <w:bookmarkStart w:id="740" w:name="_Toc60777000"/>
      <w:bookmarkStart w:id="741" w:name="_Toc90650872"/>
      <w:r w:rsidRPr="00D27132">
        <w:t>5.7.12.1</w:t>
      </w:r>
      <w:r w:rsidRPr="00D27132">
        <w:tab/>
        <w:t>General</w:t>
      </w:r>
      <w:bookmarkEnd w:id="740"/>
      <w:bookmarkEnd w:id="741"/>
    </w:p>
    <w:p w14:paraId="13EE8D9F" w14:textId="77777777" w:rsidR="00D46B4D" w:rsidRPr="00D27132" w:rsidRDefault="00D46B4D" w:rsidP="00D46B4D">
      <w:pPr>
        <w:pStyle w:val="TH"/>
        <w:rPr>
          <w:sz w:val="22"/>
          <w:szCs w:val="22"/>
          <w:lang w:eastAsia="zh-CN"/>
        </w:rPr>
      </w:pPr>
      <w:r w:rsidRPr="00D27132">
        <w:object w:dxaOrig="6960" w:dyaOrig="2580" w14:anchorId="6E927111">
          <v:shape id="_x0000_i1068" type="#_x0000_t75" style="width:345.75pt;height:129.75pt" o:ole="">
            <v:imagedata r:id="rId99" o:title=""/>
          </v:shape>
          <o:OLEObject Type="Embed" ProgID="Word.Picture.8" ShapeID="_x0000_i1068" DrawAspect="Content" ObjectID="_1707901619" r:id="rId100"/>
        </w:object>
      </w:r>
    </w:p>
    <w:p w14:paraId="41BBD3DE" w14:textId="77777777" w:rsidR="00D46B4D" w:rsidRPr="00D27132" w:rsidRDefault="00D46B4D" w:rsidP="00D46B4D">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5DBBD3F2" w14:textId="77777777" w:rsidR="00D46B4D" w:rsidRPr="00D27132" w:rsidRDefault="00D46B4D" w:rsidP="00D46B4D">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9BEE520" w14:textId="77777777" w:rsidR="00D46B4D" w:rsidRPr="00D27132" w:rsidRDefault="00D46B4D" w:rsidP="00D46B4D">
      <w:pPr>
        <w:pStyle w:val="Heading4"/>
      </w:pPr>
      <w:bookmarkStart w:id="742" w:name="_Toc60777001"/>
      <w:bookmarkStart w:id="743" w:name="_Toc90650873"/>
      <w:r w:rsidRPr="00D27132">
        <w:t>5.7.12.2</w:t>
      </w:r>
      <w:r w:rsidRPr="00D27132">
        <w:tab/>
        <w:t>Initiation</w:t>
      </w:r>
      <w:bookmarkEnd w:id="742"/>
      <w:bookmarkEnd w:id="743"/>
    </w:p>
    <w:p w14:paraId="7B68B9EA" w14:textId="77777777" w:rsidR="00D46B4D" w:rsidRPr="00D27132" w:rsidRDefault="00D46B4D" w:rsidP="00D46B4D">
      <w:r w:rsidRPr="00D27132">
        <w:t>Upon initiation of the procedure, the IAB-MT shall:</w:t>
      </w:r>
    </w:p>
    <w:p w14:paraId="7BB1362C" w14:textId="77777777" w:rsidR="00D46B4D" w:rsidRPr="00D27132" w:rsidRDefault="00D46B4D" w:rsidP="00D46B4D">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5878330A" w14:textId="77777777" w:rsidR="00D46B4D" w:rsidRPr="00D27132" w:rsidRDefault="00D46B4D" w:rsidP="00D46B4D">
      <w:pPr>
        <w:pStyle w:val="Heading4"/>
      </w:pPr>
      <w:bookmarkStart w:id="744" w:name="_Toc60777002"/>
      <w:bookmarkStart w:id="745"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744"/>
      <w:bookmarkEnd w:id="745"/>
    </w:p>
    <w:p w14:paraId="164AE69E" w14:textId="77777777" w:rsidR="00D46B4D" w:rsidRPr="00D27132" w:rsidRDefault="00D46B4D" w:rsidP="00D46B4D">
      <w:r w:rsidRPr="00D27132">
        <w:t xml:space="preserve">The IAB-MT shall set the contents of </w:t>
      </w:r>
      <w:r w:rsidRPr="00D27132">
        <w:rPr>
          <w:i/>
        </w:rPr>
        <w:t xml:space="preserve">IABOtherInformation </w:t>
      </w:r>
      <w:r w:rsidRPr="00D27132">
        <w:t>message as follows:</w:t>
      </w:r>
    </w:p>
    <w:p w14:paraId="527E0906" w14:textId="77777777" w:rsidR="00D46B4D" w:rsidRPr="00D27132" w:rsidRDefault="00D46B4D" w:rsidP="00D46B4D">
      <w:pPr>
        <w:pStyle w:val="B1"/>
      </w:pPr>
      <w:r w:rsidRPr="00D27132">
        <w:t>1&gt;</w:t>
      </w:r>
      <w:r w:rsidRPr="00D27132">
        <w:tab/>
        <w:t>if the procedure is used to request IP addresses:</w:t>
      </w:r>
    </w:p>
    <w:p w14:paraId="482D0BE9" w14:textId="77777777" w:rsidR="00D46B4D" w:rsidRPr="00D27132" w:rsidRDefault="00D46B4D" w:rsidP="00D46B4D">
      <w:pPr>
        <w:pStyle w:val="B2"/>
      </w:pPr>
      <w:r w:rsidRPr="00D27132">
        <w:t>2&gt;</w:t>
      </w:r>
      <w:r w:rsidRPr="00D27132">
        <w:tab/>
        <w:t>if IPv4 addresses are requested:</w:t>
      </w:r>
    </w:p>
    <w:p w14:paraId="032ED698" w14:textId="77777777" w:rsidR="00D46B4D" w:rsidRPr="00D27132" w:rsidRDefault="00D46B4D" w:rsidP="00D46B4D">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36EB3CBE" w14:textId="77777777" w:rsidR="00D46B4D" w:rsidRPr="00D27132" w:rsidRDefault="00D46B4D" w:rsidP="00D46B4D">
      <w:pPr>
        <w:pStyle w:val="B2"/>
      </w:pPr>
      <w:r w:rsidRPr="00D27132">
        <w:t>2&gt;</w:t>
      </w:r>
      <w:r w:rsidRPr="00D27132">
        <w:tab/>
        <w:t>if IPv6 addresses or IPv6 address prefixes are requested:</w:t>
      </w:r>
    </w:p>
    <w:p w14:paraId="79860F5A" w14:textId="77777777" w:rsidR="00D46B4D" w:rsidRPr="00D27132" w:rsidRDefault="00D46B4D" w:rsidP="00D46B4D">
      <w:pPr>
        <w:pStyle w:val="B3"/>
      </w:pPr>
      <w:r w:rsidRPr="00D27132">
        <w:t>3&gt;</w:t>
      </w:r>
      <w:r w:rsidRPr="00D27132">
        <w:tab/>
        <w:t>if IPv6 addresses are requested:</w:t>
      </w:r>
    </w:p>
    <w:p w14:paraId="2707E7BB" w14:textId="77777777" w:rsidR="00D46B4D" w:rsidRPr="00D27132" w:rsidRDefault="00D46B4D" w:rsidP="00D46B4D">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7551CA78" w14:textId="77777777" w:rsidR="00D46B4D" w:rsidRPr="00D27132" w:rsidRDefault="00D46B4D" w:rsidP="00D46B4D">
      <w:pPr>
        <w:pStyle w:val="B3"/>
      </w:pPr>
      <w:r w:rsidRPr="00D27132">
        <w:t>3&gt;</w:t>
      </w:r>
      <w:r w:rsidRPr="00D27132">
        <w:tab/>
        <w:t>else if IPv6 address prefixes are requested:</w:t>
      </w:r>
    </w:p>
    <w:p w14:paraId="5DD1601E" w14:textId="77777777" w:rsidR="00D46B4D" w:rsidRPr="00D27132" w:rsidRDefault="00D46B4D" w:rsidP="00D46B4D">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446148EC" w14:textId="77777777" w:rsidR="00D46B4D" w:rsidRPr="00D27132" w:rsidRDefault="00D46B4D" w:rsidP="00D46B4D">
      <w:pPr>
        <w:pStyle w:val="B1"/>
      </w:pPr>
      <w:r w:rsidRPr="00D27132">
        <w:t>1&gt;</w:t>
      </w:r>
      <w:r w:rsidRPr="00D27132">
        <w:tab/>
        <w:t>if the procedure is used to report IP addresses:</w:t>
      </w:r>
    </w:p>
    <w:p w14:paraId="63376065" w14:textId="77777777" w:rsidR="00D46B4D" w:rsidRPr="00D27132" w:rsidRDefault="00D46B4D" w:rsidP="00D46B4D">
      <w:pPr>
        <w:pStyle w:val="B2"/>
      </w:pPr>
      <w:r w:rsidRPr="00D27132">
        <w:t>2&gt;</w:t>
      </w:r>
      <w:r w:rsidRPr="00D27132">
        <w:tab/>
        <w:t>if IPv4 addresses are reported:</w:t>
      </w:r>
    </w:p>
    <w:p w14:paraId="5E79FAA6" w14:textId="77777777" w:rsidR="00D46B4D" w:rsidRPr="00D27132" w:rsidRDefault="00D46B4D" w:rsidP="00D46B4D">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Pr="00D27132">
        <w:t>:</w:t>
      </w:r>
    </w:p>
    <w:p w14:paraId="0891AB18" w14:textId="77777777" w:rsidR="00D46B4D" w:rsidRPr="00D27132" w:rsidRDefault="00D46B4D" w:rsidP="00D46B4D">
      <w:pPr>
        <w:pStyle w:val="B4"/>
      </w:pPr>
      <w:r w:rsidRPr="00D27132">
        <w:t>4&gt;</w:t>
      </w:r>
      <w:r w:rsidRPr="00D27132">
        <w:tab/>
        <w:t>if IPv4 addresses are used for F1-C traffic:</w:t>
      </w:r>
    </w:p>
    <w:p w14:paraId="575D63B3" w14:textId="77777777" w:rsidR="00D46B4D" w:rsidRPr="00D27132" w:rsidRDefault="00D46B4D" w:rsidP="00D46B4D">
      <w:pPr>
        <w:pStyle w:val="B5"/>
      </w:pPr>
      <w:r w:rsidRPr="00D27132">
        <w:t>5&gt;</w:t>
      </w:r>
      <w:r w:rsidRPr="00D27132">
        <w:tab/>
        <w:t xml:space="preserve">include these addresses in </w:t>
      </w:r>
      <w:r w:rsidRPr="00D27132">
        <w:rPr>
          <w:i/>
        </w:rPr>
        <w:t>f1-C-Traffic-IP-Address</w:t>
      </w:r>
      <w:r w:rsidRPr="00D27132">
        <w:t>.</w:t>
      </w:r>
    </w:p>
    <w:p w14:paraId="34C6BBC5" w14:textId="77777777" w:rsidR="00D46B4D" w:rsidRPr="00D27132" w:rsidRDefault="00D46B4D" w:rsidP="00D46B4D">
      <w:pPr>
        <w:pStyle w:val="B4"/>
      </w:pPr>
      <w:r w:rsidRPr="00D27132">
        <w:t>4&gt;</w:t>
      </w:r>
      <w:r w:rsidRPr="00D27132">
        <w:tab/>
        <w:t>if IPv4 addresses are used for F1-U traffic:</w:t>
      </w:r>
    </w:p>
    <w:p w14:paraId="471E4411" w14:textId="77777777" w:rsidR="00D46B4D" w:rsidRPr="00D27132" w:rsidRDefault="00D46B4D" w:rsidP="00D46B4D">
      <w:pPr>
        <w:pStyle w:val="B5"/>
      </w:pPr>
      <w:r w:rsidRPr="00D27132">
        <w:t>5&gt;</w:t>
      </w:r>
      <w:r w:rsidRPr="00D27132">
        <w:tab/>
        <w:t xml:space="preserve">include these addresses in </w:t>
      </w:r>
      <w:r w:rsidRPr="00D27132">
        <w:rPr>
          <w:i/>
        </w:rPr>
        <w:t>f1-U-Traffic-IP-Address</w:t>
      </w:r>
      <w:r w:rsidRPr="00D27132">
        <w:t>.</w:t>
      </w:r>
    </w:p>
    <w:p w14:paraId="6F260F4C" w14:textId="77777777" w:rsidR="00D46B4D" w:rsidRPr="00D27132" w:rsidRDefault="00D46B4D" w:rsidP="00D46B4D">
      <w:pPr>
        <w:pStyle w:val="B4"/>
      </w:pPr>
      <w:r w:rsidRPr="00D27132">
        <w:t>4&gt;</w:t>
      </w:r>
      <w:r w:rsidRPr="00D27132">
        <w:tab/>
        <w:t>if IPv4 address are used for non-F1 traffic:</w:t>
      </w:r>
    </w:p>
    <w:p w14:paraId="2225CF9F" w14:textId="77777777" w:rsidR="00D46B4D" w:rsidRPr="00D27132" w:rsidRDefault="00D46B4D" w:rsidP="00D46B4D">
      <w:pPr>
        <w:pStyle w:val="B5"/>
      </w:pPr>
      <w:r w:rsidRPr="00D27132">
        <w:t>5&gt;</w:t>
      </w:r>
      <w:r w:rsidRPr="00D27132">
        <w:tab/>
        <w:t xml:space="preserve">include these addresses in </w:t>
      </w:r>
      <w:r w:rsidRPr="00D27132">
        <w:rPr>
          <w:i/>
        </w:rPr>
        <w:t>non-f1-Traffic-IP-Address</w:t>
      </w:r>
      <w:r w:rsidRPr="00D27132">
        <w:t>.</w:t>
      </w:r>
    </w:p>
    <w:p w14:paraId="1F9AC7BA" w14:textId="77777777" w:rsidR="00D46B4D" w:rsidRPr="00D27132" w:rsidRDefault="00D46B4D" w:rsidP="00D46B4D">
      <w:pPr>
        <w:pStyle w:val="B4"/>
      </w:pPr>
      <w:r w:rsidRPr="00D27132">
        <w:t>4&gt;</w:t>
      </w:r>
      <w:r w:rsidRPr="00D27132">
        <w:tab/>
        <w:t>if IPv4 addresses are used for all traffic:</w:t>
      </w:r>
    </w:p>
    <w:p w14:paraId="0FECF08E" w14:textId="77777777" w:rsidR="00D46B4D" w:rsidRPr="00D27132" w:rsidRDefault="00D46B4D" w:rsidP="00D46B4D">
      <w:pPr>
        <w:pStyle w:val="B5"/>
      </w:pPr>
      <w:r w:rsidRPr="00D27132">
        <w:t>5&gt;</w:t>
      </w:r>
      <w:r w:rsidRPr="00D27132">
        <w:tab/>
        <w:t xml:space="preserve">include these addresses in </w:t>
      </w:r>
      <w:r w:rsidRPr="00D27132">
        <w:rPr>
          <w:i/>
        </w:rPr>
        <w:t>all-Traffic-IAB-IP-Address</w:t>
      </w:r>
      <w:r w:rsidRPr="00D27132">
        <w:t>.</w:t>
      </w:r>
    </w:p>
    <w:p w14:paraId="0FD54417" w14:textId="77777777" w:rsidR="00D46B4D" w:rsidRPr="00D27132" w:rsidRDefault="00D46B4D" w:rsidP="00D46B4D">
      <w:pPr>
        <w:pStyle w:val="B2"/>
      </w:pPr>
      <w:r w:rsidRPr="00D27132">
        <w:t>2&gt;</w:t>
      </w:r>
      <w:r w:rsidRPr="00D27132">
        <w:tab/>
        <w:t>if IPv6 addresses or IPv6 address prefixes are reported:</w:t>
      </w:r>
    </w:p>
    <w:p w14:paraId="03A1EB4B" w14:textId="77777777" w:rsidR="00D46B4D" w:rsidRPr="00D27132" w:rsidRDefault="00D46B4D" w:rsidP="00D46B4D">
      <w:pPr>
        <w:pStyle w:val="B3"/>
      </w:pPr>
      <w:r w:rsidRPr="00D27132">
        <w:t>3&gt;</w:t>
      </w:r>
      <w:r w:rsidRPr="00D27132">
        <w:tab/>
        <w:t>if IPv6 addresses are reported:</w:t>
      </w:r>
    </w:p>
    <w:p w14:paraId="75CC53EA" w14:textId="77777777" w:rsidR="00D46B4D" w:rsidRPr="00D27132" w:rsidRDefault="00D46B4D" w:rsidP="00D46B4D">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3ABC36A3" w14:textId="77777777" w:rsidR="00D46B4D" w:rsidRPr="00D27132" w:rsidRDefault="00D46B4D" w:rsidP="00D46B4D">
      <w:pPr>
        <w:pStyle w:val="B5"/>
      </w:pPr>
      <w:r w:rsidRPr="00D27132">
        <w:t>5&gt;</w:t>
      </w:r>
      <w:r w:rsidRPr="00D27132">
        <w:tab/>
        <w:t>if IPv6 addresses are used for F1-C traffic:</w:t>
      </w:r>
    </w:p>
    <w:p w14:paraId="6188E427" w14:textId="77777777" w:rsidR="00D46B4D" w:rsidRPr="00D27132" w:rsidRDefault="00D46B4D" w:rsidP="00D46B4D">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5BA59D4F" w14:textId="77777777" w:rsidR="00D46B4D" w:rsidRPr="00D27132" w:rsidRDefault="00D46B4D" w:rsidP="00D46B4D">
      <w:pPr>
        <w:pStyle w:val="B5"/>
      </w:pPr>
      <w:r w:rsidRPr="00D27132">
        <w:t>5&gt;</w:t>
      </w:r>
      <w:r w:rsidRPr="00D27132">
        <w:tab/>
        <w:t>if IPv6 addresses are used for F1-U traffic:</w:t>
      </w:r>
    </w:p>
    <w:p w14:paraId="7B90C42D" w14:textId="77777777" w:rsidR="00D46B4D" w:rsidRPr="00D27132" w:rsidRDefault="00D46B4D" w:rsidP="00D46B4D">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C2E270" w14:textId="77777777" w:rsidR="00D46B4D" w:rsidRPr="00D27132" w:rsidRDefault="00D46B4D" w:rsidP="00D46B4D">
      <w:pPr>
        <w:pStyle w:val="B5"/>
      </w:pPr>
      <w:r w:rsidRPr="00D27132">
        <w:t>5&gt;</w:t>
      </w:r>
      <w:r w:rsidRPr="00D27132">
        <w:tab/>
        <w:t>if IPv6 addresses are used for non-F1 traffic:</w:t>
      </w:r>
    </w:p>
    <w:p w14:paraId="7E75D8B2" w14:textId="77777777" w:rsidR="00D46B4D" w:rsidRPr="00D27132" w:rsidRDefault="00D46B4D" w:rsidP="00D46B4D">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0A07282B" w14:textId="77777777" w:rsidR="00D46B4D" w:rsidRPr="00D27132" w:rsidRDefault="00D46B4D" w:rsidP="00D46B4D">
      <w:pPr>
        <w:pStyle w:val="B5"/>
      </w:pPr>
      <w:r w:rsidRPr="00D27132">
        <w:lastRenderedPageBreak/>
        <w:t>5&gt;</w:t>
      </w:r>
      <w:r w:rsidRPr="00D27132">
        <w:tab/>
        <w:t>if IPv6 addresses are used for all traffic:</w:t>
      </w:r>
    </w:p>
    <w:p w14:paraId="4F9CA4B4" w14:textId="77777777" w:rsidR="00D46B4D" w:rsidRPr="00D27132" w:rsidRDefault="00D46B4D" w:rsidP="00D46B4D">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4767783D" w14:textId="77777777" w:rsidR="00D46B4D" w:rsidRPr="00D27132" w:rsidRDefault="00D46B4D" w:rsidP="00D46B4D">
      <w:pPr>
        <w:pStyle w:val="B3"/>
      </w:pPr>
      <w:r w:rsidRPr="00D27132">
        <w:t>3&gt;</w:t>
      </w:r>
      <w:r w:rsidRPr="00D27132">
        <w:tab/>
      </w:r>
      <w:r w:rsidRPr="00D27132">
        <w:rPr>
          <w:lang w:eastAsia="zh-CN"/>
        </w:rPr>
        <w:t xml:space="preserve">else </w:t>
      </w:r>
      <w:r w:rsidRPr="00D27132">
        <w:t>if IPv6 address prefixes are reported:</w:t>
      </w:r>
    </w:p>
    <w:p w14:paraId="677C96BF" w14:textId="77777777" w:rsidR="00D46B4D" w:rsidRPr="00D27132" w:rsidRDefault="00D46B4D" w:rsidP="00D46B4D">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1B00E61" w14:textId="77777777" w:rsidR="00D46B4D" w:rsidRPr="00D27132" w:rsidRDefault="00D46B4D" w:rsidP="00D46B4D">
      <w:pPr>
        <w:pStyle w:val="B5"/>
      </w:pPr>
      <w:r w:rsidRPr="00D27132">
        <w:t>5&gt;</w:t>
      </w:r>
      <w:r w:rsidRPr="00D27132">
        <w:tab/>
        <w:t>if this IPv6 address prefix is used for F1-C traffic:</w:t>
      </w:r>
    </w:p>
    <w:p w14:paraId="4A2475C8" w14:textId="77777777" w:rsidR="00D46B4D" w:rsidRPr="00D27132" w:rsidRDefault="00D46B4D" w:rsidP="00D46B4D">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73C74BA0" w14:textId="77777777" w:rsidR="00D46B4D" w:rsidRPr="00D27132" w:rsidRDefault="00D46B4D" w:rsidP="00D46B4D">
      <w:pPr>
        <w:pStyle w:val="B5"/>
      </w:pPr>
      <w:r w:rsidRPr="00D27132">
        <w:t>5&gt;</w:t>
      </w:r>
      <w:r w:rsidRPr="00D27132">
        <w:tab/>
        <w:t>if this IPv6 address prefix is used for F1-U traffic:</w:t>
      </w:r>
    </w:p>
    <w:p w14:paraId="3FAD2E63" w14:textId="77777777" w:rsidR="00D46B4D" w:rsidRPr="00D27132" w:rsidRDefault="00D46B4D" w:rsidP="00D46B4D">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71D97024" w14:textId="77777777" w:rsidR="00D46B4D" w:rsidRPr="00D27132" w:rsidRDefault="00D46B4D" w:rsidP="00D46B4D">
      <w:pPr>
        <w:pStyle w:val="B5"/>
      </w:pPr>
      <w:r w:rsidRPr="00D27132">
        <w:t>5&gt;</w:t>
      </w:r>
      <w:r w:rsidRPr="00D27132">
        <w:tab/>
        <w:t>if this IPv6 address prefix is used for non-F1 traffic:</w:t>
      </w:r>
    </w:p>
    <w:p w14:paraId="3DB00FA9" w14:textId="77777777" w:rsidR="00D46B4D" w:rsidRPr="00D27132" w:rsidRDefault="00D46B4D" w:rsidP="00D46B4D">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2655A688" w14:textId="77777777" w:rsidR="00D46B4D" w:rsidRPr="00D27132" w:rsidRDefault="00D46B4D" w:rsidP="00D46B4D">
      <w:pPr>
        <w:pStyle w:val="B5"/>
      </w:pPr>
      <w:r w:rsidRPr="00D27132">
        <w:t>5&gt;</w:t>
      </w:r>
      <w:r w:rsidRPr="00D27132">
        <w:tab/>
        <w:t>if this IPv6 address prefix is used for all traffic:</w:t>
      </w:r>
    </w:p>
    <w:p w14:paraId="3EE2649B" w14:textId="77777777" w:rsidR="00D46B4D" w:rsidRPr="00D27132" w:rsidRDefault="00D46B4D" w:rsidP="00D46B4D">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0E3A66CD" w14:textId="77777777" w:rsidR="00D46B4D" w:rsidRPr="00D27132" w:rsidRDefault="00D46B4D" w:rsidP="00D46B4D">
      <w:pPr>
        <w:pStyle w:val="B1"/>
        <w:rPr>
          <w:lang w:eastAsia="en-US"/>
        </w:rPr>
      </w:pPr>
      <w:r w:rsidRPr="00D27132">
        <w:t>1&gt;</w:t>
      </w:r>
      <w:r w:rsidRPr="00D27132">
        <w:tab/>
        <w:t>if the IAB-MT is in (NG)EN-DC:</w:t>
      </w:r>
    </w:p>
    <w:p w14:paraId="71868DCD" w14:textId="77777777" w:rsidR="00D46B4D" w:rsidRPr="00D27132" w:rsidRDefault="00D46B4D" w:rsidP="00D46B4D">
      <w:pPr>
        <w:pStyle w:val="B2"/>
      </w:pPr>
      <w:r w:rsidRPr="00D27132">
        <w:t>2&gt;</w:t>
      </w:r>
      <w:r w:rsidRPr="00D27132">
        <w:tab/>
        <w:t>if SRB3 is configured:</w:t>
      </w:r>
    </w:p>
    <w:p w14:paraId="51FAEEAD" w14:textId="77777777" w:rsidR="00D46B4D" w:rsidRPr="00D27132" w:rsidRDefault="00D46B4D" w:rsidP="00D46B4D">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22A350C5" w14:textId="77777777" w:rsidR="00D46B4D" w:rsidRPr="00D27132" w:rsidRDefault="00D46B4D" w:rsidP="00D46B4D">
      <w:pPr>
        <w:pStyle w:val="B2"/>
      </w:pPr>
      <w:r w:rsidRPr="00D27132">
        <w:t>2&gt;</w:t>
      </w:r>
      <w:r w:rsidRPr="00D27132">
        <w:tab/>
        <w:t>else:</w:t>
      </w:r>
    </w:p>
    <w:p w14:paraId="6E5E5AF3" w14:textId="77777777" w:rsidR="00D46B4D" w:rsidRPr="00D27132" w:rsidRDefault="00D46B4D" w:rsidP="00D46B4D">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34D3FDC3" w14:textId="77777777" w:rsidR="00D46B4D" w:rsidRPr="00D27132" w:rsidRDefault="00D46B4D" w:rsidP="00D46B4D">
      <w:pPr>
        <w:pStyle w:val="B1"/>
      </w:pPr>
      <w:r w:rsidRPr="00D27132">
        <w:t>1&gt;</w:t>
      </w:r>
      <w:r w:rsidRPr="00D27132">
        <w:tab/>
        <w:t>else:</w:t>
      </w:r>
    </w:p>
    <w:p w14:paraId="43BAE174" w14:textId="77777777" w:rsidR="00D46B4D" w:rsidRPr="00D27132" w:rsidRDefault="00D46B4D" w:rsidP="00D46B4D">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6ED8992" w14:textId="05C0A6CD" w:rsidR="00C44C75" w:rsidRPr="00D27132" w:rsidRDefault="00C44C75" w:rsidP="00C44C75">
      <w:pPr>
        <w:pStyle w:val="Heading3"/>
        <w:rPr>
          <w:ins w:id="746" w:author="RAN2-117e_change2" w:date="2022-03-02T19:42:00Z"/>
        </w:rPr>
      </w:pPr>
      <w:bookmarkStart w:id="747" w:name="_Toc60777003"/>
      <w:bookmarkStart w:id="748" w:name="_Toc90650875"/>
      <w:ins w:id="749" w:author="RAN2-117e_change2" w:date="2022-03-02T19:42:00Z">
        <w:r w:rsidRPr="00D27132">
          <w:t>5.</w:t>
        </w:r>
        <w:r>
          <w:t>7</w:t>
        </w:r>
        <w:r w:rsidRPr="00D27132">
          <w:t>.</w:t>
        </w:r>
        <w:r>
          <w:t>X</w:t>
        </w:r>
        <w:r w:rsidRPr="00D27132">
          <w:tab/>
        </w:r>
        <w:r>
          <w:t>UE Positioning Assistance Information</w:t>
        </w:r>
      </w:ins>
    </w:p>
    <w:p w14:paraId="61C3570A" w14:textId="5453098D" w:rsidR="00C44C75" w:rsidRDefault="00C44C75" w:rsidP="00C44C75">
      <w:pPr>
        <w:pStyle w:val="Heading4"/>
        <w:rPr>
          <w:ins w:id="750" w:author="RAN2-117e_change2" w:date="2022-03-02T19:42:00Z"/>
        </w:rPr>
      </w:pPr>
      <w:ins w:id="751" w:author="RAN2-117e_change2" w:date="2022-03-02T19:42:00Z">
        <w:r w:rsidRPr="00D27132">
          <w:t>5.</w:t>
        </w:r>
        <w:r>
          <w:t>7</w:t>
        </w:r>
        <w:r w:rsidRPr="00D27132">
          <w:t>.</w:t>
        </w:r>
        <w:r>
          <w:t>X</w:t>
        </w:r>
        <w:r w:rsidRPr="00D27132">
          <w:t>.1</w:t>
        </w:r>
        <w:r w:rsidRPr="00D27132">
          <w:tab/>
          <w:t>General</w:t>
        </w:r>
      </w:ins>
    </w:p>
    <w:p w14:paraId="1DEF12E5" w14:textId="77777777" w:rsidR="00C44C75" w:rsidRDefault="00C44C75" w:rsidP="00C44C75">
      <w:pPr>
        <w:rPr>
          <w:ins w:id="752" w:author="RAN2-117e_change2" w:date="2022-03-02T19:42:00Z"/>
        </w:rPr>
      </w:pPr>
    </w:p>
    <w:p w14:paraId="77B4A31F" w14:textId="77777777" w:rsidR="00C44C75" w:rsidRDefault="00C44C75" w:rsidP="00C44C75">
      <w:pPr>
        <w:rPr>
          <w:ins w:id="753" w:author="RAN2-117e_change2" w:date="2022-03-02T19:42:00Z"/>
        </w:rPr>
      </w:pPr>
    </w:p>
    <w:p w14:paraId="67E2C47C" w14:textId="77777777" w:rsidR="00C44C75" w:rsidRPr="003503D7" w:rsidRDefault="00C44C75" w:rsidP="00C44C75">
      <w:pPr>
        <w:pStyle w:val="Heading4"/>
        <w:rPr>
          <w:ins w:id="754" w:author="RAN2-117e_change2" w:date="2022-03-02T19:42:00Z"/>
        </w:rPr>
      </w:pPr>
    </w:p>
    <w:p w14:paraId="0198BC5E" w14:textId="77777777" w:rsidR="00C44C75" w:rsidRPr="003503D7" w:rsidRDefault="00C44C75" w:rsidP="00C44C75">
      <w:pPr>
        <w:pStyle w:val="Heading4"/>
        <w:rPr>
          <w:ins w:id="755" w:author="RAN2-117e_change2" w:date="2022-03-02T19:42:00Z"/>
        </w:rPr>
      </w:pPr>
    </w:p>
    <w:p w14:paraId="5B7F042A" w14:textId="77777777" w:rsidR="00C44C75" w:rsidRPr="00D27132" w:rsidRDefault="00C44C75" w:rsidP="00C44C75">
      <w:pPr>
        <w:pStyle w:val="TH"/>
        <w:rPr>
          <w:ins w:id="756" w:author="RAN2-117e_change2" w:date="2022-03-02T19:42:00Z"/>
          <w:sz w:val="22"/>
          <w:szCs w:val="22"/>
          <w:lang w:eastAsia="zh-CN"/>
        </w:rPr>
      </w:pPr>
      <w:ins w:id="757" w:author="RAN2-117e_change2" w:date="2022-03-02T19:42:00Z">
        <w:r w:rsidRPr="00D27132">
          <w:rPr>
            <w:noProof/>
          </w:rPr>
          <w:object w:dxaOrig="7575" w:dyaOrig="2715" w14:anchorId="66A945F4">
            <v:shape id="_x0000_i1069" type="#_x0000_t75" style="width:381.75pt;height:136.5pt" o:ole="">
              <v:imagedata r:id="rId101" o:title=""/>
            </v:shape>
            <o:OLEObject Type="Embed" ProgID="Word.Picture.8" ShapeID="_x0000_i1069" DrawAspect="Content" ObjectID="_1707901620" r:id="rId102"/>
          </w:object>
        </w:r>
      </w:ins>
    </w:p>
    <w:p w14:paraId="32CFAAEF" w14:textId="56BA6900" w:rsidR="00C44C75" w:rsidRPr="00D27132" w:rsidRDefault="00C44C75" w:rsidP="00C44C75">
      <w:pPr>
        <w:pStyle w:val="TF"/>
        <w:rPr>
          <w:ins w:id="758" w:author="RAN2-117e_change2" w:date="2022-03-02T19:42:00Z"/>
          <w:lang w:eastAsia="zh-CN"/>
        </w:rPr>
      </w:pPr>
      <w:ins w:id="759" w:author="RAN2-117e_change2" w:date="2022-03-02T19:42:00Z">
        <w:r w:rsidRPr="00D27132">
          <w:t>Figure 5.</w:t>
        </w:r>
        <w:r w:rsidRPr="00D27132">
          <w:rPr>
            <w:lang w:eastAsia="zh-CN"/>
          </w:rPr>
          <w:t>7.</w:t>
        </w:r>
        <w:r>
          <w:rPr>
            <w:lang w:val="sv-SE" w:eastAsia="zh-CN"/>
          </w:rPr>
          <w:t>X</w:t>
        </w:r>
        <w:r w:rsidRPr="00D27132">
          <w:rPr>
            <w:lang w:eastAsia="zh-CN"/>
          </w:rPr>
          <w:t>.1-1</w:t>
        </w:r>
        <w:r w:rsidRPr="00D27132">
          <w:t xml:space="preserve">: </w:t>
        </w:r>
        <w:r>
          <w:rPr>
            <w:lang w:val="sv-SE"/>
          </w:rPr>
          <w:t>UE Positioning Assistance Information</w:t>
        </w:r>
        <w:r w:rsidRPr="00D27132">
          <w:rPr>
            <w:lang w:eastAsia="zh-CN"/>
          </w:rPr>
          <w:t xml:space="preserve"> procedure</w:t>
        </w:r>
      </w:ins>
    </w:p>
    <w:p w14:paraId="63DD5270" w14:textId="77777777" w:rsidR="00C44C75" w:rsidRPr="00D27132" w:rsidRDefault="00C44C75" w:rsidP="00C44C75">
      <w:pPr>
        <w:rPr>
          <w:ins w:id="760" w:author="RAN2-117e_change2" w:date="2022-03-02T19:42:00Z"/>
          <w:rFonts w:eastAsia="MS Mincho"/>
        </w:rPr>
      </w:pPr>
      <w:ins w:id="761" w:author="RAN2-117e_change2" w:date="2022-03-02T19:42:00Z">
        <w:r w:rsidRPr="00D27132">
          <w:lastRenderedPageBreak/>
          <w:t xml:space="preserve">The </w:t>
        </w:r>
        <w:r>
          <w:t>UE Positioning Assistance</w:t>
        </w:r>
        <w:r w:rsidRPr="00D27132">
          <w:t xml:space="preserve"> Information procedure is used by </w:t>
        </w:r>
        <w:r>
          <w:rPr>
            <w:lang w:eastAsia="zh-CN"/>
          </w:rPr>
          <w:t>UE</w:t>
        </w:r>
        <w:r w:rsidRPr="00D27132">
          <w:rPr>
            <w:lang w:eastAsia="zh-CN"/>
          </w:rPr>
          <w:t xml:space="preserve"> </w:t>
        </w:r>
        <w:r w:rsidRPr="00D27132">
          <w:t>to re</w:t>
        </w:r>
        <w:r>
          <w:t>port</w:t>
        </w:r>
        <w:r w:rsidRPr="00D27132">
          <w:t xml:space="preserve"> the </w:t>
        </w:r>
        <w:r>
          <w:t>UE Positioning Assistance Information</w:t>
        </w:r>
        <w:r w:rsidRPr="00D27132">
          <w:t>.</w:t>
        </w:r>
        <w:r>
          <w:t xml:space="preserve"> The UE reports the association between UL-SRS resources for positioning and the UE Tx TEG ID. </w:t>
        </w:r>
      </w:ins>
    </w:p>
    <w:p w14:paraId="3CB074B2" w14:textId="5ED2B232" w:rsidR="00C44C75" w:rsidRDefault="00C44C75" w:rsidP="00C44C75">
      <w:pPr>
        <w:pStyle w:val="Heading4"/>
        <w:rPr>
          <w:ins w:id="762" w:author="RAN2-117e_change2" w:date="2022-03-02T19:42:00Z"/>
        </w:rPr>
      </w:pPr>
      <w:ins w:id="763" w:author="RAN2-117e_change2" w:date="2022-03-02T19:42:00Z">
        <w:r w:rsidRPr="00D27132">
          <w:t>5.</w:t>
        </w:r>
        <w:r>
          <w:t>7</w:t>
        </w:r>
        <w:r w:rsidRPr="00D27132">
          <w:t>.</w:t>
        </w:r>
        <w:r>
          <w:t>X</w:t>
        </w:r>
        <w:r w:rsidRPr="00D27132">
          <w:t>.2</w:t>
        </w:r>
        <w:r>
          <w:tab/>
        </w:r>
        <w:r w:rsidRPr="00D27132">
          <w:t>Initiation</w:t>
        </w:r>
      </w:ins>
    </w:p>
    <w:p w14:paraId="58799A9E" w14:textId="77777777" w:rsidR="00C44C75" w:rsidRPr="00CF5A74" w:rsidRDefault="00C44C75" w:rsidP="00C44C75">
      <w:pPr>
        <w:rPr>
          <w:ins w:id="764" w:author="RAN2-117e_change2" w:date="2022-03-02T19:42:00Z"/>
        </w:rPr>
      </w:pPr>
      <w:ins w:id="765" w:author="RAN2-117e_change2" w:date="2022-03-02T19:42:00Z">
        <w:r>
          <w:rPr>
            <w:lang w:eastAsia="zh-CN"/>
          </w:rPr>
          <w:t>A UE capable of providing the association between UL SRS Resource for positioning and UE Tx TEG ID</w:t>
        </w:r>
        <w:r w:rsidRPr="00CA7CAA">
          <w:rPr>
            <w:lang w:eastAsia="zh-CN"/>
          </w:rPr>
          <w:t xml:space="preserve"> </w:t>
        </w:r>
        <w:r>
          <w:rPr>
            <w:lang w:eastAsia="zh-CN"/>
          </w:rPr>
          <w:t xml:space="preserve">in RRC_CONNECTED may initiate the procedure </w:t>
        </w:r>
        <w:r>
          <w:t>upon being configured to provide this association information</w:t>
        </w:r>
        <w:r>
          <w:rPr>
            <w:lang w:eastAsia="zh-CN"/>
          </w:rPr>
          <w:t>.</w:t>
        </w:r>
      </w:ins>
    </w:p>
    <w:p w14:paraId="4C2D83F4" w14:textId="77777777" w:rsidR="00C44C75" w:rsidRPr="00D27132" w:rsidRDefault="00C44C75" w:rsidP="00C44C75">
      <w:pPr>
        <w:rPr>
          <w:ins w:id="766" w:author="RAN2-117e_change2" w:date="2022-03-02T19:42:00Z"/>
        </w:rPr>
      </w:pPr>
      <w:ins w:id="767" w:author="RAN2-117e_change2" w:date="2022-03-02T19:42:00Z">
        <w:r w:rsidRPr="00D27132">
          <w:t xml:space="preserve">Upon initiation of the procedure, the </w:t>
        </w:r>
        <w:r>
          <w:t>UE</w:t>
        </w:r>
        <w:r w:rsidRPr="00D27132">
          <w:t xml:space="preserve"> shall:</w:t>
        </w:r>
      </w:ins>
    </w:p>
    <w:p w14:paraId="092BF858" w14:textId="05ABF15C" w:rsidR="00C44C75" w:rsidRDefault="00C44C75" w:rsidP="00C44C75">
      <w:pPr>
        <w:pStyle w:val="B1"/>
        <w:rPr>
          <w:ins w:id="768" w:author="RAN2-117e_change2" w:date="2022-03-02T19:42:00Z"/>
        </w:rPr>
      </w:pPr>
      <w:ins w:id="769" w:author="RAN2-117e_change2" w:date="2022-03-02T19:42:00Z">
        <w:r>
          <w:t>1&gt;</w:t>
        </w:r>
        <w:r>
          <w:tab/>
          <w:t xml:space="preserve">if </w:t>
        </w:r>
        <w:r w:rsidRPr="006649B6">
          <w:rPr>
            <w:i/>
          </w:rPr>
          <w:t>u</w:t>
        </w:r>
        <w:r w:rsidRPr="006649B6">
          <w:rPr>
            <w:i/>
            <w:lang w:val="en-US"/>
          </w:rPr>
          <w:t>e-TxTEG-RequestUL-TDOA-Config</w:t>
        </w:r>
        <w:r>
          <w:t xml:space="preserve"> in </w:t>
        </w:r>
      </w:ins>
      <w:ins w:id="770" w:author="RAN2-117e_change2" w:date="2022-03-02T19:43:00Z">
        <w:r>
          <w:rPr>
            <w:i/>
          </w:rPr>
          <w:t>SRS-Config IE</w:t>
        </w:r>
      </w:ins>
      <w:ins w:id="771" w:author="RAN2-117e_change2" w:date="2022-03-02T19:42:00Z">
        <w:r>
          <w:t xml:space="preserve"> is configured to request the association between UL SRS Resource for positioning and Tx TEG:</w:t>
        </w:r>
      </w:ins>
    </w:p>
    <w:p w14:paraId="76E2ED21" w14:textId="3056F9CA" w:rsidR="00C44C75" w:rsidRDefault="00C44C75" w:rsidP="00C44C75">
      <w:pPr>
        <w:pStyle w:val="B2"/>
        <w:rPr>
          <w:ins w:id="772" w:author="RAN2-117e_change2" w:date="2022-03-02T19:42:00Z"/>
        </w:rPr>
      </w:pPr>
      <w:ins w:id="773" w:author="RAN2-117e_change2" w:date="2022-03-02T19:42:00Z">
        <w:r>
          <w:t>2&gt;</w:t>
        </w:r>
        <w:r>
          <w:tab/>
          <w:t xml:space="preserve">initiate transmission of the </w:t>
        </w:r>
        <w:r>
          <w:rPr>
            <w:i/>
            <w:iCs/>
          </w:rPr>
          <w:t>UEPositioningAssistanceInfo</w:t>
        </w:r>
        <w:r>
          <w:t xml:space="preserve"> message in accordance with 5.</w:t>
        </w:r>
        <w:r>
          <w:rPr>
            <w:lang w:eastAsia="zh-CN"/>
          </w:rPr>
          <w:t>7</w:t>
        </w:r>
        <w:r>
          <w:t>.X.3 to provide the association.</w:t>
        </w:r>
      </w:ins>
    </w:p>
    <w:p w14:paraId="7AB00EC9" w14:textId="77EA4F55" w:rsidR="00C44C75" w:rsidRDefault="00C44C75" w:rsidP="00C44C75">
      <w:pPr>
        <w:pStyle w:val="Heading4"/>
        <w:rPr>
          <w:ins w:id="774" w:author="RAN2-117e_change2" w:date="2022-03-02T19:42:00Z"/>
        </w:rPr>
      </w:pPr>
      <w:ins w:id="775" w:author="RAN2-117e_change2" w:date="2022-03-02T19:42:00Z">
        <w:r w:rsidRPr="00D27132">
          <w:t>5.</w:t>
        </w:r>
        <w:r>
          <w:rPr>
            <w:lang w:eastAsia="zh-CN"/>
          </w:rPr>
          <w:t>7</w:t>
        </w:r>
        <w:r w:rsidRPr="00D27132">
          <w:rPr>
            <w:lang w:eastAsia="zh-CN"/>
          </w:rPr>
          <w:t>.</w:t>
        </w:r>
        <w:r>
          <w:rPr>
            <w:lang w:eastAsia="zh-CN"/>
          </w:rPr>
          <w:t>X.</w:t>
        </w:r>
        <w:r w:rsidRPr="00D27132">
          <w:rPr>
            <w:lang w:eastAsia="zh-CN"/>
          </w:rPr>
          <w:t>3</w:t>
        </w:r>
        <w:r w:rsidRPr="00D27132">
          <w:rPr>
            <w:lang w:eastAsia="zh-CN"/>
          </w:rPr>
          <w:tab/>
        </w:r>
        <w:r w:rsidRPr="00D27132">
          <w:t xml:space="preserve">Actions related to transmission of </w:t>
        </w:r>
        <w:r>
          <w:rPr>
            <w:i/>
          </w:rPr>
          <w:t>UEPositioningAssistanceInfo</w:t>
        </w:r>
        <w:r w:rsidRPr="00D27132">
          <w:rPr>
            <w:i/>
          </w:rPr>
          <w:t xml:space="preserve"> </w:t>
        </w:r>
        <w:r w:rsidRPr="00D27132">
          <w:t>message</w:t>
        </w:r>
      </w:ins>
    </w:p>
    <w:p w14:paraId="4F342257" w14:textId="77777777" w:rsidR="00C44C75" w:rsidRDefault="00C44C75" w:rsidP="00C44C75">
      <w:pPr>
        <w:rPr>
          <w:ins w:id="776" w:author="RAN2-117e_change2" w:date="2022-03-02T19:42:00Z"/>
        </w:rPr>
      </w:pPr>
      <w:ins w:id="777" w:author="RAN2-117e_change2" w:date="2022-03-02T19:42:00Z">
        <w:r>
          <w:t xml:space="preserve">The UE shall set the contents of the </w:t>
        </w:r>
        <w:r>
          <w:rPr>
            <w:i/>
          </w:rPr>
          <w:t>UEPositioningAssistanceInfo</w:t>
        </w:r>
        <w:r>
          <w:t xml:space="preserve"> message as follows:</w:t>
        </w:r>
      </w:ins>
    </w:p>
    <w:p w14:paraId="1E163E0C" w14:textId="77777777" w:rsidR="00C44C75" w:rsidRDefault="00C44C75" w:rsidP="00C44C75">
      <w:pPr>
        <w:pStyle w:val="B1"/>
        <w:rPr>
          <w:ins w:id="778" w:author="RAN2-117e_change2" w:date="2022-03-02T19:42:00Z"/>
        </w:rPr>
      </w:pPr>
      <w:ins w:id="779" w:author="RAN2-117e_change2" w:date="2022-03-02T19:42:00Z">
        <w:r>
          <w:t>1&gt;</w:t>
        </w:r>
        <w:r>
          <w:tab/>
          <w:t xml:space="preserve">if transmission of the </w:t>
        </w:r>
        <w:r>
          <w:rPr>
            <w:i/>
          </w:rPr>
          <w:t>UEPositioningAssistanceInfo</w:t>
        </w:r>
        <w:r>
          <w:t xml:space="preserve"> message is initiated to provide the association between UL SRS Resource for positioning and Tx TEG according to 5.X.2.2;</w:t>
        </w:r>
      </w:ins>
    </w:p>
    <w:p w14:paraId="56570F0D" w14:textId="77777777" w:rsidR="00C44C75" w:rsidRPr="00D27132" w:rsidRDefault="00C44C75" w:rsidP="00C44C75">
      <w:pPr>
        <w:pStyle w:val="B2"/>
        <w:rPr>
          <w:ins w:id="780" w:author="RAN2-117e_change2" w:date="2022-03-02T19:42:00Z"/>
        </w:rPr>
      </w:pPr>
      <w:ins w:id="781" w:author="RAN2-117e_change2" w:date="2022-03-02T19:42:00Z">
        <w:r>
          <w:t>2&gt;</w:t>
        </w:r>
        <w:r>
          <w:rPr>
            <w:lang w:eastAsia="ko-KR"/>
          </w:rPr>
          <w:tab/>
        </w:r>
        <w:r>
          <w:t xml:space="preserve">include </w:t>
        </w:r>
        <w:r w:rsidRPr="00D77AAA">
          <w:rPr>
            <w:i/>
          </w:rPr>
          <w:t>ue</w:t>
        </w:r>
        <w:r>
          <w:rPr>
            <w:i/>
          </w:rPr>
          <w:t>-</w:t>
        </w:r>
        <w:r w:rsidRPr="00D77AAA">
          <w:rPr>
            <w:i/>
          </w:rPr>
          <w:t>TxTEG-AssociationList</w:t>
        </w:r>
        <w:r>
          <w:rPr>
            <w:i/>
            <w:iCs/>
          </w:rPr>
          <w:t xml:space="preserve"> </w:t>
        </w:r>
        <w:r>
          <w:t xml:space="preserve">in the </w:t>
        </w:r>
        <w:r>
          <w:rPr>
            <w:i/>
          </w:rPr>
          <w:t>UEPositioningAssistanceInfo</w:t>
        </w:r>
        <w:r>
          <w:rPr>
            <w:lang w:eastAsia="zh-CN"/>
          </w:rPr>
          <w:t xml:space="preserve"> message</w:t>
        </w:r>
        <w:r>
          <w:t>;</w:t>
        </w:r>
      </w:ins>
    </w:p>
    <w:p w14:paraId="1B5E1BC3" w14:textId="6CA574F4" w:rsidR="0025266B" w:rsidRPr="00D27132" w:rsidRDefault="0025266B" w:rsidP="0025266B">
      <w:pPr>
        <w:pStyle w:val="Heading3"/>
        <w:rPr>
          <w:ins w:id="782" w:author="RAN2-117e_change2" w:date="2022-03-03T20:02:00Z"/>
        </w:rPr>
      </w:pPr>
      <w:ins w:id="783" w:author="RAN2-117e_change2" w:date="2022-03-03T20:02:00Z">
        <w:r w:rsidRPr="00D27132">
          <w:t>5.</w:t>
        </w:r>
        <w:r>
          <w:t>7</w:t>
        </w:r>
        <w:r w:rsidRPr="00D27132">
          <w:t>.</w:t>
        </w:r>
        <w:r>
          <w:t>Y</w:t>
        </w:r>
        <w:r w:rsidRPr="00D27132">
          <w:tab/>
        </w:r>
      </w:ins>
      <w:ins w:id="784" w:author="RAN2-117e_change2" w:date="2022-03-03T20:03:00Z">
        <w:r w:rsidR="00D93276">
          <w:t>SRS for</w:t>
        </w:r>
      </w:ins>
      <w:ins w:id="785" w:author="RAN2-117e_change2" w:date="2022-03-03T20:02:00Z">
        <w:r>
          <w:t xml:space="preserve"> Positioning</w:t>
        </w:r>
      </w:ins>
      <w:ins w:id="786" w:author="RAN2-117e_change2" w:date="2022-03-04T10:09:00Z">
        <w:r w:rsidR="00B76705">
          <w:t xml:space="preserve"> in RRC_Inactive</w:t>
        </w:r>
      </w:ins>
    </w:p>
    <w:p w14:paraId="284B7D4B" w14:textId="4DFD5E63" w:rsidR="00761F33" w:rsidRDefault="00761F33" w:rsidP="00761F33">
      <w:pPr>
        <w:pStyle w:val="Heading4"/>
        <w:rPr>
          <w:ins w:id="787" w:author="RAN2-117e_change2" w:date="2022-03-03T20:05:00Z"/>
        </w:rPr>
      </w:pPr>
      <w:ins w:id="788" w:author="RAN2-117e_change2" w:date="2022-03-03T20:04:00Z">
        <w:r w:rsidRPr="00D27132">
          <w:t>5.</w:t>
        </w:r>
        <w:r>
          <w:t>7</w:t>
        </w:r>
        <w:r w:rsidRPr="00D27132">
          <w:t>.</w:t>
        </w:r>
        <w:r>
          <w:t>Y</w:t>
        </w:r>
        <w:r w:rsidRPr="00D27132">
          <w:t>.1</w:t>
        </w:r>
        <w:r w:rsidRPr="00D27132">
          <w:tab/>
          <w:t>General</w:t>
        </w:r>
      </w:ins>
    </w:p>
    <w:p w14:paraId="0C1AD3B6" w14:textId="64F1FBE5" w:rsidR="00B53626" w:rsidRDefault="00FB139B" w:rsidP="00B53626">
      <w:pPr>
        <w:rPr>
          <w:ins w:id="789" w:author="RAN2-117e_change2" w:date="2022-03-03T20:11:00Z"/>
        </w:rPr>
      </w:pPr>
      <w:ins w:id="790" w:author="RAN2-117e_change2" w:date="2022-03-03T20:08:00Z">
        <w:r>
          <w:t xml:space="preserve">SRS for Positioning can be configured </w:t>
        </w:r>
      </w:ins>
      <w:ins w:id="791" w:author="RAN2-117e_change2" w:date="2022-03-04T10:10:00Z">
        <w:r w:rsidR="00B76705">
          <w:t xml:space="preserve">to be transmitted </w:t>
        </w:r>
      </w:ins>
      <w:ins w:id="792" w:author="RAN2-117e_change2" w:date="2022-03-03T20:08:00Z">
        <w:r>
          <w:t>in RRC Inactive mode</w:t>
        </w:r>
      </w:ins>
      <w:ins w:id="793" w:author="RAN2-117e_change2" w:date="2022-03-03T20:09:00Z">
        <w:r w:rsidR="008A1B41">
          <w:t>.</w:t>
        </w:r>
      </w:ins>
    </w:p>
    <w:bookmarkStart w:id="794" w:name="_MON_1707845023"/>
    <w:bookmarkEnd w:id="794"/>
    <w:p w14:paraId="35A3DC1B" w14:textId="164BEBED" w:rsidR="001175D2" w:rsidRDefault="00CD1A0A" w:rsidP="00B53626">
      <w:pPr>
        <w:rPr>
          <w:ins w:id="795" w:author="RAN2-117e_change2" w:date="2022-03-03T20:12:00Z"/>
          <w:noProof/>
        </w:rPr>
      </w:pPr>
      <w:ins w:id="796" w:author="RAN2-117e_change2" w:date="2022-03-03T20:11:00Z">
        <w:r w:rsidRPr="00D27132">
          <w:rPr>
            <w:noProof/>
          </w:rPr>
          <w:object w:dxaOrig="7575" w:dyaOrig="2715" w14:anchorId="6A3FBCAA">
            <v:shape id="_x0000_i1070" type="#_x0000_t75" style="width:381.75pt;height:136.5pt" o:ole="">
              <v:imagedata r:id="rId103" o:title=""/>
            </v:shape>
            <o:OLEObject Type="Embed" ProgID="Word.Picture.8" ShapeID="_x0000_i1070" DrawAspect="Content" ObjectID="_1707901621" r:id="rId104"/>
          </w:object>
        </w:r>
      </w:ins>
    </w:p>
    <w:p w14:paraId="09FC13C6" w14:textId="77AD36DC" w:rsidR="00CD1A0A" w:rsidRPr="00D27132" w:rsidRDefault="00CD1A0A" w:rsidP="00CD1A0A">
      <w:pPr>
        <w:pStyle w:val="TF"/>
        <w:rPr>
          <w:ins w:id="797" w:author="RAN2-117e_change2" w:date="2022-03-03T20:12:00Z"/>
          <w:lang w:eastAsia="zh-CN"/>
        </w:rPr>
      </w:pPr>
      <w:ins w:id="798" w:author="RAN2-117e_change2" w:date="2022-03-03T20:12:00Z">
        <w:r w:rsidRPr="00D27132">
          <w:t>Figure 5.</w:t>
        </w:r>
        <w:r w:rsidRPr="00D27132">
          <w:rPr>
            <w:lang w:eastAsia="zh-CN"/>
          </w:rPr>
          <w:t>7.</w:t>
        </w:r>
        <w:r>
          <w:rPr>
            <w:lang w:val="sv-SE" w:eastAsia="zh-CN"/>
          </w:rPr>
          <w:t>Y</w:t>
        </w:r>
        <w:r w:rsidRPr="00D27132">
          <w:rPr>
            <w:lang w:eastAsia="zh-CN"/>
          </w:rPr>
          <w:t>.1-1</w:t>
        </w:r>
        <w:r w:rsidRPr="00D27132">
          <w:t xml:space="preserve">: </w:t>
        </w:r>
        <w:r w:rsidR="00ED105F">
          <w:t>SRS For Pos</w:t>
        </w:r>
        <w:r>
          <w:rPr>
            <w:lang w:val="sv-SE"/>
          </w:rPr>
          <w:t xml:space="preserve">itioning </w:t>
        </w:r>
      </w:ins>
      <w:ins w:id="799" w:author="RAN2-117e_change2" w:date="2022-03-03T20:13:00Z">
        <w:r w:rsidR="00ED105F">
          <w:rPr>
            <w:lang w:val="sv-SE"/>
          </w:rPr>
          <w:t>Configuration in RRC Inactive Mode</w:t>
        </w:r>
      </w:ins>
    </w:p>
    <w:p w14:paraId="2EC27991" w14:textId="7F2BFCA6" w:rsidR="003C0A9E" w:rsidRPr="009508D4" w:rsidRDefault="003C0A9E" w:rsidP="00603015">
      <w:pPr>
        <w:pStyle w:val="Heading4"/>
        <w:rPr>
          <w:ins w:id="800" w:author="RAN2-117e_change2" w:date="2022-03-03T13:48:00Z"/>
        </w:rPr>
      </w:pPr>
      <w:ins w:id="801" w:author="RAN2-117e_change2" w:date="2022-03-03T13:48:00Z">
        <w:r w:rsidRPr="009508D4">
          <w:t>5.</w:t>
        </w:r>
      </w:ins>
      <w:ins w:id="802" w:author="RAN2-117e_change2" w:date="2022-03-03T13:51:00Z">
        <w:r w:rsidR="00F90B82" w:rsidRPr="009508D4">
          <w:t>7.Y</w:t>
        </w:r>
      </w:ins>
      <w:ins w:id="803" w:author="RAN2-117e_change2" w:date="2022-03-03T20:01:00Z">
        <w:r w:rsidR="00FB5FB9" w:rsidRPr="009508D4">
          <w:t>.</w:t>
        </w:r>
      </w:ins>
      <w:ins w:id="804" w:author="RAN2-117e_change2" w:date="2022-03-03T20:04:00Z">
        <w:r w:rsidR="00603015">
          <w:t>2</w:t>
        </w:r>
      </w:ins>
      <w:ins w:id="805" w:author="RAN2-117e_change2" w:date="2022-03-03T13:48:00Z">
        <w:r w:rsidRPr="009508D4">
          <w:tab/>
        </w:r>
      </w:ins>
      <w:ins w:id="806" w:author="RAN2-117e_change2" w:date="2022-03-03T13:49:00Z">
        <w:r w:rsidR="00F90B82" w:rsidRPr="009508D4">
          <w:t xml:space="preserve">Actions Related to </w:t>
        </w:r>
      </w:ins>
      <w:ins w:id="807" w:author="RAN2-117e_change2" w:date="2022-03-03T20:02:00Z">
        <w:r w:rsidR="009508D4">
          <w:t>SRS for Positioning</w:t>
        </w:r>
        <w:r w:rsidR="0025266B">
          <w:t xml:space="preserve"> </w:t>
        </w:r>
      </w:ins>
      <w:ins w:id="808" w:author="RAN2-117e_change2" w:date="2022-03-04T10:12:00Z">
        <w:r w:rsidR="009A4EF4">
          <w:t>at</w:t>
        </w:r>
      </w:ins>
      <w:ins w:id="809" w:author="RAN2-117e_change2" w:date="2022-03-03T13:50:00Z">
        <w:r w:rsidR="00F90B82" w:rsidRPr="009508D4">
          <w:t xml:space="preserve"> </w:t>
        </w:r>
      </w:ins>
      <w:ins w:id="810" w:author="RAN2-117e_change2" w:date="2022-03-03T13:49:00Z">
        <w:r w:rsidR="00F90B82" w:rsidRPr="009508D4">
          <w:t>Cell Re-selection in RRC_INACTIVE</w:t>
        </w:r>
      </w:ins>
    </w:p>
    <w:p w14:paraId="7D5007AB" w14:textId="65D94DE2" w:rsidR="003C0A9E" w:rsidRDefault="00B91A84" w:rsidP="00B91A84">
      <w:pPr>
        <w:rPr>
          <w:ins w:id="811" w:author="RAN2-117e_change2" w:date="2022-03-03T13:55:00Z"/>
        </w:rPr>
      </w:pPr>
      <w:ins w:id="812" w:author="RAN2-117e_change2" w:date="2022-03-03T13:52:00Z">
        <w:r>
          <w:t>The UE shall:</w:t>
        </w:r>
      </w:ins>
    </w:p>
    <w:p w14:paraId="5C2D0DB8" w14:textId="05DECEB7" w:rsidR="00B91A84" w:rsidRPr="00D27132" w:rsidRDefault="00B91A84" w:rsidP="00B91A84">
      <w:pPr>
        <w:pStyle w:val="B1"/>
        <w:rPr>
          <w:ins w:id="813" w:author="RAN2-117e_change2" w:date="2022-03-03T13:53:00Z"/>
        </w:rPr>
      </w:pPr>
      <w:ins w:id="814" w:author="RAN2-117e_change2" w:date="2022-03-03T13:53:00Z">
        <w:r>
          <w:t xml:space="preserve">1&gt; </w:t>
        </w:r>
        <w:r w:rsidRPr="00D27132">
          <w:t xml:space="preserve">if cell reselection occurs </w:t>
        </w:r>
      </w:ins>
      <w:ins w:id="815" w:author="RAN2-117e_change2" w:date="2022-03-03T19:55:00Z">
        <w:r w:rsidR="00D72A68">
          <w:t xml:space="preserve">when </w:t>
        </w:r>
        <w:r w:rsidR="00D72A68" w:rsidRPr="00444DD9">
          <w:rPr>
            <w:i/>
          </w:rPr>
          <w:t>srs-PosRRC-InactiveConfig</w:t>
        </w:r>
        <w:r w:rsidR="00D72A68">
          <w:t xml:space="preserve"> is configured</w:t>
        </w:r>
      </w:ins>
      <w:ins w:id="816" w:author="RAN2-117e_change2" w:date="2022-03-03T13:53:00Z">
        <w:r w:rsidRPr="00D27132">
          <w:t>:</w:t>
        </w:r>
      </w:ins>
    </w:p>
    <w:p w14:paraId="5B5082DB" w14:textId="5FAD1C3A" w:rsidR="00AA467E" w:rsidRDefault="00AA467E" w:rsidP="00AA467E">
      <w:pPr>
        <w:pStyle w:val="B2"/>
        <w:rPr>
          <w:ins w:id="817" w:author="RAN2-117e_change2" w:date="2022-03-03T19:58:00Z"/>
        </w:rPr>
      </w:pPr>
      <w:ins w:id="818" w:author="RAN2-117e_change2" w:date="2022-03-03T13:56:00Z">
        <w:r>
          <w:t xml:space="preserve">2&gt; consider the Timing Advance value for SRS for Positioning transmission to be </w:t>
        </w:r>
      </w:ins>
      <w:ins w:id="819" w:author="RAN2-117e_change2" w:date="2022-03-03T13:57:00Z">
        <w:r>
          <w:t>in</w:t>
        </w:r>
      </w:ins>
      <w:ins w:id="820" w:author="RAN2-117e_change2" w:date="2022-03-03T13:56:00Z">
        <w:r>
          <w:t>valid</w:t>
        </w:r>
      </w:ins>
      <w:ins w:id="821" w:author="RAN2-117e_change2" w:date="2022-03-03T19:58:00Z">
        <w:r w:rsidR="000F6C9F">
          <w:t>;</w:t>
        </w:r>
      </w:ins>
    </w:p>
    <w:p w14:paraId="76690B0E" w14:textId="114CCDC1" w:rsidR="000F6C9F" w:rsidRPr="000C6000" w:rsidRDefault="000F6C9F" w:rsidP="000F6C9F">
      <w:pPr>
        <w:pStyle w:val="B2"/>
        <w:rPr>
          <w:ins w:id="822" w:author="RAN2-117e_change2" w:date="2022-03-03T19:58:00Z"/>
        </w:rPr>
      </w:pPr>
      <w:ins w:id="823" w:author="RAN2-117e_change2" w:date="2022-03-03T19:58:00Z">
        <w:r>
          <w:t xml:space="preserve">2&gt; release the </w:t>
        </w:r>
        <w:r w:rsidRPr="00444DD9">
          <w:rPr>
            <w:i/>
          </w:rPr>
          <w:t>srs-PosRRC-InactiveConfig</w:t>
        </w:r>
      </w:ins>
      <w:ins w:id="824" w:author="RAN2-117e_change2" w:date="2022-03-03T19:59:00Z">
        <w:r w:rsidR="000C6000">
          <w:t>.</w:t>
        </w:r>
      </w:ins>
    </w:p>
    <w:p w14:paraId="1149337E" w14:textId="1EA26005" w:rsidR="0061181D" w:rsidRDefault="0061181D" w:rsidP="0061181D">
      <w:pPr>
        <w:pStyle w:val="EditorsNote"/>
        <w:rPr>
          <w:ins w:id="825" w:author="RAN2-117e_change2" w:date="2022-03-03T20:42:00Z"/>
        </w:rPr>
      </w:pPr>
      <w:ins w:id="826" w:author="RAN2-117e_change2" w:date="2022-03-03T20:42:00Z">
        <w:r>
          <w:t>Editor</w:t>
        </w:r>
      </w:ins>
      <w:ins w:id="827" w:author="RAN2-117e_change2" w:date="2022-03-03T20:43:00Z">
        <w:r>
          <w:t xml:space="preserve">’s Note: To check further if </w:t>
        </w:r>
        <w:r w:rsidR="00092199">
          <w:t>section 5.7.X and 5.7.Y can be consolidated u</w:t>
        </w:r>
      </w:ins>
      <w:ins w:id="828" w:author="RAN2-117e_change2" w:date="2022-03-03T20:44:00Z">
        <w:r w:rsidR="00092199">
          <w:t xml:space="preserve">nder new section </w:t>
        </w:r>
        <w:r w:rsidR="00325E2C">
          <w:t>5.X NR Positioning similar to section 5.8 Sidelink</w:t>
        </w:r>
      </w:ins>
      <w:ins w:id="829" w:author="RAN2-117e_change2" w:date="2022-03-04T10:14:00Z">
        <w:r w:rsidR="00E559BB">
          <w:t>.</w:t>
        </w:r>
      </w:ins>
    </w:p>
    <w:p w14:paraId="73680125" w14:textId="4F948F45" w:rsidR="00D46B4D" w:rsidRPr="00D27132" w:rsidRDefault="00D46B4D" w:rsidP="00D46B4D">
      <w:pPr>
        <w:pStyle w:val="Heading2"/>
      </w:pPr>
      <w:r w:rsidRPr="00D27132">
        <w:lastRenderedPageBreak/>
        <w:t>5.8</w:t>
      </w:r>
      <w:r w:rsidRPr="00D27132">
        <w:tab/>
        <w:t>Sidelink</w:t>
      </w:r>
      <w:bookmarkEnd w:id="747"/>
      <w:bookmarkEnd w:id="748"/>
    </w:p>
    <w:p w14:paraId="7800D8C1" w14:textId="77777777" w:rsidR="00D46B4D" w:rsidRPr="00D27132" w:rsidRDefault="00D46B4D" w:rsidP="00D46B4D">
      <w:pPr>
        <w:pStyle w:val="Heading3"/>
      </w:pPr>
      <w:bookmarkStart w:id="830" w:name="_Toc60777004"/>
      <w:bookmarkStart w:id="831" w:name="_Toc90650876"/>
      <w:r w:rsidRPr="00D27132">
        <w:t>5.8.1</w:t>
      </w:r>
      <w:r w:rsidRPr="00D27132">
        <w:tab/>
        <w:t>General</w:t>
      </w:r>
      <w:bookmarkEnd w:id="830"/>
      <w:bookmarkEnd w:id="831"/>
    </w:p>
    <w:p w14:paraId="53886F1B" w14:textId="77777777" w:rsidR="00D46B4D" w:rsidRPr="00D27132" w:rsidRDefault="00D46B4D" w:rsidP="00D46B4D">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341B368D" w14:textId="77777777" w:rsidR="00D46B4D" w:rsidRPr="00D27132" w:rsidRDefault="00D46B4D" w:rsidP="00D46B4D">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13088D9A" w14:textId="77777777" w:rsidR="00D46B4D" w:rsidRPr="00D27132" w:rsidRDefault="00D46B4D" w:rsidP="00D46B4D">
      <w:r w:rsidRPr="00D27132">
        <w:t xml:space="preserve">For unicast of NR sidelink communication, AS security comprises of integrity protection </w:t>
      </w:r>
      <w:r w:rsidRPr="00D27132">
        <w:rPr>
          <w:lang w:eastAsia="zh-CN"/>
        </w:rPr>
        <w:t xml:space="preserve">of PC5 signalling (SL-SRB1, SL-SRB2 and SL-SRB3) and user data (SL-DRBs), </w:t>
      </w:r>
      <w:r w:rsidRPr="00D27132">
        <w:t xml:space="preserve">and </w:t>
      </w:r>
      <w:r w:rsidRPr="00D27132">
        <w:rPr>
          <w:lang w:eastAsia="zh-CN"/>
        </w:rPr>
        <w:t>it further comprises</w:t>
      </w:r>
      <w:r w:rsidRPr="00D27132">
        <w:t xml:space="preserve"> </w:t>
      </w:r>
      <w:r w:rsidRPr="00D27132">
        <w:rPr>
          <w:lang w:eastAsia="zh-CN"/>
        </w:rPr>
        <w:t xml:space="preserve">of </w:t>
      </w:r>
      <w:r w:rsidRPr="00D27132">
        <w:t xml:space="preserve">ciphering of PC5 signaling (SL-SRB1 </w:t>
      </w:r>
      <w:r w:rsidRPr="00D27132">
        <w:rPr>
          <w:lang w:eastAsia="zh-CN"/>
        </w:rPr>
        <w:t xml:space="preserve">only for the </w:t>
      </w:r>
      <w:r w:rsidRPr="00D27132">
        <w:rPr>
          <w:rFonts w:eastAsia="SimSun"/>
          <w:lang w:eastAsia="zh-CN"/>
        </w:rPr>
        <w:t>Direct Link Security Mode Complete message</w:t>
      </w:r>
      <w:r w:rsidRPr="00D27132">
        <w:rPr>
          <w:noProof/>
          <w:lang w:eastAsia="zh-CN"/>
        </w:rPr>
        <w:t xml:space="preserve"> as specified in TS 24.587[57]</w:t>
      </w:r>
      <w:r w:rsidRPr="00D27132">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A2D0045" w14:textId="77777777" w:rsidR="00D46B4D" w:rsidRPr="00D27132" w:rsidRDefault="00D46B4D" w:rsidP="00D46B4D">
      <w:r w:rsidRPr="00D27132">
        <w:t>For unicast of NR sidelink communication, if the change of the key is indicated by the upper layers as specified in TS 24.587 [57], UE re-establishes the PDCP entity of the SL-SRB1, SL-SRB2, SL-SRB3 and SL-DRBs on the corresponding PC5-RRC connection.</w:t>
      </w:r>
    </w:p>
    <w:p w14:paraId="3B70412A" w14:textId="77777777" w:rsidR="00D46B4D" w:rsidRPr="00D27132" w:rsidRDefault="00D46B4D" w:rsidP="00D46B4D">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5C80C9E3" w14:textId="77777777" w:rsidR="00D46B4D" w:rsidRPr="00D27132" w:rsidRDefault="00D46B4D" w:rsidP="00D46B4D">
      <w:pPr>
        <w:pStyle w:val="NO"/>
      </w:pPr>
      <w:r w:rsidRPr="00D27132">
        <w:t>NOTE 2:</w:t>
      </w:r>
      <w:r w:rsidRPr="00D27132">
        <w:tab/>
        <w:t>In this release, there is one-to-one correspondence between the PC5-RRC connection and the PC5 unicast link as specified in TS 38.300[2].</w:t>
      </w:r>
    </w:p>
    <w:p w14:paraId="53CDFD4E" w14:textId="77777777" w:rsidR="00D46B4D" w:rsidRPr="00D27132" w:rsidRDefault="00D46B4D" w:rsidP="00D46B4D">
      <w:pPr>
        <w:pStyle w:val="NO"/>
      </w:pPr>
      <w:r w:rsidRPr="00D27132">
        <w:t>NOTE 3:</w:t>
      </w:r>
      <w:r w:rsidRPr="00D27132">
        <w:tab/>
        <w:t>All SL-DRBs related to the same PC5-RRC connection have the same activation/deactivation setting for ciphering and the same activation/deactivation setting for integrity protection as in TS 33.536 [60].</w:t>
      </w:r>
    </w:p>
    <w:p w14:paraId="207B6C22" w14:textId="77777777" w:rsidR="00D46B4D" w:rsidRPr="00D27132" w:rsidRDefault="00D46B4D" w:rsidP="00D46B4D">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39F0232D" w14:textId="77777777" w:rsidR="00D46B4D" w:rsidRPr="00D27132" w:rsidRDefault="00D46B4D" w:rsidP="00D46B4D">
      <w:pPr>
        <w:pStyle w:val="Heading3"/>
      </w:pPr>
      <w:bookmarkStart w:id="832" w:name="_Toc60777005"/>
      <w:bookmarkStart w:id="833" w:name="_Toc90650877"/>
      <w:r w:rsidRPr="00D27132">
        <w:t>5.8.2</w:t>
      </w:r>
      <w:r w:rsidRPr="00D27132">
        <w:tab/>
        <w:t>Conditions for NR sidelink communication operation</w:t>
      </w:r>
      <w:bookmarkEnd w:id="832"/>
      <w:bookmarkEnd w:id="833"/>
    </w:p>
    <w:p w14:paraId="4C82527C" w14:textId="77777777" w:rsidR="00D46B4D" w:rsidRPr="00D27132" w:rsidRDefault="00D46B4D" w:rsidP="00D46B4D">
      <w:r w:rsidRPr="00D27132">
        <w:t xml:space="preserve">The UE shall perform NR sidelink </w:t>
      </w:r>
      <w:r w:rsidRPr="00D27132">
        <w:rPr>
          <w:lang w:eastAsia="zh-CN"/>
        </w:rPr>
        <w:t xml:space="preserve">communication </w:t>
      </w:r>
      <w:r w:rsidRPr="00D27132">
        <w:t>operation only if the conditions defined in this clause are met:</w:t>
      </w:r>
    </w:p>
    <w:p w14:paraId="3EA3306B" w14:textId="77777777" w:rsidR="00D46B4D" w:rsidRPr="00D27132" w:rsidRDefault="00D46B4D" w:rsidP="00D46B4D">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15855CC1" w14:textId="77777777" w:rsidR="00D46B4D" w:rsidRPr="00D27132" w:rsidRDefault="00D46B4D" w:rsidP="00D46B4D">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441076" w14:textId="77777777" w:rsidR="00D46B4D" w:rsidRPr="00D27132" w:rsidRDefault="00D46B4D" w:rsidP="00D46B4D">
      <w:pPr>
        <w:pStyle w:val="B1"/>
        <w:rPr>
          <w:lang w:eastAsia="ko-KR"/>
        </w:rPr>
      </w:pPr>
      <w:r w:rsidRPr="00D27132">
        <w:t>1&gt;</w:t>
      </w:r>
      <w:r w:rsidRPr="00D27132">
        <w:tab/>
        <w:t>if the UE has no serving cell (RRC_IDLE);</w:t>
      </w:r>
    </w:p>
    <w:p w14:paraId="2638491F" w14:textId="77777777" w:rsidR="00D46B4D" w:rsidRPr="00D27132" w:rsidRDefault="00D46B4D" w:rsidP="00D46B4D">
      <w:pPr>
        <w:pStyle w:val="Heading3"/>
      </w:pPr>
      <w:bookmarkStart w:id="834" w:name="_Toc60777006"/>
      <w:bookmarkStart w:id="835" w:name="_Toc90650878"/>
      <w:r w:rsidRPr="00D27132">
        <w:lastRenderedPageBreak/>
        <w:t>5.8.3</w:t>
      </w:r>
      <w:r w:rsidRPr="00D27132">
        <w:tab/>
        <w:t>Sidelink UE information for NR sidelink communication</w:t>
      </w:r>
      <w:bookmarkEnd w:id="834"/>
      <w:bookmarkEnd w:id="835"/>
    </w:p>
    <w:p w14:paraId="585A0453" w14:textId="77777777" w:rsidR="00D46B4D" w:rsidRPr="00D27132" w:rsidRDefault="00D46B4D" w:rsidP="00D46B4D">
      <w:pPr>
        <w:pStyle w:val="Heading4"/>
        <w:rPr>
          <w:noProof/>
        </w:rPr>
      </w:pPr>
      <w:bookmarkStart w:id="836" w:name="_Toc60777007"/>
      <w:bookmarkStart w:id="837" w:name="_Toc90650879"/>
      <w:r w:rsidRPr="00D27132">
        <w:t>5.8.</w:t>
      </w:r>
      <w:r w:rsidRPr="00D27132">
        <w:rPr>
          <w:lang w:eastAsia="zh-CN"/>
        </w:rPr>
        <w:t>3</w:t>
      </w:r>
      <w:r w:rsidRPr="00D27132">
        <w:t>.1</w:t>
      </w:r>
      <w:r w:rsidRPr="00D27132">
        <w:tab/>
        <w:t>General</w:t>
      </w:r>
      <w:bookmarkEnd w:id="836"/>
      <w:bookmarkEnd w:id="837"/>
    </w:p>
    <w:p w14:paraId="1064CABB" w14:textId="77777777" w:rsidR="00D46B4D" w:rsidRPr="00D27132" w:rsidRDefault="00D46B4D" w:rsidP="00D46B4D">
      <w:pPr>
        <w:pStyle w:val="TH"/>
      </w:pPr>
      <w:r w:rsidRPr="00D27132">
        <w:rPr>
          <w:rFonts w:ascii="Calibri Light" w:eastAsia="DotumChe" w:hAnsi="Calibri Light"/>
          <w:noProof/>
          <w:lang w:eastAsia="en-US"/>
        </w:rPr>
        <w:object w:dxaOrig="4065" w:dyaOrig="2040" w14:anchorId="03089603">
          <v:shape id="_x0000_i1071" type="#_x0000_t75" style="width:201.75pt;height:100.5pt" o:ole="">
            <v:imagedata r:id="rId105" o:title=""/>
          </v:shape>
          <o:OLEObject Type="Embed" ProgID="Mscgen.Chart" ShapeID="_x0000_i1071" DrawAspect="Content" ObjectID="_1707901622" r:id="rId106"/>
        </w:object>
      </w:r>
    </w:p>
    <w:p w14:paraId="05C234F7" w14:textId="77777777" w:rsidR="00D46B4D" w:rsidRPr="00D27132" w:rsidRDefault="00D46B4D" w:rsidP="00D46B4D">
      <w:pPr>
        <w:pStyle w:val="TF"/>
      </w:pPr>
      <w:r w:rsidRPr="00D27132">
        <w:t>Figure 5.8.3.1-1: Sidelink UE information for NR sidelink communication</w:t>
      </w:r>
    </w:p>
    <w:p w14:paraId="067690B8" w14:textId="77777777" w:rsidR="00D46B4D" w:rsidRPr="00D27132" w:rsidRDefault="00D46B4D" w:rsidP="00D46B4D">
      <w:r w:rsidRPr="00D27132">
        <w:t xml:space="preserve">The purpose of this procedure is to inform </w:t>
      </w:r>
      <w:r w:rsidRPr="00D27132">
        <w:rPr>
          <w:lang w:eastAsia="zh-CN"/>
        </w:rPr>
        <w:t>the network</w:t>
      </w:r>
      <w:r w:rsidRPr="00D27132">
        <w:t xml:space="preserve"> that the UE:</w:t>
      </w:r>
    </w:p>
    <w:p w14:paraId="0D9AA409" w14:textId="77777777" w:rsidR="00D46B4D" w:rsidRPr="00D27132" w:rsidRDefault="00D46B4D" w:rsidP="00D46B4D">
      <w:pPr>
        <w:pStyle w:val="B1"/>
      </w:pPr>
      <w:r w:rsidRPr="00D27132">
        <w:t>-</w:t>
      </w:r>
      <w:r w:rsidRPr="00D27132">
        <w:tab/>
        <w:t>is interested or no longer interested to receive or transmit NR sidelink communication,</w:t>
      </w:r>
    </w:p>
    <w:p w14:paraId="0093A1CC" w14:textId="77777777" w:rsidR="00D46B4D" w:rsidRPr="00D27132" w:rsidRDefault="00D46B4D" w:rsidP="00D46B4D">
      <w:pPr>
        <w:pStyle w:val="B1"/>
      </w:pPr>
      <w:r w:rsidRPr="00D27132">
        <w:t>-</w:t>
      </w:r>
      <w:r w:rsidRPr="00D27132">
        <w:tab/>
        <w:t>is requesting assignment or release of transmission resource for NR sidelink communication,</w:t>
      </w:r>
    </w:p>
    <w:p w14:paraId="3AB2CF40" w14:textId="77777777" w:rsidR="00D46B4D" w:rsidRPr="00D27132" w:rsidRDefault="00D46B4D" w:rsidP="00D46B4D">
      <w:pPr>
        <w:pStyle w:val="B1"/>
      </w:pPr>
      <w:r w:rsidRPr="00D27132">
        <w:t>-</w:t>
      </w:r>
      <w:r w:rsidRPr="00D27132">
        <w:tab/>
        <w:t>is reporting QoS parameters and QoS profile(s) related to NR sidelink communication,</w:t>
      </w:r>
    </w:p>
    <w:p w14:paraId="78C5904E" w14:textId="77777777" w:rsidR="00D46B4D" w:rsidRPr="00D27132" w:rsidRDefault="00D46B4D" w:rsidP="00D46B4D">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E3E05A2" w14:textId="77777777" w:rsidR="00D46B4D" w:rsidRPr="00D27132" w:rsidRDefault="00D46B4D" w:rsidP="00D46B4D">
      <w:pPr>
        <w:pStyle w:val="B1"/>
      </w:pPr>
      <w:r w:rsidRPr="00D27132">
        <w:t>-</w:t>
      </w:r>
      <w:r w:rsidRPr="00D27132">
        <w:tab/>
        <w:t>is reporting the sidelink UE capability information of the associated peer UE for unicast communication,</w:t>
      </w:r>
    </w:p>
    <w:p w14:paraId="3C6AF716" w14:textId="77777777" w:rsidR="00D46B4D" w:rsidRPr="00D27132" w:rsidRDefault="00D46B4D" w:rsidP="00D46B4D">
      <w:pPr>
        <w:pStyle w:val="B1"/>
      </w:pPr>
      <w:r w:rsidRPr="00D27132">
        <w:t>-</w:t>
      </w:r>
      <w:r w:rsidRPr="00D27132">
        <w:tab/>
        <w:t>is reporting the RLC mode information of the sidelink data radio bearer(s) received from the associated peer UE for unicast communication.</w:t>
      </w:r>
    </w:p>
    <w:p w14:paraId="6E95DBA9" w14:textId="77777777" w:rsidR="00D46B4D" w:rsidRPr="00D27132" w:rsidRDefault="00D46B4D" w:rsidP="00D46B4D">
      <w:pPr>
        <w:pStyle w:val="Heading4"/>
      </w:pPr>
      <w:bookmarkStart w:id="838" w:name="_Toc60777008"/>
      <w:bookmarkStart w:id="839" w:name="_Toc90650880"/>
      <w:r w:rsidRPr="00D27132">
        <w:t>5.8.</w:t>
      </w:r>
      <w:r w:rsidRPr="00D27132">
        <w:rPr>
          <w:lang w:eastAsia="zh-CN"/>
        </w:rPr>
        <w:t>3</w:t>
      </w:r>
      <w:r w:rsidRPr="00D27132">
        <w:t>.2</w:t>
      </w:r>
      <w:r w:rsidRPr="00D27132">
        <w:tab/>
        <w:t>Initiation</w:t>
      </w:r>
      <w:bookmarkEnd w:id="838"/>
      <w:bookmarkEnd w:id="839"/>
    </w:p>
    <w:p w14:paraId="0618C5FA" w14:textId="77777777" w:rsidR="00D46B4D" w:rsidRPr="00D27132" w:rsidRDefault="00D46B4D" w:rsidP="00D46B4D">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7F6FCABA" w14:textId="77777777" w:rsidR="00D46B4D" w:rsidRPr="00D27132" w:rsidRDefault="00D46B4D" w:rsidP="00D46B4D">
      <w:pPr>
        <w:rPr>
          <w:lang w:eastAsia="zh-CN"/>
        </w:rPr>
      </w:pPr>
      <w:r w:rsidRPr="00D27132">
        <w:rPr>
          <w:lang w:eastAsia="zh-CN"/>
        </w:rPr>
        <w:t>Upon initiating this procedure, the UE shall:</w:t>
      </w:r>
    </w:p>
    <w:p w14:paraId="7EC149A3" w14:textId="77777777" w:rsidR="00D46B4D" w:rsidRPr="00D27132" w:rsidRDefault="00D46B4D" w:rsidP="00D46B4D">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5832ED05" w14:textId="77777777" w:rsidR="00D46B4D" w:rsidRPr="00D27132" w:rsidRDefault="00D46B4D" w:rsidP="00D46B4D">
      <w:pPr>
        <w:pStyle w:val="B2"/>
      </w:pPr>
      <w:r w:rsidRPr="00D27132">
        <w:t>2&gt;</w:t>
      </w:r>
      <w:r w:rsidRPr="00D27132">
        <w:tab/>
        <w:t xml:space="preserve">ensure having a valid version of </w:t>
      </w:r>
      <w:r w:rsidRPr="00D27132">
        <w:rPr>
          <w:i/>
          <w:iCs/>
        </w:rPr>
        <w:t xml:space="preserve">SIB12 </w:t>
      </w:r>
      <w:r w:rsidRPr="00D27132">
        <w:t>for the PCell;</w:t>
      </w:r>
    </w:p>
    <w:p w14:paraId="34BBCDEE" w14:textId="77777777" w:rsidR="00D46B4D" w:rsidRPr="00D27132" w:rsidRDefault="00D46B4D" w:rsidP="00D46B4D">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23D7F9A1" w14:textId="77777777" w:rsidR="00D46B4D" w:rsidRPr="00D27132" w:rsidRDefault="00D46B4D" w:rsidP="00D46B4D">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2F906AFC" w14:textId="77777777" w:rsidR="00D46B4D" w:rsidRPr="00D27132" w:rsidRDefault="00D46B4D" w:rsidP="00D46B4D">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26502B0" w14:textId="77777777" w:rsidR="00D46B4D" w:rsidRPr="00D27132" w:rsidRDefault="00D46B4D" w:rsidP="00D46B4D">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0824FC2C" w14:textId="77777777" w:rsidR="00D46B4D" w:rsidRPr="00D27132" w:rsidRDefault="00D46B4D" w:rsidP="00D46B4D">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0DEADC7C" w14:textId="77777777" w:rsidR="00D46B4D" w:rsidRPr="00D27132" w:rsidRDefault="00D46B4D" w:rsidP="00D46B4D">
      <w:pPr>
        <w:pStyle w:val="B2"/>
      </w:pPr>
      <w:r w:rsidRPr="00D27132">
        <w:lastRenderedPageBreak/>
        <w:t>2&gt;</w:t>
      </w:r>
      <w:r w:rsidRPr="00D27132">
        <w:tab/>
        <w:t>else:</w:t>
      </w:r>
    </w:p>
    <w:p w14:paraId="061932E1" w14:textId="77777777" w:rsidR="00D46B4D" w:rsidRPr="00D27132" w:rsidRDefault="00D46B4D" w:rsidP="00D46B4D">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FC18D33" w14:textId="77777777" w:rsidR="00D46B4D" w:rsidRPr="00D27132" w:rsidRDefault="00D46B4D" w:rsidP="00D46B4D">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F529E7E" w14:textId="77777777" w:rsidR="00D46B4D" w:rsidRPr="00D27132" w:rsidRDefault="00D46B4D" w:rsidP="00D46B4D">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6F970DC1" w14:textId="77777777" w:rsidR="00D46B4D" w:rsidRPr="00D27132" w:rsidRDefault="00D46B4D" w:rsidP="00D46B4D">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0F797FB" w14:textId="77777777" w:rsidR="00D46B4D" w:rsidRPr="00D27132" w:rsidRDefault="00D46B4D" w:rsidP="00D46B4D">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058E3D32" w14:textId="77777777" w:rsidR="00D46B4D" w:rsidRPr="00D27132" w:rsidRDefault="00D46B4D" w:rsidP="00D46B4D">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CCE65CE" w14:textId="77777777" w:rsidR="00D46B4D" w:rsidRPr="00D27132" w:rsidRDefault="00D46B4D" w:rsidP="00D46B4D">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552463FB" w14:textId="77777777" w:rsidR="00D46B4D" w:rsidRPr="00D27132" w:rsidRDefault="00D46B4D" w:rsidP="00D46B4D">
      <w:pPr>
        <w:pStyle w:val="B2"/>
      </w:pPr>
      <w:r w:rsidRPr="00D27132">
        <w:t>2&gt;</w:t>
      </w:r>
      <w:r w:rsidRPr="00D27132">
        <w:tab/>
        <w:t>else:</w:t>
      </w:r>
    </w:p>
    <w:p w14:paraId="701C6D58" w14:textId="77777777" w:rsidR="00D46B4D" w:rsidRPr="00D27132" w:rsidRDefault="00D46B4D" w:rsidP="00D46B4D">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0D9BCF05" w14:textId="77777777" w:rsidR="00D46B4D" w:rsidRPr="00D27132" w:rsidRDefault="00D46B4D" w:rsidP="00D46B4D">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2D61A4A5" w14:textId="77777777" w:rsidR="00D46B4D" w:rsidRPr="00D27132" w:rsidRDefault="00D46B4D" w:rsidP="00D46B4D">
      <w:pPr>
        <w:pStyle w:val="Heading4"/>
      </w:pPr>
      <w:bookmarkStart w:id="840" w:name="_Toc60777009"/>
      <w:bookmarkStart w:id="841"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840"/>
      <w:bookmarkEnd w:id="841"/>
    </w:p>
    <w:p w14:paraId="15F61FC4" w14:textId="77777777" w:rsidR="00D46B4D" w:rsidRPr="00D27132" w:rsidRDefault="00D46B4D" w:rsidP="00D46B4D">
      <w:r w:rsidRPr="00D27132">
        <w:t xml:space="preserve">The UE shall set the contents of the </w:t>
      </w:r>
      <w:r w:rsidRPr="00D27132">
        <w:rPr>
          <w:i/>
        </w:rPr>
        <w:t>SidelinkUEInformationNR</w:t>
      </w:r>
      <w:r w:rsidRPr="00D27132">
        <w:t xml:space="preserve"> message as follows:</w:t>
      </w:r>
    </w:p>
    <w:p w14:paraId="1E2D632B" w14:textId="77777777" w:rsidR="00D46B4D" w:rsidRPr="00D27132" w:rsidRDefault="00D46B4D" w:rsidP="00D46B4D">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4E422E9B" w14:textId="77777777" w:rsidR="00D46B4D" w:rsidRPr="00D27132" w:rsidRDefault="00D46B4D" w:rsidP="00D46B4D">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5C02BCCF" w14:textId="77777777" w:rsidR="00D46B4D" w:rsidRPr="00D27132" w:rsidRDefault="00D46B4D" w:rsidP="00D46B4D">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70123C7E" w14:textId="77777777" w:rsidR="00D46B4D" w:rsidRPr="00D27132" w:rsidRDefault="00D46B4D" w:rsidP="00D46B4D">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06A7B22D" w14:textId="77777777" w:rsidR="00D46B4D" w:rsidRPr="00D27132" w:rsidRDefault="00D46B4D" w:rsidP="00D46B4D">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6A6B1A53" w14:textId="77777777" w:rsidR="00D46B4D" w:rsidRPr="00D27132" w:rsidRDefault="00D46B4D" w:rsidP="00D46B4D">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29DDC1EA" w14:textId="77777777" w:rsidR="00D46B4D" w:rsidRPr="00D27132" w:rsidRDefault="00D46B4D" w:rsidP="00D46B4D">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3B64E6BB" w14:textId="77777777" w:rsidR="00D46B4D" w:rsidRPr="00D27132" w:rsidRDefault="00D46B4D" w:rsidP="00D46B4D">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28F45AAB" w14:textId="77777777" w:rsidR="00D46B4D" w:rsidRPr="00D27132" w:rsidRDefault="00D46B4D" w:rsidP="00D46B4D">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41471794" w14:textId="77777777" w:rsidR="00D46B4D" w:rsidRPr="00D27132" w:rsidRDefault="00D46B4D" w:rsidP="00D46B4D">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F607137" w14:textId="77777777" w:rsidR="00D46B4D" w:rsidRPr="00D27132" w:rsidRDefault="00D46B4D" w:rsidP="00D46B4D">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11E42CC4" w14:textId="77777777" w:rsidR="00D46B4D" w:rsidRPr="00D27132" w:rsidRDefault="00D46B4D" w:rsidP="00D46B4D">
      <w:pPr>
        <w:pStyle w:val="B5"/>
      </w:pPr>
      <w:r w:rsidRPr="00D27132">
        <w:lastRenderedPageBreak/>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79961040" w14:textId="77777777" w:rsidR="00D46B4D" w:rsidRPr="00D27132" w:rsidRDefault="00D46B4D" w:rsidP="00D46B4D">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CFA582C" w14:textId="77777777" w:rsidR="00D46B4D" w:rsidRPr="00D27132" w:rsidRDefault="00D46B4D" w:rsidP="00D46B4D">
      <w:pPr>
        <w:pStyle w:val="B4"/>
      </w:pPr>
      <w:r w:rsidRPr="00D27132">
        <w:t>4&gt;</w:t>
      </w:r>
      <w:r w:rsidRPr="00D27132">
        <w:tab/>
        <w:t>if a sidelink radio link failure or a sidelink RRC reconfiguration failure has been declared, according to clauses 5.8.9.3 and 5.8.9.1.8, respectively;</w:t>
      </w:r>
    </w:p>
    <w:p w14:paraId="7B153944" w14:textId="77777777" w:rsidR="00D46B4D" w:rsidRPr="00D27132" w:rsidRDefault="00D46B4D" w:rsidP="00D46B4D">
      <w:pPr>
        <w:pStyle w:val="B5"/>
      </w:pPr>
      <w:r w:rsidRPr="00D27132">
        <w:t>5&gt;</w:t>
      </w:r>
      <w:r w:rsidRPr="00D27132">
        <w:tab/>
        <w:t xml:space="preserve">include </w:t>
      </w:r>
      <w:r w:rsidRPr="00D27132">
        <w:rPr>
          <w:i/>
        </w:rPr>
        <w:t>sl-FailureList</w:t>
      </w:r>
      <w:r w:rsidRPr="00D27132">
        <w:t xml:space="preserve"> and set its fields as follows for each destination for which it reports the NR sidelink communication failure:</w:t>
      </w:r>
    </w:p>
    <w:p w14:paraId="7842E920" w14:textId="77777777" w:rsidR="00D46B4D" w:rsidRPr="00D27132" w:rsidRDefault="00D46B4D" w:rsidP="00D46B4D">
      <w:pPr>
        <w:pStyle w:val="B6"/>
        <w:rPr>
          <w:lang w:val="en-GB"/>
        </w:rPr>
      </w:pPr>
      <w:r w:rsidRPr="00D27132">
        <w:rPr>
          <w:lang w:val="en-GB"/>
        </w:rPr>
        <w:t>6&gt;</w:t>
      </w:r>
      <w:r w:rsidRPr="00D27132">
        <w:rPr>
          <w:lang w:val="en-GB"/>
        </w:rPr>
        <w:tab/>
        <w:t xml:space="preserve">set </w:t>
      </w:r>
      <w:r w:rsidRPr="00D27132">
        <w:rPr>
          <w:i/>
          <w:lang w:val="en-GB"/>
        </w:rPr>
        <w:t xml:space="preserve">sl-DestinationIdentity </w:t>
      </w:r>
      <w:r w:rsidRPr="00D27132">
        <w:rPr>
          <w:lang w:val="en-GB"/>
        </w:rPr>
        <w:t>to the destination identity configured by upper layer</w:t>
      </w:r>
      <w:r w:rsidRPr="00D27132">
        <w:rPr>
          <w:lang w:val="en-GB" w:eastAsia="zh-CN"/>
        </w:rPr>
        <w:t xml:space="preserve"> for NR </w:t>
      </w:r>
      <w:r w:rsidRPr="00D27132">
        <w:rPr>
          <w:lang w:val="en-GB"/>
        </w:rPr>
        <w:t>sidelink communication</w:t>
      </w:r>
      <w:r w:rsidRPr="00D27132">
        <w:rPr>
          <w:lang w:val="en-GB" w:eastAsia="zh-CN"/>
        </w:rPr>
        <w:t xml:space="preserve"> transmission</w:t>
      </w:r>
      <w:r w:rsidRPr="00D27132">
        <w:rPr>
          <w:lang w:val="en-GB"/>
        </w:rPr>
        <w:t>;</w:t>
      </w:r>
    </w:p>
    <w:p w14:paraId="39F6618B" w14:textId="77777777" w:rsidR="00D46B4D" w:rsidRPr="00D27132" w:rsidRDefault="00D46B4D" w:rsidP="00D46B4D">
      <w:pPr>
        <w:pStyle w:val="B6"/>
        <w:rPr>
          <w:lang w:val="en-GB"/>
        </w:rPr>
      </w:pPr>
      <w:r w:rsidRPr="00D27132">
        <w:rPr>
          <w:lang w:val="en-GB"/>
        </w:rPr>
        <w:t>6&gt;</w:t>
      </w:r>
      <w:r w:rsidRPr="00D27132">
        <w:rPr>
          <w:lang w:val="en-GB"/>
        </w:rPr>
        <w:tab/>
        <w:t>if the sidelink RLF is detected as specified in sub-clause 5.8.9.3:</w:t>
      </w:r>
    </w:p>
    <w:p w14:paraId="3C08E125" w14:textId="77777777" w:rsidR="00D46B4D" w:rsidRPr="00D27132" w:rsidRDefault="00D46B4D" w:rsidP="00D46B4D">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rlf</w:t>
      </w:r>
      <w:r w:rsidRPr="00D27132">
        <w:rPr>
          <w:lang w:val="en-GB"/>
        </w:rPr>
        <w:t xml:space="preserve"> for the associated destination for the NR sidelink communication transmission;</w:t>
      </w:r>
    </w:p>
    <w:p w14:paraId="3BB22581" w14:textId="77777777" w:rsidR="00D46B4D" w:rsidRPr="00D27132" w:rsidRDefault="00D46B4D" w:rsidP="00D46B4D">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3C559045" w14:textId="77777777" w:rsidR="00D46B4D" w:rsidRPr="00D27132" w:rsidRDefault="00D46B4D" w:rsidP="00D46B4D">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 xml:space="preserve">configFailure </w:t>
      </w:r>
      <w:r w:rsidRPr="00D27132">
        <w:rPr>
          <w:lang w:val="en-GB"/>
        </w:rPr>
        <w:t>for the associated destination for the NR sidelink communication transmission;</w:t>
      </w:r>
    </w:p>
    <w:p w14:paraId="398C68B4" w14:textId="77777777" w:rsidR="00D46B4D" w:rsidRPr="00D27132" w:rsidRDefault="00D46B4D" w:rsidP="00D46B4D">
      <w:pPr>
        <w:pStyle w:val="B1"/>
        <w:rPr>
          <w:rFonts w:eastAsia="SimSun"/>
        </w:rPr>
      </w:pPr>
      <w:r w:rsidRPr="00D27132">
        <w:rPr>
          <w:rFonts w:eastAsia="SimSun"/>
        </w:rPr>
        <w:t>1&gt;</w:t>
      </w:r>
      <w:r w:rsidRPr="00D27132">
        <w:rPr>
          <w:rFonts w:eastAsia="SimSun"/>
        </w:rPr>
        <w:tab/>
        <w:t>if the UE initiates the procedure while connected to an E-UTRA PCell:</w:t>
      </w:r>
    </w:p>
    <w:p w14:paraId="5A999FB9" w14:textId="77777777" w:rsidR="00D46B4D" w:rsidRPr="00D27132" w:rsidRDefault="00D46B4D" w:rsidP="00D46B4D">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52917058" w14:textId="77777777" w:rsidR="00D46B4D" w:rsidRPr="00D27132" w:rsidRDefault="00D46B4D" w:rsidP="00D46B4D">
      <w:pPr>
        <w:pStyle w:val="B1"/>
        <w:rPr>
          <w:rFonts w:eastAsia="SimSun"/>
          <w:lang w:eastAsia="en-US"/>
        </w:rPr>
      </w:pPr>
      <w:r w:rsidRPr="00D27132">
        <w:rPr>
          <w:rFonts w:eastAsia="SimSun"/>
          <w:lang w:eastAsia="en-GB"/>
        </w:rPr>
        <w:t>1&gt;</w:t>
      </w:r>
      <w:r w:rsidRPr="00D27132">
        <w:rPr>
          <w:rFonts w:eastAsia="SimSun"/>
          <w:lang w:eastAsia="en-GB"/>
        </w:rPr>
        <w:tab/>
        <w:t>else:</w:t>
      </w:r>
    </w:p>
    <w:p w14:paraId="308FCEA4" w14:textId="77777777" w:rsidR="00D46B4D" w:rsidRPr="00D27132" w:rsidRDefault="00D46B4D" w:rsidP="00D46B4D">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17F727EC" w14:textId="77777777" w:rsidR="00D46B4D" w:rsidRPr="00D27132" w:rsidRDefault="00D46B4D" w:rsidP="00D46B4D">
      <w:pPr>
        <w:pStyle w:val="Heading3"/>
      </w:pPr>
      <w:bookmarkStart w:id="842" w:name="_Toc60777010"/>
      <w:bookmarkStart w:id="843" w:name="_Toc90650882"/>
      <w:r w:rsidRPr="00D27132">
        <w:t>5.8.4</w:t>
      </w:r>
      <w:r w:rsidRPr="00D27132">
        <w:tab/>
        <w:t>Void</w:t>
      </w:r>
      <w:bookmarkEnd w:id="842"/>
      <w:bookmarkEnd w:id="843"/>
    </w:p>
    <w:p w14:paraId="7FC34101" w14:textId="77777777" w:rsidR="00D46B4D" w:rsidRPr="00D27132" w:rsidRDefault="00D46B4D" w:rsidP="00D46B4D">
      <w:pPr>
        <w:pStyle w:val="Heading3"/>
      </w:pPr>
      <w:bookmarkStart w:id="844" w:name="_Toc60777011"/>
      <w:bookmarkStart w:id="845" w:name="_Toc90650883"/>
      <w:r w:rsidRPr="00D27132">
        <w:t>5.8.5</w:t>
      </w:r>
      <w:r w:rsidRPr="00D27132">
        <w:tab/>
        <w:t>Sidelink synchronisation information transmission for NR sidelink communication</w:t>
      </w:r>
      <w:bookmarkEnd w:id="844"/>
      <w:bookmarkEnd w:id="845"/>
    </w:p>
    <w:p w14:paraId="00A1AD04" w14:textId="77777777" w:rsidR="00D46B4D" w:rsidRPr="00D27132" w:rsidRDefault="00D46B4D" w:rsidP="00D46B4D">
      <w:pPr>
        <w:pStyle w:val="Heading4"/>
      </w:pPr>
      <w:bookmarkStart w:id="846" w:name="_Toc60777012"/>
      <w:bookmarkStart w:id="847" w:name="_Toc90650884"/>
      <w:r w:rsidRPr="00D27132">
        <w:t>5.8.5.1</w:t>
      </w:r>
      <w:r w:rsidRPr="00D27132">
        <w:tab/>
        <w:t>General</w:t>
      </w:r>
      <w:bookmarkEnd w:id="846"/>
      <w:bookmarkEnd w:id="847"/>
    </w:p>
    <w:p w14:paraId="55772A6C" w14:textId="77777777" w:rsidR="00D46B4D" w:rsidRPr="00D27132" w:rsidRDefault="00D46B4D" w:rsidP="00D46B4D">
      <w:pPr>
        <w:pStyle w:val="TH"/>
      </w:pPr>
      <w:r w:rsidRPr="00D27132">
        <w:rPr>
          <w:rFonts w:ascii="Times New Roman" w:eastAsia="DotumChe" w:hAnsi="Times New Roman"/>
          <w:noProof/>
          <w:lang w:eastAsia="en-US"/>
        </w:rPr>
        <w:object w:dxaOrig="7365" w:dyaOrig="2565" w14:anchorId="7B6F95E0">
          <v:shape id="_x0000_i1072" type="#_x0000_t75" style="width:367.5pt;height:129.75pt" o:ole="">
            <v:imagedata r:id="rId107" o:title=""/>
          </v:shape>
          <o:OLEObject Type="Embed" ProgID="Mscgen.Chart" ShapeID="_x0000_i1072" DrawAspect="Content" ObjectID="_1707901623" r:id="rId108"/>
        </w:object>
      </w:r>
    </w:p>
    <w:p w14:paraId="57A36560" w14:textId="77777777" w:rsidR="00D46B4D" w:rsidRPr="00D27132" w:rsidRDefault="00D46B4D" w:rsidP="00D46B4D">
      <w:pPr>
        <w:pStyle w:val="TF"/>
      </w:pPr>
      <w:r w:rsidRPr="00D27132">
        <w:t>Figure 5.8.5.1-1: Synchronisation information transmission for NR sidelink communication, in (partial) coverage</w:t>
      </w:r>
    </w:p>
    <w:p w14:paraId="3274E7A5" w14:textId="77777777" w:rsidR="00D46B4D" w:rsidRPr="00D27132" w:rsidRDefault="00D46B4D" w:rsidP="00D46B4D">
      <w:pPr>
        <w:pStyle w:val="TH"/>
      </w:pPr>
      <w:r w:rsidRPr="00D27132">
        <w:rPr>
          <w:rFonts w:ascii="Times New Roman" w:hAnsi="Times New Roman"/>
          <w:noProof/>
        </w:rPr>
        <w:object w:dxaOrig="8805" w:dyaOrig="2085" w14:anchorId="02D5B9B4">
          <v:shape id="_x0000_i1073" type="#_x0000_t75" style="width:439.5pt;height:100.5pt" o:ole="">
            <v:imagedata r:id="rId109" o:title=""/>
          </v:shape>
          <o:OLEObject Type="Embed" ProgID="Mscgen.Chart" ShapeID="_x0000_i1073" DrawAspect="Content" ObjectID="_1707901624" r:id="rId110"/>
        </w:object>
      </w:r>
    </w:p>
    <w:p w14:paraId="49E781A1" w14:textId="77777777" w:rsidR="00D46B4D" w:rsidRPr="00D27132" w:rsidRDefault="00D46B4D" w:rsidP="00D46B4D">
      <w:pPr>
        <w:pStyle w:val="TF"/>
      </w:pPr>
      <w:r w:rsidRPr="00D27132">
        <w:t>Figure 5.8.5.1-2: Synchronisation information transmission for NR sidelink communication, out of coverage</w:t>
      </w:r>
    </w:p>
    <w:p w14:paraId="5164CB6A" w14:textId="77777777" w:rsidR="00D46B4D" w:rsidRPr="00D27132" w:rsidRDefault="00D46B4D" w:rsidP="00D46B4D">
      <w:pPr>
        <w:rPr>
          <w:lang w:eastAsia="zh-CN"/>
        </w:rPr>
      </w:pPr>
      <w:r w:rsidRPr="00D27132">
        <w:t>The purpose of this procedure is to provide synchronisation information to a UE.</w:t>
      </w:r>
    </w:p>
    <w:p w14:paraId="22DC77C1" w14:textId="77777777" w:rsidR="00D46B4D" w:rsidRPr="00D27132" w:rsidRDefault="00D46B4D" w:rsidP="00D46B4D">
      <w:pPr>
        <w:pStyle w:val="Heading4"/>
      </w:pPr>
      <w:bookmarkStart w:id="848" w:name="_Toc60777013"/>
      <w:bookmarkStart w:id="849" w:name="_Toc90650885"/>
      <w:r w:rsidRPr="00D27132">
        <w:t>5.8.5.2</w:t>
      </w:r>
      <w:r w:rsidRPr="00D27132">
        <w:tab/>
        <w:t>Initiation</w:t>
      </w:r>
      <w:bookmarkEnd w:id="848"/>
      <w:bookmarkEnd w:id="849"/>
    </w:p>
    <w:p w14:paraId="7EEADD35" w14:textId="77777777" w:rsidR="00D46B4D" w:rsidRPr="00D27132" w:rsidRDefault="00D46B4D" w:rsidP="00D46B4D">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13354001" w14:textId="77777777" w:rsidR="00D46B4D" w:rsidRPr="00D27132" w:rsidRDefault="00D46B4D" w:rsidP="00D46B4D">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7CE522AD" w14:textId="77777777" w:rsidR="00D46B4D" w:rsidRPr="00D27132" w:rsidRDefault="00D46B4D" w:rsidP="00D46B4D">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7D704F83" w14:textId="77777777" w:rsidR="00D46B4D" w:rsidRPr="00D27132" w:rsidRDefault="00D46B4D" w:rsidP="00D46B4D">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Pr="00D27132">
        <w:t>; or</w:t>
      </w:r>
    </w:p>
    <w:p w14:paraId="58A760C8" w14:textId="77777777" w:rsidR="00D46B4D" w:rsidRPr="00D27132" w:rsidRDefault="00D46B4D" w:rsidP="00D46B4D">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2838ACCD" w14:textId="77777777" w:rsidR="00D46B4D" w:rsidRPr="00D27132" w:rsidRDefault="00D46B4D" w:rsidP="00D46B4D">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214A0DA4" w14:textId="77777777" w:rsidR="00D46B4D" w:rsidRPr="00D27132" w:rsidRDefault="00D46B4D" w:rsidP="00D46B4D">
      <w:pPr>
        <w:pStyle w:val="B1"/>
        <w:rPr>
          <w:lang w:eastAsia="zh-CN"/>
        </w:rPr>
      </w:pPr>
      <w:r w:rsidRPr="00D27132">
        <w:t>1&gt;</w:t>
      </w:r>
      <w:r w:rsidRPr="00D27132">
        <w:tab/>
        <w:t>else</w:t>
      </w:r>
      <w:r w:rsidRPr="00D27132">
        <w:rPr>
          <w:lang w:eastAsia="zh-CN"/>
        </w:rPr>
        <w:t>:</w:t>
      </w:r>
    </w:p>
    <w:p w14:paraId="30FA05E6" w14:textId="77777777" w:rsidR="00D46B4D" w:rsidRPr="00D27132" w:rsidRDefault="00D46B4D" w:rsidP="00D46B4D">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02C120AD" w14:textId="77777777" w:rsidR="00D46B4D" w:rsidRPr="00D27132" w:rsidRDefault="00D46B4D" w:rsidP="00D46B4D">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460F3156" w14:textId="77777777" w:rsidR="00D46B4D" w:rsidRPr="00D27132" w:rsidRDefault="00D46B4D" w:rsidP="00D46B4D">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4FE49BB1" w14:textId="77777777" w:rsidR="00D46B4D" w:rsidRPr="00D27132" w:rsidRDefault="00D46B4D" w:rsidP="00D46B4D">
      <w:pPr>
        <w:pStyle w:val="Heading4"/>
      </w:pPr>
      <w:bookmarkStart w:id="850" w:name="_Toc60777014"/>
      <w:bookmarkStart w:id="851" w:name="_Toc90650886"/>
      <w:r w:rsidRPr="00D27132">
        <w:t>5.8.5.3</w:t>
      </w:r>
      <w:r w:rsidRPr="00D27132">
        <w:tab/>
        <w:t>Transmission of SLSS</w:t>
      </w:r>
      <w:bookmarkEnd w:id="850"/>
      <w:bookmarkEnd w:id="851"/>
    </w:p>
    <w:p w14:paraId="1035B1EA" w14:textId="77777777" w:rsidR="00D46B4D" w:rsidRPr="00D27132" w:rsidRDefault="00D46B4D" w:rsidP="00D46B4D">
      <w:r w:rsidRPr="00D27132">
        <w:t>The UE shall select the SLSSID and the slot in which to transmit SLSS as follows:</w:t>
      </w:r>
    </w:p>
    <w:p w14:paraId="76F724F6" w14:textId="77777777" w:rsidR="00D46B4D" w:rsidRPr="00D27132" w:rsidRDefault="00D46B4D" w:rsidP="00D46B4D">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0251F219" w14:textId="77777777" w:rsidR="00D46B4D" w:rsidRPr="00D27132" w:rsidRDefault="00D46B4D" w:rsidP="00D46B4D">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1CC15EF5" w14:textId="77777777" w:rsidR="00D46B4D" w:rsidRPr="00D27132" w:rsidRDefault="00D46B4D" w:rsidP="00D46B4D">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4164A77C" w14:textId="77777777" w:rsidR="00D46B4D" w:rsidRPr="00D27132" w:rsidRDefault="00D46B4D" w:rsidP="00D46B4D">
      <w:pPr>
        <w:pStyle w:val="B3"/>
        <w:rPr>
          <w:lang w:eastAsia="zh-CN"/>
        </w:rPr>
      </w:pPr>
      <w:r w:rsidRPr="00D27132">
        <w:lastRenderedPageBreak/>
        <w:t>3&gt;</w:t>
      </w:r>
      <w:r w:rsidRPr="00D27132">
        <w:tab/>
        <w:t xml:space="preserve">select SLSSID </w:t>
      </w:r>
      <w:r w:rsidRPr="00D27132">
        <w:rPr>
          <w:lang w:eastAsia="zh-CN"/>
        </w:rPr>
        <w:t>0;</w:t>
      </w:r>
    </w:p>
    <w:p w14:paraId="4D7A1FA8" w14:textId="77777777" w:rsidR="00D46B4D" w:rsidRPr="00D27132" w:rsidRDefault="00D46B4D" w:rsidP="00D46B4D">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611D412D" w14:textId="77777777" w:rsidR="00D46B4D" w:rsidRPr="00D27132" w:rsidRDefault="00D46B4D" w:rsidP="00D46B4D">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3A5A50B0" w14:textId="77777777" w:rsidR="00D46B4D" w:rsidRPr="00D27132" w:rsidRDefault="00D46B4D" w:rsidP="00D46B4D">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35D634A6" w14:textId="77777777" w:rsidR="00D46B4D" w:rsidRPr="00D27132" w:rsidRDefault="00D46B4D" w:rsidP="00D46B4D">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5AE8D6F" w14:textId="77777777" w:rsidR="00D46B4D" w:rsidRPr="00D27132" w:rsidRDefault="00D46B4D" w:rsidP="00D46B4D">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474BFF4" w14:textId="77777777" w:rsidR="00D46B4D" w:rsidRPr="00D27132" w:rsidRDefault="00D46B4D" w:rsidP="00D46B4D">
      <w:pPr>
        <w:pStyle w:val="B1"/>
      </w:pPr>
      <w:r w:rsidRPr="00D27132">
        <w:t>1&gt;</w:t>
      </w:r>
      <w:r w:rsidRPr="00D27132">
        <w:tab/>
        <w:t>else if triggered by NR sidelink communication and the UE has GNSS as the synchronization reference:</w:t>
      </w:r>
    </w:p>
    <w:p w14:paraId="4DF4CB62" w14:textId="77777777" w:rsidR="00D46B4D" w:rsidRPr="00D27132" w:rsidRDefault="00D46B4D" w:rsidP="00D46B4D">
      <w:pPr>
        <w:pStyle w:val="B2"/>
      </w:pPr>
      <w:r w:rsidRPr="00D27132">
        <w:t>2&gt;</w:t>
      </w:r>
      <w:r w:rsidRPr="00D27132">
        <w:tab/>
        <w:t>select SLSSID 0;</w:t>
      </w:r>
    </w:p>
    <w:p w14:paraId="432B3CFA" w14:textId="77777777" w:rsidR="00D46B4D" w:rsidRPr="00D27132" w:rsidRDefault="00D46B4D" w:rsidP="00D46B4D">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6CCF1C82" w14:textId="77777777" w:rsidR="00D46B4D" w:rsidRPr="00D27132" w:rsidRDefault="00D46B4D" w:rsidP="00D46B4D">
      <w:pPr>
        <w:pStyle w:val="B3"/>
      </w:pPr>
      <w:r w:rsidRPr="00D27132">
        <w:t>3&gt;</w:t>
      </w:r>
      <w:r w:rsidRPr="00D27132">
        <w:tab/>
        <w:t xml:space="preserve">select the slot(s) indicated by </w:t>
      </w:r>
      <w:r w:rsidRPr="00D27132">
        <w:rPr>
          <w:i/>
        </w:rPr>
        <w:t>sl-SSB-TimeAllocation3</w:t>
      </w:r>
      <w:r w:rsidRPr="00D27132">
        <w:rPr>
          <w:lang w:eastAsia="zh-CN"/>
        </w:rPr>
        <w:t>;</w:t>
      </w:r>
    </w:p>
    <w:p w14:paraId="60859153" w14:textId="77777777" w:rsidR="00D46B4D" w:rsidRPr="00D27132" w:rsidRDefault="00D46B4D" w:rsidP="00D46B4D">
      <w:pPr>
        <w:pStyle w:val="B2"/>
      </w:pPr>
      <w:r w:rsidRPr="00D27132">
        <w:t>2&gt;</w:t>
      </w:r>
      <w:r w:rsidRPr="00D27132">
        <w:tab/>
        <w:t>else:</w:t>
      </w:r>
    </w:p>
    <w:p w14:paraId="7F24FEC8" w14:textId="77777777" w:rsidR="00D46B4D" w:rsidRPr="00D27132" w:rsidRDefault="00D46B4D" w:rsidP="00D46B4D">
      <w:pPr>
        <w:pStyle w:val="B3"/>
      </w:pPr>
      <w:r w:rsidRPr="00D27132">
        <w:t>3&gt;</w:t>
      </w:r>
      <w:r w:rsidRPr="00D27132">
        <w:tab/>
        <w:t xml:space="preserve">select the slot(s) indicated by </w:t>
      </w:r>
      <w:r w:rsidRPr="00D27132">
        <w:rPr>
          <w:i/>
          <w:iCs/>
        </w:rPr>
        <w:t>sl-SSB-TimeAllocation1</w:t>
      </w:r>
      <w:r w:rsidRPr="00D27132">
        <w:t>;</w:t>
      </w:r>
    </w:p>
    <w:p w14:paraId="494F327F" w14:textId="77777777" w:rsidR="00D46B4D" w:rsidRPr="00D27132" w:rsidRDefault="00D46B4D" w:rsidP="00D46B4D">
      <w:pPr>
        <w:pStyle w:val="B1"/>
      </w:pPr>
      <w:r w:rsidRPr="00D27132">
        <w:t>1&gt;</w:t>
      </w:r>
      <w:r w:rsidRPr="00D27132">
        <w:tab/>
        <w:t>else</w:t>
      </w:r>
      <w:r w:rsidRPr="00D27132">
        <w:rPr>
          <w:lang w:eastAsia="zh-CN"/>
        </w:rPr>
        <w:t>:</w:t>
      </w:r>
    </w:p>
    <w:p w14:paraId="7E510514" w14:textId="77777777" w:rsidR="00D46B4D" w:rsidRPr="00D27132" w:rsidRDefault="00D46B4D" w:rsidP="00D46B4D">
      <w:pPr>
        <w:pStyle w:val="B2"/>
        <w:rPr>
          <w:lang w:eastAsia="zh-CN"/>
        </w:rPr>
      </w:pPr>
      <w:r w:rsidRPr="00D27132">
        <w:t>2&gt;</w:t>
      </w:r>
      <w:r w:rsidRPr="00D27132">
        <w:tab/>
        <w:t>select the synchronisation reference UE (i.e. SyncRef UE) as defined in 5.8.6</w:t>
      </w:r>
      <w:r w:rsidRPr="00D27132">
        <w:rPr>
          <w:lang w:eastAsia="zh-CN"/>
        </w:rPr>
        <w:t>;</w:t>
      </w:r>
    </w:p>
    <w:p w14:paraId="053CD365" w14:textId="77777777" w:rsidR="00D46B4D" w:rsidRPr="00D27132" w:rsidRDefault="00D46B4D" w:rsidP="00D46B4D">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09867860" w14:textId="77777777" w:rsidR="00D46B4D" w:rsidRPr="00D27132" w:rsidRDefault="00D46B4D" w:rsidP="00D46B4D">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06C4B493" w14:textId="77777777" w:rsidR="00D46B4D" w:rsidRPr="00D27132" w:rsidRDefault="00D46B4D" w:rsidP="00D46B4D">
      <w:pPr>
        <w:pStyle w:val="B3"/>
        <w:rPr>
          <w:lang w:eastAsia="zh-CN"/>
        </w:rPr>
      </w:pPr>
      <w:r w:rsidRPr="00D27132">
        <w:t>3&gt;</w:t>
      </w:r>
      <w:r w:rsidRPr="00D27132">
        <w:tab/>
        <w:t>select the same SLSSID as the SLSSID of the selected SyncRef UE</w:t>
      </w:r>
      <w:r w:rsidRPr="00D27132">
        <w:rPr>
          <w:lang w:eastAsia="zh-CN"/>
        </w:rPr>
        <w:t>;</w:t>
      </w:r>
    </w:p>
    <w:p w14:paraId="435019A2" w14:textId="77777777" w:rsidR="00D46B4D" w:rsidRPr="00D27132" w:rsidRDefault="00D46B4D" w:rsidP="00D46B4D">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72F43876" w14:textId="77777777" w:rsidR="00D46B4D" w:rsidRPr="00D27132" w:rsidRDefault="00D46B4D" w:rsidP="00D46B4D">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1E26F431" w14:textId="77777777" w:rsidR="00D46B4D" w:rsidRPr="00D27132" w:rsidRDefault="00D46B4D" w:rsidP="00D46B4D">
      <w:pPr>
        <w:pStyle w:val="B3"/>
        <w:rPr>
          <w:lang w:eastAsia="zh-CN"/>
        </w:rPr>
      </w:pPr>
      <w:r w:rsidRPr="00D27132">
        <w:t>3&gt;</w:t>
      </w:r>
      <w:r w:rsidRPr="00D27132">
        <w:tab/>
        <w:t>select SLSSID 337</w:t>
      </w:r>
      <w:r w:rsidRPr="00D27132">
        <w:rPr>
          <w:lang w:eastAsia="zh-CN"/>
        </w:rPr>
        <w:t>;</w:t>
      </w:r>
    </w:p>
    <w:p w14:paraId="5772AFE0" w14:textId="77777777" w:rsidR="00D46B4D" w:rsidRPr="00D27132" w:rsidRDefault="00D46B4D" w:rsidP="00D46B4D">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65D2076E" w14:textId="77777777" w:rsidR="00D46B4D" w:rsidRPr="00D27132" w:rsidRDefault="00D46B4D" w:rsidP="00D46B4D">
      <w:pPr>
        <w:pStyle w:val="B2"/>
        <w:rPr>
          <w:lang w:eastAsia="zh-CN"/>
        </w:rPr>
      </w:pPr>
      <w:r w:rsidRPr="00D27132">
        <w:t>2&gt;</w:t>
      </w:r>
      <w:r w:rsidRPr="00D27132">
        <w:tab/>
      </w:r>
      <w:r w:rsidRPr="00D27132">
        <w:rPr>
          <w:lang w:eastAsia="zh-CN"/>
        </w:rPr>
        <w:t xml:space="preserve">else </w:t>
      </w:r>
      <w:r w:rsidRPr="00D27132">
        <w:t>if the UE has a selected SyncRef UE:</w:t>
      </w:r>
    </w:p>
    <w:p w14:paraId="4573E5BF" w14:textId="77777777" w:rsidR="00D46B4D" w:rsidRPr="00D27132" w:rsidRDefault="00D46B4D" w:rsidP="00D46B4D">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0A41A19D" w14:textId="77777777" w:rsidR="00D46B4D" w:rsidRPr="00D27132" w:rsidRDefault="00D46B4D" w:rsidP="00D46B4D">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12E1B39E" w14:textId="77777777" w:rsidR="00D46B4D" w:rsidRPr="00D27132" w:rsidRDefault="00D46B4D" w:rsidP="00D46B4D">
      <w:pPr>
        <w:pStyle w:val="B2"/>
        <w:rPr>
          <w:lang w:eastAsia="zh-CN"/>
        </w:rPr>
      </w:pPr>
      <w:r w:rsidRPr="00D27132">
        <w:t>2&gt;</w:t>
      </w:r>
      <w:r w:rsidRPr="00D27132">
        <w:tab/>
      </w:r>
      <w:r w:rsidRPr="00D27132">
        <w:rPr>
          <w:lang w:eastAsia="zh-CN"/>
        </w:rPr>
        <w:t xml:space="preserve">else </w:t>
      </w:r>
      <w:r w:rsidRPr="00D27132">
        <w:t>(i.e. no SyncRef UE selected):</w:t>
      </w:r>
    </w:p>
    <w:p w14:paraId="77B474FC" w14:textId="77777777" w:rsidR="00D46B4D" w:rsidRPr="00D27132" w:rsidRDefault="00D46B4D" w:rsidP="00D46B4D">
      <w:pPr>
        <w:pStyle w:val="B3"/>
      </w:pPr>
      <w:r w:rsidRPr="00D27132">
        <w:t>3&gt;</w:t>
      </w:r>
      <w:r w:rsidRPr="00D27132">
        <w:tab/>
        <w:t>if the UE has not randomly selected an SLSSID:</w:t>
      </w:r>
    </w:p>
    <w:p w14:paraId="60F8D76A" w14:textId="77777777" w:rsidR="00D46B4D" w:rsidRPr="00D27132" w:rsidRDefault="00D46B4D" w:rsidP="00D46B4D">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456CDEB1" w14:textId="77777777" w:rsidR="00D46B4D" w:rsidRPr="00D27132" w:rsidRDefault="00D46B4D" w:rsidP="00D46B4D">
      <w:pPr>
        <w:pStyle w:val="B4"/>
        <w:rPr>
          <w:lang w:eastAsia="zh-CN"/>
        </w:rPr>
      </w:pPr>
      <w:r w:rsidRPr="00D27132">
        <w:lastRenderedPageBreak/>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7CA7F654" w14:textId="77777777" w:rsidR="00D46B4D" w:rsidRPr="00D27132" w:rsidRDefault="00D46B4D" w:rsidP="00D46B4D">
      <w:pPr>
        <w:pStyle w:val="Heading3"/>
      </w:pPr>
      <w:bookmarkStart w:id="852" w:name="_Toc60777015"/>
      <w:bookmarkStart w:id="853" w:name="_Toc90650887"/>
      <w:r w:rsidRPr="00D27132">
        <w:t>5.8.5a</w:t>
      </w:r>
      <w:r w:rsidRPr="00D27132">
        <w:tab/>
        <w:t>Sidelink synchronisation information transmission for V2X sidelink communication</w:t>
      </w:r>
      <w:bookmarkEnd w:id="852"/>
      <w:bookmarkEnd w:id="853"/>
    </w:p>
    <w:p w14:paraId="52A1E009" w14:textId="77777777" w:rsidR="00D46B4D" w:rsidRPr="00D27132" w:rsidRDefault="00D46B4D" w:rsidP="00D46B4D">
      <w:pPr>
        <w:pStyle w:val="Heading4"/>
      </w:pPr>
      <w:bookmarkStart w:id="854" w:name="_Toc60777016"/>
      <w:bookmarkStart w:id="855" w:name="_Toc90650888"/>
      <w:r w:rsidRPr="00D27132">
        <w:t>5.8.5a.1</w:t>
      </w:r>
      <w:r w:rsidRPr="00D27132">
        <w:tab/>
        <w:t>General</w:t>
      </w:r>
      <w:bookmarkEnd w:id="854"/>
      <w:bookmarkEnd w:id="855"/>
    </w:p>
    <w:p w14:paraId="271CAC49" w14:textId="77777777" w:rsidR="00D46B4D" w:rsidRPr="00D27132" w:rsidRDefault="00D46B4D" w:rsidP="00D46B4D">
      <w:pPr>
        <w:pStyle w:val="TH"/>
      </w:pPr>
      <w:r w:rsidRPr="00D27132">
        <w:rPr>
          <w:rFonts w:ascii="Times New Roman" w:eastAsia="DotumChe" w:hAnsi="Times New Roman"/>
          <w:noProof/>
          <w:lang w:eastAsia="en-US"/>
        </w:rPr>
        <w:object w:dxaOrig="7740" w:dyaOrig="2520" w14:anchorId="5C41D43A">
          <v:shape id="_x0000_i1074" type="#_x0000_t75" style="width:389.25pt;height:129.75pt" o:ole="">
            <v:imagedata r:id="rId111" o:title=""/>
          </v:shape>
          <o:OLEObject Type="Embed" ProgID="Mscgen.Chart" ShapeID="_x0000_i1074" DrawAspect="Content" ObjectID="_1707901625" r:id="rId112"/>
        </w:object>
      </w:r>
    </w:p>
    <w:p w14:paraId="120A3F65" w14:textId="77777777" w:rsidR="00D46B4D" w:rsidRPr="00D27132" w:rsidRDefault="00D46B4D" w:rsidP="00D46B4D">
      <w:pPr>
        <w:pStyle w:val="TF"/>
      </w:pPr>
      <w:r w:rsidRPr="00D27132">
        <w:t>Figure 5.8.5a.1-1: Synchronisation information transmission for V2X sidelink communication, in (partial) coverage</w:t>
      </w:r>
    </w:p>
    <w:p w14:paraId="2E2EB51F" w14:textId="77777777" w:rsidR="00D46B4D" w:rsidRPr="00D27132" w:rsidRDefault="00D46B4D" w:rsidP="00D46B4D">
      <w:pPr>
        <w:pStyle w:val="TH"/>
      </w:pPr>
      <w:r w:rsidRPr="00D27132">
        <w:rPr>
          <w:rFonts w:ascii="Times New Roman" w:hAnsi="Times New Roman"/>
          <w:noProof/>
        </w:rPr>
        <w:object w:dxaOrig="8805" w:dyaOrig="2085" w14:anchorId="6477AADC">
          <v:shape id="_x0000_i1075" type="#_x0000_t75" style="width:439.5pt;height:100.5pt" o:ole="">
            <v:imagedata r:id="rId109" o:title=""/>
          </v:shape>
          <o:OLEObject Type="Embed" ProgID="Mscgen.Chart" ShapeID="_x0000_i1075" DrawAspect="Content" ObjectID="_1707901626" r:id="rId113"/>
        </w:object>
      </w:r>
    </w:p>
    <w:p w14:paraId="50E73F47" w14:textId="77777777" w:rsidR="00D46B4D" w:rsidRPr="00D27132" w:rsidRDefault="00D46B4D" w:rsidP="00D46B4D">
      <w:pPr>
        <w:pStyle w:val="TF"/>
      </w:pPr>
      <w:r w:rsidRPr="00D27132">
        <w:t>Figure 5.8.5a.1-2: Synchronisation information transmission for V2X sidelink communication, out of coverage</w:t>
      </w:r>
    </w:p>
    <w:p w14:paraId="5273588A" w14:textId="77777777" w:rsidR="00D46B4D" w:rsidRPr="00D27132" w:rsidRDefault="00D46B4D" w:rsidP="00D46B4D">
      <w:r w:rsidRPr="00D27132">
        <w:t>The purpose of this procedure is to provide synchronisation information to a UE.</w:t>
      </w:r>
    </w:p>
    <w:p w14:paraId="2E18867E" w14:textId="77777777" w:rsidR="00D46B4D" w:rsidRPr="00D27132" w:rsidRDefault="00D46B4D" w:rsidP="00D46B4D">
      <w:pPr>
        <w:pStyle w:val="Heading4"/>
      </w:pPr>
      <w:bookmarkStart w:id="856" w:name="_Toc60777017"/>
      <w:bookmarkStart w:id="857" w:name="_Toc90650889"/>
      <w:r w:rsidRPr="00D27132">
        <w:t>5.8.5a.2</w:t>
      </w:r>
      <w:r w:rsidRPr="00D27132">
        <w:tab/>
        <w:t>Initiation</w:t>
      </w:r>
      <w:bookmarkEnd w:id="856"/>
      <w:bookmarkEnd w:id="857"/>
    </w:p>
    <w:p w14:paraId="7DEC59E0" w14:textId="77777777" w:rsidR="00D46B4D" w:rsidRPr="00D27132" w:rsidRDefault="00D46B4D" w:rsidP="00D46B4D">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6F40D8DD" w14:textId="77777777" w:rsidR="00D46B4D" w:rsidRPr="00D27132" w:rsidRDefault="00D46B4D" w:rsidP="00D46B4D">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25CC851B" w14:textId="77777777" w:rsidR="00D46B4D" w:rsidRPr="00D27132" w:rsidRDefault="00D46B4D" w:rsidP="00D46B4D">
      <w:pPr>
        <w:pStyle w:val="Heading3"/>
      </w:pPr>
      <w:bookmarkStart w:id="858" w:name="_Toc60777018"/>
      <w:bookmarkStart w:id="859" w:name="_Toc90650890"/>
      <w:r w:rsidRPr="00D27132">
        <w:t>5.8.6</w:t>
      </w:r>
      <w:r w:rsidRPr="00D27132">
        <w:tab/>
        <w:t>Sidelink synchronisation reference</w:t>
      </w:r>
      <w:bookmarkEnd w:id="858"/>
      <w:bookmarkEnd w:id="859"/>
    </w:p>
    <w:p w14:paraId="321B2929" w14:textId="77777777" w:rsidR="00D46B4D" w:rsidRPr="00D27132" w:rsidRDefault="00D46B4D" w:rsidP="00D46B4D">
      <w:pPr>
        <w:pStyle w:val="Heading4"/>
      </w:pPr>
      <w:bookmarkStart w:id="860" w:name="_Toc60777019"/>
      <w:bookmarkStart w:id="861" w:name="_Toc90650891"/>
      <w:r w:rsidRPr="00D27132">
        <w:t>5.8.6.1</w:t>
      </w:r>
      <w:r w:rsidRPr="00D27132">
        <w:tab/>
        <w:t>General</w:t>
      </w:r>
      <w:bookmarkEnd w:id="860"/>
      <w:bookmarkEnd w:id="861"/>
    </w:p>
    <w:p w14:paraId="5706E741" w14:textId="77777777" w:rsidR="00D46B4D" w:rsidRPr="00D27132" w:rsidRDefault="00D46B4D" w:rsidP="00D46B4D">
      <w:r w:rsidRPr="00D27132">
        <w:t>The purpose of this procedure is to select a synchronisation reference and used when transmitting NR sidelink communication.</w:t>
      </w:r>
    </w:p>
    <w:p w14:paraId="3EE28EE4" w14:textId="77777777" w:rsidR="00D46B4D" w:rsidRPr="00D27132" w:rsidRDefault="00D46B4D" w:rsidP="00D46B4D">
      <w:pPr>
        <w:pStyle w:val="Heading4"/>
      </w:pPr>
      <w:bookmarkStart w:id="862" w:name="_Toc60777020"/>
      <w:bookmarkStart w:id="863" w:name="_Toc90650892"/>
      <w:r w:rsidRPr="00D27132">
        <w:t>5.8.6.2</w:t>
      </w:r>
      <w:r w:rsidRPr="00D27132">
        <w:tab/>
        <w:t>Selection and reselection of synchronisation reference</w:t>
      </w:r>
      <w:bookmarkEnd w:id="862"/>
      <w:bookmarkEnd w:id="863"/>
    </w:p>
    <w:p w14:paraId="14909859" w14:textId="77777777" w:rsidR="00D46B4D" w:rsidRPr="00D27132" w:rsidRDefault="00D46B4D" w:rsidP="00D46B4D">
      <w:pPr>
        <w:keepLines/>
      </w:pPr>
      <w:r w:rsidRPr="00D27132">
        <w:t>The UE shall:</w:t>
      </w:r>
    </w:p>
    <w:p w14:paraId="0A3147CE" w14:textId="77777777" w:rsidR="00D46B4D" w:rsidRPr="00D27132" w:rsidRDefault="00D46B4D" w:rsidP="00D46B4D">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1F9C6987" w14:textId="77777777" w:rsidR="00D46B4D" w:rsidRPr="00D27132" w:rsidRDefault="00D46B4D" w:rsidP="00D46B4D">
      <w:pPr>
        <w:pStyle w:val="B3"/>
        <w:ind w:left="852"/>
        <w:rPr>
          <w:rFonts w:eastAsia="DengXian"/>
          <w:lang w:eastAsia="zh-CN"/>
        </w:rPr>
      </w:pPr>
      <w:r w:rsidRPr="00D27132">
        <w:lastRenderedPageBreak/>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4E8922A7" w14:textId="77777777" w:rsidR="00D46B4D" w:rsidRPr="00D27132" w:rsidRDefault="00D46B4D" w:rsidP="00D46B4D">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7E034CDC" w14:textId="77777777" w:rsidR="00D46B4D" w:rsidRPr="00D27132" w:rsidRDefault="00D46B4D" w:rsidP="00D46B4D">
      <w:pPr>
        <w:pStyle w:val="B3"/>
        <w:ind w:left="852"/>
      </w:pPr>
      <w:r w:rsidRPr="00D27132">
        <w:t>2&gt;</w:t>
      </w:r>
      <w:r w:rsidRPr="00D27132">
        <w:tab/>
      </w:r>
      <w:r w:rsidRPr="00D27132">
        <w:rPr>
          <w:lang w:eastAsia="zh-CN"/>
        </w:rPr>
        <w:t>select GNSS as the synchronization reference source;</w:t>
      </w:r>
    </w:p>
    <w:p w14:paraId="5FA89F36" w14:textId="77777777" w:rsidR="00D46B4D" w:rsidRPr="00D27132" w:rsidRDefault="00D46B4D" w:rsidP="00D46B4D">
      <w:pPr>
        <w:pStyle w:val="B1"/>
      </w:pPr>
      <w:r w:rsidRPr="00D27132">
        <w:t>1&gt;</w:t>
      </w:r>
      <w:r w:rsidRPr="00D27132">
        <w:tab/>
        <w:t xml:space="preserve">else if the frequency used for NR sidelink communication is included in </w:t>
      </w:r>
      <w:r w:rsidRPr="00D27132">
        <w:rPr>
          <w:i/>
        </w:rPr>
        <w:t>SL-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62F0CE3B" w14:textId="77777777" w:rsidR="00D46B4D" w:rsidRPr="00D27132" w:rsidRDefault="00D46B4D" w:rsidP="00D46B4D">
      <w:pPr>
        <w:pStyle w:val="B2"/>
      </w:pPr>
      <w:r w:rsidRPr="00D27132">
        <w:t>2&gt;</w:t>
      </w:r>
      <w:r w:rsidRPr="00D27132">
        <w:tab/>
        <w:t>select GNSS as the synchronization reference source;</w:t>
      </w:r>
    </w:p>
    <w:p w14:paraId="4B2491B0" w14:textId="77777777" w:rsidR="00D46B4D" w:rsidRPr="00D27132" w:rsidRDefault="00D46B4D" w:rsidP="00D46B4D">
      <w:pPr>
        <w:pStyle w:val="B1"/>
      </w:pPr>
      <w:r w:rsidRPr="00D27132">
        <w:t>1&gt;</w:t>
      </w:r>
      <w:r w:rsidRPr="00D27132">
        <w:tab/>
        <w:t>else:</w:t>
      </w:r>
    </w:p>
    <w:p w14:paraId="54F5E820" w14:textId="77777777" w:rsidR="00D46B4D" w:rsidRPr="00D27132" w:rsidRDefault="00D46B4D" w:rsidP="00D46B4D">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78D6EFA2" w14:textId="77777777" w:rsidR="00D46B4D" w:rsidRPr="00D27132" w:rsidRDefault="00D46B4D" w:rsidP="00D46B4D">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68B41C26" w14:textId="77777777" w:rsidR="00D46B4D" w:rsidRPr="00D27132" w:rsidRDefault="00D46B4D" w:rsidP="00D46B4D">
      <w:pPr>
        <w:pStyle w:val="B2"/>
      </w:pPr>
      <w:r w:rsidRPr="00D27132">
        <w:t>2&gt;</w:t>
      </w:r>
      <w:r w:rsidRPr="00D27132">
        <w:tab/>
        <w:t>if the UE has selected a SyncRef UE:</w:t>
      </w:r>
    </w:p>
    <w:p w14:paraId="60A8D936" w14:textId="77777777" w:rsidR="00D46B4D" w:rsidRPr="00D27132" w:rsidRDefault="00D46B4D" w:rsidP="00D46B4D">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48A1CCAD" w14:textId="77777777" w:rsidR="00D46B4D" w:rsidRPr="00D27132" w:rsidRDefault="00D46B4D" w:rsidP="00D46B4D">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0235DD72" w14:textId="77777777" w:rsidR="00D46B4D" w:rsidRPr="00D27132" w:rsidRDefault="00D46B4D" w:rsidP="00D46B4D">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677D14A9" w14:textId="77777777" w:rsidR="00D46B4D" w:rsidRPr="00D27132" w:rsidRDefault="00D46B4D" w:rsidP="00D46B4D">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448E84B8" w14:textId="77777777" w:rsidR="00D46B4D" w:rsidRPr="00D27132" w:rsidRDefault="00D46B4D" w:rsidP="00D46B4D">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2A8651D9" w14:textId="77777777" w:rsidR="00D46B4D" w:rsidRPr="00D27132" w:rsidRDefault="00D46B4D" w:rsidP="00D46B4D">
      <w:pPr>
        <w:pStyle w:val="B4"/>
      </w:pPr>
      <w:r w:rsidRPr="00D27132">
        <w:t>4&gt;</w:t>
      </w:r>
      <w:r w:rsidRPr="00D27132">
        <w:tab/>
        <w:t>consider no SyncRef UE to be selected;</w:t>
      </w:r>
    </w:p>
    <w:p w14:paraId="7DFEC4D9" w14:textId="77777777" w:rsidR="00D46B4D" w:rsidRPr="00D27132" w:rsidRDefault="00D46B4D" w:rsidP="00D46B4D">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31D2C2ED" w14:textId="77777777" w:rsidR="00D46B4D" w:rsidRPr="00D27132" w:rsidRDefault="00D46B4D" w:rsidP="00D46B4D">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7D8CCEF1" w14:textId="77777777" w:rsidR="00D46B4D" w:rsidRPr="00D27132" w:rsidRDefault="00D46B4D" w:rsidP="00D46B4D">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1DEBF362" w14:textId="77777777" w:rsidR="00D46B4D" w:rsidRPr="00D27132" w:rsidRDefault="00D46B4D" w:rsidP="00D46B4D">
      <w:pPr>
        <w:pStyle w:val="B4"/>
      </w:pPr>
      <w:r w:rsidRPr="00D27132">
        <w:t>4&gt;</w:t>
      </w:r>
      <w:r w:rsidRPr="00D27132">
        <w:tab/>
        <w:t xml:space="preserve">consider </w:t>
      </w:r>
      <w:r w:rsidRPr="00D27132">
        <w:rPr>
          <w:lang w:eastAsia="zh-CN"/>
        </w:rPr>
        <w:t xml:space="preserve">GNSS not </w:t>
      </w:r>
      <w:r w:rsidRPr="00D27132">
        <w:t>to be selected;</w:t>
      </w:r>
    </w:p>
    <w:p w14:paraId="7FE4A594" w14:textId="77777777" w:rsidR="00D46B4D" w:rsidRPr="00D27132" w:rsidRDefault="00D46B4D" w:rsidP="00D46B4D">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1B11AB3" w14:textId="77777777" w:rsidR="00D46B4D" w:rsidRPr="00D27132" w:rsidRDefault="00D46B4D" w:rsidP="00D46B4D">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025A094B" w14:textId="77777777" w:rsidR="00D46B4D" w:rsidRPr="00D27132" w:rsidRDefault="00D46B4D" w:rsidP="00D46B4D">
      <w:pPr>
        <w:pStyle w:val="B3"/>
      </w:pPr>
      <w:r w:rsidRPr="00D27132">
        <w:t>3&gt;</w:t>
      </w:r>
      <w:r w:rsidRPr="00D27132">
        <w:tab/>
        <w:t>if</w:t>
      </w:r>
      <w:r w:rsidRPr="00D27132">
        <w:rPr>
          <w:lang w:eastAsia="zh-CN"/>
        </w:rPr>
        <w:t xml:space="preserve"> the selected cell is not detected:</w:t>
      </w:r>
    </w:p>
    <w:p w14:paraId="53232191" w14:textId="77777777" w:rsidR="00D46B4D" w:rsidRPr="00D27132" w:rsidRDefault="00D46B4D" w:rsidP="00D46B4D">
      <w:pPr>
        <w:pStyle w:val="B4"/>
      </w:pPr>
      <w:r w:rsidRPr="00D27132">
        <w:t>4&gt;</w:t>
      </w:r>
      <w:r w:rsidRPr="00D27132">
        <w:tab/>
        <w:t xml:space="preserve">consider </w:t>
      </w:r>
      <w:r w:rsidRPr="00D27132">
        <w:rPr>
          <w:lang w:eastAsia="zh-CN"/>
        </w:rPr>
        <w:t xml:space="preserve">the cell not </w:t>
      </w:r>
      <w:r w:rsidRPr="00D27132">
        <w:t>to be selected;</w:t>
      </w:r>
    </w:p>
    <w:p w14:paraId="05CBA5AB" w14:textId="77777777" w:rsidR="00D46B4D" w:rsidRPr="00D27132" w:rsidRDefault="00D46B4D" w:rsidP="00D46B4D">
      <w:pPr>
        <w:pStyle w:val="B2"/>
      </w:pPr>
      <w:r w:rsidRPr="00D27132">
        <w:t>2&gt;</w:t>
      </w:r>
      <w:r w:rsidRPr="00D27132">
        <w:tab/>
        <w:t xml:space="preserve">if the UE </w:t>
      </w:r>
      <w:r w:rsidRPr="00D27132">
        <w:rPr>
          <w:lang w:eastAsia="zh-CN"/>
        </w:rPr>
        <w:t>has not selected any synchronization reference</w:t>
      </w:r>
      <w:r w:rsidRPr="00D27132">
        <w:t>:</w:t>
      </w:r>
    </w:p>
    <w:p w14:paraId="709F55D4" w14:textId="77777777" w:rsidR="00D46B4D" w:rsidRPr="00D27132" w:rsidRDefault="00D46B4D" w:rsidP="00D46B4D">
      <w:pPr>
        <w:pStyle w:val="B3"/>
      </w:pPr>
      <w:r w:rsidRPr="00D27132">
        <w:lastRenderedPageBreak/>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2BAC9583" w14:textId="77777777" w:rsidR="00D46B4D" w:rsidRPr="00D27132" w:rsidRDefault="00D46B4D" w:rsidP="00D46B4D">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6F080DC" w14:textId="77777777" w:rsidR="00D46B4D" w:rsidRPr="00D27132" w:rsidRDefault="00D46B4D" w:rsidP="00D46B4D">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238C293A" w14:textId="77777777" w:rsidR="00D46B4D" w:rsidRPr="00D27132" w:rsidRDefault="00D46B4D" w:rsidP="00D46B4D">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53165D7A" w14:textId="77777777" w:rsidR="00D46B4D" w:rsidRPr="00D27132" w:rsidRDefault="00D46B4D" w:rsidP="00D46B4D">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C0CEF22"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73EAEB7" w14:textId="77777777" w:rsidR="00D46B4D" w:rsidRPr="00D27132" w:rsidRDefault="00D46B4D" w:rsidP="00D46B4D">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7AC16144"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67BD7625" w14:textId="77777777" w:rsidR="00D46B4D" w:rsidRPr="00D27132" w:rsidRDefault="00D46B4D" w:rsidP="00D46B4D">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A6A60CD" w14:textId="77777777" w:rsidR="00D46B4D" w:rsidRPr="00D27132" w:rsidRDefault="00D46B4D" w:rsidP="00D46B4D">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E107FE1"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2A068154" w14:textId="77777777" w:rsidR="00D46B4D" w:rsidRPr="00D27132" w:rsidRDefault="00D46B4D" w:rsidP="00D46B4D">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569C3BE5"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42B2ABDD" w14:textId="77777777" w:rsidR="00D46B4D" w:rsidRPr="00D27132" w:rsidRDefault="00D46B4D" w:rsidP="00D46B4D">
      <w:pPr>
        <w:pStyle w:val="B5"/>
        <w:rPr>
          <w:lang w:eastAsia="zh-CN"/>
        </w:rPr>
      </w:pPr>
      <w:r w:rsidRPr="00D27132">
        <w:t>5&gt;</w:t>
      </w:r>
      <w:r w:rsidRPr="00D27132">
        <w:tab/>
        <w:t>the cell detected by the UE as defined in 5.8.6.3 (priority group 3)</w:t>
      </w:r>
      <w:r w:rsidRPr="00D27132">
        <w:rPr>
          <w:lang w:eastAsia="zh-CN"/>
        </w:rPr>
        <w:t>;</w:t>
      </w:r>
    </w:p>
    <w:p w14:paraId="5B7817CC" w14:textId="77777777" w:rsidR="00D46B4D" w:rsidRPr="00D27132" w:rsidRDefault="00D46B4D" w:rsidP="00D46B4D">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2935D722" w14:textId="77777777" w:rsidR="00D46B4D" w:rsidRPr="00D27132" w:rsidRDefault="00D46B4D" w:rsidP="00D46B4D">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118B0E05" w14:textId="77777777" w:rsidR="00D46B4D" w:rsidRPr="00D27132" w:rsidRDefault="00D46B4D" w:rsidP="00D46B4D">
      <w:pPr>
        <w:pStyle w:val="B5"/>
        <w:rPr>
          <w:lang w:eastAsia="zh-CN"/>
        </w:rPr>
      </w:pPr>
      <w:r w:rsidRPr="00D27132">
        <w:t>5&gt;</w:t>
      </w:r>
      <w:r w:rsidRPr="00D27132">
        <w:tab/>
        <w:t xml:space="preserve">Other UEs, starting with the UE with the highest S-RSRP result (priority group </w:t>
      </w:r>
      <w:r w:rsidRPr="00D27132">
        <w:rPr>
          <w:lang w:eastAsia="zh-CN"/>
        </w:rPr>
        <w:t>6</w:t>
      </w:r>
      <w:r w:rsidRPr="00D27132">
        <w:t>)</w:t>
      </w:r>
      <w:r w:rsidRPr="00D27132">
        <w:rPr>
          <w:lang w:eastAsia="zh-CN"/>
        </w:rPr>
        <w:t>;</w:t>
      </w:r>
    </w:p>
    <w:p w14:paraId="1EA5810D" w14:textId="77777777" w:rsidR="00D46B4D" w:rsidRPr="00D27132" w:rsidRDefault="00D46B4D" w:rsidP="00D46B4D">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4E54A225" w14:textId="77777777" w:rsidR="00D46B4D" w:rsidRPr="00D27132" w:rsidRDefault="00D46B4D" w:rsidP="00D46B4D">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D37CA" w14:textId="77777777" w:rsidR="00D46B4D" w:rsidRPr="00D27132" w:rsidRDefault="00D46B4D" w:rsidP="00D46B4D">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4B20BC4"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D7A0757" w14:textId="77777777" w:rsidR="00D46B4D" w:rsidRPr="00D27132" w:rsidRDefault="00D46B4D" w:rsidP="00D46B4D">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0D7863BC" w14:textId="77777777" w:rsidR="00D46B4D" w:rsidRPr="00D27132" w:rsidRDefault="00D46B4D" w:rsidP="00D46B4D">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5E96CF94" w14:textId="77777777" w:rsidR="00D46B4D" w:rsidRPr="00D27132" w:rsidRDefault="00D46B4D" w:rsidP="00D46B4D">
      <w:pPr>
        <w:pStyle w:val="Heading4"/>
      </w:pPr>
      <w:bookmarkStart w:id="864" w:name="_Toc60777021"/>
      <w:bookmarkStart w:id="865" w:name="_Toc90650893"/>
      <w:r w:rsidRPr="00D27132">
        <w:t>5.8.6.3</w:t>
      </w:r>
      <w:r w:rsidRPr="00D27132">
        <w:tab/>
        <w:t>Sidelink communication transmission reference cell selection</w:t>
      </w:r>
      <w:bookmarkEnd w:id="864"/>
      <w:bookmarkEnd w:id="865"/>
    </w:p>
    <w:p w14:paraId="5AA64804" w14:textId="77777777" w:rsidR="00D46B4D" w:rsidRPr="00D27132" w:rsidRDefault="00D46B4D" w:rsidP="00D46B4D">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3825A6D5" w14:textId="77777777" w:rsidR="00D46B4D" w:rsidRPr="00D27132" w:rsidRDefault="00D46B4D" w:rsidP="00D46B4D">
      <w:pPr>
        <w:pStyle w:val="B1"/>
      </w:pPr>
      <w:r w:rsidRPr="00D27132">
        <w:t>1&gt;</w:t>
      </w:r>
      <w:r w:rsidRPr="00D27132">
        <w:tab/>
        <w:t>for the frequency used to transmit NR sidelink communication, select a cell to be used as reference for synchronization in accordance with the following:</w:t>
      </w:r>
    </w:p>
    <w:p w14:paraId="177E0A01" w14:textId="77777777" w:rsidR="00D46B4D" w:rsidRPr="00D27132" w:rsidRDefault="00D46B4D" w:rsidP="00D46B4D">
      <w:pPr>
        <w:pStyle w:val="B2"/>
      </w:pPr>
      <w:r w:rsidRPr="00D27132">
        <w:t>2&gt;</w:t>
      </w:r>
      <w:r w:rsidRPr="00D27132">
        <w:tab/>
        <w:t>if the frequency concerns the primary frequency:</w:t>
      </w:r>
    </w:p>
    <w:p w14:paraId="59528CEC" w14:textId="77777777" w:rsidR="00D46B4D" w:rsidRPr="00D27132" w:rsidRDefault="00D46B4D" w:rsidP="00D46B4D">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4EF51B4A" w14:textId="77777777" w:rsidR="00D46B4D" w:rsidRPr="00D27132" w:rsidRDefault="00D46B4D" w:rsidP="00D46B4D">
      <w:pPr>
        <w:pStyle w:val="B2"/>
      </w:pPr>
      <w:r w:rsidRPr="00D27132">
        <w:t>2&gt;</w:t>
      </w:r>
      <w:r w:rsidRPr="00D27132">
        <w:tab/>
        <w:t>else if the frequency concerns a secondary frequency:</w:t>
      </w:r>
    </w:p>
    <w:p w14:paraId="2C24D2C1" w14:textId="77777777" w:rsidR="00D46B4D" w:rsidRPr="00D27132" w:rsidRDefault="00D46B4D" w:rsidP="00D46B4D">
      <w:pPr>
        <w:pStyle w:val="B3"/>
        <w:rPr>
          <w:rFonts w:eastAsia="DengXian"/>
          <w:lang w:eastAsia="zh-CN"/>
        </w:rPr>
      </w:pPr>
      <w:r w:rsidRPr="00D27132">
        <w:t>3&gt;</w:t>
      </w:r>
      <w:r w:rsidRPr="00D27132">
        <w:tab/>
        <w:t>use the concerned SCell as reference;</w:t>
      </w:r>
    </w:p>
    <w:p w14:paraId="1BB60D08" w14:textId="77777777" w:rsidR="00D46B4D" w:rsidRPr="00D27132" w:rsidRDefault="00D46B4D" w:rsidP="00D46B4D">
      <w:pPr>
        <w:pStyle w:val="B2"/>
      </w:pPr>
      <w:r w:rsidRPr="00D27132">
        <w:t>2&gt;</w:t>
      </w:r>
      <w:r w:rsidRPr="00D27132">
        <w:tab/>
        <w:t>else</w:t>
      </w:r>
      <w:r w:rsidRPr="00D27132">
        <w:rPr>
          <w:lang w:eastAsia="zh-CN"/>
        </w:rPr>
        <w:t xml:space="preserve"> if the UE is in coverage of the concerned frequency</w:t>
      </w:r>
      <w:r w:rsidRPr="00D27132">
        <w:t>:</w:t>
      </w:r>
    </w:p>
    <w:p w14:paraId="321EBA5B" w14:textId="77777777" w:rsidR="00D46B4D" w:rsidRPr="00D27132" w:rsidRDefault="00D46B4D" w:rsidP="00D46B4D">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5FE015B7" w14:textId="77777777" w:rsidR="00D46B4D" w:rsidRPr="00D27132" w:rsidRDefault="00D46B4D" w:rsidP="00D46B4D">
      <w:pPr>
        <w:pStyle w:val="B2"/>
      </w:pPr>
      <w:r w:rsidRPr="00D27132">
        <w:t>2&gt;</w:t>
      </w:r>
      <w:r w:rsidRPr="00D27132">
        <w:tab/>
        <w:t>else</w:t>
      </w:r>
      <w:r w:rsidRPr="00D27132">
        <w:rPr>
          <w:lang w:eastAsia="zh-CN"/>
        </w:rPr>
        <w:t xml:space="preserve"> (i.e., out of coverage on the concerned frequency)</w:t>
      </w:r>
      <w:r w:rsidRPr="00D27132">
        <w:t>:</w:t>
      </w:r>
    </w:p>
    <w:p w14:paraId="32ADF376" w14:textId="77777777" w:rsidR="00D46B4D" w:rsidRPr="00D27132" w:rsidRDefault="00D46B4D" w:rsidP="00D46B4D">
      <w:pPr>
        <w:pStyle w:val="B3"/>
        <w:rPr>
          <w:rFonts w:eastAsia="DengXian"/>
          <w:lang w:eastAsia="zh-CN"/>
        </w:rPr>
      </w:pPr>
      <w:r w:rsidRPr="00D27132">
        <w:t>3&gt;</w:t>
      </w:r>
      <w:r w:rsidRPr="00D27132">
        <w:tab/>
        <w:t>use the PCell or the serving cell as reference, if needed;</w:t>
      </w:r>
    </w:p>
    <w:p w14:paraId="5661B182" w14:textId="77777777" w:rsidR="00D46B4D" w:rsidRPr="00D27132" w:rsidRDefault="00D46B4D" w:rsidP="00D46B4D">
      <w:pPr>
        <w:pStyle w:val="Heading3"/>
      </w:pPr>
      <w:bookmarkStart w:id="866" w:name="_Toc60777022"/>
      <w:bookmarkStart w:id="867" w:name="_Toc90650894"/>
      <w:r w:rsidRPr="00D27132">
        <w:t>5.8.7</w:t>
      </w:r>
      <w:r w:rsidRPr="00D27132">
        <w:tab/>
        <w:t>Sidelink communication reception</w:t>
      </w:r>
      <w:bookmarkEnd w:id="866"/>
      <w:bookmarkEnd w:id="867"/>
    </w:p>
    <w:p w14:paraId="7CE3B88A" w14:textId="77777777" w:rsidR="00D46B4D" w:rsidRPr="00D27132" w:rsidRDefault="00D46B4D" w:rsidP="00D46B4D">
      <w:r w:rsidRPr="00D27132">
        <w:t>A UE capable of NR sidelink communication that is configured by upper layers to receive NR sidelink communication shall:</w:t>
      </w:r>
    </w:p>
    <w:p w14:paraId="472B910D" w14:textId="77777777" w:rsidR="00D46B4D" w:rsidRPr="00D27132" w:rsidRDefault="00D46B4D" w:rsidP="00D46B4D">
      <w:pPr>
        <w:pStyle w:val="B1"/>
      </w:pPr>
      <w:r w:rsidRPr="00D27132">
        <w:t>1&gt;</w:t>
      </w:r>
      <w:r w:rsidRPr="00D27132">
        <w:tab/>
        <w:t>if the conditions for NR sidelink communication operation as defined in 5.8.2 are met:</w:t>
      </w:r>
    </w:p>
    <w:p w14:paraId="6D687091" w14:textId="77777777" w:rsidR="00D46B4D" w:rsidRPr="00D27132" w:rsidRDefault="00D46B4D" w:rsidP="00D46B4D">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AB36A81" w14:textId="77777777" w:rsidR="00D46B4D" w:rsidRPr="00D27132" w:rsidRDefault="00D46B4D" w:rsidP="00D46B4D">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urationWithSync</w:t>
      </w:r>
      <w:r w:rsidRPr="00D27132">
        <w:rPr>
          <w:lang w:eastAsia="zh-CN"/>
        </w:rPr>
        <w:t xml:space="preserve"> (i.e. handover):</w:t>
      </w:r>
    </w:p>
    <w:p w14:paraId="3009AC35" w14:textId="77777777" w:rsidR="00D46B4D" w:rsidRPr="00D27132" w:rsidRDefault="00D46B4D" w:rsidP="00D46B4D">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7E2042D2" w14:textId="77777777" w:rsidR="00D46B4D" w:rsidRPr="00D27132" w:rsidRDefault="00D46B4D" w:rsidP="00D46B4D">
      <w:pPr>
        <w:pStyle w:val="B3"/>
      </w:pPr>
      <w:r w:rsidRPr="00D27132">
        <w:t>3&gt;</w:t>
      </w:r>
      <w:r w:rsidRPr="00D27132">
        <w:tab/>
        <w:t xml:space="preserve">else if the cell chosen for NR sidelink communication provides </w:t>
      </w:r>
      <w:r w:rsidRPr="00D27132">
        <w:rPr>
          <w:i/>
        </w:rPr>
        <w:t>SIB12</w:t>
      </w:r>
      <w:r w:rsidRPr="00D27132">
        <w:t>:</w:t>
      </w:r>
    </w:p>
    <w:p w14:paraId="36B05CC3" w14:textId="77777777" w:rsidR="00D46B4D" w:rsidRPr="00D27132" w:rsidRDefault="00D46B4D" w:rsidP="00D46B4D">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26E38307" w14:textId="77777777" w:rsidR="00D46B4D" w:rsidRPr="00D27132" w:rsidRDefault="00D46B4D" w:rsidP="00D46B4D">
      <w:pPr>
        <w:pStyle w:val="B2"/>
      </w:pPr>
      <w:r w:rsidRPr="00D27132">
        <w:t>2&gt;</w:t>
      </w:r>
      <w:r w:rsidRPr="00D27132">
        <w:tab/>
        <w:t>else:</w:t>
      </w:r>
    </w:p>
    <w:p w14:paraId="01266363" w14:textId="77777777" w:rsidR="00D46B4D" w:rsidRPr="00D27132" w:rsidRDefault="00D46B4D" w:rsidP="00D46B4D">
      <w:pPr>
        <w:pStyle w:val="B3"/>
        <w:tabs>
          <w:tab w:val="left" w:pos="5245"/>
        </w:tabs>
      </w:pPr>
      <w:r w:rsidRPr="00D27132">
        <w:lastRenderedPageBreak/>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38BF7726" w14:textId="77777777" w:rsidR="00D46B4D" w:rsidRPr="00D27132" w:rsidRDefault="00D46B4D" w:rsidP="00D46B4D">
      <w:pPr>
        <w:pStyle w:val="Heading3"/>
      </w:pPr>
      <w:bookmarkStart w:id="868" w:name="_Toc60777023"/>
      <w:bookmarkStart w:id="869" w:name="_Toc90650895"/>
      <w:r w:rsidRPr="00D27132">
        <w:t>5.8.8</w:t>
      </w:r>
      <w:r w:rsidRPr="00D27132">
        <w:tab/>
        <w:t>Sidelink communication transmission</w:t>
      </w:r>
      <w:bookmarkEnd w:id="868"/>
      <w:bookmarkEnd w:id="869"/>
    </w:p>
    <w:p w14:paraId="244AD0C3" w14:textId="77777777" w:rsidR="00D46B4D" w:rsidRPr="00D27132" w:rsidRDefault="00D46B4D" w:rsidP="00D46B4D">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6537939E" w14:textId="77777777" w:rsidR="00D46B4D" w:rsidRPr="00D27132" w:rsidRDefault="00D46B4D" w:rsidP="00D46B4D">
      <w:pPr>
        <w:pStyle w:val="B1"/>
      </w:pPr>
      <w:r w:rsidRPr="00D27132">
        <w:t>1&gt;</w:t>
      </w:r>
      <w:r w:rsidRPr="00D27132">
        <w:tab/>
        <w:t>if the conditions for NR sidelink communication operation as defined in 5.8.2 are met:</w:t>
      </w:r>
    </w:p>
    <w:p w14:paraId="2026F8E1" w14:textId="77777777" w:rsidR="00D46B4D" w:rsidRPr="00D27132" w:rsidRDefault="00D46B4D" w:rsidP="00D46B4D">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2269979" w14:textId="77777777" w:rsidR="00D46B4D" w:rsidRPr="00D27132" w:rsidRDefault="00D46B4D" w:rsidP="00D46B4D">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6DDA603D" w14:textId="77777777" w:rsidR="00D46B4D" w:rsidRPr="00D27132" w:rsidRDefault="00D46B4D" w:rsidP="00D46B4D">
      <w:pPr>
        <w:pStyle w:val="B4"/>
      </w:pPr>
      <w:r w:rsidRPr="00D27132">
        <w:t>4&gt;</w:t>
      </w:r>
      <w:r w:rsidRPr="00D27132">
        <w:tab/>
        <w:t xml:space="preserve">if the UE is configured with </w:t>
      </w:r>
      <w:r w:rsidRPr="00D27132">
        <w:rPr>
          <w:i/>
        </w:rPr>
        <w:t>sl-ScheduledConfig</w:t>
      </w:r>
      <w:r w:rsidRPr="00D27132">
        <w:t>:</w:t>
      </w:r>
    </w:p>
    <w:p w14:paraId="6DAB0795" w14:textId="77777777" w:rsidR="00D46B4D" w:rsidRPr="00D27132" w:rsidRDefault="00D46B4D" w:rsidP="00D46B4D">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554ED00B" w14:textId="77777777" w:rsidR="00D46B4D" w:rsidRPr="00D27132" w:rsidRDefault="00D46B4D" w:rsidP="00D46B4D">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4B902C02" w14:textId="77777777" w:rsidR="00D46B4D" w:rsidRPr="00D27132" w:rsidRDefault="00D46B4D" w:rsidP="00D46B4D">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74F525C9" w14:textId="77777777" w:rsidR="00D46B4D" w:rsidRPr="00D27132" w:rsidRDefault="00D46B4D" w:rsidP="00D46B4D">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7BB780C9" w14:textId="77777777" w:rsidR="00D46B4D" w:rsidRPr="00D27132" w:rsidRDefault="00D46B4D" w:rsidP="00D46B4D">
      <w:pPr>
        <w:pStyle w:val="B5"/>
      </w:pPr>
      <w:r w:rsidRPr="00D27132">
        <w:t>5&gt;</w:t>
      </w:r>
      <w:r w:rsidRPr="00D27132">
        <w:tab/>
        <w:t>else:</w:t>
      </w:r>
    </w:p>
    <w:p w14:paraId="49D48718" w14:textId="77777777" w:rsidR="00D46B4D" w:rsidRPr="00D27132" w:rsidRDefault="00D46B4D" w:rsidP="00D46B4D">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794F8918" w14:textId="77777777" w:rsidR="00D46B4D" w:rsidRPr="00D27132" w:rsidRDefault="00D46B4D" w:rsidP="00D46B4D">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7B4B54B4" w14:textId="77777777" w:rsidR="00D46B4D" w:rsidRPr="00D27132" w:rsidRDefault="00D46B4D" w:rsidP="00D46B4D">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13FD6851" w14:textId="77777777" w:rsidR="00D46B4D" w:rsidRPr="00D27132" w:rsidRDefault="00D46B4D" w:rsidP="00D46B4D">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7B97A6B1" w14:textId="77777777" w:rsidR="00D46B4D" w:rsidRPr="00D27132" w:rsidRDefault="00D46B4D" w:rsidP="00D46B4D">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03E2C825" w14:textId="77777777" w:rsidR="00D46B4D" w:rsidRPr="00D27132" w:rsidRDefault="00D46B4D" w:rsidP="00D46B4D">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2E24E006" w14:textId="77777777" w:rsidR="00D46B4D" w:rsidRPr="00D27132" w:rsidRDefault="00D46B4D" w:rsidP="00D46B4D">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7B322F1" w14:textId="77777777" w:rsidR="00D46B4D" w:rsidRPr="00D27132" w:rsidRDefault="00D46B4D" w:rsidP="00D46B4D">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E504C73" w14:textId="77777777" w:rsidR="00D46B4D" w:rsidRPr="00D27132" w:rsidRDefault="00D46B4D" w:rsidP="00D46B4D">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pools of resources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918389" w14:textId="77777777" w:rsidR="00D46B4D" w:rsidRPr="00D27132" w:rsidRDefault="00D46B4D" w:rsidP="00D46B4D">
      <w:pPr>
        <w:pStyle w:val="B3"/>
        <w:rPr>
          <w:rFonts w:eastAsia="DengXian"/>
          <w:lang w:eastAsia="zh-CN"/>
        </w:rPr>
      </w:pPr>
      <w:r w:rsidRPr="00D27132">
        <w:t>3&gt;</w:t>
      </w:r>
      <w:r w:rsidRPr="00D27132">
        <w:tab/>
        <w:t>else:</w:t>
      </w:r>
    </w:p>
    <w:p w14:paraId="1E6FFB9C" w14:textId="77777777" w:rsidR="00D46B4D" w:rsidRPr="00D27132" w:rsidRDefault="00D46B4D" w:rsidP="00D46B4D">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914452C" w14:textId="77777777" w:rsidR="00D46B4D" w:rsidRPr="00D27132" w:rsidRDefault="00D46B4D" w:rsidP="00D46B4D">
      <w:pPr>
        <w:pStyle w:val="B5"/>
      </w:pPr>
      <w:r w:rsidRPr="00D27132">
        <w:lastRenderedPageBreak/>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29AE76FD" w14:textId="77777777" w:rsidR="00D46B4D" w:rsidRPr="00D27132" w:rsidRDefault="00D46B4D" w:rsidP="00D46B4D">
      <w:pPr>
        <w:pStyle w:val="B6"/>
        <w:rPr>
          <w:lang w:val="en-GB"/>
        </w:rPr>
      </w:pPr>
      <w:r w:rsidRPr="00D27132">
        <w:rPr>
          <w:lang w:val="en-GB"/>
        </w:rPr>
        <w:t>6&gt;</w:t>
      </w:r>
      <w:r w:rsidRPr="00D27132">
        <w:rPr>
          <w:lang w:val="en-GB"/>
        </w:rPr>
        <w:tab/>
        <w:t xml:space="preserve">configure lower layers to perform the sidelink resource allocation mode 2 based on sensing using the pools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25177EC2" w14:textId="77777777" w:rsidR="00D46B4D" w:rsidRPr="00D27132" w:rsidRDefault="00D46B4D" w:rsidP="00D46B4D">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1166B0D2" w14:textId="77777777" w:rsidR="00D46B4D" w:rsidRPr="00D27132" w:rsidRDefault="00D46B4D" w:rsidP="00D46B4D">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2B9A21B0" w14:textId="77777777" w:rsidR="00D46B4D" w:rsidRPr="00D27132" w:rsidRDefault="00D46B4D" w:rsidP="00D46B4D">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530B15A8" w14:textId="77777777" w:rsidR="00D46B4D" w:rsidRPr="00D27132" w:rsidRDefault="00D46B4D" w:rsidP="00D46B4D">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the pools of resources indicated by </w:t>
      </w:r>
      <w:r w:rsidRPr="00D27132">
        <w:rPr>
          <w:i/>
          <w:lang w:val="en-GB"/>
        </w:rPr>
        <w:t>sl-TxPoolExceptional</w:t>
      </w:r>
      <w:r w:rsidRPr="00D27132">
        <w:rPr>
          <w:lang w:val="en-GB"/>
        </w:rPr>
        <w:t xml:space="preserve"> for the concerned frequency;</w:t>
      </w:r>
    </w:p>
    <w:p w14:paraId="6B4ABB20" w14:textId="77777777" w:rsidR="00D46B4D" w:rsidRPr="00D27132" w:rsidRDefault="00D46B4D" w:rsidP="00D46B4D">
      <w:pPr>
        <w:pStyle w:val="B2"/>
      </w:pPr>
      <w:r w:rsidRPr="00D27132">
        <w:t>2&gt;</w:t>
      </w:r>
      <w:r w:rsidRPr="00D27132">
        <w:tab/>
        <w:t>else:</w:t>
      </w:r>
    </w:p>
    <w:p w14:paraId="2CF9A673" w14:textId="77777777" w:rsidR="00D46B4D" w:rsidRPr="00D27132" w:rsidRDefault="00D46B4D" w:rsidP="00D46B4D">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pools of resources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00734BF1" w14:textId="77777777" w:rsidR="00D46B4D" w:rsidRPr="00D27132" w:rsidRDefault="00D46B4D" w:rsidP="00D46B4D">
      <w:pPr>
        <w:pStyle w:val="NO"/>
        <w:rPr>
          <w:rFonts w:eastAsia="SimSun"/>
        </w:rPr>
      </w:pPr>
      <w:r w:rsidRPr="00D27132">
        <w:t>NOTE 1:</w:t>
      </w:r>
      <w:r w:rsidRPr="00D27132">
        <w:tab/>
        <w:t xml:space="preserve">The UE continues to use resources configured in </w:t>
      </w:r>
      <w:r w:rsidRPr="00D27132">
        <w:rPr>
          <w:i/>
          <w:iCs/>
        </w:rPr>
        <w:t>rrc-ConfiguredSidelinkGrant</w:t>
      </w:r>
      <w:r w:rsidRPr="00D27132">
        <w:t xml:space="preserve"> (while T310 is running) until it is released (i.e. until T310 has expired). The UE does not use</w:t>
      </w:r>
      <w:r w:rsidRPr="00D27132">
        <w:rPr>
          <w:lang w:eastAsia="en-GB"/>
        </w:rPr>
        <w:t xml:space="preserve"> sidelink configured grant type 2 resources while T310 is running.</w:t>
      </w:r>
    </w:p>
    <w:p w14:paraId="62351EEF" w14:textId="77777777" w:rsidR="00D46B4D" w:rsidRPr="00D27132" w:rsidRDefault="00D46B4D" w:rsidP="00D46B4D">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2AF0B47B" w14:textId="77777777" w:rsidR="00D46B4D" w:rsidRPr="00D27132" w:rsidRDefault="00D46B4D" w:rsidP="00D46B4D">
      <w:pPr>
        <w:rPr>
          <w:rFonts w:eastAsia="Malgun Gothic"/>
          <w:lang w:eastAsia="ko-KR"/>
        </w:rPr>
      </w:pPr>
      <w:r w:rsidRPr="00D27132">
        <w:rPr>
          <w:rFonts w:eastAsia="SimSun"/>
        </w:rPr>
        <w:t xml:space="preserve">If configured to perform sidelink resource allocation mode 2, the UE capable of </w:t>
      </w:r>
      <w:r w:rsidRPr="00D27132">
        <w:rPr>
          <w:rFonts w:eastAsia="SimSun"/>
          <w:lang w:eastAsia="zh-CN"/>
        </w:rPr>
        <w:t xml:space="preserve">NR </w:t>
      </w:r>
      <w:r w:rsidRPr="00D27132">
        <w:rPr>
          <w:rFonts w:eastAsia="SimSun"/>
        </w:rPr>
        <w:t>sidelink communication that is configured by upper layers to transmit</w:t>
      </w:r>
      <w:r w:rsidRPr="00D27132">
        <w:rPr>
          <w:rFonts w:eastAsia="SimSun"/>
          <w:lang w:eastAsia="zh-CN"/>
        </w:rPr>
        <w:t xml:space="preserve"> NR sidelink communication</w:t>
      </w:r>
      <w:r w:rsidRPr="00D27132">
        <w:rPr>
          <w:rFonts w:eastAsia="Malgun Gothic"/>
          <w:lang w:eastAsia="ko-KR"/>
        </w:rPr>
        <w:t xml:space="preserve"> shall perform sensing on all pools of resources which may be used for transmission of </w:t>
      </w:r>
      <w:r w:rsidRPr="00D27132">
        <w:rPr>
          <w:rFonts w:eastAsia="SimSun"/>
        </w:rPr>
        <w:t xml:space="preserve">the sidelink control information and the corresponding data. The pools of resources are </w:t>
      </w:r>
      <w:r w:rsidRPr="00D27132">
        <w:rPr>
          <w:rFonts w:eastAsia="Malgun Gothic"/>
          <w:lang w:eastAsia="ko-KR"/>
        </w:rPr>
        <w:t xml:space="preserve">indicated by </w:t>
      </w:r>
      <w:r w:rsidRPr="00D27132">
        <w:rPr>
          <w:rFonts w:eastAsia="SimSun"/>
          <w:i/>
        </w:rPr>
        <w:t>SidelinkPreconfigNR</w:t>
      </w:r>
      <w:r w:rsidRPr="00D27132">
        <w:rPr>
          <w:rFonts w:eastAsia="SimSun"/>
        </w:rPr>
        <w:t>,</w:t>
      </w:r>
      <w:r w:rsidRPr="00D27132">
        <w:rPr>
          <w:rFonts w:eastAsia="SimSun"/>
          <w:lang w:eastAsia="zh-CN"/>
        </w:rPr>
        <w:t xml:space="preserve"> </w:t>
      </w:r>
      <w:r w:rsidRPr="00D27132">
        <w:rPr>
          <w:rFonts w:eastAsia="SimSun"/>
          <w:i/>
          <w:lang w:eastAsia="zh-CN"/>
        </w:rPr>
        <w:t>sl-TxPoolSelectedNormal</w:t>
      </w:r>
      <w:r w:rsidRPr="00D27132">
        <w:rPr>
          <w:rFonts w:eastAsia="SimSun"/>
          <w:i/>
        </w:rPr>
        <w:t xml:space="preserve"> </w:t>
      </w:r>
      <w:r w:rsidRPr="00D27132">
        <w:rPr>
          <w:rFonts w:eastAsia="SimSun"/>
          <w:lang w:eastAsia="zh-CN"/>
        </w:rPr>
        <w:t>in</w:t>
      </w:r>
      <w:r w:rsidRPr="00D27132">
        <w:rPr>
          <w:rFonts w:eastAsia="SimSun"/>
          <w:i/>
          <w:lang w:eastAsia="zh-CN"/>
        </w:rPr>
        <w:t xml:space="preserve"> </w:t>
      </w:r>
      <w:r w:rsidRPr="00D27132">
        <w:rPr>
          <w:rFonts w:eastAsia="SimSun"/>
          <w:i/>
        </w:rPr>
        <w:t>sl-ConfigDedicatedNR</w:t>
      </w:r>
      <w:r w:rsidRPr="00D27132">
        <w:rPr>
          <w:rFonts w:eastAsia="SimSun"/>
        </w:rPr>
        <w:t xml:space="preserve">, </w:t>
      </w:r>
      <w:r w:rsidRPr="00D27132">
        <w:rPr>
          <w:rFonts w:eastAsia="SimSun"/>
          <w:lang w:eastAsia="ko-KR"/>
        </w:rPr>
        <w:t xml:space="preserve">or </w:t>
      </w:r>
      <w:r w:rsidRPr="00D27132">
        <w:rPr>
          <w:rFonts w:eastAsia="SimSun"/>
          <w:i/>
          <w:lang w:eastAsia="zh-CN"/>
        </w:rPr>
        <w:t>sl-TxPoolSelectedNormal</w:t>
      </w:r>
      <w:r w:rsidRPr="00D27132">
        <w:rPr>
          <w:rFonts w:eastAsia="SimSun"/>
        </w:rPr>
        <w:t xml:space="preserve"> in </w:t>
      </w:r>
      <w:r w:rsidRPr="00D27132">
        <w:rPr>
          <w:rFonts w:eastAsia="SimSun"/>
          <w:i/>
        </w:rPr>
        <w:t>SIB12</w:t>
      </w:r>
      <w:r w:rsidRPr="00D27132">
        <w:rPr>
          <w:rFonts w:eastAsia="SimSun"/>
        </w:rPr>
        <w:t xml:space="preserve"> for the concerned frequency, as configured above.</w:t>
      </w:r>
    </w:p>
    <w:p w14:paraId="6F48A913" w14:textId="77777777" w:rsidR="00D46B4D" w:rsidRPr="00D27132" w:rsidRDefault="00D46B4D" w:rsidP="00D46B4D">
      <w:pPr>
        <w:pStyle w:val="Heading3"/>
      </w:pPr>
      <w:bookmarkStart w:id="870" w:name="_Toc60777024"/>
      <w:bookmarkStart w:id="871"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870"/>
      <w:bookmarkEnd w:id="871"/>
    </w:p>
    <w:p w14:paraId="518B284D" w14:textId="77777777" w:rsidR="00D46B4D" w:rsidRPr="00D27132" w:rsidRDefault="00D46B4D" w:rsidP="00D46B4D">
      <w:pPr>
        <w:pStyle w:val="Heading4"/>
      </w:pPr>
      <w:bookmarkStart w:id="872" w:name="_Toc60777025"/>
      <w:bookmarkStart w:id="873" w:name="_Toc90650897"/>
      <w:r w:rsidRPr="00D27132">
        <w:t>5.8.9.1</w:t>
      </w:r>
      <w:r w:rsidRPr="00D27132">
        <w:tab/>
        <w:t>Sidelink RRC reconfiguration</w:t>
      </w:r>
      <w:bookmarkEnd w:id="872"/>
      <w:bookmarkEnd w:id="873"/>
    </w:p>
    <w:p w14:paraId="6295E91D" w14:textId="77777777" w:rsidR="00D46B4D" w:rsidRPr="00D27132" w:rsidRDefault="00D46B4D" w:rsidP="00D46B4D">
      <w:pPr>
        <w:pStyle w:val="Heading5"/>
      </w:pPr>
      <w:bookmarkStart w:id="874" w:name="_Toc60777026"/>
      <w:bookmarkStart w:id="875" w:name="_Toc90650898"/>
      <w:r w:rsidRPr="00D27132">
        <w:rPr>
          <w:rFonts w:eastAsia="MS Mincho"/>
        </w:rPr>
        <w:t>5.8.9.1.1</w:t>
      </w:r>
      <w:r w:rsidRPr="00D27132">
        <w:rPr>
          <w:rFonts w:eastAsia="MS Mincho"/>
        </w:rPr>
        <w:tab/>
      </w:r>
      <w:r w:rsidRPr="00D27132">
        <w:t>General</w:t>
      </w:r>
      <w:bookmarkEnd w:id="874"/>
      <w:bookmarkEnd w:id="875"/>
    </w:p>
    <w:p w14:paraId="2C1CE0E4" w14:textId="77777777" w:rsidR="00D46B4D" w:rsidRPr="00D27132" w:rsidRDefault="00D46B4D" w:rsidP="00D46B4D">
      <w:pPr>
        <w:pStyle w:val="TH"/>
        <w:rPr>
          <w:noProof/>
        </w:rPr>
      </w:pPr>
    </w:p>
    <w:p w14:paraId="6AEC5F1F" w14:textId="77777777" w:rsidR="00D46B4D" w:rsidRPr="00D27132" w:rsidRDefault="00D46B4D" w:rsidP="00D46B4D">
      <w:pPr>
        <w:pStyle w:val="TH"/>
      </w:pPr>
      <w:r w:rsidRPr="00D27132">
        <w:rPr>
          <w:noProof/>
        </w:rPr>
        <w:object w:dxaOrig="4860" w:dyaOrig="2145" w14:anchorId="5DE29914">
          <v:shape id="_x0000_i1076" type="#_x0000_t75" style="width:244.5pt;height:108pt" o:ole="">
            <v:imagedata r:id="rId114" o:title=""/>
          </v:shape>
          <o:OLEObject Type="Embed" ProgID="Mscgen.Chart" ShapeID="_x0000_i1076" DrawAspect="Content" ObjectID="_1707901627" r:id="rId115"/>
        </w:object>
      </w:r>
    </w:p>
    <w:p w14:paraId="090A0F5E" w14:textId="77777777" w:rsidR="00D46B4D" w:rsidRPr="00D27132" w:rsidRDefault="00D46B4D" w:rsidP="00D46B4D">
      <w:pPr>
        <w:pStyle w:val="TF"/>
      </w:pPr>
      <w:r w:rsidRPr="00D27132">
        <w:t>Figure 5.8.9.1.1-1: Sidelink RRC reconfiguration, successful</w:t>
      </w:r>
    </w:p>
    <w:p w14:paraId="61FC3A3A" w14:textId="77777777" w:rsidR="00D46B4D" w:rsidRPr="00D27132" w:rsidRDefault="00D46B4D" w:rsidP="00D46B4D">
      <w:pPr>
        <w:pStyle w:val="TH"/>
      </w:pPr>
      <w:r w:rsidRPr="00D27132">
        <w:rPr>
          <w:noProof/>
        </w:rPr>
        <w:object w:dxaOrig="4740" w:dyaOrig="2145" w14:anchorId="59178854">
          <v:shape id="_x0000_i1077" type="#_x0000_t75" style="width:237.75pt;height:108pt" o:ole="">
            <v:imagedata r:id="rId116" o:title=""/>
          </v:shape>
          <o:OLEObject Type="Embed" ProgID="Mscgen.Chart" ShapeID="_x0000_i1077" DrawAspect="Content" ObjectID="_1707901628" r:id="rId117"/>
        </w:object>
      </w:r>
    </w:p>
    <w:p w14:paraId="24529BF0" w14:textId="77777777" w:rsidR="00D46B4D" w:rsidRPr="00D27132" w:rsidRDefault="00D46B4D" w:rsidP="00D46B4D">
      <w:pPr>
        <w:pStyle w:val="TF"/>
      </w:pPr>
      <w:r w:rsidRPr="00D27132">
        <w:t>Figure 5.8.9.1.1-2: Sidelink RRC reconfiguration, failure</w:t>
      </w:r>
    </w:p>
    <w:p w14:paraId="10350A00" w14:textId="77777777" w:rsidR="00D46B4D" w:rsidRPr="00D27132" w:rsidRDefault="00D46B4D" w:rsidP="00D46B4D">
      <w:r w:rsidRPr="00D27132">
        <w:t xml:space="preserve">The purpose of this procedure is to </w:t>
      </w:r>
      <w:r w:rsidRPr="00D27132">
        <w:rPr>
          <w:rFonts w:eastAsia="SimSun"/>
        </w:rPr>
        <w:t xml:space="preserve">modify a PC5-RRC connection, e.g. to </w:t>
      </w:r>
      <w:r w:rsidRPr="00D27132">
        <w:t xml:space="preserve">establish/modify/release sidelink DRBs, to (re-)configure NR sidelink measurement and </w:t>
      </w:r>
      <w:r w:rsidRPr="00D27132">
        <w:rPr>
          <w:rFonts w:eastAsia="SimSun"/>
        </w:rPr>
        <w:t xml:space="preserve">reporting, to </w:t>
      </w:r>
      <w:r w:rsidRPr="00D27132">
        <w:t>(re-)</w:t>
      </w:r>
      <w:r w:rsidRPr="00D27132">
        <w:rPr>
          <w:rFonts w:eastAsia="SimSun"/>
        </w:rPr>
        <w:t>configure sidelink CSI reference signal resources and CSI reporting latency bound</w:t>
      </w:r>
      <w:r w:rsidRPr="00D27132">
        <w:t>.</w:t>
      </w:r>
    </w:p>
    <w:p w14:paraId="5DCD643C" w14:textId="77777777" w:rsidR="00D46B4D" w:rsidRPr="00D27132" w:rsidRDefault="00D46B4D" w:rsidP="00D46B4D">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2B8B4184" w14:textId="77777777" w:rsidR="00D46B4D" w:rsidRPr="00D27132" w:rsidRDefault="00D46B4D" w:rsidP="00D46B4D">
      <w:pPr>
        <w:pStyle w:val="B1"/>
      </w:pPr>
      <w:r w:rsidRPr="00D27132">
        <w:t>-</w:t>
      </w:r>
      <w:r w:rsidRPr="00D27132">
        <w:tab/>
        <w:t>the release of sidelink DRBs associated with the peer UE, as specified in sub-clause 5.8.9.1a.1;</w:t>
      </w:r>
    </w:p>
    <w:p w14:paraId="185D3820" w14:textId="77777777" w:rsidR="00D46B4D" w:rsidRPr="00D27132" w:rsidRDefault="00D46B4D" w:rsidP="00D46B4D">
      <w:pPr>
        <w:pStyle w:val="B1"/>
      </w:pPr>
      <w:r w:rsidRPr="00D27132">
        <w:t>-</w:t>
      </w:r>
      <w:r w:rsidRPr="00D27132">
        <w:tab/>
        <w:t>the establishment of sidelink DRBs associated with the peer UE, as specified in sub-clause 5.8.9.1a.2;</w:t>
      </w:r>
    </w:p>
    <w:p w14:paraId="4B3EEEED" w14:textId="77777777" w:rsidR="00D46B4D" w:rsidRPr="00D27132" w:rsidRDefault="00D46B4D" w:rsidP="00D46B4D">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4860E8FE" w14:textId="77777777" w:rsidR="00D46B4D" w:rsidRPr="00D27132" w:rsidRDefault="00D46B4D" w:rsidP="00D46B4D">
      <w:pPr>
        <w:pStyle w:val="B1"/>
      </w:pPr>
      <w:r w:rsidRPr="00D27132">
        <w:t>-</w:t>
      </w:r>
      <w:r w:rsidRPr="00D27132">
        <w:tab/>
        <w:t>the (re-)configuration of the peer UE to perform NR sidelink measurement and report.</w:t>
      </w:r>
    </w:p>
    <w:p w14:paraId="48D72B85" w14:textId="77777777" w:rsidR="00D46B4D" w:rsidRPr="00D27132" w:rsidRDefault="00D46B4D" w:rsidP="00D46B4D">
      <w:pPr>
        <w:pStyle w:val="B1"/>
        <w:rPr>
          <w:rFonts w:eastAsia="SimSun"/>
        </w:rPr>
      </w:pPr>
      <w:r w:rsidRPr="00D27132">
        <w:rPr>
          <w:rFonts w:eastAsia="SimSun"/>
        </w:rPr>
        <w:t>-</w:t>
      </w:r>
      <w:r w:rsidRPr="00D27132">
        <w:rPr>
          <w:rFonts w:eastAsia="SimSun"/>
        </w:rPr>
        <w:tab/>
        <w:t xml:space="preserve">the </w:t>
      </w:r>
      <w:r w:rsidRPr="00D27132">
        <w:t>(re-)</w:t>
      </w:r>
      <w:r w:rsidRPr="00D27132">
        <w:rPr>
          <w:rFonts w:eastAsia="SimSun"/>
        </w:rPr>
        <w:t>configuration of the sidelink CSI reference signal resources and CSI reporting latency bound.</w:t>
      </w:r>
    </w:p>
    <w:p w14:paraId="01AD5F98" w14:textId="77777777" w:rsidR="00D46B4D" w:rsidRPr="00D27132" w:rsidRDefault="00D46B4D" w:rsidP="00D46B4D">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338E843" w14:textId="77777777" w:rsidR="00D46B4D" w:rsidRPr="00D27132" w:rsidRDefault="00D46B4D" w:rsidP="00D46B4D">
      <w:pPr>
        <w:pStyle w:val="Heading5"/>
        <w:rPr>
          <w:rFonts w:eastAsia="MS Mincho"/>
        </w:rPr>
      </w:pPr>
      <w:bookmarkStart w:id="876" w:name="_Toc60777027"/>
      <w:bookmarkStart w:id="877"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876"/>
      <w:bookmarkEnd w:id="877"/>
    </w:p>
    <w:p w14:paraId="69334C53" w14:textId="77777777" w:rsidR="00D46B4D" w:rsidRPr="00D27132" w:rsidRDefault="00D46B4D" w:rsidP="00D46B4D">
      <w:r w:rsidRPr="00D27132">
        <w:t xml:space="preserve">The UE shall set the contents of </w:t>
      </w:r>
      <w:r w:rsidRPr="00D27132">
        <w:rPr>
          <w:rFonts w:eastAsia="MS Mincho"/>
          <w:i/>
        </w:rPr>
        <w:t>RRCReconfigurationSidelink</w:t>
      </w:r>
      <w:r w:rsidRPr="00D27132">
        <w:t xml:space="preserve"> message as follows:</w:t>
      </w:r>
    </w:p>
    <w:p w14:paraId="7003F1FA" w14:textId="77777777" w:rsidR="00D46B4D" w:rsidRPr="00D27132" w:rsidRDefault="00D46B4D" w:rsidP="00D46B4D">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6266FE40" w14:textId="77777777" w:rsidR="00D46B4D" w:rsidRPr="00D27132" w:rsidRDefault="00D46B4D" w:rsidP="00D46B4D">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2434D5F6" w14:textId="77777777" w:rsidR="00D46B4D" w:rsidRPr="00D27132" w:rsidRDefault="00D46B4D" w:rsidP="00D46B4D">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1A0109BF" w14:textId="77777777" w:rsidR="00D46B4D" w:rsidRPr="00D27132" w:rsidRDefault="00D46B4D" w:rsidP="00D46B4D">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34DFB3E3" w14:textId="77777777" w:rsidR="00D46B4D" w:rsidRPr="00D27132" w:rsidRDefault="00D46B4D" w:rsidP="00D46B4D">
      <w:pPr>
        <w:pStyle w:val="B1"/>
      </w:pPr>
      <w:r w:rsidRPr="00D27132">
        <w:t>1&gt;</w:t>
      </w:r>
      <w:r w:rsidRPr="00D27132">
        <w:tab/>
        <w:t xml:space="preserve">set the </w:t>
      </w:r>
      <w:r w:rsidRPr="00D27132">
        <w:rPr>
          <w:i/>
        </w:rPr>
        <w:t>sl-MeasConfig</w:t>
      </w:r>
      <w:r w:rsidRPr="00D27132">
        <w:t xml:space="preserve"> as follows:</w:t>
      </w:r>
    </w:p>
    <w:p w14:paraId="0504DA98" w14:textId="77777777" w:rsidR="00D46B4D" w:rsidRPr="00D27132" w:rsidRDefault="00D46B4D" w:rsidP="00D46B4D">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2642A581" w14:textId="77777777" w:rsidR="00D46B4D" w:rsidRPr="00D27132" w:rsidRDefault="00D46B4D" w:rsidP="00D46B4D">
      <w:pPr>
        <w:pStyle w:val="B3"/>
      </w:pPr>
      <w:r w:rsidRPr="00D27132">
        <w:t>3&gt;</w:t>
      </w:r>
      <w:r w:rsidRPr="00D27132">
        <w:tab/>
        <w:t>if UE is in RRC_CONNECTED:</w:t>
      </w:r>
    </w:p>
    <w:p w14:paraId="65D406C0" w14:textId="77777777" w:rsidR="00D46B4D" w:rsidRPr="00D27132" w:rsidRDefault="00D46B4D" w:rsidP="00D46B4D">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1213D922" w14:textId="77777777" w:rsidR="00D46B4D" w:rsidRPr="00D27132" w:rsidRDefault="00D46B4D" w:rsidP="00D46B4D">
      <w:pPr>
        <w:pStyle w:val="B3"/>
      </w:pPr>
      <w:r w:rsidRPr="00D27132">
        <w:t>3&gt;</w:t>
      </w:r>
      <w:r w:rsidRPr="00D27132">
        <w:tab/>
        <w:t>if UE is in RRC_IDLE or RRC_INACTIVE:</w:t>
      </w:r>
    </w:p>
    <w:p w14:paraId="1E7D979D" w14:textId="77777777" w:rsidR="00D46B4D" w:rsidRPr="00D27132" w:rsidRDefault="00D46B4D" w:rsidP="00D46B4D">
      <w:pPr>
        <w:pStyle w:val="B4"/>
      </w:pPr>
      <w:r w:rsidRPr="00D27132">
        <w:lastRenderedPageBreak/>
        <w:t>4&gt;</w:t>
      </w:r>
      <w:r w:rsidRPr="00D27132">
        <w:tab/>
        <w:t xml:space="preserve">set the </w:t>
      </w:r>
      <w:r w:rsidRPr="00D27132">
        <w:rPr>
          <w:i/>
          <w:iCs/>
        </w:rPr>
        <w:t>sl-MeasConfig</w:t>
      </w:r>
      <w:r w:rsidRPr="00D27132">
        <w:t xml:space="preserve"> according to stored NR sidelink measurement configuration received from </w:t>
      </w:r>
      <w:r w:rsidRPr="00D27132">
        <w:rPr>
          <w:i/>
          <w:iCs/>
        </w:rPr>
        <w:t>SIB12</w:t>
      </w:r>
      <w:r w:rsidRPr="00D27132">
        <w:t>;</w:t>
      </w:r>
    </w:p>
    <w:p w14:paraId="532E2698" w14:textId="77777777" w:rsidR="00D46B4D" w:rsidRPr="00D27132" w:rsidRDefault="00D46B4D" w:rsidP="00D46B4D">
      <w:pPr>
        <w:pStyle w:val="B2"/>
      </w:pPr>
      <w:r w:rsidRPr="00D27132">
        <w:t>2&gt;</w:t>
      </w:r>
      <w:r w:rsidRPr="00D27132">
        <w:tab/>
        <w:t>else:</w:t>
      </w:r>
    </w:p>
    <w:p w14:paraId="2C8B76C7" w14:textId="77777777" w:rsidR="00D46B4D" w:rsidRPr="00D27132" w:rsidRDefault="00D46B4D" w:rsidP="00D46B4D">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7D5876CC" w14:textId="77777777" w:rsidR="00D46B4D" w:rsidRPr="00D27132" w:rsidRDefault="00D46B4D" w:rsidP="00D46B4D">
      <w:pPr>
        <w:pStyle w:val="B1"/>
      </w:pPr>
      <w:r w:rsidRPr="00D27132">
        <w:t>1&gt;</w:t>
      </w:r>
      <w:r w:rsidRPr="00D27132">
        <w:tab/>
        <w:t>start timer T400 for the destination associated with the sidelink DRB;</w:t>
      </w:r>
    </w:p>
    <w:p w14:paraId="45D26D64" w14:textId="77777777" w:rsidR="00D46B4D" w:rsidRPr="00D27132" w:rsidRDefault="00D46B4D" w:rsidP="00D46B4D">
      <w:pPr>
        <w:pStyle w:val="B1"/>
      </w:pPr>
      <w:r w:rsidRPr="00D27132">
        <w:t>1&gt;</w:t>
      </w:r>
      <w:r w:rsidRPr="00D27132">
        <w:tab/>
        <w:t xml:space="preserve">set the </w:t>
      </w:r>
      <w:r w:rsidRPr="00D27132">
        <w:rPr>
          <w:i/>
          <w:iCs/>
        </w:rPr>
        <w:t>sl-CSI-RS-Config</w:t>
      </w:r>
      <w:r w:rsidRPr="00D27132">
        <w:t>;</w:t>
      </w:r>
    </w:p>
    <w:p w14:paraId="34BB63C7" w14:textId="77777777" w:rsidR="00D46B4D" w:rsidRPr="00D27132" w:rsidRDefault="00D46B4D" w:rsidP="00D46B4D">
      <w:pPr>
        <w:pStyle w:val="B1"/>
      </w:pPr>
      <w:r w:rsidRPr="00D27132">
        <w:t>1&gt;</w:t>
      </w:r>
      <w:r w:rsidRPr="00D27132">
        <w:tab/>
        <w:t xml:space="preserve">set the </w:t>
      </w:r>
      <w:r w:rsidRPr="00D27132">
        <w:rPr>
          <w:i/>
          <w:iCs/>
        </w:rPr>
        <w:t>sl-LatencyBoundCSI-Report</w:t>
      </w:r>
      <w:r w:rsidRPr="00D27132">
        <w:t>,</w:t>
      </w:r>
    </w:p>
    <w:p w14:paraId="13EFA9F4" w14:textId="77777777" w:rsidR="00D46B4D" w:rsidRPr="00D27132" w:rsidRDefault="00D46B4D" w:rsidP="00D46B4D">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6C57B541" w14:textId="77777777" w:rsidR="00D46B4D" w:rsidRPr="00D27132" w:rsidRDefault="00D46B4D" w:rsidP="00D46B4D">
      <w:r w:rsidRPr="00D27132">
        <w:t xml:space="preserve">The UE shall submit the </w:t>
      </w:r>
      <w:r w:rsidRPr="00D27132">
        <w:rPr>
          <w:rFonts w:eastAsia="MS Mincho"/>
          <w:i/>
        </w:rPr>
        <w:t>RRCReconfigurationSidelink</w:t>
      </w:r>
      <w:r w:rsidRPr="00D27132">
        <w:t xml:space="preserve"> message to lower layers for transmission.</w:t>
      </w:r>
    </w:p>
    <w:p w14:paraId="7BD1609E" w14:textId="77777777" w:rsidR="00D46B4D" w:rsidRPr="00D27132" w:rsidRDefault="00D46B4D" w:rsidP="00D46B4D">
      <w:pPr>
        <w:pStyle w:val="Heading5"/>
        <w:rPr>
          <w:rFonts w:eastAsia="MS Mincho"/>
        </w:rPr>
      </w:pPr>
      <w:bookmarkStart w:id="878" w:name="_Toc60777028"/>
      <w:bookmarkStart w:id="879"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878"/>
      <w:bookmarkEnd w:id="879"/>
    </w:p>
    <w:p w14:paraId="2A747DB8" w14:textId="77777777" w:rsidR="00D46B4D" w:rsidRPr="00D27132" w:rsidRDefault="00D46B4D" w:rsidP="00D46B4D">
      <w:r w:rsidRPr="00D27132">
        <w:t xml:space="preserve">The UE shall perform the following actions upon reception of the </w:t>
      </w:r>
      <w:r w:rsidRPr="00D27132">
        <w:rPr>
          <w:i/>
        </w:rPr>
        <w:t>RRCReconfigurationSidelink</w:t>
      </w:r>
      <w:r w:rsidRPr="00D27132">
        <w:t>:</w:t>
      </w:r>
    </w:p>
    <w:p w14:paraId="5207BA1C"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0D7B9BD7" w14:textId="77777777" w:rsidR="00D46B4D" w:rsidRPr="00D27132" w:rsidRDefault="00D46B4D" w:rsidP="00D46B4D">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5A164E83"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24CED567"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2DDD93C8" w14:textId="77777777" w:rsidR="00D46B4D" w:rsidRPr="00D27132" w:rsidRDefault="00D46B4D" w:rsidP="00D46B4D">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287B1E73"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164BDD80"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777D220E" w14:textId="77777777" w:rsidR="00D46B4D" w:rsidRPr="00D27132" w:rsidRDefault="00D46B4D" w:rsidP="00D46B4D">
      <w:pPr>
        <w:pStyle w:val="B3"/>
      </w:pPr>
      <w:r w:rsidRPr="00D27132">
        <w:t>3&gt;</w:t>
      </w:r>
      <w:r w:rsidRPr="00D27132">
        <w:tab/>
        <w:t xml:space="preserve">if </w:t>
      </w:r>
      <w:r w:rsidRPr="00D27132">
        <w:rPr>
          <w:i/>
          <w:iCs/>
        </w:rPr>
        <w:t>sl-MappedQoS-FlowsToAddList</w:t>
      </w:r>
      <w:r w:rsidRPr="00D27132">
        <w:t xml:space="preserve"> is included:</w:t>
      </w:r>
    </w:p>
    <w:p w14:paraId="169079E3" w14:textId="77777777" w:rsidR="00D46B4D" w:rsidRPr="00D27132" w:rsidRDefault="00D46B4D" w:rsidP="00D46B4D">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3FA0A440" w14:textId="77777777" w:rsidR="00D46B4D" w:rsidRPr="00D27132" w:rsidRDefault="00D46B4D" w:rsidP="00D46B4D">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10C9FA3A"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2F9147C8" w14:textId="77777777" w:rsidR="00D46B4D" w:rsidRPr="00D27132" w:rsidRDefault="00D46B4D" w:rsidP="00D46B4D">
      <w:pPr>
        <w:pStyle w:val="B3"/>
      </w:pPr>
      <w:r w:rsidRPr="00D27132">
        <w:t>3&gt;</w:t>
      </w:r>
      <w:r w:rsidRPr="00D27132">
        <w:tab/>
        <w:t xml:space="preserve">if </w:t>
      </w:r>
      <w:r w:rsidRPr="00D27132">
        <w:rPr>
          <w:i/>
          <w:iCs/>
        </w:rPr>
        <w:t>sl-MappedQoS-FlowsToAddList</w:t>
      </w:r>
      <w:r w:rsidRPr="00D27132">
        <w:t xml:space="preserve"> is included:</w:t>
      </w:r>
    </w:p>
    <w:p w14:paraId="737B8CC9" w14:textId="77777777" w:rsidR="00D46B4D" w:rsidRPr="00D27132" w:rsidRDefault="00D46B4D" w:rsidP="00D46B4D">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65D4DFA5" w14:textId="77777777" w:rsidR="00D46B4D" w:rsidRPr="00D27132" w:rsidRDefault="00D46B4D" w:rsidP="00D46B4D">
      <w:pPr>
        <w:pStyle w:val="B3"/>
      </w:pPr>
      <w:r w:rsidRPr="00D27132">
        <w:t>3&gt;</w:t>
      </w:r>
      <w:r w:rsidRPr="00D27132">
        <w:tab/>
        <w:t xml:space="preserve">if </w:t>
      </w:r>
      <w:r w:rsidRPr="00D27132">
        <w:rPr>
          <w:i/>
          <w:iCs/>
        </w:rPr>
        <w:t>sl-MappedQoS-FlowsToReleaseList</w:t>
      </w:r>
      <w:r w:rsidRPr="00D27132">
        <w:t xml:space="preserve"> is included:</w:t>
      </w:r>
    </w:p>
    <w:p w14:paraId="3294BB0C" w14:textId="77777777" w:rsidR="00D46B4D" w:rsidRPr="00D27132" w:rsidRDefault="00D46B4D" w:rsidP="00D46B4D">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0ED889BD" w14:textId="77777777" w:rsidR="00D46B4D" w:rsidRPr="00D27132" w:rsidRDefault="00D46B4D" w:rsidP="00D46B4D">
      <w:pPr>
        <w:pStyle w:val="B3"/>
      </w:pPr>
      <w:r w:rsidRPr="00D27132">
        <w:t>3&gt;</w:t>
      </w:r>
      <w:r w:rsidRPr="00D27132">
        <w:tab/>
        <w:t>if the sidelink DRB release conditions as described in sub-clause 5.8.9.1a.1.1 are met:</w:t>
      </w:r>
    </w:p>
    <w:p w14:paraId="2428CAFD" w14:textId="77777777" w:rsidR="00D46B4D" w:rsidRPr="00D27132" w:rsidRDefault="00D46B4D" w:rsidP="00D46B4D">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4C000FA5" w14:textId="77777777" w:rsidR="00D46B4D" w:rsidRPr="00D27132" w:rsidRDefault="00D46B4D" w:rsidP="00D46B4D">
      <w:pPr>
        <w:pStyle w:val="B3"/>
      </w:pPr>
      <w:r w:rsidRPr="00D27132">
        <w:t>3&gt;</w:t>
      </w:r>
      <w:r w:rsidRPr="00D27132">
        <w:tab/>
        <w:t>else if the sidelink DRB modification conditions as described in sub-clause 5.8.9.1a.2.1 are met:</w:t>
      </w:r>
    </w:p>
    <w:p w14:paraId="39650E93" w14:textId="77777777" w:rsidR="00D46B4D" w:rsidRPr="00D27132" w:rsidRDefault="00D46B4D" w:rsidP="00D46B4D">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74ECEAE0" w14:textId="77777777" w:rsidR="00D46B4D" w:rsidRPr="00D27132" w:rsidRDefault="00D46B4D" w:rsidP="00D46B4D">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3FFB8C89" w14:textId="77777777" w:rsidR="00D46B4D" w:rsidRPr="00D27132" w:rsidRDefault="00D46B4D" w:rsidP="00D46B4D">
      <w:pPr>
        <w:pStyle w:val="B2"/>
      </w:pPr>
      <w:r w:rsidRPr="00D27132">
        <w:t>2&gt;</w:t>
      </w:r>
      <w:r w:rsidRPr="00D27132">
        <w:tab/>
        <w:t>perform the sidelink measurement configuration procedure as specified in 5.8.10;</w:t>
      </w:r>
    </w:p>
    <w:p w14:paraId="304B32AC" w14:textId="77777777" w:rsidR="00D46B4D" w:rsidRPr="00D27132" w:rsidRDefault="00D46B4D" w:rsidP="00D46B4D">
      <w:pPr>
        <w:pStyle w:val="B1"/>
      </w:pPr>
      <w:r w:rsidRPr="00D27132">
        <w:lastRenderedPageBreak/>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4FE3AE3A" w14:textId="77777777" w:rsidR="00D46B4D" w:rsidRPr="00D27132" w:rsidRDefault="00D46B4D" w:rsidP="00D46B4D">
      <w:pPr>
        <w:pStyle w:val="B2"/>
        <w:rPr>
          <w:rFonts w:eastAsia="Batang"/>
          <w:noProof/>
        </w:rPr>
      </w:pPr>
      <w:r w:rsidRPr="00D27132">
        <w:t>2&gt;</w:t>
      </w:r>
      <w:r w:rsidRPr="00D27132">
        <w:tab/>
        <w:t>apply the sidelink CSI-RS configuration;</w:t>
      </w:r>
    </w:p>
    <w:p w14:paraId="6C9FB452" w14:textId="77777777" w:rsidR="00D46B4D" w:rsidRPr="00D27132" w:rsidRDefault="00D46B4D" w:rsidP="00D46B4D">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45D5920B" w14:textId="77777777" w:rsidR="00D46B4D" w:rsidRPr="00D27132" w:rsidRDefault="00D46B4D" w:rsidP="00D46B4D">
      <w:pPr>
        <w:pStyle w:val="B2"/>
        <w:rPr>
          <w:rFonts w:eastAsia="Batang"/>
          <w:noProof/>
        </w:rPr>
      </w:pPr>
      <w:r w:rsidRPr="00D27132">
        <w:t>2&gt;</w:t>
      </w:r>
      <w:r w:rsidRPr="00D27132">
        <w:tab/>
        <w:t>apply the configured sidelink CSI report latency bound;</w:t>
      </w:r>
    </w:p>
    <w:p w14:paraId="2D508B56"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05FE25D5"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1FE09B7"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09C760D7" w14:textId="77777777" w:rsidR="00D46B4D" w:rsidRPr="00D27132" w:rsidRDefault="00D46B4D" w:rsidP="00D46B4D">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40DAC3CB"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else:</w:t>
      </w:r>
    </w:p>
    <w:p w14:paraId="2396093F"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4DED7D85" w14:textId="77777777" w:rsidR="00D46B4D" w:rsidRPr="00D27132" w:rsidRDefault="00D46B4D" w:rsidP="00D46B4D">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2AF523AC" w14:textId="77777777" w:rsidR="00D46B4D" w:rsidRPr="00D27132" w:rsidRDefault="00D46B4D" w:rsidP="00D46B4D">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1966347C" w14:textId="77777777" w:rsidR="00D46B4D" w:rsidRPr="00D27132" w:rsidRDefault="00D46B4D" w:rsidP="00D46B4D">
      <w:pPr>
        <w:pStyle w:val="Heading5"/>
        <w:rPr>
          <w:rFonts w:eastAsia="MS Mincho"/>
        </w:rPr>
      </w:pPr>
      <w:bookmarkStart w:id="880" w:name="_Toc60777029"/>
      <w:bookmarkStart w:id="881" w:name="_Toc90650901"/>
      <w:r w:rsidRPr="00D27132">
        <w:rPr>
          <w:rFonts w:eastAsia="MS Mincho"/>
        </w:rPr>
        <w:t>5.8.9.1.4</w:t>
      </w:r>
      <w:r w:rsidRPr="00D27132">
        <w:rPr>
          <w:rFonts w:eastAsia="MS Mincho"/>
        </w:rPr>
        <w:tab/>
        <w:t>Void</w:t>
      </w:r>
      <w:bookmarkEnd w:id="880"/>
      <w:bookmarkEnd w:id="881"/>
    </w:p>
    <w:p w14:paraId="00F838F7" w14:textId="77777777" w:rsidR="00D46B4D" w:rsidRPr="00D27132" w:rsidRDefault="00D46B4D" w:rsidP="00D46B4D">
      <w:pPr>
        <w:pStyle w:val="Heading5"/>
        <w:rPr>
          <w:rFonts w:eastAsia="MS Mincho"/>
        </w:rPr>
      </w:pPr>
      <w:bookmarkStart w:id="882" w:name="_Toc60777030"/>
      <w:bookmarkStart w:id="883" w:name="_Toc90650902"/>
      <w:r w:rsidRPr="00D27132">
        <w:rPr>
          <w:rFonts w:eastAsia="MS Mincho"/>
        </w:rPr>
        <w:t>5.8.9.1.5</w:t>
      </w:r>
      <w:r w:rsidRPr="00D27132">
        <w:rPr>
          <w:rFonts w:eastAsia="MS Mincho"/>
        </w:rPr>
        <w:tab/>
        <w:t>Void</w:t>
      </w:r>
      <w:bookmarkEnd w:id="882"/>
      <w:bookmarkEnd w:id="883"/>
    </w:p>
    <w:p w14:paraId="4DAE0CE2" w14:textId="77777777" w:rsidR="00D46B4D" w:rsidRPr="00D27132" w:rsidRDefault="00D46B4D" w:rsidP="00D46B4D">
      <w:pPr>
        <w:pStyle w:val="Heading5"/>
        <w:rPr>
          <w:rFonts w:eastAsia="MS Mincho"/>
        </w:rPr>
      </w:pPr>
      <w:bookmarkStart w:id="884" w:name="_Toc60777031"/>
      <w:bookmarkStart w:id="885" w:name="_Toc90650903"/>
      <w:r w:rsidRPr="00D27132">
        <w:rPr>
          <w:rFonts w:eastAsia="MS Mincho"/>
        </w:rPr>
        <w:t>5.8.9.1.6</w:t>
      </w:r>
      <w:r w:rsidRPr="00D27132">
        <w:rPr>
          <w:rFonts w:eastAsia="MS Mincho"/>
        </w:rPr>
        <w:tab/>
        <w:t>Void</w:t>
      </w:r>
      <w:bookmarkEnd w:id="884"/>
      <w:bookmarkEnd w:id="885"/>
    </w:p>
    <w:p w14:paraId="293119F0" w14:textId="77777777" w:rsidR="00D46B4D" w:rsidRPr="00D27132" w:rsidRDefault="00D46B4D" w:rsidP="00D46B4D">
      <w:pPr>
        <w:pStyle w:val="Heading5"/>
        <w:rPr>
          <w:rFonts w:eastAsia="MS Mincho"/>
        </w:rPr>
      </w:pPr>
      <w:bookmarkStart w:id="886" w:name="_Toc60777032"/>
      <w:bookmarkStart w:id="887" w:name="_Toc90650904"/>
      <w:r w:rsidRPr="00D27132">
        <w:rPr>
          <w:rFonts w:eastAsia="MS Mincho"/>
        </w:rPr>
        <w:t>5.8.9.1.7</w:t>
      </w:r>
      <w:r w:rsidRPr="00D27132">
        <w:rPr>
          <w:rFonts w:eastAsia="MS Mincho"/>
        </w:rPr>
        <w:tab/>
        <w:t>Void</w:t>
      </w:r>
      <w:bookmarkEnd w:id="886"/>
      <w:bookmarkEnd w:id="887"/>
    </w:p>
    <w:p w14:paraId="5BBCD757" w14:textId="77777777" w:rsidR="00D46B4D" w:rsidRPr="00D27132" w:rsidRDefault="00D46B4D" w:rsidP="00D46B4D">
      <w:pPr>
        <w:pStyle w:val="Heading5"/>
        <w:rPr>
          <w:rFonts w:eastAsia="MS Mincho"/>
        </w:rPr>
      </w:pPr>
      <w:bookmarkStart w:id="888" w:name="_Toc60777033"/>
      <w:bookmarkStart w:id="889"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888"/>
      <w:bookmarkEnd w:id="889"/>
    </w:p>
    <w:p w14:paraId="769E058F" w14:textId="77777777" w:rsidR="00D46B4D" w:rsidRPr="00D27132" w:rsidRDefault="00D46B4D" w:rsidP="00D46B4D">
      <w:r w:rsidRPr="00D27132">
        <w:t xml:space="preserve">The UE shall perform the following actions upon reception of the </w:t>
      </w:r>
      <w:r w:rsidRPr="00D27132">
        <w:rPr>
          <w:i/>
          <w:lang w:eastAsia="ko-KR"/>
        </w:rPr>
        <w:t>RRCReconfigurationFailureSidelink</w:t>
      </w:r>
      <w:r w:rsidRPr="00D27132">
        <w:t>:</w:t>
      </w:r>
    </w:p>
    <w:p w14:paraId="274840CD" w14:textId="77777777" w:rsidR="00D46B4D" w:rsidRPr="00D27132" w:rsidRDefault="00D46B4D" w:rsidP="00D46B4D">
      <w:pPr>
        <w:pStyle w:val="B1"/>
      </w:pPr>
      <w:r w:rsidRPr="00D27132">
        <w:t>1&gt;</w:t>
      </w:r>
      <w:r w:rsidRPr="00D27132">
        <w:tab/>
        <w:t>stop timer T400 for the destination, if running;</w:t>
      </w:r>
    </w:p>
    <w:p w14:paraId="19EACA12" w14:textId="77777777" w:rsidR="00D46B4D" w:rsidRPr="00D27132" w:rsidRDefault="00D46B4D" w:rsidP="00D46B4D">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F56E6F5" w14:textId="77777777" w:rsidR="00D46B4D" w:rsidRPr="00D27132" w:rsidRDefault="00D46B4D" w:rsidP="00D46B4D">
      <w:pPr>
        <w:pStyle w:val="B1"/>
      </w:pPr>
      <w:r w:rsidRPr="00D27132">
        <w:t>1&gt;</w:t>
      </w:r>
      <w:r w:rsidRPr="00D27132">
        <w:tab/>
        <w:t>if UE is in RRC_CONNECTED:</w:t>
      </w:r>
    </w:p>
    <w:p w14:paraId="23E73DB7" w14:textId="77777777" w:rsidR="00D46B4D" w:rsidRPr="00D27132" w:rsidRDefault="00D46B4D" w:rsidP="00D46B4D">
      <w:pPr>
        <w:pStyle w:val="B2"/>
      </w:pPr>
      <w:r w:rsidRPr="00D27132">
        <w:t>2&gt;</w:t>
      </w:r>
      <w:r w:rsidRPr="00D27132">
        <w:tab/>
        <w:t>perform the sidelink UE information for NR sidelink communication procedure, as specified in 5.8.3.3 or sub-clause 5.10.15 in TS 36.331 [10];</w:t>
      </w:r>
    </w:p>
    <w:p w14:paraId="793760DB" w14:textId="77777777" w:rsidR="00D46B4D" w:rsidRPr="00D27132" w:rsidRDefault="00D46B4D" w:rsidP="00D46B4D">
      <w:pPr>
        <w:pStyle w:val="Heading5"/>
        <w:rPr>
          <w:rFonts w:eastAsia="MS Mincho"/>
        </w:rPr>
      </w:pPr>
      <w:bookmarkStart w:id="890" w:name="_Toc60777034"/>
      <w:bookmarkStart w:id="891"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890"/>
      <w:bookmarkEnd w:id="891"/>
    </w:p>
    <w:p w14:paraId="5C8BA76B" w14:textId="77777777" w:rsidR="00D46B4D" w:rsidRPr="00D27132" w:rsidRDefault="00D46B4D" w:rsidP="00D46B4D">
      <w:r w:rsidRPr="00D27132">
        <w:t xml:space="preserve">The UE shall perform the following actions upon reception of the </w:t>
      </w:r>
      <w:r w:rsidRPr="00D27132">
        <w:rPr>
          <w:i/>
          <w:lang w:eastAsia="ko-KR"/>
        </w:rPr>
        <w:t>RRCReconfigurationCompleteSidelink</w:t>
      </w:r>
      <w:r w:rsidRPr="00D27132">
        <w:t>:</w:t>
      </w:r>
    </w:p>
    <w:p w14:paraId="74A2A96E" w14:textId="77777777" w:rsidR="00D46B4D" w:rsidRPr="00D27132" w:rsidRDefault="00D46B4D" w:rsidP="00D46B4D">
      <w:pPr>
        <w:pStyle w:val="B1"/>
      </w:pPr>
      <w:r w:rsidRPr="00D27132">
        <w:t>1&gt;</w:t>
      </w:r>
      <w:r w:rsidRPr="00D27132">
        <w:tab/>
        <w:t>stop timer T400 for the destination, if running;</w:t>
      </w:r>
    </w:p>
    <w:p w14:paraId="1F4AE0F1" w14:textId="77777777" w:rsidR="00D46B4D" w:rsidRPr="00D27132" w:rsidRDefault="00D46B4D" w:rsidP="00D46B4D">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6A43A52" w14:textId="77777777" w:rsidR="00D46B4D" w:rsidRPr="00D27132" w:rsidRDefault="00D46B4D" w:rsidP="00D46B4D">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55E1B2E" w14:textId="77777777" w:rsidR="00D46B4D" w:rsidRPr="00D27132" w:rsidRDefault="00D46B4D" w:rsidP="00D46B4D">
      <w:pPr>
        <w:rPr>
          <w:rFonts w:eastAsia="SimSun"/>
        </w:rPr>
      </w:pPr>
      <w:r w:rsidRPr="00D27132">
        <w:rPr>
          <w:rFonts w:eastAsia="SimSun"/>
        </w:rPr>
        <w:t>The UE shall:</w:t>
      </w:r>
    </w:p>
    <w:p w14:paraId="764580CF" w14:textId="77777777" w:rsidR="00D46B4D" w:rsidRPr="00D27132" w:rsidRDefault="00D46B4D" w:rsidP="00D46B4D">
      <w:pPr>
        <w:pStyle w:val="B1"/>
        <w:rPr>
          <w:rFonts w:eastAsia="SimSun"/>
        </w:rPr>
      </w:pPr>
      <w:r w:rsidRPr="00D27132">
        <w:rPr>
          <w:rFonts w:eastAsia="SimSun"/>
        </w:rPr>
        <w:t>1&gt;</w:t>
      </w:r>
      <w:r w:rsidRPr="00D27132">
        <w:rPr>
          <w:rFonts w:eastAsia="SimSun"/>
        </w:rPr>
        <w:tab/>
        <w:t>release/clear current sidelink radio configuration of this destination</w:t>
      </w:r>
      <w:r w:rsidRPr="00D27132">
        <w:rPr>
          <w:rFonts w:eastAsia="Batang"/>
          <w:noProof/>
        </w:rPr>
        <w:t xml:space="preserve"> received in the </w:t>
      </w:r>
      <w:r w:rsidRPr="00D27132">
        <w:rPr>
          <w:i/>
        </w:rPr>
        <w:t>RRCReconfigurationSidelink</w:t>
      </w:r>
      <w:r w:rsidRPr="00D27132">
        <w:rPr>
          <w:rFonts w:eastAsia="SimSun"/>
        </w:rPr>
        <w:t>;</w:t>
      </w:r>
    </w:p>
    <w:p w14:paraId="636B81E1" w14:textId="77777777" w:rsidR="00D46B4D" w:rsidRPr="00D27132" w:rsidRDefault="00D46B4D" w:rsidP="00D46B4D">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E62782B" w14:textId="77777777" w:rsidR="00D46B4D" w:rsidRPr="00D27132" w:rsidRDefault="00D46B4D" w:rsidP="00D46B4D">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12A8E4E3" w14:textId="77777777" w:rsidR="00D46B4D" w:rsidRPr="00D27132" w:rsidRDefault="00D46B4D" w:rsidP="00D46B4D">
      <w:pPr>
        <w:pStyle w:val="NO"/>
      </w:pPr>
      <w:r w:rsidRPr="00D27132">
        <w:t>NOTE 1:</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74619514" w14:textId="77777777" w:rsidR="00D46B4D" w:rsidRPr="00D27132" w:rsidRDefault="00D46B4D" w:rsidP="00D46B4D">
      <w:pPr>
        <w:pStyle w:val="NO"/>
      </w:pPr>
      <w:r w:rsidRPr="00D27132">
        <w:rPr>
          <w:lang w:eastAsia="zh-CN"/>
        </w:rPr>
        <w:lastRenderedPageBreak/>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5EA11E71" w14:textId="77777777" w:rsidR="00D46B4D" w:rsidRPr="00D27132" w:rsidRDefault="00D46B4D" w:rsidP="00D46B4D">
      <w:pPr>
        <w:pStyle w:val="Heading4"/>
      </w:pPr>
      <w:bookmarkStart w:id="892" w:name="_Toc60777035"/>
      <w:bookmarkStart w:id="893" w:name="_Toc90650907"/>
      <w:r w:rsidRPr="00D27132">
        <w:t>5.8.9.1a</w:t>
      </w:r>
      <w:r w:rsidRPr="00D27132">
        <w:tab/>
        <w:t>Sidelink radio bearer management</w:t>
      </w:r>
      <w:bookmarkEnd w:id="892"/>
      <w:bookmarkEnd w:id="893"/>
    </w:p>
    <w:p w14:paraId="6619D0C1" w14:textId="77777777" w:rsidR="00D46B4D" w:rsidRPr="00D27132" w:rsidRDefault="00D46B4D" w:rsidP="00D46B4D">
      <w:pPr>
        <w:pStyle w:val="Heading5"/>
        <w:rPr>
          <w:rFonts w:eastAsia="MS Mincho"/>
        </w:rPr>
      </w:pPr>
      <w:bookmarkStart w:id="894" w:name="_Toc60777036"/>
      <w:bookmarkStart w:id="895" w:name="_Toc90650908"/>
      <w:r w:rsidRPr="00D27132">
        <w:rPr>
          <w:rFonts w:eastAsia="MS Mincho"/>
        </w:rPr>
        <w:t>5.8.9.1a.1</w:t>
      </w:r>
      <w:r w:rsidRPr="00D27132">
        <w:rPr>
          <w:rFonts w:eastAsia="MS Mincho"/>
        </w:rPr>
        <w:tab/>
        <w:t>Sidelink DRB release</w:t>
      </w:r>
      <w:bookmarkEnd w:id="894"/>
      <w:bookmarkEnd w:id="895"/>
    </w:p>
    <w:p w14:paraId="076A780C" w14:textId="77777777" w:rsidR="00D46B4D" w:rsidRPr="00D27132" w:rsidRDefault="00D46B4D" w:rsidP="00D46B4D">
      <w:pPr>
        <w:pStyle w:val="H6"/>
      </w:pPr>
      <w:r w:rsidRPr="00D27132">
        <w:t>5.8.9.1a.1.1</w:t>
      </w:r>
      <w:r w:rsidRPr="00D27132">
        <w:tab/>
        <w:t>Sidelink DRB release conditions</w:t>
      </w:r>
    </w:p>
    <w:p w14:paraId="1A8C2879" w14:textId="77777777" w:rsidR="00D46B4D" w:rsidRPr="00D27132" w:rsidRDefault="00D46B4D" w:rsidP="00D46B4D">
      <w:r w:rsidRPr="00D27132">
        <w:t>For</w:t>
      </w:r>
      <w:r w:rsidRPr="00D27132">
        <w:rPr>
          <w:lang w:eastAsia="zh-CN"/>
        </w:rPr>
        <w:t xml:space="preserve"> NR</w:t>
      </w:r>
      <w:r w:rsidRPr="00D27132">
        <w:t xml:space="preserve"> sidelink communication, a sidelink DRB release is initiated in the following cases:</w:t>
      </w:r>
    </w:p>
    <w:p w14:paraId="0DF961B5"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332615A0"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7186FCB"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5F85A253"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24B1335B"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Pr="00D27132">
        <w:t xml:space="preserve"> or if </w:t>
      </w:r>
      <w:r w:rsidRPr="00D27132">
        <w:rPr>
          <w:rFonts w:eastAsia="Batang"/>
          <w:i/>
          <w:iCs/>
          <w:noProof/>
        </w:rPr>
        <w:t>sl-ResetConfig</w:t>
      </w:r>
      <w:r w:rsidRPr="00D27132">
        <w:rPr>
          <w:rFonts w:eastAsia="Batang"/>
          <w:noProof/>
        </w:rPr>
        <w:t xml:space="preserve"> is included in </w:t>
      </w:r>
      <w:r w:rsidRPr="00D27132">
        <w:rPr>
          <w:rFonts w:eastAsia="Batang"/>
          <w:i/>
          <w:noProof/>
        </w:rPr>
        <w:t>RRCReconfigurationSidelink</w:t>
      </w:r>
      <w:r w:rsidRPr="00D27132">
        <w:rPr>
          <w:rFonts w:eastAsia="Batang"/>
          <w:noProof/>
        </w:rPr>
        <w:t>; or</w:t>
      </w:r>
    </w:p>
    <w:p w14:paraId="3D0BDE6F"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 or</w:t>
      </w:r>
    </w:p>
    <w:p w14:paraId="0B6120E5"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28379921" w14:textId="77777777" w:rsidR="00D46B4D" w:rsidRPr="00D27132" w:rsidRDefault="00D46B4D" w:rsidP="00D46B4D">
      <w:pPr>
        <w:pStyle w:val="H6"/>
      </w:pPr>
      <w:r w:rsidRPr="00D27132">
        <w:t>5.8.9.1a.1.2</w:t>
      </w:r>
      <w:r w:rsidRPr="00D27132">
        <w:tab/>
        <w:t>Sidelink DRB release operations</w:t>
      </w:r>
    </w:p>
    <w:p w14:paraId="77FA59B5" w14:textId="77777777" w:rsidR="00D46B4D" w:rsidRPr="00D27132" w:rsidRDefault="00D46B4D" w:rsidP="00D46B4D">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A5062F9" w14:textId="77777777" w:rsidR="00D46B4D" w:rsidRPr="00D27132" w:rsidRDefault="00D46B4D" w:rsidP="00D46B4D">
      <w:pPr>
        <w:pStyle w:val="B1"/>
      </w:pPr>
      <w:r w:rsidRPr="00D27132">
        <w:rPr>
          <w:rFonts w:eastAsia="Batang"/>
          <w:noProof/>
        </w:rPr>
        <w:t>1&gt;</w:t>
      </w:r>
      <w:r w:rsidRPr="00D27132">
        <w:rPr>
          <w:rFonts w:eastAsia="Batang"/>
          <w:noProof/>
        </w:rPr>
        <w:tab/>
        <w:t>for groupcast and broadcast; or</w:t>
      </w:r>
    </w:p>
    <w:p w14:paraId="58F1CBCA" w14:textId="77777777" w:rsidR="00D46B4D" w:rsidRPr="00D27132" w:rsidRDefault="00D46B4D" w:rsidP="00D46B4D">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release was triggered after the reception of the </w:t>
      </w:r>
      <w:r w:rsidRPr="00D27132">
        <w:rPr>
          <w:i/>
        </w:rPr>
        <w:t xml:space="preserve">RRCReconfigurationSidelink </w:t>
      </w:r>
      <w:r w:rsidRPr="00D27132">
        <w:t>message; or</w:t>
      </w:r>
    </w:p>
    <w:p w14:paraId="4F23DC59" w14:textId="77777777" w:rsidR="00D46B4D" w:rsidRPr="00D27132" w:rsidRDefault="00D46B4D" w:rsidP="00D46B4D">
      <w:pPr>
        <w:pStyle w:val="B1"/>
        <w:rPr>
          <w:rFonts w:eastAsia="Batang"/>
          <w:noProof/>
        </w:rPr>
      </w:pPr>
      <w:r w:rsidRPr="00D27132">
        <w:t>1&gt;</w:t>
      </w:r>
      <w:r w:rsidRPr="00D27132">
        <w:tab/>
      </w:r>
      <w:r w:rsidRPr="00D27132">
        <w:rPr>
          <w:rFonts w:eastAsia="Batang"/>
          <w:noProof/>
        </w:rPr>
        <w:t xml:space="preserve">for unicast,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2DC9259D"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18B4C55D" w14:textId="77777777" w:rsidR="00D46B4D" w:rsidRPr="00D27132" w:rsidRDefault="00D46B4D" w:rsidP="00D46B4D">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6A0445A4" w14:textId="77777777" w:rsidR="00D46B4D" w:rsidRPr="00D27132" w:rsidRDefault="00D46B4D" w:rsidP="00D46B4D">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0F0A202"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A84031C" w14:textId="77777777" w:rsidR="00D46B4D" w:rsidRPr="00D27132" w:rsidRDefault="00D46B4D" w:rsidP="00D46B4D">
      <w:pPr>
        <w:pStyle w:val="B1"/>
        <w:rPr>
          <w:rFonts w:eastAsia="Batang"/>
          <w:noProof/>
          <w:lang w:eastAsia="en-US"/>
        </w:rPr>
      </w:pPr>
      <w:r w:rsidRPr="00D27132">
        <w:rPr>
          <w:rFonts w:eastAsia="Batang"/>
          <w:noProof/>
        </w:rPr>
        <w:t>1&gt;</w:t>
      </w:r>
      <w:r w:rsidRPr="00D27132">
        <w:rPr>
          <w:rFonts w:eastAsia="Batang"/>
          <w:noProof/>
        </w:rPr>
        <w:tab/>
        <w:t>for groupcast and broadcast; or</w:t>
      </w:r>
    </w:p>
    <w:p w14:paraId="657847F3"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rPr>
          <w:rFonts w:eastAsia="SimSun"/>
        </w:rPr>
        <w:t xml:space="preserve">configuration received within the </w:t>
      </w:r>
      <w:r w:rsidRPr="00D27132">
        <w:rPr>
          <w:rFonts w:eastAsia="Batang"/>
          <w:i/>
          <w:noProof/>
        </w:rPr>
        <w:t>sl-ConfigDedicatedNR</w:t>
      </w:r>
      <w:r w:rsidRPr="00D27132">
        <w:rPr>
          <w:rFonts w:eastAsia="SimSun"/>
        </w:rPr>
        <w:t>:</w:t>
      </w:r>
    </w:p>
    <w:p w14:paraId="526D1C01" w14:textId="77777777" w:rsidR="00D46B4D" w:rsidRPr="00D27132" w:rsidRDefault="00D46B4D" w:rsidP="00D46B4D">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3ED82D54" w14:textId="77777777" w:rsidR="00D46B4D" w:rsidRPr="00D27132" w:rsidRDefault="00D46B4D" w:rsidP="00D46B4D">
      <w:pPr>
        <w:pStyle w:val="B3"/>
      </w:pPr>
      <w:r w:rsidRPr="00D27132">
        <w:lastRenderedPageBreak/>
        <w:t>3&gt;</w:t>
      </w:r>
      <w:r w:rsidRPr="00D27132">
        <w:tab/>
        <w:t xml:space="preserve">release the RLC entity and the corresponding logical channel for NR sidelink communication, associated with the </w:t>
      </w:r>
      <w:r w:rsidRPr="00D27132">
        <w:rPr>
          <w:i/>
        </w:rPr>
        <w:t>sl-RLC-BearerConfigIndex</w:t>
      </w:r>
      <w:r w:rsidRPr="00D27132">
        <w:t>.</w:t>
      </w:r>
    </w:p>
    <w:p w14:paraId="064FB6A0" w14:textId="77777777" w:rsidR="00D46B4D" w:rsidRPr="00D27132" w:rsidRDefault="00D46B4D" w:rsidP="00D46B4D">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if the sidelink DRB release was triggered due to the reception of the </w:t>
      </w:r>
      <w:r w:rsidRPr="00D27132">
        <w:rPr>
          <w:i/>
        </w:rPr>
        <w:t xml:space="preserve">RRCReconfigurationSidelink </w:t>
      </w:r>
      <w:r w:rsidRPr="00D27132">
        <w:t>message; or</w:t>
      </w:r>
    </w:p>
    <w:p w14:paraId="3B1DDA10" w14:textId="77777777" w:rsidR="00D46B4D" w:rsidRPr="00D27132" w:rsidRDefault="00D46B4D" w:rsidP="00D46B4D">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03436BA9" w14:textId="77777777" w:rsidR="00D46B4D" w:rsidRPr="00D27132" w:rsidRDefault="00D46B4D" w:rsidP="00D46B4D">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4C85EFAF"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4948FCBE" w14:textId="77777777" w:rsidR="00D46B4D" w:rsidRPr="00D27132" w:rsidRDefault="00D46B4D" w:rsidP="00D46B4D">
      <w:pPr>
        <w:pStyle w:val="B1"/>
      </w:pPr>
      <w:r w:rsidRPr="00D27132">
        <w:t>1&gt;</w:t>
      </w:r>
      <w:r w:rsidRPr="00D27132">
        <w:tab/>
        <w:t>if the sidelink radio link failure is detected for a specific destination:</w:t>
      </w:r>
    </w:p>
    <w:p w14:paraId="1014F2A6" w14:textId="77777777" w:rsidR="00D46B4D" w:rsidRPr="00D27132" w:rsidRDefault="00D46B4D" w:rsidP="00D46B4D">
      <w:pPr>
        <w:pStyle w:val="B2"/>
        <w:rPr>
          <w:rFonts w:eastAsia="MS Mincho"/>
          <w:noProof/>
        </w:rPr>
      </w:pPr>
      <w:r w:rsidRPr="00D27132">
        <w:t>2&gt;</w:t>
      </w:r>
      <w:r w:rsidRPr="00D27132">
        <w:tab/>
        <w:t>release the PDCP entity, RLC entity and the logical channel of the sidelink DRB for the specific destination.</w:t>
      </w:r>
    </w:p>
    <w:p w14:paraId="0EAD73D1" w14:textId="77777777" w:rsidR="00D46B4D" w:rsidRPr="00D27132" w:rsidRDefault="00D46B4D" w:rsidP="00D46B4D">
      <w:pPr>
        <w:pStyle w:val="Heading5"/>
        <w:rPr>
          <w:rFonts w:eastAsia="MS Mincho"/>
        </w:rPr>
      </w:pPr>
      <w:bookmarkStart w:id="896" w:name="_Toc60777037"/>
      <w:bookmarkStart w:id="897" w:name="_Toc90650909"/>
      <w:r w:rsidRPr="00D27132">
        <w:rPr>
          <w:rFonts w:eastAsia="MS Mincho"/>
        </w:rPr>
        <w:t>5.8.9.1a.2</w:t>
      </w:r>
      <w:r w:rsidRPr="00D27132">
        <w:rPr>
          <w:rFonts w:eastAsia="MS Mincho"/>
        </w:rPr>
        <w:tab/>
        <w:t>Sidelink DRB addition/modification</w:t>
      </w:r>
      <w:bookmarkEnd w:id="896"/>
      <w:bookmarkEnd w:id="897"/>
    </w:p>
    <w:p w14:paraId="2F40E488" w14:textId="77777777" w:rsidR="00D46B4D" w:rsidRPr="00D27132" w:rsidRDefault="00D46B4D" w:rsidP="00D46B4D">
      <w:pPr>
        <w:pStyle w:val="H6"/>
      </w:pPr>
      <w:r w:rsidRPr="00D27132">
        <w:t>5.8.9.1a.2.1</w:t>
      </w:r>
      <w:r w:rsidRPr="00D27132">
        <w:tab/>
        <w:t>Sidelink DRB addition/modification conditions</w:t>
      </w:r>
    </w:p>
    <w:p w14:paraId="678BF372" w14:textId="77777777" w:rsidR="00D46B4D" w:rsidRPr="00D27132" w:rsidRDefault="00D46B4D" w:rsidP="00D46B4D">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7F074589"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550392E7"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052784C2" w14:textId="77777777" w:rsidR="00D46B4D" w:rsidRPr="00D27132" w:rsidRDefault="00D46B4D" w:rsidP="00D46B4D">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581CBBF9"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616433D2" w14:textId="77777777" w:rsidR="00D46B4D" w:rsidRPr="00D27132" w:rsidRDefault="00D46B4D" w:rsidP="00D46B4D">
      <w:pPr>
        <w:pStyle w:val="H6"/>
      </w:pPr>
      <w:r w:rsidRPr="00D27132">
        <w:t>5.8.9.1a.2.2</w:t>
      </w:r>
      <w:r w:rsidRPr="00D27132">
        <w:tab/>
        <w:t>Sidelink DRB addition/modification operations</w:t>
      </w:r>
    </w:p>
    <w:p w14:paraId="5C24DC80" w14:textId="77777777" w:rsidR="00D46B4D" w:rsidRPr="00D27132" w:rsidRDefault="00D46B4D" w:rsidP="00D46B4D">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0D2BF2D8" w14:textId="77777777" w:rsidR="00D46B4D" w:rsidRPr="00D27132" w:rsidRDefault="00D46B4D" w:rsidP="00D46B4D">
      <w:pPr>
        <w:pStyle w:val="B1"/>
      </w:pPr>
      <w:r w:rsidRPr="00D27132">
        <w:rPr>
          <w:rFonts w:eastAsia="Batang"/>
          <w:noProof/>
        </w:rPr>
        <w:t>1&gt;</w:t>
      </w:r>
      <w:r w:rsidRPr="00D27132">
        <w:rPr>
          <w:rFonts w:eastAsia="Batang"/>
          <w:noProof/>
        </w:rPr>
        <w:tab/>
        <w:t>for groupcast and broadcast; or</w:t>
      </w:r>
    </w:p>
    <w:p w14:paraId="6A1001DD" w14:textId="77777777" w:rsidR="00D46B4D" w:rsidRPr="00D27132" w:rsidRDefault="00D46B4D" w:rsidP="00D46B4D">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addition was trigggered due to the reception of the </w:t>
      </w:r>
      <w:r w:rsidRPr="00D27132">
        <w:rPr>
          <w:i/>
        </w:rPr>
        <w:t xml:space="preserve">RRCReconfigurationSidelink </w:t>
      </w:r>
      <w:r w:rsidRPr="00D27132">
        <w:t>message; or</w:t>
      </w:r>
    </w:p>
    <w:p w14:paraId="03245A60" w14:textId="77777777" w:rsidR="00D46B4D" w:rsidRPr="00D27132" w:rsidRDefault="00D46B4D" w:rsidP="00D46B4D">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addition was triggered</w:t>
      </w:r>
      <w:r w:rsidRPr="00D27132">
        <w:rPr>
          <w:lang w:eastAsia="zh-CN"/>
        </w:rPr>
        <w:t xml:space="preserve"> </w:t>
      </w:r>
      <w:r w:rsidRPr="00D27132">
        <w:rPr>
          <w:rFonts w:eastAsia="Batang"/>
          <w:noProof/>
        </w:rPr>
        <w:t xml:space="preserve">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r w:rsidRPr="00D27132">
        <w:rPr>
          <w:rFonts w:eastAsia="MS Mincho"/>
        </w:rPr>
        <w:t>:</w:t>
      </w:r>
    </w:p>
    <w:p w14:paraId="24ABB53F"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6A54F758" w14:textId="77777777" w:rsidR="00D46B4D" w:rsidRPr="00D27132" w:rsidRDefault="00D46B4D" w:rsidP="00D46B4D">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58A1EA6C"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56AB09F3"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A98B83"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555A116E" w14:textId="77777777" w:rsidR="00D46B4D" w:rsidRPr="00D27132" w:rsidRDefault="00D46B4D" w:rsidP="00D46B4D">
      <w:pPr>
        <w:pStyle w:val="B2"/>
      </w:pPr>
      <w:r w:rsidRPr="00D27132">
        <w:rPr>
          <w:rFonts w:eastAsia="Batang"/>
          <w:noProof/>
        </w:rPr>
        <w:t>2&gt;</w:t>
      </w:r>
      <w:r w:rsidRPr="00D27132">
        <w:rPr>
          <w:rFonts w:eastAsia="Batang"/>
          <w:noProof/>
        </w:rPr>
        <w:tab/>
        <w:t>if</w:t>
      </w:r>
      <w:r w:rsidRPr="00D27132">
        <w:rPr>
          <w:iCs/>
        </w:rPr>
        <w:t xml:space="preserve"> </w:t>
      </w:r>
      <w:r w:rsidRPr="00D27132">
        <w:t xml:space="preserve">this procedure was due to the reception of a </w:t>
      </w:r>
      <w:r w:rsidRPr="00D27132">
        <w:rPr>
          <w:i/>
        </w:rPr>
        <w:t>RRCReconfigurationSidelink</w:t>
      </w:r>
      <w:r w:rsidRPr="00D27132">
        <w:t xml:space="preserve"> message:</w:t>
      </w:r>
    </w:p>
    <w:p w14:paraId="7B5B9814" w14:textId="77777777" w:rsidR="00D46B4D" w:rsidRPr="00D27132" w:rsidRDefault="00D46B4D" w:rsidP="00D46B4D">
      <w:pPr>
        <w:pStyle w:val="B3"/>
      </w:pPr>
      <w:r w:rsidRPr="00D27132">
        <w:lastRenderedPageBreak/>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ause 5.8.3 for unicast if need;</w:t>
      </w:r>
    </w:p>
    <w:p w14:paraId="03E61F6C" w14:textId="77777777" w:rsidR="00D46B4D" w:rsidRPr="00D27132" w:rsidRDefault="00D46B4D" w:rsidP="00D46B4D">
      <w:pPr>
        <w:pStyle w:val="B2"/>
      </w:pPr>
      <w:r w:rsidRPr="00D27132">
        <w:rPr>
          <w:rFonts w:eastAsia="Batang"/>
          <w:noProof/>
        </w:rPr>
        <w:t>2&gt;</w:t>
      </w:r>
      <w:r w:rsidRPr="00D27132">
        <w:rPr>
          <w:rFonts w:eastAsia="Batang"/>
          <w:noProof/>
        </w:rPr>
        <w:tab/>
        <w:t>else</w:t>
      </w:r>
      <w:r w:rsidRPr="00D27132">
        <w:t>:</w:t>
      </w:r>
    </w:p>
    <w:p w14:paraId="2E5011EE" w14:textId="77777777" w:rsidR="00D46B4D" w:rsidRPr="00D27132" w:rsidRDefault="00D46B4D" w:rsidP="00D46B4D">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50CCAAEE" w14:textId="77777777" w:rsidR="00D46B4D" w:rsidRPr="00D27132" w:rsidRDefault="00D46B4D" w:rsidP="00D46B4D">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56C653A3" w14:textId="77777777" w:rsidR="00D46B4D" w:rsidRPr="00D27132" w:rsidRDefault="00D46B4D" w:rsidP="00D46B4D">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118372A1" w14:textId="77777777" w:rsidR="00D46B4D" w:rsidRPr="00D27132" w:rsidRDefault="00D46B4D" w:rsidP="00D46B4D">
      <w:pPr>
        <w:pStyle w:val="B1"/>
      </w:pPr>
      <w:r w:rsidRPr="00D27132">
        <w:rPr>
          <w:rFonts w:eastAsia="Batang"/>
          <w:noProof/>
        </w:rPr>
        <w:t>1&gt;</w:t>
      </w:r>
      <w:r w:rsidRPr="00D27132">
        <w:rPr>
          <w:rFonts w:eastAsia="Batang"/>
          <w:noProof/>
        </w:rPr>
        <w:tab/>
        <w:t>for groupcast and broadcast; or</w:t>
      </w:r>
    </w:p>
    <w:p w14:paraId="7AD138DE"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if the sidelink DRB modification was triggered due to the reception of the </w:t>
      </w:r>
      <w:r w:rsidRPr="00D27132">
        <w:rPr>
          <w:rFonts w:eastAsia="Batang"/>
          <w:i/>
          <w:noProof/>
        </w:rPr>
        <w:t>RRCReconfigurationSidelink</w:t>
      </w:r>
      <w:r w:rsidRPr="00D27132">
        <w:rPr>
          <w:rFonts w:eastAsia="Batang"/>
          <w:noProof/>
        </w:rPr>
        <w:t xml:space="preserve"> message; or</w:t>
      </w:r>
    </w:p>
    <w:p w14:paraId="477F8732"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after receiving the </w:t>
      </w:r>
      <w:r w:rsidRPr="00D27132">
        <w:rPr>
          <w:rFonts w:eastAsia="Batang"/>
          <w:i/>
          <w:noProof/>
        </w:rPr>
        <w:t>RRCReconfigurationCompleteSidelink</w:t>
      </w:r>
      <w:r w:rsidRPr="00D27132">
        <w:rPr>
          <w:rFonts w:eastAsia="Batang"/>
          <w:noProof/>
        </w:rPr>
        <w:t xml:space="preserve"> message, if the sidelink DRB modification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rPr>
          <w:rFonts w:eastAsia="Batang"/>
          <w:noProof/>
        </w:rPr>
        <w:t>:</w:t>
      </w:r>
    </w:p>
    <w:p w14:paraId="02726E65" w14:textId="77777777" w:rsidR="00D46B4D" w:rsidRPr="00D27132" w:rsidRDefault="00D46B4D" w:rsidP="00D46B4D">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7B01DB60" w14:textId="77777777" w:rsidR="00D46B4D" w:rsidRPr="00D27132" w:rsidRDefault="00D46B4D" w:rsidP="00D46B4D">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1149E50C" w14:textId="77777777" w:rsidR="00D46B4D" w:rsidRPr="00D27132" w:rsidRDefault="00D46B4D" w:rsidP="00D46B4D">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AE4A871" w14:textId="77777777" w:rsidR="00D46B4D" w:rsidRPr="00D27132" w:rsidRDefault="00D46B4D" w:rsidP="00D46B4D">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111EE1E7" w14:textId="77777777" w:rsidR="00D46B4D" w:rsidRPr="00D27132" w:rsidRDefault="00D46B4D" w:rsidP="00D46B4D">
      <w:pPr>
        <w:pStyle w:val="Heading5"/>
        <w:rPr>
          <w:rFonts w:eastAsia="MS Mincho"/>
        </w:rPr>
      </w:pPr>
      <w:bookmarkStart w:id="898" w:name="_Toc60777038"/>
      <w:bookmarkStart w:id="899" w:name="_Toc90650910"/>
      <w:r w:rsidRPr="00D27132">
        <w:rPr>
          <w:rFonts w:eastAsia="MS Mincho"/>
        </w:rPr>
        <w:t>5.8.9.1a.3</w:t>
      </w:r>
      <w:r w:rsidRPr="00D27132">
        <w:rPr>
          <w:rFonts w:eastAsia="MS Mincho"/>
        </w:rPr>
        <w:tab/>
        <w:t>Sidelink SRB release</w:t>
      </w:r>
      <w:bookmarkEnd w:id="898"/>
      <w:bookmarkEnd w:id="899"/>
    </w:p>
    <w:p w14:paraId="68CD0F24" w14:textId="77777777" w:rsidR="00D46B4D" w:rsidRPr="00D27132" w:rsidRDefault="00D46B4D" w:rsidP="00D46B4D">
      <w:r w:rsidRPr="00D27132">
        <w:t>The UE shall:</w:t>
      </w:r>
    </w:p>
    <w:p w14:paraId="1DCAC913" w14:textId="77777777" w:rsidR="00D46B4D" w:rsidRPr="00D27132" w:rsidRDefault="00D46B4D" w:rsidP="00D46B4D">
      <w:pPr>
        <w:pStyle w:val="B1"/>
      </w:pPr>
      <w:r w:rsidRPr="00D27132">
        <w:t>1&gt;</w:t>
      </w:r>
      <w:r w:rsidRPr="00D27132">
        <w:tab/>
        <w:t>if a PC5-RRC connection release for a specific destination is requested by upper layers; or</w:t>
      </w:r>
    </w:p>
    <w:p w14:paraId="07908E16" w14:textId="77777777" w:rsidR="00D46B4D" w:rsidRPr="00D27132" w:rsidRDefault="00D46B4D" w:rsidP="00D46B4D">
      <w:pPr>
        <w:pStyle w:val="B1"/>
      </w:pPr>
      <w:r w:rsidRPr="00D27132">
        <w:t>1&gt;</w:t>
      </w:r>
      <w:r w:rsidRPr="00D27132">
        <w:tab/>
        <w:t>if the sidelink radio link failure is detected for a specific destination:</w:t>
      </w:r>
    </w:p>
    <w:p w14:paraId="4FA78D9A" w14:textId="77777777" w:rsidR="00D46B4D" w:rsidRPr="00D27132" w:rsidRDefault="00D46B4D" w:rsidP="00D46B4D">
      <w:pPr>
        <w:pStyle w:val="B2"/>
      </w:pPr>
      <w:r w:rsidRPr="00D27132">
        <w:t>2&gt;</w:t>
      </w:r>
      <w:r w:rsidRPr="00D27132">
        <w:tab/>
        <w:t>release the PDCP entity, RLC entity and the logical channel of the sidelink SRB for PC5-RRC message of the specific destination;</w:t>
      </w:r>
    </w:p>
    <w:p w14:paraId="69F01BD8" w14:textId="77777777" w:rsidR="00D46B4D" w:rsidRPr="00D27132" w:rsidRDefault="00D46B4D" w:rsidP="00D46B4D">
      <w:pPr>
        <w:pStyle w:val="B2"/>
        <w:rPr>
          <w:lang w:eastAsia="zh-CN"/>
        </w:rPr>
      </w:pPr>
      <w:r w:rsidRPr="00D27132">
        <w:t>2&gt;</w:t>
      </w:r>
      <w:r w:rsidRPr="00D27132">
        <w:tab/>
        <w:t>consider the PC5-RRC connection is released for the destination</w:t>
      </w:r>
      <w:r w:rsidRPr="00D27132">
        <w:rPr>
          <w:lang w:eastAsia="zh-CN"/>
        </w:rPr>
        <w:t>.</w:t>
      </w:r>
    </w:p>
    <w:p w14:paraId="3B691193" w14:textId="77777777" w:rsidR="00D46B4D" w:rsidRPr="00D27132" w:rsidRDefault="00D46B4D" w:rsidP="00D46B4D">
      <w:pPr>
        <w:pStyle w:val="B1"/>
      </w:pPr>
      <w:r w:rsidRPr="00D27132">
        <w:t>1&gt;</w:t>
      </w:r>
      <w:r w:rsidRPr="00D27132">
        <w:tab/>
        <w:t>if PC5-S transmission for a specific destination is terminated in upper layers:</w:t>
      </w:r>
    </w:p>
    <w:p w14:paraId="48D401A7" w14:textId="77777777" w:rsidR="00D46B4D" w:rsidRPr="00D27132" w:rsidRDefault="00D46B4D" w:rsidP="00D46B4D">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085047ED" w14:textId="77777777" w:rsidR="00D46B4D" w:rsidRPr="00D27132" w:rsidRDefault="00D46B4D" w:rsidP="00D46B4D">
      <w:pPr>
        <w:pStyle w:val="Heading5"/>
        <w:rPr>
          <w:rFonts w:eastAsia="MS Mincho"/>
        </w:rPr>
      </w:pPr>
      <w:bookmarkStart w:id="900" w:name="_Toc60777039"/>
      <w:bookmarkStart w:id="901" w:name="_Toc90650911"/>
      <w:r w:rsidRPr="00D27132">
        <w:rPr>
          <w:rFonts w:eastAsia="MS Mincho"/>
        </w:rPr>
        <w:t>5.8.9.1a.4</w:t>
      </w:r>
      <w:r w:rsidRPr="00D27132">
        <w:rPr>
          <w:rFonts w:eastAsia="MS Mincho"/>
        </w:rPr>
        <w:tab/>
        <w:t>Sidelink SRB addition</w:t>
      </w:r>
      <w:bookmarkEnd w:id="900"/>
      <w:bookmarkEnd w:id="901"/>
    </w:p>
    <w:p w14:paraId="0AE403ED" w14:textId="77777777" w:rsidR="00D46B4D" w:rsidRPr="00D27132" w:rsidRDefault="00D46B4D" w:rsidP="00D46B4D">
      <w:r w:rsidRPr="00D27132">
        <w:t>The UE shall:</w:t>
      </w:r>
    </w:p>
    <w:p w14:paraId="687750BF" w14:textId="77777777" w:rsidR="00D46B4D" w:rsidRPr="00D27132" w:rsidRDefault="00D46B4D" w:rsidP="00D46B4D">
      <w:pPr>
        <w:pStyle w:val="B1"/>
      </w:pPr>
      <w:r w:rsidRPr="00D27132">
        <w:lastRenderedPageBreak/>
        <w:t>1&gt;</w:t>
      </w:r>
      <w:r w:rsidRPr="00D27132">
        <w:tab/>
        <w:t>if transmission of PC5-S message for a specific destination is requested by upper layers for sidelink SRB:</w:t>
      </w:r>
    </w:p>
    <w:p w14:paraId="44618B53" w14:textId="77777777" w:rsidR="00D46B4D" w:rsidRPr="00D27132" w:rsidRDefault="00D46B4D" w:rsidP="00D46B4D">
      <w:pPr>
        <w:pStyle w:val="B2"/>
      </w:pPr>
      <w:r w:rsidRPr="00D27132">
        <w:t>2&gt;</w:t>
      </w:r>
      <w:r w:rsidRPr="00D27132">
        <w:tab/>
        <w:t>establish PDCP entity, RLC entity and the logical channel of a sidelink SRB for PC5-S message, as specified in sub-clause 9.1.1.4;</w:t>
      </w:r>
    </w:p>
    <w:p w14:paraId="6D2AC41E" w14:textId="77777777" w:rsidR="00D46B4D" w:rsidRPr="00D27132" w:rsidRDefault="00D46B4D" w:rsidP="00D46B4D">
      <w:pPr>
        <w:pStyle w:val="B1"/>
      </w:pPr>
      <w:r w:rsidRPr="00D27132">
        <w:t>1&gt;</w:t>
      </w:r>
      <w:r w:rsidRPr="00D27132">
        <w:tab/>
        <w:t>if a PC5-RRC connection establishment for a specific destination is indicated by upper layers:</w:t>
      </w:r>
    </w:p>
    <w:p w14:paraId="1CB2B25B" w14:textId="77777777" w:rsidR="00D46B4D" w:rsidRPr="00D27132" w:rsidRDefault="00D46B4D" w:rsidP="00D46B4D">
      <w:pPr>
        <w:pStyle w:val="B2"/>
      </w:pPr>
      <w:r w:rsidRPr="00D27132">
        <w:t>2&gt;</w:t>
      </w:r>
      <w:r w:rsidRPr="00D27132">
        <w:tab/>
        <w:t>establish PDCP entity, RLC entity and the logical channel of a sidelink SRB for PC5-RRC message of the specific destination, as specified in sub-clause 9.1.1.4;</w:t>
      </w:r>
    </w:p>
    <w:p w14:paraId="0E70FF7D" w14:textId="77777777" w:rsidR="00D46B4D" w:rsidRPr="00D27132" w:rsidRDefault="00D46B4D" w:rsidP="00D46B4D">
      <w:pPr>
        <w:pStyle w:val="B2"/>
        <w:rPr>
          <w:lang w:eastAsia="zh-CN"/>
        </w:rPr>
      </w:pPr>
      <w:r w:rsidRPr="00D27132">
        <w:t>2&gt;</w:t>
      </w:r>
      <w:r w:rsidRPr="00D27132">
        <w:tab/>
        <w:t>consider the PC5-RRC connection is established for the destination</w:t>
      </w:r>
      <w:r w:rsidRPr="00D27132">
        <w:rPr>
          <w:lang w:eastAsia="zh-CN"/>
        </w:rPr>
        <w:t>.</w:t>
      </w:r>
    </w:p>
    <w:p w14:paraId="20061B41" w14:textId="77777777" w:rsidR="00D46B4D" w:rsidRPr="00D27132" w:rsidRDefault="00D46B4D" w:rsidP="00D46B4D">
      <w:pPr>
        <w:pStyle w:val="Heading4"/>
      </w:pPr>
      <w:bookmarkStart w:id="902" w:name="_Toc60777040"/>
      <w:bookmarkStart w:id="903" w:name="_Toc90650912"/>
      <w:r w:rsidRPr="00D27132">
        <w:t>5.8.9.2</w:t>
      </w:r>
      <w:r w:rsidRPr="00D27132">
        <w:tab/>
        <w:t>Sidelink UE capability transfer</w:t>
      </w:r>
      <w:bookmarkEnd w:id="902"/>
      <w:bookmarkEnd w:id="903"/>
    </w:p>
    <w:p w14:paraId="255052F9" w14:textId="77777777" w:rsidR="00D46B4D" w:rsidRPr="00D27132" w:rsidRDefault="00D46B4D" w:rsidP="00D46B4D">
      <w:pPr>
        <w:pStyle w:val="Heading4"/>
      </w:pPr>
      <w:bookmarkStart w:id="904" w:name="_Toc60777041"/>
      <w:bookmarkStart w:id="905" w:name="_Toc90650913"/>
      <w:r w:rsidRPr="00D27132">
        <w:t>5.8.9.2.1</w:t>
      </w:r>
      <w:r w:rsidRPr="00D27132">
        <w:tab/>
        <w:t>General</w:t>
      </w:r>
      <w:bookmarkEnd w:id="904"/>
      <w:bookmarkEnd w:id="905"/>
    </w:p>
    <w:p w14:paraId="158BE371" w14:textId="77777777" w:rsidR="00D46B4D" w:rsidRPr="00D27132" w:rsidRDefault="00D46B4D" w:rsidP="00D46B4D">
      <w:r w:rsidRPr="00D27132">
        <w:t>This clause describes how the UE compiles and transfers its sidelink UE capability information for unicast to the initiating UE.</w:t>
      </w:r>
    </w:p>
    <w:p w14:paraId="32A11661" w14:textId="77777777" w:rsidR="00D46B4D" w:rsidRPr="00D27132" w:rsidRDefault="00D46B4D" w:rsidP="00D46B4D">
      <w:pPr>
        <w:pStyle w:val="TH"/>
      </w:pPr>
      <w:r w:rsidRPr="00D27132">
        <w:object w:dxaOrig="4440" w:dyaOrig="2055" w14:anchorId="76D5E637">
          <v:shape id="_x0000_i1078" type="#_x0000_t75" style="width:222.75pt;height:100.5pt" o:ole="">
            <v:imagedata r:id="rId118" o:title=""/>
          </v:shape>
          <o:OLEObject Type="Embed" ProgID="Mscgen.Chart" ShapeID="_x0000_i1078" DrawAspect="Content" ObjectID="_1707901629" r:id="rId119"/>
        </w:object>
      </w:r>
    </w:p>
    <w:p w14:paraId="68E46725" w14:textId="77777777" w:rsidR="00D46B4D" w:rsidRPr="00D27132" w:rsidRDefault="00D46B4D" w:rsidP="00D46B4D">
      <w:pPr>
        <w:pStyle w:val="TF"/>
      </w:pPr>
      <w:r w:rsidRPr="00D27132">
        <w:rPr>
          <w:rFonts w:eastAsia="MS Mincho"/>
        </w:rPr>
        <w:t>Figure 5.8.9.2.1-1: Sidelink UE capability transfer</w:t>
      </w:r>
    </w:p>
    <w:p w14:paraId="1D55E377" w14:textId="77777777" w:rsidR="00D46B4D" w:rsidRPr="00D27132" w:rsidRDefault="00D46B4D" w:rsidP="00D46B4D">
      <w:pPr>
        <w:pStyle w:val="Heading4"/>
      </w:pPr>
      <w:bookmarkStart w:id="906" w:name="_Toc60777042"/>
      <w:bookmarkStart w:id="907" w:name="_Toc90650914"/>
      <w:r w:rsidRPr="00D27132">
        <w:t>5.8.9.2.2</w:t>
      </w:r>
      <w:r w:rsidRPr="00D27132">
        <w:tab/>
        <w:t>Initiation</w:t>
      </w:r>
      <w:bookmarkEnd w:id="906"/>
      <w:bookmarkEnd w:id="907"/>
    </w:p>
    <w:p w14:paraId="03040ABA" w14:textId="77777777" w:rsidR="00D46B4D" w:rsidRPr="00D27132" w:rsidRDefault="00D46B4D" w:rsidP="00D46B4D">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4D1C216A" w14:textId="77777777" w:rsidR="00D46B4D" w:rsidRPr="00D27132" w:rsidRDefault="00D46B4D" w:rsidP="00D46B4D">
      <w:pPr>
        <w:pStyle w:val="Heading4"/>
      </w:pPr>
      <w:bookmarkStart w:id="908" w:name="_Toc60777043"/>
      <w:bookmarkStart w:id="909"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908"/>
      <w:bookmarkEnd w:id="909"/>
    </w:p>
    <w:p w14:paraId="4B3AC0EB" w14:textId="77777777" w:rsidR="00D46B4D" w:rsidRPr="00D27132" w:rsidRDefault="00D46B4D" w:rsidP="00D46B4D">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2807C6F2" w14:textId="77777777" w:rsidR="00D46B4D" w:rsidRPr="00D27132" w:rsidRDefault="00D46B4D" w:rsidP="00D46B4D">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4D680802" w14:textId="77777777" w:rsidR="00D46B4D" w:rsidRPr="00D27132" w:rsidRDefault="00D46B4D" w:rsidP="00D46B4D">
      <w:pPr>
        <w:pStyle w:val="NO"/>
      </w:pPr>
      <w:r w:rsidRPr="00D27132">
        <w:t>NOTE 1:</w:t>
      </w:r>
      <w:r w:rsidRPr="00D27132">
        <w:tab/>
        <w:t xml:space="preserve">It is up to initiating UE to decide whether </w:t>
      </w:r>
      <w:r w:rsidRPr="00D27132">
        <w:rPr>
          <w:i/>
        </w:rPr>
        <w:t>ue-CapabilityInformationSidelink</w:t>
      </w:r>
      <w:r w:rsidRPr="00D27132">
        <w:t xml:space="preserve"> should be included.</w:t>
      </w:r>
    </w:p>
    <w:p w14:paraId="2B080341" w14:textId="77777777" w:rsidR="00D46B4D" w:rsidRPr="00D27132" w:rsidRDefault="00D46B4D" w:rsidP="00D46B4D">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D7195E0" w14:textId="77777777" w:rsidR="00D46B4D" w:rsidRPr="00D27132" w:rsidRDefault="00D46B4D" w:rsidP="00D46B4D">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398F943B" w14:textId="77777777" w:rsidR="00D46B4D" w:rsidRPr="00D27132" w:rsidRDefault="00D46B4D" w:rsidP="00D46B4D">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4367DF7" w14:textId="77777777" w:rsidR="00D46B4D" w:rsidRPr="00D27132" w:rsidRDefault="00D46B4D" w:rsidP="00D46B4D">
      <w:pPr>
        <w:pStyle w:val="Heading4"/>
      </w:pPr>
      <w:bookmarkStart w:id="910" w:name="_Toc60777044"/>
      <w:bookmarkStart w:id="911" w:name="_Toc90650916"/>
      <w:r w:rsidRPr="00D27132">
        <w:t>5.8.9.2.4</w:t>
      </w:r>
      <w:r w:rsidRPr="00D27132">
        <w:tab/>
        <w:t xml:space="preserve">Actions related to reception of the </w:t>
      </w:r>
      <w:r w:rsidRPr="00D27132">
        <w:rPr>
          <w:i/>
        </w:rPr>
        <w:t>UECapabilityEnquirySidelink</w:t>
      </w:r>
      <w:r w:rsidRPr="00D27132">
        <w:t xml:space="preserve"> by the UE</w:t>
      </w:r>
      <w:bookmarkEnd w:id="910"/>
      <w:bookmarkEnd w:id="911"/>
    </w:p>
    <w:p w14:paraId="498B4119" w14:textId="77777777" w:rsidR="00D46B4D" w:rsidRPr="00D27132" w:rsidRDefault="00D46B4D" w:rsidP="00D46B4D">
      <w:r w:rsidRPr="00D27132">
        <w:t xml:space="preserve">The peer UE shall set the contents of </w:t>
      </w:r>
      <w:r w:rsidRPr="00D27132">
        <w:rPr>
          <w:i/>
        </w:rPr>
        <w:t>UECapabilityInformationSidelink</w:t>
      </w:r>
      <w:r w:rsidRPr="00D27132">
        <w:t xml:space="preserve"> message as follows:</w:t>
      </w:r>
    </w:p>
    <w:p w14:paraId="7E4D4A26" w14:textId="77777777" w:rsidR="00D46B4D" w:rsidRPr="00D27132" w:rsidRDefault="00D46B4D" w:rsidP="00D46B4D">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6228D7C" w14:textId="77777777" w:rsidR="00D46B4D" w:rsidRPr="00D27132" w:rsidRDefault="00D46B4D" w:rsidP="00D46B4D">
      <w:pPr>
        <w:pStyle w:val="B1"/>
      </w:pPr>
      <w:r w:rsidRPr="00D27132">
        <w:t>1&gt;</w:t>
      </w:r>
      <w:r w:rsidRPr="00D27132">
        <w:tab/>
        <w:t xml:space="preserve">compile a list of "candidate band combinations" only consisting of bands included in </w:t>
      </w:r>
      <w:r w:rsidRPr="00D27132">
        <w:rPr>
          <w:i/>
        </w:rPr>
        <w:t>frequencyBandListFilter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269ACDA7" w14:textId="77777777" w:rsidR="00D46B4D" w:rsidRPr="00D27132" w:rsidRDefault="00D46B4D" w:rsidP="00D46B4D">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1BD04009" w14:textId="77777777" w:rsidR="00D46B4D" w:rsidRPr="00D27132" w:rsidRDefault="00D46B4D" w:rsidP="00D46B4D">
      <w:pPr>
        <w:pStyle w:val="B1"/>
      </w:pPr>
      <w:r w:rsidRPr="00D27132">
        <w:lastRenderedPageBreak/>
        <w:t>1&gt;</w:t>
      </w:r>
      <w:r w:rsidRPr="00D27132">
        <w:tab/>
        <w:t xml:space="preserve">include the received </w:t>
      </w:r>
      <w:r w:rsidRPr="00D27132">
        <w:rPr>
          <w:i/>
        </w:rPr>
        <w:t>frequencyBandListFilterSidelink</w:t>
      </w:r>
      <w:r w:rsidRPr="00D27132">
        <w:t xml:space="preserve"> in the field </w:t>
      </w:r>
      <w:r w:rsidRPr="00D27132">
        <w:rPr>
          <w:i/>
        </w:rPr>
        <w:t>appliedFreqBandListFilter</w:t>
      </w:r>
      <w:r w:rsidRPr="00D27132">
        <w:t xml:space="preserve"> of the requested UE capability;</w:t>
      </w:r>
    </w:p>
    <w:p w14:paraId="1F354DDF" w14:textId="77777777" w:rsidR="00D46B4D" w:rsidRPr="00D27132" w:rsidRDefault="00D46B4D" w:rsidP="00D46B4D">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5AF92B1E" w14:textId="77777777" w:rsidR="00D46B4D" w:rsidRPr="00D27132" w:rsidRDefault="00D46B4D" w:rsidP="00D46B4D">
      <w:pPr>
        <w:pStyle w:val="NO"/>
      </w:pPr>
      <w:r w:rsidRPr="00D27132">
        <w:t>NOTE:</w:t>
      </w:r>
      <w:r w:rsidRPr="00D27132">
        <w:tab/>
        <w:t>If the UE cannot include all band combinations due to message size or list size constraints, it is up to UE implementation which band combinations it prioritizes.</w:t>
      </w:r>
    </w:p>
    <w:p w14:paraId="23F80633" w14:textId="77777777" w:rsidR="00D46B4D" w:rsidRPr="00D27132" w:rsidRDefault="00D46B4D" w:rsidP="00D46B4D">
      <w:pPr>
        <w:pStyle w:val="Heading4"/>
      </w:pPr>
      <w:bookmarkStart w:id="912" w:name="_Toc60777045"/>
      <w:bookmarkStart w:id="913" w:name="_Toc90650917"/>
      <w:r w:rsidRPr="00D27132">
        <w:t>5.8.9.3</w:t>
      </w:r>
      <w:r w:rsidRPr="00D27132">
        <w:tab/>
        <w:t>Sidelink radio link failure related actions</w:t>
      </w:r>
      <w:bookmarkEnd w:id="912"/>
      <w:bookmarkEnd w:id="913"/>
    </w:p>
    <w:p w14:paraId="7D12A65E" w14:textId="77777777" w:rsidR="00D46B4D" w:rsidRPr="00D27132" w:rsidRDefault="00D46B4D" w:rsidP="00D46B4D">
      <w:r w:rsidRPr="00D27132">
        <w:t>The UE shall:</w:t>
      </w:r>
    </w:p>
    <w:p w14:paraId="4F856E2A" w14:textId="77777777" w:rsidR="00D46B4D" w:rsidRPr="00D27132" w:rsidRDefault="00D46B4D" w:rsidP="00D46B4D">
      <w:pPr>
        <w:pStyle w:val="B1"/>
      </w:pPr>
      <w:r w:rsidRPr="00D27132">
        <w:t>1&gt;</w:t>
      </w:r>
      <w:r w:rsidRPr="00D27132">
        <w:tab/>
        <w:t>upon indication from sidelink RLC entity that the maximum number of retransmissions for a specific destination has been reached; or</w:t>
      </w:r>
    </w:p>
    <w:p w14:paraId="4CE03193" w14:textId="77777777" w:rsidR="00D46B4D" w:rsidRPr="00D27132" w:rsidRDefault="00D46B4D" w:rsidP="00D46B4D">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FDAB8F5" w14:textId="77777777" w:rsidR="00D46B4D" w:rsidRPr="00D27132" w:rsidRDefault="00D46B4D" w:rsidP="00D46B4D">
      <w:pPr>
        <w:pStyle w:val="B1"/>
      </w:pPr>
      <w:r w:rsidRPr="00D27132">
        <w:t>1&gt;</w:t>
      </w:r>
      <w:r w:rsidRPr="00D27132">
        <w:tab/>
        <w:t>upon indication from MAC entity that the maximum number of consecutive HARQ DTX for a specific destination has been reached; or</w:t>
      </w:r>
    </w:p>
    <w:p w14:paraId="14F65FB4" w14:textId="77777777" w:rsidR="00D46B4D" w:rsidRPr="00D27132" w:rsidRDefault="00D46B4D" w:rsidP="00D46B4D">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4AC247EB" w14:textId="77777777" w:rsidR="00D46B4D" w:rsidRPr="00D27132" w:rsidRDefault="00D46B4D" w:rsidP="00D46B4D">
      <w:pPr>
        <w:pStyle w:val="B2"/>
      </w:pPr>
      <w:r w:rsidRPr="00D27132">
        <w:t>2&gt;</w:t>
      </w:r>
      <w:r w:rsidRPr="00D27132">
        <w:tab/>
        <w:t>consider sidelink radio link failure to be detected for this destination;</w:t>
      </w:r>
    </w:p>
    <w:p w14:paraId="1A4DDFCF" w14:textId="77777777" w:rsidR="00D46B4D" w:rsidRPr="00D27132" w:rsidRDefault="00D46B4D" w:rsidP="00D46B4D">
      <w:pPr>
        <w:pStyle w:val="B2"/>
      </w:pPr>
      <w:r w:rsidRPr="00D27132">
        <w:t>2&gt;</w:t>
      </w:r>
      <w:r w:rsidRPr="00D27132">
        <w:tab/>
        <w:t>release the DRBs of this destination, in according to sub-clause 5.8.9.1a.1;</w:t>
      </w:r>
    </w:p>
    <w:p w14:paraId="388FCF15" w14:textId="77777777" w:rsidR="00D46B4D" w:rsidRPr="00D27132" w:rsidRDefault="00D46B4D" w:rsidP="00D46B4D">
      <w:pPr>
        <w:pStyle w:val="B2"/>
      </w:pPr>
      <w:r w:rsidRPr="00D27132">
        <w:t>2&gt;</w:t>
      </w:r>
      <w:r w:rsidRPr="00D27132">
        <w:tab/>
        <w:t>release the SRBs of this destination, in according to sub-clause 5.8.9.1a.3;</w:t>
      </w:r>
    </w:p>
    <w:p w14:paraId="00082C07" w14:textId="77777777" w:rsidR="00D46B4D" w:rsidRPr="00D27132" w:rsidRDefault="00D46B4D" w:rsidP="00D46B4D">
      <w:pPr>
        <w:pStyle w:val="B2"/>
      </w:pPr>
      <w:r w:rsidRPr="00D27132">
        <w:t>2&gt;</w:t>
      </w:r>
      <w:r w:rsidRPr="00D27132">
        <w:tab/>
        <w:t>discard the NR sidelink communication related configuration of this destination;</w:t>
      </w:r>
    </w:p>
    <w:p w14:paraId="548DC263" w14:textId="77777777" w:rsidR="00D46B4D" w:rsidRPr="00D27132" w:rsidRDefault="00D46B4D" w:rsidP="00D46B4D">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D67327F" w14:textId="77777777" w:rsidR="00D46B4D" w:rsidRPr="00D27132" w:rsidRDefault="00D46B4D" w:rsidP="00D46B4D">
      <w:pPr>
        <w:pStyle w:val="B2"/>
      </w:pPr>
      <w:r w:rsidRPr="00D27132">
        <w:t>2&gt;</w:t>
      </w:r>
      <w:r w:rsidRPr="00D27132">
        <w:tab/>
        <w:t>consider the PC5-RRC connection is released for the destination;</w:t>
      </w:r>
    </w:p>
    <w:p w14:paraId="5B091424" w14:textId="77777777" w:rsidR="00D46B4D" w:rsidRPr="00D27132" w:rsidRDefault="00D46B4D" w:rsidP="00D46B4D">
      <w:pPr>
        <w:pStyle w:val="B2"/>
      </w:pPr>
      <w:r w:rsidRPr="00D27132">
        <w:t>2&gt;</w:t>
      </w:r>
      <w:r w:rsidRPr="00D27132">
        <w:tab/>
        <w:t>indicate the release of the PC5-RRC connection to the upper layers for this destination (i.e. PC5 is unavailable);</w:t>
      </w:r>
    </w:p>
    <w:p w14:paraId="06569966" w14:textId="77777777" w:rsidR="00D46B4D" w:rsidRPr="00D27132" w:rsidRDefault="00D46B4D" w:rsidP="00D46B4D">
      <w:pPr>
        <w:pStyle w:val="B2"/>
      </w:pPr>
      <w:r w:rsidRPr="00D27132">
        <w:t>2&gt;</w:t>
      </w:r>
      <w:r w:rsidRPr="00D27132">
        <w:tab/>
        <w:t>if UE is in RRC_CONNECTED:</w:t>
      </w:r>
    </w:p>
    <w:p w14:paraId="43479C3F" w14:textId="77777777" w:rsidR="00D46B4D" w:rsidRPr="00D27132" w:rsidRDefault="00D46B4D" w:rsidP="00D46B4D">
      <w:pPr>
        <w:pStyle w:val="B3"/>
      </w:pPr>
      <w:r w:rsidRPr="00D27132">
        <w:t>3&gt;</w:t>
      </w:r>
      <w:r w:rsidRPr="00D27132">
        <w:tab/>
        <w:t>perform the sidelink UE information for NR sidelink communication procedure, as specified in 5.8.3.3;</w:t>
      </w:r>
    </w:p>
    <w:p w14:paraId="2D41ED96" w14:textId="77777777" w:rsidR="00D46B4D" w:rsidRPr="00D27132" w:rsidRDefault="00D46B4D" w:rsidP="00D46B4D">
      <w:pPr>
        <w:pStyle w:val="NO"/>
      </w:pPr>
      <w:r w:rsidRPr="00D27132">
        <w:t>NOTE:</w:t>
      </w:r>
      <w:r w:rsidRPr="00D27132">
        <w:tab/>
        <w:t>It is up to UE implementation on whether and how to indicate to upper layers to maintain the keep-alive procedure [55].</w:t>
      </w:r>
    </w:p>
    <w:p w14:paraId="55445F05" w14:textId="77777777" w:rsidR="00D46B4D" w:rsidRPr="00D27132" w:rsidRDefault="00D46B4D" w:rsidP="00D46B4D">
      <w:pPr>
        <w:pStyle w:val="Heading4"/>
      </w:pPr>
      <w:bookmarkStart w:id="914" w:name="_Toc60777046"/>
      <w:bookmarkStart w:id="915" w:name="_Toc90650918"/>
      <w:r w:rsidRPr="00D27132">
        <w:t>5.8.9.4</w:t>
      </w:r>
      <w:r w:rsidRPr="00D27132">
        <w:tab/>
        <w:t>Sidelink common control information</w:t>
      </w:r>
      <w:bookmarkEnd w:id="914"/>
      <w:bookmarkEnd w:id="915"/>
    </w:p>
    <w:p w14:paraId="3AFE2041" w14:textId="77777777" w:rsidR="00D46B4D" w:rsidRPr="00D27132" w:rsidRDefault="00D46B4D" w:rsidP="00D46B4D">
      <w:pPr>
        <w:pStyle w:val="Heading5"/>
        <w:rPr>
          <w:rFonts w:eastAsia="MS Mincho"/>
        </w:rPr>
      </w:pPr>
      <w:bookmarkStart w:id="916" w:name="_Toc60777047"/>
      <w:bookmarkStart w:id="917" w:name="_Toc90650919"/>
      <w:r w:rsidRPr="00D27132">
        <w:rPr>
          <w:rFonts w:eastAsia="MS Mincho"/>
        </w:rPr>
        <w:t>5.8.9.4.1</w:t>
      </w:r>
      <w:r w:rsidRPr="00D27132">
        <w:rPr>
          <w:rFonts w:eastAsia="MS Mincho"/>
        </w:rPr>
        <w:tab/>
        <w:t>General</w:t>
      </w:r>
      <w:bookmarkEnd w:id="916"/>
      <w:bookmarkEnd w:id="917"/>
    </w:p>
    <w:p w14:paraId="4228247F" w14:textId="77777777" w:rsidR="00D46B4D" w:rsidRPr="00D27132" w:rsidRDefault="00D46B4D" w:rsidP="00D46B4D">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190CEF89" w14:textId="77777777" w:rsidR="00D46B4D" w:rsidRPr="00D27132" w:rsidRDefault="00D46B4D" w:rsidP="00D46B4D">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204E149E" w14:textId="77777777" w:rsidR="00D46B4D" w:rsidRPr="00D27132" w:rsidRDefault="00D46B4D" w:rsidP="00D46B4D">
      <w:pPr>
        <w:pStyle w:val="B1"/>
      </w:pPr>
      <w:r w:rsidRPr="00D27132">
        <w:t>1&gt;</w:t>
      </w:r>
      <w:r w:rsidRPr="00D27132">
        <w:tab/>
        <w:t>if the UE has a selected SyncRef UE, as specified in 5.8.6:</w:t>
      </w:r>
    </w:p>
    <w:p w14:paraId="6E79AD90" w14:textId="77777777" w:rsidR="00D46B4D" w:rsidRPr="00D27132" w:rsidRDefault="00D46B4D" w:rsidP="00D46B4D">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4D04680B" w14:textId="77777777" w:rsidR="00D46B4D" w:rsidRPr="00D27132" w:rsidRDefault="00D46B4D" w:rsidP="00D46B4D">
      <w:pPr>
        <w:pStyle w:val="Heading5"/>
        <w:rPr>
          <w:rFonts w:eastAsia="MS Mincho"/>
        </w:rPr>
      </w:pPr>
      <w:bookmarkStart w:id="918" w:name="_Toc60777048"/>
      <w:bookmarkStart w:id="919"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918"/>
      <w:bookmarkEnd w:id="919"/>
    </w:p>
    <w:p w14:paraId="3D185C37" w14:textId="77777777" w:rsidR="00D46B4D" w:rsidRPr="00D27132" w:rsidRDefault="00D46B4D" w:rsidP="00D46B4D">
      <w:r w:rsidRPr="00D27132">
        <w:t xml:space="preserve">Upon receiving </w:t>
      </w:r>
      <w:r w:rsidRPr="00D27132">
        <w:rPr>
          <w:i/>
        </w:rPr>
        <w:t>MasterInformationBlockSidelink</w:t>
      </w:r>
      <w:r w:rsidRPr="00D27132">
        <w:t>, the UE shall:</w:t>
      </w:r>
    </w:p>
    <w:p w14:paraId="6A968B3C" w14:textId="77777777" w:rsidR="00D46B4D" w:rsidRPr="00D27132" w:rsidRDefault="00D46B4D" w:rsidP="00D46B4D">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2C687429" w14:textId="77777777" w:rsidR="00D46B4D" w:rsidRPr="00D27132" w:rsidRDefault="00D46B4D" w:rsidP="00D46B4D">
      <w:pPr>
        <w:pStyle w:val="Heading5"/>
        <w:rPr>
          <w:rFonts w:eastAsia="MS Mincho"/>
        </w:rPr>
      </w:pPr>
      <w:bookmarkStart w:id="920" w:name="_Toc60777049"/>
      <w:bookmarkStart w:id="921" w:name="_Toc90650921"/>
      <w:r w:rsidRPr="00D27132">
        <w:rPr>
          <w:rFonts w:eastAsia="MS Mincho"/>
        </w:rPr>
        <w:lastRenderedPageBreak/>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920"/>
      <w:bookmarkEnd w:id="921"/>
    </w:p>
    <w:p w14:paraId="3E3D09EF" w14:textId="77777777" w:rsidR="00D46B4D" w:rsidRPr="00D27132" w:rsidRDefault="00D46B4D" w:rsidP="00D46B4D">
      <w:r w:rsidRPr="00D27132">
        <w:t xml:space="preserve">The UE shall set the contents of the </w:t>
      </w:r>
      <w:r w:rsidRPr="00D27132">
        <w:rPr>
          <w:i/>
        </w:rPr>
        <w:t>MasterInformationBlockSidelink</w:t>
      </w:r>
      <w:r w:rsidRPr="00D27132">
        <w:t xml:space="preserve"> message as follows:</w:t>
      </w:r>
    </w:p>
    <w:p w14:paraId="46B2E2C7" w14:textId="77777777" w:rsidR="00D46B4D" w:rsidRPr="00D27132" w:rsidRDefault="00D46B4D" w:rsidP="00D46B4D">
      <w:pPr>
        <w:pStyle w:val="B1"/>
      </w:pPr>
      <w:r w:rsidRPr="00D27132">
        <w:t>1&gt;</w:t>
      </w:r>
      <w:r w:rsidRPr="00D27132">
        <w:tab/>
        <w:t>if in coverage on the frequency used for the NR sidelink communication as defined in TS 38.304 [20].</w:t>
      </w:r>
    </w:p>
    <w:p w14:paraId="57B2B4AC" w14:textId="77777777" w:rsidR="00D46B4D" w:rsidRPr="00D27132" w:rsidRDefault="00D46B4D" w:rsidP="00D46B4D">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7DCA1627" w14:textId="77777777" w:rsidR="00D46B4D" w:rsidRPr="00D27132" w:rsidRDefault="00D46B4D" w:rsidP="00D46B4D">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4CC0D70B" w14:textId="77777777" w:rsidR="00D46B4D" w:rsidRPr="00D27132" w:rsidRDefault="00D46B4D" w:rsidP="00D46B4D">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 xml:space="preserve">tdd-UL-DL-ConfigurationCommon, </w:t>
      </w:r>
      <w:r w:rsidRPr="00D27132">
        <w:rPr>
          <w:iCs/>
        </w:rPr>
        <w:t>as described in TS 38.213, clause 16.1 [13]</w:t>
      </w:r>
      <w:r w:rsidRPr="00D27132">
        <w:t>;</w:t>
      </w:r>
    </w:p>
    <w:p w14:paraId="1D06AB06" w14:textId="77777777" w:rsidR="00D46B4D" w:rsidRPr="00D27132" w:rsidRDefault="00D46B4D" w:rsidP="00D46B4D">
      <w:pPr>
        <w:pStyle w:val="B2"/>
      </w:pPr>
      <w:r w:rsidRPr="00D27132">
        <w:t>2&gt;</w:t>
      </w:r>
      <w:r w:rsidRPr="00D27132">
        <w:tab/>
        <w:t>else:</w:t>
      </w:r>
    </w:p>
    <w:p w14:paraId="23DBB97B" w14:textId="77777777" w:rsidR="00D46B4D" w:rsidRPr="00D27132" w:rsidRDefault="00D46B4D" w:rsidP="00D46B4D">
      <w:pPr>
        <w:pStyle w:val="B3"/>
      </w:pPr>
      <w:r w:rsidRPr="00D27132">
        <w:t>3&gt;</w:t>
      </w:r>
      <w:r w:rsidRPr="00D27132">
        <w:tab/>
        <w:t xml:space="preserve">set </w:t>
      </w:r>
      <w:r w:rsidRPr="00D27132">
        <w:rPr>
          <w:i/>
        </w:rPr>
        <w:t>sl-TDD-Config</w:t>
      </w:r>
      <w:r w:rsidRPr="00D27132">
        <w:t xml:space="preserve"> to the value as specified in TS 38.213 [13], clause 16.1;</w:t>
      </w:r>
    </w:p>
    <w:p w14:paraId="3F677548" w14:textId="77777777" w:rsidR="00D46B4D" w:rsidRPr="00D27132" w:rsidRDefault="00D46B4D" w:rsidP="00D46B4D">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7F0B1D93" w14:textId="77777777" w:rsidR="00D46B4D" w:rsidRPr="00D27132" w:rsidRDefault="00D46B4D" w:rsidP="00D46B4D">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687A891C" w14:textId="77777777" w:rsidR="00D46B4D" w:rsidRPr="00D27132" w:rsidRDefault="00D46B4D" w:rsidP="00D46B4D">
      <w:pPr>
        <w:pStyle w:val="B2"/>
        <w:rPr>
          <w:lang w:eastAsia="zh-CN"/>
        </w:rPr>
      </w:pPr>
      <w:r w:rsidRPr="00D27132">
        <w:t>2&gt;</w:t>
      </w:r>
      <w:r w:rsidRPr="00D27132">
        <w:tab/>
        <w:t>else</w:t>
      </w:r>
      <w:r w:rsidRPr="00D27132">
        <w:rPr>
          <w:i/>
        </w:rPr>
        <w:t>:</w:t>
      </w:r>
    </w:p>
    <w:p w14:paraId="3FEAE8FD" w14:textId="77777777" w:rsidR="00D46B4D" w:rsidRPr="00D27132" w:rsidRDefault="00D46B4D" w:rsidP="00D46B4D">
      <w:pPr>
        <w:pStyle w:val="B3"/>
      </w:pPr>
      <w:r w:rsidRPr="00D27132">
        <w:t>3&gt;</w:t>
      </w:r>
      <w:r w:rsidRPr="00D27132">
        <w:tab/>
        <w:t xml:space="preserve">set all bits in </w:t>
      </w:r>
      <w:r w:rsidRPr="00D27132">
        <w:rPr>
          <w:i/>
        </w:rPr>
        <w:t>reservedBits</w:t>
      </w:r>
      <w:r w:rsidRPr="00D27132">
        <w:t xml:space="preserve"> to 0;</w:t>
      </w:r>
    </w:p>
    <w:p w14:paraId="31F90861" w14:textId="77777777" w:rsidR="00D46B4D" w:rsidRPr="00D27132" w:rsidRDefault="00D46B4D" w:rsidP="00D46B4D">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39C33C3E" w14:textId="77777777" w:rsidR="00D46B4D" w:rsidRPr="00D27132" w:rsidRDefault="00D46B4D" w:rsidP="00D46B4D">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11EAE98C" w14:textId="77777777" w:rsidR="00D46B4D" w:rsidRPr="00D27132" w:rsidRDefault="00D46B4D" w:rsidP="00D46B4D">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7C0E5D39" w14:textId="77777777" w:rsidR="00D46B4D" w:rsidRPr="00D27132" w:rsidRDefault="00D46B4D" w:rsidP="00D46B4D">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E1B4AD8" w14:textId="77777777" w:rsidR="00D46B4D" w:rsidRPr="00D27132" w:rsidRDefault="00D46B4D" w:rsidP="00D46B4D">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0813131E" w14:textId="77777777" w:rsidR="00D46B4D" w:rsidRPr="00D27132" w:rsidRDefault="00D46B4D" w:rsidP="00D46B4D">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5ED126C9" w14:textId="77777777" w:rsidR="00D46B4D" w:rsidRPr="00D27132" w:rsidRDefault="00D46B4D" w:rsidP="00D46B4D">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18C9D266" w14:textId="77777777" w:rsidR="00D46B4D" w:rsidRPr="00D27132" w:rsidRDefault="00D46B4D" w:rsidP="00D46B4D">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119963AE" w14:textId="77777777" w:rsidR="00D46B4D" w:rsidRPr="00D27132" w:rsidRDefault="00D46B4D" w:rsidP="00D46B4D">
      <w:pPr>
        <w:pStyle w:val="B1"/>
      </w:pPr>
      <w:r w:rsidRPr="00D27132">
        <w:t>1&gt;</w:t>
      </w:r>
      <w:r w:rsidRPr="00D27132">
        <w:tab/>
        <w:t>else if the UE has a selected SyncRef UE (as defined in 5.8.6):</w:t>
      </w:r>
    </w:p>
    <w:p w14:paraId="4491CEC5" w14:textId="77777777" w:rsidR="00D46B4D" w:rsidRPr="00D27132" w:rsidRDefault="00D46B4D" w:rsidP="00D46B4D">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28B63D20" w14:textId="77777777" w:rsidR="00D46B4D" w:rsidRPr="00D27132" w:rsidRDefault="00D46B4D" w:rsidP="00D46B4D">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7253BB21" w14:textId="77777777" w:rsidR="00D46B4D" w:rsidRPr="00D27132" w:rsidRDefault="00D46B4D" w:rsidP="00D46B4D">
      <w:pPr>
        <w:pStyle w:val="B1"/>
      </w:pPr>
      <w:r w:rsidRPr="00D27132">
        <w:t>1&gt;</w:t>
      </w:r>
      <w:r w:rsidRPr="00D27132">
        <w:tab/>
        <w:t>else:</w:t>
      </w:r>
    </w:p>
    <w:p w14:paraId="113EDE46" w14:textId="77777777" w:rsidR="00D46B4D" w:rsidRPr="00D27132" w:rsidRDefault="00D46B4D" w:rsidP="00D46B4D">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33E1CB84" w14:textId="77777777" w:rsidR="00D46B4D" w:rsidRPr="00D27132" w:rsidRDefault="00D46B4D" w:rsidP="00D46B4D">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7849679C" w14:textId="77777777" w:rsidR="00D46B4D" w:rsidRPr="00D27132" w:rsidRDefault="00D46B4D" w:rsidP="00D46B4D">
      <w:pPr>
        <w:pStyle w:val="B2"/>
        <w:rPr>
          <w:lang w:eastAsia="zh-CN"/>
        </w:rPr>
      </w:pPr>
      <w:r w:rsidRPr="00D27132">
        <w:rPr>
          <w:lang w:eastAsia="zh-CN"/>
        </w:rPr>
        <w:lastRenderedPageBreak/>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3318B1A7" w14:textId="77777777" w:rsidR="00D46B4D" w:rsidRPr="00D27132" w:rsidRDefault="00D46B4D" w:rsidP="00D46B4D">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5640F63" w14:textId="77777777" w:rsidR="00D46B4D" w:rsidRPr="00D27132" w:rsidRDefault="00D46B4D" w:rsidP="00D46B4D">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7AAF19E2" w14:textId="77777777" w:rsidR="00D46B4D" w:rsidRPr="00D27132" w:rsidRDefault="00D46B4D" w:rsidP="00D46B4D">
      <w:pPr>
        <w:pStyle w:val="Heading4"/>
      </w:pPr>
      <w:bookmarkStart w:id="922" w:name="_Toc46439423"/>
      <w:bookmarkStart w:id="923" w:name="_Toc46444260"/>
      <w:bookmarkStart w:id="924" w:name="_Toc46487021"/>
      <w:bookmarkStart w:id="925" w:name="_Toc52836899"/>
      <w:bookmarkStart w:id="926" w:name="_Toc52837907"/>
      <w:bookmarkStart w:id="927" w:name="_Toc53006547"/>
      <w:bookmarkStart w:id="928" w:name="_Toc60777050"/>
      <w:bookmarkStart w:id="929" w:name="_Toc90650922"/>
      <w:r w:rsidRPr="00D27132">
        <w:t>5.8.9.5</w:t>
      </w:r>
      <w:r w:rsidRPr="00D27132">
        <w:tab/>
      </w:r>
      <w:bookmarkEnd w:id="922"/>
      <w:bookmarkEnd w:id="923"/>
      <w:bookmarkEnd w:id="924"/>
      <w:bookmarkEnd w:id="925"/>
      <w:bookmarkEnd w:id="926"/>
      <w:bookmarkEnd w:id="927"/>
      <w:r w:rsidRPr="00D27132">
        <w:t>Actions related to PC5-RRC connection release requested by upper layers</w:t>
      </w:r>
      <w:bookmarkEnd w:id="928"/>
      <w:bookmarkEnd w:id="929"/>
    </w:p>
    <w:p w14:paraId="2A80F9E6" w14:textId="77777777" w:rsidR="00D46B4D" w:rsidRPr="00D27132" w:rsidRDefault="00D46B4D" w:rsidP="00D46B4D">
      <w:r w:rsidRPr="00D27132">
        <w:t>The UE initiates the procedure when upper layers request the release of the PC5-RRC connection as specified in TS 24.587 [57]. The UE shall not initiate the procedure for power saving purposes.</w:t>
      </w:r>
    </w:p>
    <w:p w14:paraId="30FFBDB4" w14:textId="77777777" w:rsidR="00D46B4D" w:rsidRPr="00D27132" w:rsidRDefault="00D46B4D" w:rsidP="00D46B4D">
      <w:r w:rsidRPr="00D27132">
        <w:t>The UE shall:</w:t>
      </w:r>
    </w:p>
    <w:p w14:paraId="5E1D715D" w14:textId="77777777" w:rsidR="00D46B4D" w:rsidRPr="00D27132" w:rsidRDefault="00D46B4D" w:rsidP="00D46B4D">
      <w:pPr>
        <w:pStyle w:val="B1"/>
      </w:pPr>
      <w:r w:rsidRPr="00D27132">
        <w:t>1&gt;</w:t>
      </w:r>
      <w:r w:rsidRPr="00D27132">
        <w:tab/>
        <w:t>if the PC5-RRC connection release for the specific destination is requested by upper layers:</w:t>
      </w:r>
    </w:p>
    <w:p w14:paraId="2A92E7DC" w14:textId="77777777" w:rsidR="00D46B4D" w:rsidRPr="00D27132" w:rsidRDefault="00D46B4D" w:rsidP="00D46B4D">
      <w:pPr>
        <w:pStyle w:val="B2"/>
      </w:pPr>
      <w:r w:rsidRPr="00D27132">
        <w:rPr>
          <w:lang w:eastAsia="zh-CN"/>
        </w:rPr>
        <w:t>2</w:t>
      </w:r>
      <w:r w:rsidRPr="00D27132">
        <w:t>&gt;</w:t>
      </w:r>
      <w:r w:rsidRPr="00D27132">
        <w:tab/>
        <w:t>discard the NR sidelink communication related configuration of this destination;</w:t>
      </w:r>
    </w:p>
    <w:p w14:paraId="60D5AC0D" w14:textId="77777777" w:rsidR="00D46B4D" w:rsidRPr="00D27132" w:rsidRDefault="00D46B4D" w:rsidP="00D46B4D">
      <w:pPr>
        <w:pStyle w:val="B2"/>
        <w:rPr>
          <w:lang w:eastAsia="zh-CN"/>
        </w:rPr>
      </w:pPr>
      <w:r w:rsidRPr="00D27132">
        <w:rPr>
          <w:lang w:eastAsia="zh-CN"/>
        </w:rPr>
        <w:t>2&gt;</w:t>
      </w:r>
      <w:r w:rsidRPr="00D27132">
        <w:rPr>
          <w:lang w:eastAsia="zh-CN"/>
        </w:rPr>
        <w:tab/>
        <w:t>release the DRBs of this destination, in according to sub-clause 5.8.9.1a.1;</w:t>
      </w:r>
    </w:p>
    <w:p w14:paraId="0036535B" w14:textId="77777777" w:rsidR="00D46B4D" w:rsidRPr="00D27132" w:rsidRDefault="00D46B4D" w:rsidP="00D46B4D">
      <w:pPr>
        <w:pStyle w:val="B2"/>
        <w:rPr>
          <w:lang w:eastAsia="zh-CN"/>
        </w:rPr>
      </w:pPr>
      <w:r w:rsidRPr="00D27132">
        <w:rPr>
          <w:lang w:eastAsia="zh-CN"/>
        </w:rPr>
        <w:t>2&gt;</w:t>
      </w:r>
      <w:r w:rsidRPr="00D27132">
        <w:rPr>
          <w:lang w:eastAsia="zh-CN"/>
        </w:rPr>
        <w:tab/>
        <w:t>release the SRBs of this destination, in according to sub-clause 5.8.9.1a.3;</w:t>
      </w:r>
    </w:p>
    <w:p w14:paraId="3F287B5D" w14:textId="77777777" w:rsidR="00D46B4D" w:rsidRPr="00D27132" w:rsidRDefault="00D46B4D" w:rsidP="00D46B4D">
      <w:pPr>
        <w:pStyle w:val="B2"/>
        <w:rPr>
          <w:lang w:eastAsia="zh-CN"/>
        </w:rPr>
      </w:pPr>
      <w:r w:rsidRPr="00D27132">
        <w:t>2&gt;</w:t>
      </w:r>
      <w:r w:rsidRPr="00D27132">
        <w:tab/>
        <w:t>rese</w:t>
      </w:r>
      <w:r w:rsidRPr="00D27132">
        <w:rPr>
          <w:lang w:eastAsia="zh-CN"/>
        </w:rPr>
        <w:t>t the sidelink specific MAC of this destination.</w:t>
      </w:r>
    </w:p>
    <w:p w14:paraId="0F116632" w14:textId="77777777" w:rsidR="00D46B4D" w:rsidRPr="00D27132" w:rsidRDefault="00D46B4D" w:rsidP="00D46B4D">
      <w:pPr>
        <w:pStyle w:val="B2"/>
        <w:rPr>
          <w:lang w:eastAsia="zh-CN"/>
        </w:rPr>
      </w:pPr>
      <w:r w:rsidRPr="00D27132">
        <w:rPr>
          <w:lang w:eastAsia="zh-CN"/>
        </w:rPr>
        <w:t>2&gt;</w:t>
      </w:r>
      <w:r w:rsidRPr="00D27132">
        <w:rPr>
          <w:lang w:eastAsia="zh-CN"/>
        </w:rPr>
        <w:tab/>
        <w:t>consider the PC5-RRC connection is released for the destination;</w:t>
      </w:r>
    </w:p>
    <w:p w14:paraId="298A5200" w14:textId="77777777" w:rsidR="00D46B4D" w:rsidRPr="00D27132" w:rsidRDefault="00D46B4D" w:rsidP="00D46B4D">
      <w:pPr>
        <w:pStyle w:val="Heading3"/>
      </w:pPr>
      <w:bookmarkStart w:id="930" w:name="_Toc60777051"/>
      <w:bookmarkStart w:id="931" w:name="_Toc90650923"/>
      <w:r w:rsidRPr="00D27132">
        <w:t>5.8.10</w:t>
      </w:r>
      <w:r w:rsidRPr="00D27132">
        <w:tab/>
        <w:t>Sidelink measurement</w:t>
      </w:r>
      <w:bookmarkEnd w:id="930"/>
      <w:bookmarkEnd w:id="931"/>
    </w:p>
    <w:p w14:paraId="3A788891" w14:textId="77777777" w:rsidR="00D46B4D" w:rsidRPr="00D27132" w:rsidRDefault="00D46B4D" w:rsidP="00D46B4D">
      <w:pPr>
        <w:pStyle w:val="Heading4"/>
        <w:rPr>
          <w:lang w:eastAsia="x-none"/>
        </w:rPr>
      </w:pPr>
      <w:bookmarkStart w:id="932" w:name="_Toc60777052"/>
      <w:bookmarkStart w:id="933" w:name="_Toc90650924"/>
      <w:r w:rsidRPr="00D27132">
        <w:rPr>
          <w:lang w:eastAsia="x-none"/>
        </w:rPr>
        <w:t>5.8.10.1</w:t>
      </w:r>
      <w:r w:rsidRPr="00D27132">
        <w:rPr>
          <w:lang w:eastAsia="x-none"/>
        </w:rPr>
        <w:tab/>
        <w:t>Introduction</w:t>
      </w:r>
      <w:bookmarkEnd w:id="932"/>
      <w:bookmarkEnd w:id="933"/>
    </w:p>
    <w:p w14:paraId="3D1BEFDA" w14:textId="77777777" w:rsidR="00D46B4D" w:rsidRPr="00D27132" w:rsidRDefault="00D46B4D" w:rsidP="00D46B4D">
      <w:r w:rsidRPr="00D27132">
        <w:t xml:space="preserve">The UE may configure the associated peer UE to per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73CD5B7A" w14:textId="77777777" w:rsidR="00D46B4D" w:rsidRPr="00D27132" w:rsidRDefault="00D46B4D" w:rsidP="00D46B4D">
      <w:r w:rsidRPr="00D27132">
        <w:t>The NR sidelink measurement configuration includes the following parameters</w:t>
      </w:r>
      <w:r w:rsidRPr="00D27132">
        <w:rPr>
          <w:rFonts w:eastAsia="Malgun Gothic"/>
          <w:lang w:eastAsia="ko-KR"/>
        </w:rPr>
        <w:t xml:space="preserve"> for a PC5-RRC connection</w:t>
      </w:r>
      <w:r w:rsidRPr="00D27132">
        <w:t>:</w:t>
      </w:r>
    </w:p>
    <w:p w14:paraId="283B5CFF" w14:textId="77777777" w:rsidR="00D46B4D" w:rsidRPr="00D27132" w:rsidRDefault="00D46B4D" w:rsidP="00D46B4D">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086B57EA" w14:textId="77777777" w:rsidR="00D46B4D" w:rsidRPr="00D27132" w:rsidRDefault="00D46B4D" w:rsidP="00D46B4D">
      <w:pPr>
        <w:pStyle w:val="B2"/>
      </w:pPr>
      <w:r w:rsidRPr="00D27132">
        <w:t>-</w:t>
      </w:r>
      <w:r w:rsidRPr="00D27132">
        <w:tab/>
        <w:t>For NR sidelink measurement, a NR sidelink measurement object indicates the NR sidelink frequency of reference signals to be measured.</w:t>
      </w:r>
    </w:p>
    <w:p w14:paraId="1918651B" w14:textId="77777777" w:rsidR="00D46B4D" w:rsidRPr="00D27132" w:rsidRDefault="00D46B4D" w:rsidP="00D46B4D">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57EB8005" w14:textId="77777777" w:rsidR="00D46B4D" w:rsidRPr="00D27132" w:rsidRDefault="00D46B4D" w:rsidP="00D46B4D">
      <w:pPr>
        <w:pStyle w:val="B2"/>
      </w:pPr>
      <w:r w:rsidRPr="00D27132">
        <w:t>-</w:t>
      </w:r>
      <w:r w:rsidRPr="00D27132">
        <w:tab/>
        <w:t>Reporting criterion: The criterion that triggers the UE to send a NR sidelink measurement report. This can either be periodical or a single event description.</w:t>
      </w:r>
    </w:p>
    <w:p w14:paraId="009B170A" w14:textId="77777777" w:rsidR="00D46B4D" w:rsidRPr="00D27132" w:rsidRDefault="00D46B4D" w:rsidP="00D46B4D">
      <w:pPr>
        <w:pStyle w:val="B2"/>
      </w:pPr>
      <w:r w:rsidRPr="00D27132">
        <w:t>-</w:t>
      </w:r>
      <w:r w:rsidRPr="00D27132">
        <w:tab/>
        <w:t>RS type: The RS that the UE uses for NR sidelink measurement results. In this release, only DMRS is supported for NR sidelink measurement.</w:t>
      </w:r>
    </w:p>
    <w:p w14:paraId="58CF783A" w14:textId="77777777" w:rsidR="00D46B4D" w:rsidRPr="00D27132" w:rsidRDefault="00D46B4D" w:rsidP="00D46B4D">
      <w:pPr>
        <w:pStyle w:val="B2"/>
      </w:pPr>
      <w:r w:rsidRPr="00D27132">
        <w:t>-</w:t>
      </w:r>
      <w:r w:rsidRPr="00D27132">
        <w:tab/>
        <w:t>Reporting format: The quantities that the UE includes in the measurement report. In this release, only RSRP measurement is supported.</w:t>
      </w:r>
    </w:p>
    <w:p w14:paraId="2A443F9C" w14:textId="77777777" w:rsidR="00D46B4D" w:rsidRPr="00D27132" w:rsidRDefault="00D46B4D" w:rsidP="00D46B4D">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7491040" w14:textId="77777777" w:rsidR="00D46B4D" w:rsidRPr="00D27132" w:rsidRDefault="00D46B4D" w:rsidP="00D46B4D">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w:t>
      </w:r>
      <w:r w:rsidRPr="00D27132">
        <w:lastRenderedPageBreak/>
        <w:t>reporting of that NR sidelink measurement. In each configuration, different filter coefficients can be configured for different NR sidelink measurement quantities.</w:t>
      </w:r>
    </w:p>
    <w:p w14:paraId="69013326" w14:textId="77777777" w:rsidR="00D46B4D" w:rsidRPr="00D27132" w:rsidRDefault="00D46B4D" w:rsidP="00D46B4D">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6E143914" w14:textId="77777777" w:rsidR="00D46B4D" w:rsidRPr="00D27132" w:rsidRDefault="00D46B4D" w:rsidP="00D46B4D">
      <w:pPr>
        <w:pStyle w:val="Heading4"/>
        <w:rPr>
          <w:lang w:eastAsia="x-none"/>
        </w:rPr>
      </w:pPr>
      <w:bookmarkStart w:id="934" w:name="_Toc60777053"/>
      <w:bookmarkStart w:id="935" w:name="_Toc90650925"/>
      <w:r w:rsidRPr="00D27132">
        <w:rPr>
          <w:lang w:eastAsia="x-none"/>
        </w:rPr>
        <w:t>5.8.10.2</w:t>
      </w:r>
      <w:r w:rsidRPr="00D27132">
        <w:rPr>
          <w:lang w:eastAsia="x-none"/>
        </w:rPr>
        <w:tab/>
        <w:t>Sidelink measurement configuration</w:t>
      </w:r>
      <w:bookmarkEnd w:id="934"/>
      <w:bookmarkEnd w:id="935"/>
    </w:p>
    <w:p w14:paraId="18DEB346" w14:textId="77777777" w:rsidR="00D46B4D" w:rsidRPr="00D27132" w:rsidRDefault="00D46B4D" w:rsidP="00D46B4D">
      <w:pPr>
        <w:pStyle w:val="Heading5"/>
        <w:rPr>
          <w:lang w:eastAsia="zh-CN"/>
        </w:rPr>
      </w:pPr>
      <w:bookmarkStart w:id="936" w:name="_Toc60777054"/>
      <w:bookmarkStart w:id="937" w:name="_Toc90650926"/>
      <w:r w:rsidRPr="00D27132">
        <w:rPr>
          <w:lang w:eastAsia="zh-CN"/>
        </w:rPr>
        <w:t>5.8.10.2.1</w:t>
      </w:r>
      <w:r w:rsidRPr="00D27132">
        <w:rPr>
          <w:lang w:eastAsia="zh-CN"/>
        </w:rPr>
        <w:tab/>
        <w:t>General</w:t>
      </w:r>
      <w:bookmarkEnd w:id="936"/>
      <w:bookmarkEnd w:id="937"/>
    </w:p>
    <w:p w14:paraId="32903369" w14:textId="77777777" w:rsidR="00D46B4D" w:rsidRPr="00D27132" w:rsidRDefault="00D46B4D" w:rsidP="00D46B4D">
      <w:pPr>
        <w:rPr>
          <w:lang w:eastAsia="zh-CN"/>
        </w:rPr>
      </w:pPr>
      <w:r w:rsidRPr="00D27132">
        <w:rPr>
          <w:lang w:eastAsia="zh-CN"/>
        </w:rPr>
        <w:t>The UE shall:</w:t>
      </w:r>
    </w:p>
    <w:p w14:paraId="611118B6" w14:textId="77777777" w:rsidR="00D46B4D" w:rsidRPr="00D27132" w:rsidRDefault="00D46B4D" w:rsidP="00D46B4D">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67EDE897" w14:textId="77777777" w:rsidR="00D46B4D" w:rsidRPr="00D27132" w:rsidRDefault="00D46B4D" w:rsidP="00D46B4D">
      <w:pPr>
        <w:pStyle w:val="B2"/>
      </w:pPr>
      <w:r w:rsidRPr="00D27132">
        <w:t>2&gt;</w:t>
      </w:r>
      <w:r w:rsidRPr="00D27132">
        <w:tab/>
        <w:t>perform the sidelink measurement object removal procedure as specified in 5.8.10.2.4;</w:t>
      </w:r>
    </w:p>
    <w:p w14:paraId="2D00C6F8" w14:textId="77777777" w:rsidR="00D46B4D" w:rsidRPr="00D27132" w:rsidRDefault="00D46B4D" w:rsidP="00D46B4D">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1DDD0F8" w14:textId="77777777" w:rsidR="00D46B4D" w:rsidRPr="00D27132" w:rsidRDefault="00D46B4D" w:rsidP="00D46B4D">
      <w:pPr>
        <w:pStyle w:val="B2"/>
      </w:pPr>
      <w:r w:rsidRPr="00D27132">
        <w:t>2&gt;</w:t>
      </w:r>
      <w:r w:rsidRPr="00D27132">
        <w:tab/>
        <w:t>perform the sidelink measurement object addition/modification procedure as specified in 5.8.10.2.5;</w:t>
      </w:r>
    </w:p>
    <w:p w14:paraId="05A66867" w14:textId="77777777" w:rsidR="00D46B4D" w:rsidRPr="00D27132" w:rsidRDefault="00D46B4D" w:rsidP="00D46B4D">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5BFFF4A2" w14:textId="77777777" w:rsidR="00D46B4D" w:rsidRPr="00D27132" w:rsidRDefault="00D46B4D" w:rsidP="00D46B4D">
      <w:pPr>
        <w:pStyle w:val="B2"/>
      </w:pPr>
      <w:r w:rsidRPr="00D27132">
        <w:t>2&gt;</w:t>
      </w:r>
      <w:r w:rsidRPr="00D27132">
        <w:tab/>
        <w:t>perform the sidelink reporting configuration removal procedure as specified in 5.8.10.2.6;</w:t>
      </w:r>
    </w:p>
    <w:p w14:paraId="0558D40E" w14:textId="77777777" w:rsidR="00D46B4D" w:rsidRPr="00D27132" w:rsidRDefault="00D46B4D" w:rsidP="00D46B4D">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3BCBD176" w14:textId="77777777" w:rsidR="00D46B4D" w:rsidRPr="00D27132" w:rsidRDefault="00D46B4D" w:rsidP="00D46B4D">
      <w:pPr>
        <w:pStyle w:val="B2"/>
      </w:pPr>
      <w:r w:rsidRPr="00D27132">
        <w:t>2&gt;</w:t>
      </w:r>
      <w:r w:rsidRPr="00D27132">
        <w:tab/>
        <w:t>perform the sidelink reporting configuration addition/modification procedure as specified in 5.8.10.2.7;</w:t>
      </w:r>
    </w:p>
    <w:p w14:paraId="152F746F" w14:textId="77777777" w:rsidR="00D46B4D" w:rsidRPr="00D27132" w:rsidRDefault="00D46B4D" w:rsidP="00D46B4D">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589294A0" w14:textId="77777777" w:rsidR="00D46B4D" w:rsidRPr="00D27132" w:rsidRDefault="00D46B4D" w:rsidP="00D46B4D">
      <w:pPr>
        <w:pStyle w:val="B2"/>
      </w:pPr>
      <w:r w:rsidRPr="00D27132">
        <w:t>2&gt;</w:t>
      </w:r>
      <w:r w:rsidRPr="00D27132">
        <w:tab/>
        <w:t>perform the sidelink quantity configuration procedure as specified in 5.8.10.2.8;</w:t>
      </w:r>
    </w:p>
    <w:p w14:paraId="0A5C90D9" w14:textId="77777777" w:rsidR="00D46B4D" w:rsidRPr="00D27132" w:rsidRDefault="00D46B4D" w:rsidP="00D46B4D">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1C2D9CB1" w14:textId="77777777" w:rsidR="00D46B4D" w:rsidRPr="00D27132" w:rsidRDefault="00D46B4D" w:rsidP="00D46B4D">
      <w:pPr>
        <w:pStyle w:val="B2"/>
      </w:pPr>
      <w:r w:rsidRPr="00D27132">
        <w:t>2&gt;</w:t>
      </w:r>
      <w:r w:rsidRPr="00D27132">
        <w:tab/>
        <w:t>perform the sidelink measurement identity removal procedure as specified in 5.8.10.2.2;</w:t>
      </w:r>
    </w:p>
    <w:p w14:paraId="1CE0ED32" w14:textId="77777777" w:rsidR="00D46B4D" w:rsidRPr="00D27132" w:rsidRDefault="00D46B4D" w:rsidP="00D46B4D">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7BF86829" w14:textId="77777777" w:rsidR="00D46B4D" w:rsidRPr="00D27132" w:rsidRDefault="00D46B4D" w:rsidP="00D46B4D">
      <w:pPr>
        <w:pStyle w:val="B2"/>
      </w:pPr>
      <w:r w:rsidRPr="00D27132">
        <w:t>2&gt;</w:t>
      </w:r>
      <w:r w:rsidRPr="00D27132">
        <w:tab/>
        <w:t>perform the sidelink measurement identity addition/modification procedure as specified in 5.8.10.2.3;</w:t>
      </w:r>
    </w:p>
    <w:p w14:paraId="03C0D44D" w14:textId="77777777" w:rsidR="00D46B4D" w:rsidRPr="00D27132" w:rsidRDefault="00D46B4D" w:rsidP="00D46B4D">
      <w:pPr>
        <w:pStyle w:val="Heading5"/>
        <w:rPr>
          <w:lang w:eastAsia="zh-CN"/>
        </w:rPr>
      </w:pPr>
      <w:bookmarkStart w:id="938" w:name="_Toc60777055"/>
      <w:bookmarkStart w:id="939" w:name="_Toc90650927"/>
      <w:r w:rsidRPr="00D27132">
        <w:rPr>
          <w:lang w:eastAsia="zh-CN"/>
        </w:rPr>
        <w:t>5.8.10.2.2</w:t>
      </w:r>
      <w:r w:rsidRPr="00D27132">
        <w:rPr>
          <w:lang w:eastAsia="zh-CN"/>
        </w:rPr>
        <w:tab/>
        <w:t>Sidelink measurement identity removal</w:t>
      </w:r>
      <w:bookmarkEnd w:id="938"/>
      <w:bookmarkEnd w:id="939"/>
    </w:p>
    <w:p w14:paraId="179D3490" w14:textId="77777777" w:rsidR="00D46B4D" w:rsidRPr="00D27132" w:rsidRDefault="00D46B4D" w:rsidP="00D46B4D">
      <w:r w:rsidRPr="00D27132">
        <w:t>The UE shall:</w:t>
      </w:r>
    </w:p>
    <w:p w14:paraId="04F640B2" w14:textId="77777777" w:rsidR="00D46B4D" w:rsidRPr="00D27132" w:rsidRDefault="00D46B4D" w:rsidP="00D46B4D">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1CB1F8" w14:textId="77777777" w:rsidR="00D46B4D" w:rsidRPr="00D27132" w:rsidRDefault="00D46B4D" w:rsidP="00D46B4D">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45E477F8" w14:textId="77777777" w:rsidR="00D46B4D" w:rsidRPr="00D27132" w:rsidRDefault="00D46B4D" w:rsidP="00D46B4D">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68DB4F1D" w14:textId="77777777" w:rsidR="00D46B4D" w:rsidRPr="00D27132" w:rsidRDefault="00D46B4D" w:rsidP="00D46B4D">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0770C90" w14:textId="77777777" w:rsidR="00D46B4D" w:rsidRPr="00D27132" w:rsidRDefault="00D46B4D" w:rsidP="00D46B4D">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3229C1E9" w14:textId="77777777" w:rsidR="00D46B4D" w:rsidRPr="00D27132" w:rsidRDefault="00D46B4D" w:rsidP="00D46B4D">
      <w:pPr>
        <w:pStyle w:val="Heading5"/>
        <w:rPr>
          <w:lang w:eastAsia="zh-CN"/>
        </w:rPr>
      </w:pPr>
      <w:bookmarkStart w:id="940" w:name="_Toc60777056"/>
      <w:bookmarkStart w:id="941" w:name="_Toc90650928"/>
      <w:r w:rsidRPr="00D27132">
        <w:rPr>
          <w:lang w:eastAsia="zh-CN"/>
        </w:rPr>
        <w:t>5.8.10.2.3</w:t>
      </w:r>
      <w:r w:rsidRPr="00D27132">
        <w:rPr>
          <w:lang w:eastAsia="zh-CN"/>
        </w:rPr>
        <w:tab/>
        <w:t>Sidelink measurement identity addition/modification</w:t>
      </w:r>
      <w:bookmarkEnd w:id="940"/>
      <w:bookmarkEnd w:id="941"/>
    </w:p>
    <w:p w14:paraId="0700DA12" w14:textId="77777777" w:rsidR="00D46B4D" w:rsidRPr="00D27132" w:rsidRDefault="00D46B4D" w:rsidP="00D46B4D">
      <w:r w:rsidRPr="00D27132">
        <w:t>The UE shall:</w:t>
      </w:r>
    </w:p>
    <w:p w14:paraId="46BA9086" w14:textId="77777777" w:rsidR="00D46B4D" w:rsidRPr="00D27132" w:rsidRDefault="00D46B4D" w:rsidP="00D46B4D">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7E47300E" w14:textId="77777777" w:rsidR="00D46B4D" w:rsidRPr="00D27132" w:rsidRDefault="00D46B4D" w:rsidP="00D46B4D">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C0B7EF4" w14:textId="77777777" w:rsidR="00D46B4D" w:rsidRPr="00D27132" w:rsidRDefault="00D46B4D" w:rsidP="00D46B4D">
      <w:pPr>
        <w:pStyle w:val="B3"/>
      </w:pPr>
      <w:r w:rsidRPr="00D27132">
        <w:t>3&gt;</w:t>
      </w:r>
      <w:r w:rsidRPr="00D27132">
        <w:tab/>
        <w:t xml:space="preserve">replace the entry with the value received for this </w:t>
      </w:r>
      <w:r w:rsidRPr="00D27132">
        <w:rPr>
          <w:i/>
        </w:rPr>
        <w:t>sl-MeasId</w:t>
      </w:r>
      <w:r w:rsidRPr="00D27132">
        <w:t>;</w:t>
      </w:r>
    </w:p>
    <w:p w14:paraId="3011FF7A" w14:textId="77777777" w:rsidR="00D46B4D" w:rsidRPr="00D27132" w:rsidRDefault="00D46B4D" w:rsidP="00D46B4D">
      <w:pPr>
        <w:pStyle w:val="B2"/>
      </w:pPr>
      <w:r w:rsidRPr="00D27132">
        <w:lastRenderedPageBreak/>
        <w:t>2&gt;</w:t>
      </w:r>
      <w:r w:rsidRPr="00D27132">
        <w:tab/>
        <w:t>else:</w:t>
      </w:r>
    </w:p>
    <w:p w14:paraId="3D82C4EF" w14:textId="77777777" w:rsidR="00D46B4D" w:rsidRPr="00D27132" w:rsidRDefault="00D46B4D" w:rsidP="00D46B4D">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5CC9E7F4" w14:textId="77777777" w:rsidR="00D46B4D" w:rsidRPr="00D27132" w:rsidRDefault="00D46B4D" w:rsidP="00D46B4D">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48D46165" w14:textId="77777777" w:rsidR="00D46B4D" w:rsidRPr="00D27132" w:rsidRDefault="00D46B4D" w:rsidP="00D46B4D">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16A92CCC" w14:textId="77777777" w:rsidR="00D46B4D" w:rsidRPr="00D27132" w:rsidRDefault="00D46B4D" w:rsidP="00D46B4D">
      <w:pPr>
        <w:pStyle w:val="Heading5"/>
        <w:rPr>
          <w:lang w:eastAsia="zh-CN"/>
        </w:rPr>
      </w:pPr>
      <w:bookmarkStart w:id="942" w:name="_Toc60777057"/>
      <w:bookmarkStart w:id="943" w:name="_Toc90650929"/>
      <w:r w:rsidRPr="00D27132">
        <w:rPr>
          <w:lang w:eastAsia="zh-CN"/>
        </w:rPr>
        <w:t>5.8.10.2.4</w:t>
      </w:r>
      <w:r w:rsidRPr="00D27132">
        <w:rPr>
          <w:lang w:eastAsia="zh-CN"/>
        </w:rPr>
        <w:tab/>
        <w:t>Sidelink measurement object removal</w:t>
      </w:r>
      <w:bookmarkEnd w:id="942"/>
      <w:bookmarkEnd w:id="943"/>
    </w:p>
    <w:p w14:paraId="73283E10" w14:textId="77777777" w:rsidR="00D46B4D" w:rsidRPr="00D27132" w:rsidRDefault="00D46B4D" w:rsidP="00D46B4D">
      <w:r w:rsidRPr="00D27132">
        <w:t>The UE shall:</w:t>
      </w:r>
    </w:p>
    <w:p w14:paraId="69E1CF3D" w14:textId="77777777" w:rsidR="00D46B4D" w:rsidRPr="00D27132" w:rsidRDefault="00D46B4D" w:rsidP="00D46B4D">
      <w:pPr>
        <w:pStyle w:val="B1"/>
      </w:pPr>
      <w:r w:rsidRPr="00D27132">
        <w:t>1&gt;</w:t>
      </w:r>
      <w:r w:rsidRPr="00D27132">
        <w:tab/>
        <w:t>for each sl-MeasObjectId included in the received sl-MeasObjectToRemoveList that is part of sl-MeasObjectList in VarMeasConfigSL:</w:t>
      </w:r>
    </w:p>
    <w:p w14:paraId="16D858DD" w14:textId="77777777" w:rsidR="00D46B4D" w:rsidRPr="00D27132" w:rsidRDefault="00D46B4D" w:rsidP="00D46B4D">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04D5D9E0" w14:textId="77777777" w:rsidR="00D46B4D" w:rsidRPr="00D27132" w:rsidRDefault="00D46B4D" w:rsidP="00D46B4D">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1B1413B6" w14:textId="77777777" w:rsidR="00D46B4D" w:rsidRPr="00D27132" w:rsidRDefault="00D46B4D" w:rsidP="00D46B4D">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6C44DC78" w14:textId="77777777" w:rsidR="00D46B4D" w:rsidRPr="00D27132" w:rsidRDefault="00D46B4D" w:rsidP="00D46B4D">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8CAE001" w14:textId="77777777" w:rsidR="00D46B4D" w:rsidRPr="00D27132" w:rsidRDefault="00D46B4D" w:rsidP="00D46B4D">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A005C4F" w14:textId="77777777" w:rsidR="00D46B4D" w:rsidRPr="00D27132" w:rsidRDefault="00D46B4D" w:rsidP="00D46B4D">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4AE20349" w14:textId="77777777" w:rsidR="00D46B4D" w:rsidRPr="00D27132" w:rsidRDefault="00D46B4D" w:rsidP="00D46B4D">
      <w:pPr>
        <w:pStyle w:val="Heading5"/>
        <w:rPr>
          <w:lang w:eastAsia="zh-CN"/>
        </w:rPr>
      </w:pPr>
      <w:bookmarkStart w:id="944" w:name="_Toc60777058"/>
      <w:bookmarkStart w:id="945" w:name="_Toc90650930"/>
      <w:r w:rsidRPr="00D27132">
        <w:rPr>
          <w:lang w:eastAsia="zh-CN"/>
        </w:rPr>
        <w:t>5.8.10.2.5</w:t>
      </w:r>
      <w:r w:rsidRPr="00D27132">
        <w:rPr>
          <w:lang w:eastAsia="zh-CN"/>
        </w:rPr>
        <w:tab/>
        <w:t>Sidelink measurement object addition/modification</w:t>
      </w:r>
      <w:bookmarkEnd w:id="944"/>
      <w:bookmarkEnd w:id="945"/>
    </w:p>
    <w:p w14:paraId="5BA4F763" w14:textId="77777777" w:rsidR="00D46B4D" w:rsidRPr="00D27132" w:rsidRDefault="00D46B4D" w:rsidP="00D46B4D">
      <w:r w:rsidRPr="00D27132">
        <w:t>The UE shall:</w:t>
      </w:r>
    </w:p>
    <w:p w14:paraId="62B37212" w14:textId="77777777" w:rsidR="00D46B4D" w:rsidRPr="00D27132" w:rsidRDefault="00D46B4D" w:rsidP="00D46B4D">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192C05F7" w14:textId="77777777" w:rsidR="00D46B4D" w:rsidRPr="00D27132" w:rsidRDefault="00D46B4D" w:rsidP="00D46B4D">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48ED9E03" w14:textId="77777777" w:rsidR="00D46B4D" w:rsidRPr="00D27132" w:rsidRDefault="00D46B4D" w:rsidP="00D46B4D">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5ED3A54A" w14:textId="77777777" w:rsidR="00D46B4D" w:rsidRPr="00D27132" w:rsidRDefault="00D46B4D" w:rsidP="00D46B4D">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878FDAB" w14:textId="77777777" w:rsidR="00D46B4D" w:rsidRPr="00D27132" w:rsidRDefault="00D46B4D" w:rsidP="00D46B4D">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54A877A4" w14:textId="77777777" w:rsidR="00D46B4D" w:rsidRPr="00D27132" w:rsidRDefault="00D46B4D" w:rsidP="00D46B4D">
      <w:pPr>
        <w:pStyle w:val="B3"/>
      </w:pPr>
      <w:r w:rsidRPr="00D27132">
        <w:t>3&gt;</w:t>
      </w:r>
      <w:r w:rsidRPr="00D27132">
        <w:tab/>
        <w:t xml:space="preserve">reconfigure the entry with the value received for this </w:t>
      </w:r>
      <w:r w:rsidRPr="00D27132">
        <w:rPr>
          <w:i/>
        </w:rPr>
        <w:t>sl-MeasObject</w:t>
      </w:r>
      <w:r w:rsidRPr="00D27132">
        <w:t>;</w:t>
      </w:r>
    </w:p>
    <w:p w14:paraId="5E02A56B" w14:textId="77777777" w:rsidR="00D46B4D" w:rsidRPr="00D27132" w:rsidRDefault="00D46B4D" w:rsidP="00D46B4D">
      <w:pPr>
        <w:pStyle w:val="B2"/>
      </w:pPr>
      <w:r w:rsidRPr="00D27132">
        <w:t>2&gt;</w:t>
      </w:r>
      <w:r w:rsidRPr="00D27132">
        <w:tab/>
        <w:t>else:</w:t>
      </w:r>
    </w:p>
    <w:p w14:paraId="2690E7B8" w14:textId="77777777" w:rsidR="00D46B4D" w:rsidRPr="00D27132" w:rsidRDefault="00D46B4D" w:rsidP="00D46B4D">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20163C43" w14:textId="77777777" w:rsidR="00D46B4D" w:rsidRPr="00D27132" w:rsidRDefault="00D46B4D" w:rsidP="00D46B4D">
      <w:pPr>
        <w:pStyle w:val="Heading5"/>
        <w:rPr>
          <w:lang w:eastAsia="zh-CN"/>
        </w:rPr>
      </w:pPr>
      <w:bookmarkStart w:id="946" w:name="_Toc60777059"/>
      <w:bookmarkStart w:id="947" w:name="_Toc90650931"/>
      <w:r w:rsidRPr="00D27132">
        <w:rPr>
          <w:lang w:eastAsia="zh-CN"/>
        </w:rPr>
        <w:t>5.8.10.2.6</w:t>
      </w:r>
      <w:r w:rsidRPr="00D27132">
        <w:rPr>
          <w:lang w:eastAsia="zh-CN"/>
        </w:rPr>
        <w:tab/>
        <w:t>Sidelink reporting configuration removal</w:t>
      </w:r>
      <w:bookmarkEnd w:id="946"/>
      <w:bookmarkEnd w:id="947"/>
    </w:p>
    <w:p w14:paraId="10129595" w14:textId="77777777" w:rsidR="00D46B4D" w:rsidRPr="00D27132" w:rsidRDefault="00D46B4D" w:rsidP="00D46B4D">
      <w:r w:rsidRPr="00D27132">
        <w:t>The UE shall:</w:t>
      </w:r>
    </w:p>
    <w:p w14:paraId="3401344B" w14:textId="77777777" w:rsidR="00D46B4D" w:rsidRPr="00D27132" w:rsidRDefault="00D46B4D" w:rsidP="00D46B4D">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2D3FFFCF" w14:textId="77777777" w:rsidR="00D46B4D" w:rsidRPr="00D27132" w:rsidRDefault="00D46B4D" w:rsidP="00D46B4D">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B456485" w14:textId="77777777" w:rsidR="00D46B4D" w:rsidRPr="00D27132" w:rsidRDefault="00D46B4D" w:rsidP="00D46B4D">
      <w:pPr>
        <w:pStyle w:val="B2"/>
      </w:pPr>
      <w:r w:rsidRPr="00D27132">
        <w:lastRenderedPageBreak/>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02DFE43" w14:textId="77777777" w:rsidR="00D46B4D" w:rsidRPr="00D27132" w:rsidRDefault="00D46B4D" w:rsidP="00D46B4D">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7F800FCD" w14:textId="77777777" w:rsidR="00D46B4D" w:rsidRPr="00D27132" w:rsidRDefault="00D46B4D" w:rsidP="00D46B4D">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EEB25E8" w14:textId="77777777" w:rsidR="00D46B4D" w:rsidRPr="00D27132" w:rsidRDefault="00D46B4D" w:rsidP="00D46B4D">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4E1A15DD" w14:textId="77777777" w:rsidR="00D46B4D" w:rsidRPr="00D27132" w:rsidRDefault="00D46B4D" w:rsidP="00D46B4D">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59C59E5E" w14:textId="77777777" w:rsidR="00D46B4D" w:rsidRPr="00D27132" w:rsidRDefault="00D46B4D" w:rsidP="00D46B4D">
      <w:pPr>
        <w:pStyle w:val="Heading5"/>
        <w:rPr>
          <w:lang w:eastAsia="zh-CN"/>
        </w:rPr>
      </w:pPr>
      <w:bookmarkStart w:id="948" w:name="_Toc60777060"/>
      <w:bookmarkStart w:id="949" w:name="_Toc90650932"/>
      <w:r w:rsidRPr="00D27132">
        <w:rPr>
          <w:lang w:eastAsia="zh-CN"/>
        </w:rPr>
        <w:t>5.8.10.2.7</w:t>
      </w:r>
      <w:r w:rsidRPr="00D27132">
        <w:rPr>
          <w:lang w:eastAsia="zh-CN"/>
        </w:rPr>
        <w:tab/>
        <w:t>Sidelink reporting configuration addition/modification</w:t>
      </w:r>
      <w:bookmarkEnd w:id="948"/>
      <w:bookmarkEnd w:id="949"/>
    </w:p>
    <w:p w14:paraId="0D59693F" w14:textId="77777777" w:rsidR="00D46B4D" w:rsidRPr="00D27132" w:rsidRDefault="00D46B4D" w:rsidP="00D46B4D">
      <w:r w:rsidRPr="00D27132">
        <w:t>The UE shall:</w:t>
      </w:r>
    </w:p>
    <w:p w14:paraId="3A275B59" w14:textId="77777777" w:rsidR="00D46B4D" w:rsidRPr="00D27132" w:rsidRDefault="00D46B4D" w:rsidP="00D46B4D">
      <w:pPr>
        <w:pStyle w:val="B1"/>
      </w:pPr>
      <w:r w:rsidRPr="00D27132">
        <w:t>1&gt;</w:t>
      </w:r>
      <w:r w:rsidRPr="00D27132">
        <w:tab/>
        <w:t>for each sl-ReportConfigId included in the received sl-ReportConfigToAddModList:</w:t>
      </w:r>
    </w:p>
    <w:p w14:paraId="12E8276C" w14:textId="77777777" w:rsidR="00D46B4D" w:rsidRPr="00D27132" w:rsidRDefault="00D46B4D" w:rsidP="00D46B4D">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6F3D15A6" w14:textId="77777777" w:rsidR="00D46B4D" w:rsidRPr="00D27132" w:rsidRDefault="00D46B4D" w:rsidP="00D46B4D">
      <w:pPr>
        <w:pStyle w:val="B3"/>
      </w:pPr>
      <w:r w:rsidRPr="00D27132">
        <w:t>3&gt;</w:t>
      </w:r>
      <w:r w:rsidRPr="00D27132">
        <w:tab/>
        <w:t xml:space="preserve">reconfigure the entry with the value received for this </w:t>
      </w:r>
      <w:r w:rsidRPr="00D27132">
        <w:rPr>
          <w:i/>
        </w:rPr>
        <w:t>sl-ReportConfig</w:t>
      </w:r>
      <w:r w:rsidRPr="00D27132">
        <w:t>;</w:t>
      </w:r>
    </w:p>
    <w:p w14:paraId="15748315" w14:textId="77777777" w:rsidR="00D46B4D" w:rsidRPr="00D27132" w:rsidRDefault="00D46B4D" w:rsidP="00D46B4D">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1D5872F" w14:textId="77777777" w:rsidR="00D46B4D" w:rsidRPr="00D27132" w:rsidRDefault="00D46B4D" w:rsidP="00D46B4D">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7AFE5A5" w14:textId="77777777" w:rsidR="00D46B4D" w:rsidRPr="00D27132" w:rsidRDefault="00D46B4D" w:rsidP="00D46B4D">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209E765" w14:textId="77777777" w:rsidR="00D46B4D" w:rsidRPr="00D27132" w:rsidRDefault="00D46B4D" w:rsidP="00D46B4D">
      <w:pPr>
        <w:pStyle w:val="B2"/>
      </w:pPr>
      <w:r w:rsidRPr="00D27132">
        <w:t>2&gt;</w:t>
      </w:r>
      <w:r w:rsidRPr="00D27132">
        <w:tab/>
        <w:t>else:</w:t>
      </w:r>
    </w:p>
    <w:p w14:paraId="30FF0295" w14:textId="77777777" w:rsidR="00D46B4D" w:rsidRPr="00D27132" w:rsidRDefault="00D46B4D" w:rsidP="00D46B4D">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4212CF64" w14:textId="77777777" w:rsidR="00D46B4D" w:rsidRPr="00D27132" w:rsidRDefault="00D46B4D" w:rsidP="00D46B4D">
      <w:pPr>
        <w:pStyle w:val="Heading5"/>
        <w:rPr>
          <w:lang w:eastAsia="zh-CN"/>
        </w:rPr>
      </w:pPr>
      <w:bookmarkStart w:id="950" w:name="_Toc60777061"/>
      <w:bookmarkStart w:id="951" w:name="_Toc90650933"/>
      <w:r w:rsidRPr="00D27132">
        <w:rPr>
          <w:lang w:eastAsia="zh-CN"/>
        </w:rPr>
        <w:t>5.8.10.2.8</w:t>
      </w:r>
      <w:r w:rsidRPr="00D27132">
        <w:rPr>
          <w:lang w:eastAsia="zh-CN"/>
        </w:rPr>
        <w:tab/>
        <w:t>Sidelink quantity configuration</w:t>
      </w:r>
      <w:bookmarkEnd w:id="950"/>
      <w:bookmarkEnd w:id="951"/>
    </w:p>
    <w:p w14:paraId="66AB112F" w14:textId="77777777" w:rsidR="00D46B4D" w:rsidRPr="00D27132" w:rsidRDefault="00D46B4D" w:rsidP="00D46B4D">
      <w:r w:rsidRPr="00D27132">
        <w:t>The UE shall:</w:t>
      </w:r>
    </w:p>
    <w:p w14:paraId="4BBF1A74" w14:textId="77777777" w:rsidR="00D46B4D" w:rsidRPr="00D27132" w:rsidRDefault="00D46B4D" w:rsidP="00D46B4D">
      <w:pPr>
        <w:pStyle w:val="B1"/>
      </w:pPr>
      <w:r w:rsidRPr="00D27132">
        <w:t>1&gt;</w:t>
      </w:r>
      <w:r w:rsidRPr="00D27132">
        <w:tab/>
        <w:t xml:space="preserve">for each received </w:t>
      </w:r>
      <w:r w:rsidRPr="00D27132">
        <w:rPr>
          <w:i/>
        </w:rPr>
        <w:t>sl-QuantityConfig</w:t>
      </w:r>
      <w:r w:rsidRPr="00D27132">
        <w:t>:</w:t>
      </w:r>
    </w:p>
    <w:p w14:paraId="7D66C0EF" w14:textId="77777777" w:rsidR="00D46B4D" w:rsidRPr="00D27132" w:rsidRDefault="00D46B4D" w:rsidP="00D46B4D">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6A048722" w14:textId="77777777" w:rsidR="00D46B4D" w:rsidRPr="00D27132" w:rsidRDefault="00D46B4D" w:rsidP="00D46B4D">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4AC11C5C" w14:textId="77777777" w:rsidR="00D46B4D" w:rsidRPr="00D27132" w:rsidRDefault="00D46B4D" w:rsidP="00D46B4D">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D69DCAC" w14:textId="77777777" w:rsidR="00D46B4D" w:rsidRPr="00D27132" w:rsidRDefault="00D46B4D" w:rsidP="00D46B4D">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114397DE" w14:textId="77777777" w:rsidR="00D46B4D" w:rsidRPr="00D27132" w:rsidRDefault="00D46B4D" w:rsidP="00D46B4D">
      <w:pPr>
        <w:pStyle w:val="Heading4"/>
        <w:rPr>
          <w:lang w:eastAsia="x-none"/>
        </w:rPr>
      </w:pPr>
      <w:bookmarkStart w:id="952" w:name="_Toc60777062"/>
      <w:bookmarkStart w:id="953" w:name="_Toc90650934"/>
      <w:r w:rsidRPr="00D27132">
        <w:rPr>
          <w:lang w:eastAsia="x-none"/>
        </w:rPr>
        <w:t>5.8.10.3</w:t>
      </w:r>
      <w:r w:rsidRPr="00D27132">
        <w:rPr>
          <w:lang w:eastAsia="x-none"/>
        </w:rPr>
        <w:tab/>
        <w:t>Performing NR sidelink measurements</w:t>
      </w:r>
      <w:bookmarkEnd w:id="952"/>
      <w:bookmarkEnd w:id="953"/>
    </w:p>
    <w:p w14:paraId="6925C9FB" w14:textId="77777777" w:rsidR="00D46B4D" w:rsidRPr="00D27132" w:rsidRDefault="00D46B4D" w:rsidP="00D46B4D">
      <w:pPr>
        <w:pStyle w:val="Heading5"/>
        <w:rPr>
          <w:lang w:eastAsia="zh-CN"/>
        </w:rPr>
      </w:pPr>
      <w:bookmarkStart w:id="954" w:name="_Toc60777063"/>
      <w:bookmarkStart w:id="955" w:name="_Toc90650935"/>
      <w:r w:rsidRPr="00D27132">
        <w:rPr>
          <w:lang w:eastAsia="zh-CN"/>
        </w:rPr>
        <w:t>5.8.10.3.1</w:t>
      </w:r>
      <w:r w:rsidRPr="00D27132">
        <w:rPr>
          <w:lang w:eastAsia="zh-CN"/>
        </w:rPr>
        <w:tab/>
        <w:t>General</w:t>
      </w:r>
      <w:bookmarkEnd w:id="954"/>
      <w:bookmarkEnd w:id="955"/>
    </w:p>
    <w:p w14:paraId="69C29413" w14:textId="77777777" w:rsidR="00D46B4D" w:rsidRPr="00D27132" w:rsidRDefault="00D46B4D" w:rsidP="00D46B4D">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8B77A56" w14:textId="77777777" w:rsidR="00D46B4D" w:rsidRPr="00D27132" w:rsidRDefault="00D46B4D" w:rsidP="00D46B4D">
      <w:pPr>
        <w:rPr>
          <w:lang w:eastAsia="zh-CN"/>
        </w:rPr>
      </w:pPr>
      <w:r w:rsidRPr="00D27132">
        <w:rPr>
          <w:lang w:eastAsia="zh-CN"/>
        </w:rPr>
        <w:t>The UE shall:</w:t>
      </w:r>
    </w:p>
    <w:p w14:paraId="61DD227C" w14:textId="77777777" w:rsidR="00D46B4D" w:rsidRPr="00D27132" w:rsidRDefault="00D46B4D" w:rsidP="00D46B4D">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7B80E8CD" w14:textId="77777777" w:rsidR="00D46B4D" w:rsidRPr="00D27132" w:rsidRDefault="00D46B4D" w:rsidP="00D46B4D">
      <w:pPr>
        <w:pStyle w:val="B2"/>
      </w:pPr>
      <w:r w:rsidRPr="00D27132">
        <w:lastRenderedPageBreak/>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1B70070C" w14:textId="77777777" w:rsidR="00D46B4D" w:rsidRPr="00D27132" w:rsidRDefault="00D46B4D" w:rsidP="00D46B4D">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33CB1387" w14:textId="77777777" w:rsidR="00D46B4D" w:rsidRPr="00D27132" w:rsidRDefault="00D46B4D" w:rsidP="00D46B4D">
      <w:pPr>
        <w:pStyle w:val="B2"/>
      </w:pPr>
      <w:r w:rsidRPr="00D27132">
        <w:t>2&gt;</w:t>
      </w:r>
      <w:r w:rsidRPr="00D27132">
        <w:tab/>
        <w:t>perform the evaluation of reporting criteria as specified in 5.8.10.4.</w:t>
      </w:r>
    </w:p>
    <w:p w14:paraId="10B8F66A" w14:textId="77777777" w:rsidR="00D46B4D" w:rsidRPr="00D27132" w:rsidRDefault="00D46B4D" w:rsidP="00D46B4D">
      <w:pPr>
        <w:pStyle w:val="Heading5"/>
        <w:rPr>
          <w:lang w:eastAsia="zh-CN"/>
        </w:rPr>
      </w:pPr>
      <w:bookmarkStart w:id="956" w:name="_Toc60777064"/>
      <w:bookmarkStart w:id="957" w:name="_Toc90650936"/>
      <w:r w:rsidRPr="00D27132">
        <w:rPr>
          <w:lang w:eastAsia="zh-CN"/>
        </w:rPr>
        <w:t>5.8.10.3.2</w:t>
      </w:r>
      <w:r w:rsidRPr="00D27132">
        <w:rPr>
          <w:lang w:eastAsia="zh-CN"/>
        </w:rPr>
        <w:tab/>
        <w:t>Derivation of NR sidelink measurement results</w:t>
      </w:r>
      <w:bookmarkEnd w:id="956"/>
      <w:bookmarkEnd w:id="957"/>
    </w:p>
    <w:p w14:paraId="22D20837" w14:textId="77777777" w:rsidR="00D46B4D" w:rsidRPr="00D27132" w:rsidRDefault="00D46B4D" w:rsidP="00D46B4D">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6E91F94C" w14:textId="77777777" w:rsidR="00D46B4D" w:rsidRPr="00D27132" w:rsidRDefault="00D46B4D" w:rsidP="00D46B4D">
      <w:r w:rsidRPr="00D27132">
        <w:t>The UE shall:</w:t>
      </w:r>
    </w:p>
    <w:p w14:paraId="7115D836" w14:textId="77777777" w:rsidR="00D46B4D" w:rsidRPr="00D27132" w:rsidRDefault="00D46B4D" w:rsidP="00D46B4D">
      <w:pPr>
        <w:pStyle w:val="B1"/>
      </w:pPr>
      <w:r w:rsidRPr="00D27132">
        <w:t>1&gt;</w:t>
      </w:r>
      <w:r w:rsidRPr="00D27132">
        <w:tab/>
        <w:t>for each NR sidelink measurement quantity to be derived based on NR sidelink DMRS:</w:t>
      </w:r>
    </w:p>
    <w:p w14:paraId="6E147657" w14:textId="77777777" w:rsidR="00D46B4D" w:rsidRPr="00D27132" w:rsidRDefault="00D46B4D" w:rsidP="00D46B4D">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0CE902" w14:textId="77777777" w:rsidR="00D46B4D" w:rsidRPr="00D27132" w:rsidRDefault="00D46B4D" w:rsidP="00D46B4D">
      <w:pPr>
        <w:pStyle w:val="B2"/>
      </w:pPr>
      <w:r w:rsidRPr="00D27132">
        <w:t>2&gt;</w:t>
      </w:r>
      <w:r w:rsidRPr="00D27132">
        <w:tab/>
        <w:t>apply layer 3 filtering as described in 5.5.3.2;</w:t>
      </w:r>
    </w:p>
    <w:p w14:paraId="6453BFE0" w14:textId="77777777" w:rsidR="00D46B4D" w:rsidRPr="00D27132" w:rsidRDefault="00D46B4D" w:rsidP="00D46B4D">
      <w:pPr>
        <w:pStyle w:val="Heading4"/>
        <w:rPr>
          <w:lang w:eastAsia="x-none"/>
        </w:rPr>
      </w:pPr>
      <w:bookmarkStart w:id="958" w:name="_Toc60777065"/>
      <w:bookmarkStart w:id="959" w:name="_Toc90650937"/>
      <w:r w:rsidRPr="00D27132">
        <w:rPr>
          <w:lang w:eastAsia="x-none"/>
        </w:rPr>
        <w:t>5.8.10.4</w:t>
      </w:r>
      <w:r w:rsidRPr="00D27132">
        <w:rPr>
          <w:lang w:eastAsia="x-none"/>
        </w:rPr>
        <w:tab/>
        <w:t>Sidelink measurement report triggering</w:t>
      </w:r>
      <w:bookmarkEnd w:id="958"/>
      <w:bookmarkEnd w:id="959"/>
    </w:p>
    <w:p w14:paraId="7BF4DF85" w14:textId="77777777" w:rsidR="00D46B4D" w:rsidRPr="00D27132" w:rsidRDefault="00D46B4D" w:rsidP="00D46B4D">
      <w:pPr>
        <w:pStyle w:val="Heading5"/>
        <w:rPr>
          <w:lang w:eastAsia="zh-CN"/>
        </w:rPr>
      </w:pPr>
      <w:bookmarkStart w:id="960" w:name="_Toc60777066"/>
      <w:bookmarkStart w:id="961" w:name="_Toc90650938"/>
      <w:r w:rsidRPr="00D27132">
        <w:rPr>
          <w:lang w:eastAsia="zh-CN"/>
        </w:rPr>
        <w:t>5.8.10.4.1</w:t>
      </w:r>
      <w:r w:rsidRPr="00D27132">
        <w:rPr>
          <w:lang w:eastAsia="zh-CN"/>
        </w:rPr>
        <w:tab/>
        <w:t>General</w:t>
      </w:r>
      <w:bookmarkEnd w:id="960"/>
      <w:bookmarkEnd w:id="961"/>
    </w:p>
    <w:p w14:paraId="7C2FE7C6" w14:textId="77777777" w:rsidR="00D46B4D" w:rsidRPr="00D27132" w:rsidRDefault="00D46B4D" w:rsidP="00D46B4D">
      <w:pPr>
        <w:rPr>
          <w:lang w:eastAsia="zh-CN"/>
        </w:rPr>
      </w:pPr>
      <w:r w:rsidRPr="00D27132">
        <w:rPr>
          <w:lang w:eastAsia="zh-CN"/>
        </w:rPr>
        <w:t>The UE shall:</w:t>
      </w:r>
    </w:p>
    <w:p w14:paraId="54DB9DE0" w14:textId="77777777" w:rsidR="00D46B4D" w:rsidRPr="00D27132" w:rsidRDefault="00D46B4D" w:rsidP="00D46B4D">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8447976" w14:textId="77777777" w:rsidR="00D46B4D" w:rsidRPr="00D27132" w:rsidRDefault="00D46B4D" w:rsidP="00D46B4D">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45F46A99" w14:textId="77777777" w:rsidR="00D46B4D" w:rsidRPr="00D27132" w:rsidRDefault="00D46B4D" w:rsidP="00D46B4D">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4CAA5B67" w14:textId="77777777" w:rsidR="00D46B4D" w:rsidRPr="00D27132" w:rsidRDefault="00D46B4D" w:rsidP="00D46B4D">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3E8166DE" w14:textId="77777777" w:rsidR="00D46B4D" w:rsidRPr="00D27132" w:rsidRDefault="00D46B4D" w:rsidP="00D46B4D">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0554346F" w14:textId="77777777" w:rsidR="00D46B4D" w:rsidRPr="00D27132" w:rsidRDefault="00D46B4D" w:rsidP="00D46B4D">
      <w:pPr>
        <w:pStyle w:val="B3"/>
      </w:pPr>
      <w:r w:rsidRPr="00D27132">
        <w:t>3&gt;</w:t>
      </w:r>
      <w:r w:rsidRPr="00D27132">
        <w:tab/>
        <w:t>initiate the NR sidelink measurement reporting procedure, as specified in 5.8.10.5;</w:t>
      </w:r>
    </w:p>
    <w:p w14:paraId="0A6C3B61" w14:textId="77777777" w:rsidR="00D46B4D" w:rsidRPr="00D27132" w:rsidRDefault="00D46B4D" w:rsidP="00D46B4D">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752E9C6D" w14:textId="77777777" w:rsidR="00D46B4D" w:rsidRPr="00D27132" w:rsidRDefault="00D46B4D" w:rsidP="00D46B4D">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1833F78A" w14:textId="77777777" w:rsidR="00D46B4D" w:rsidRPr="00D27132" w:rsidRDefault="00D46B4D" w:rsidP="00D46B4D">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1CAC1904" w14:textId="77777777" w:rsidR="00D46B4D" w:rsidRPr="00D27132" w:rsidRDefault="00D46B4D" w:rsidP="00D46B4D">
      <w:pPr>
        <w:pStyle w:val="B3"/>
      </w:pPr>
      <w:r w:rsidRPr="00D27132">
        <w:t>3&gt;</w:t>
      </w:r>
      <w:r w:rsidRPr="00D27132">
        <w:tab/>
        <w:t>initiate the NR sidelink measurement reporting procedure, as specified in 5.8.10.5;</w:t>
      </w:r>
    </w:p>
    <w:p w14:paraId="1148648E" w14:textId="77777777" w:rsidR="00D46B4D" w:rsidRPr="00D27132" w:rsidRDefault="00D46B4D" w:rsidP="00D46B4D">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2146549C" w14:textId="77777777" w:rsidR="00D46B4D" w:rsidRPr="00D27132" w:rsidRDefault="00D46B4D" w:rsidP="00D46B4D">
      <w:pPr>
        <w:pStyle w:val="B3"/>
      </w:pPr>
      <w:r w:rsidRPr="00D27132">
        <w:lastRenderedPageBreak/>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2228A0EB" w14:textId="77777777" w:rsidR="00D46B4D" w:rsidRPr="00D27132" w:rsidRDefault="00D46B4D" w:rsidP="00D46B4D">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BB20C59" w14:textId="77777777" w:rsidR="00D46B4D" w:rsidRPr="00D27132" w:rsidRDefault="00D46B4D" w:rsidP="00D46B4D">
      <w:pPr>
        <w:pStyle w:val="B4"/>
      </w:pPr>
      <w:r w:rsidRPr="00D27132">
        <w:t>4&gt;</w:t>
      </w:r>
      <w:r w:rsidRPr="00D27132">
        <w:tab/>
        <w:t>initiate the NR sidelink measurement reporting procedure, as specified in 5.8.10.5;</w:t>
      </w:r>
    </w:p>
    <w:p w14:paraId="489075EB" w14:textId="77777777" w:rsidR="00D46B4D" w:rsidRPr="00D27132" w:rsidRDefault="00D46B4D" w:rsidP="00D46B4D">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69088C10" w14:textId="77777777" w:rsidR="00D46B4D" w:rsidRPr="00D27132" w:rsidRDefault="00D46B4D" w:rsidP="00D46B4D">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07F23DE6" w14:textId="77777777" w:rsidR="00D46B4D" w:rsidRPr="00D27132" w:rsidRDefault="00D46B4D" w:rsidP="00D46B4D">
      <w:pPr>
        <w:pStyle w:val="B4"/>
      </w:pPr>
      <w:r w:rsidRPr="00D27132">
        <w:t>4&gt;</w:t>
      </w:r>
      <w:r w:rsidRPr="00D27132">
        <w:tab/>
        <w:t xml:space="preserve">stop the periodical reporting timer for this </w:t>
      </w:r>
      <w:r w:rsidRPr="00D27132">
        <w:rPr>
          <w:i/>
        </w:rPr>
        <w:t>sl-MeasId</w:t>
      </w:r>
      <w:r w:rsidRPr="00D27132">
        <w:t>, if running;</w:t>
      </w:r>
    </w:p>
    <w:p w14:paraId="733D4C3C" w14:textId="77777777" w:rsidR="00D46B4D" w:rsidRPr="00D27132" w:rsidRDefault="00D46B4D" w:rsidP="00D46B4D">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11A29608" w14:textId="77777777" w:rsidR="00D46B4D" w:rsidRPr="00D27132" w:rsidRDefault="00D46B4D" w:rsidP="00D46B4D">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25626AAE" w14:textId="77777777" w:rsidR="00D46B4D" w:rsidRPr="00D27132" w:rsidRDefault="00D46B4D" w:rsidP="00D46B4D">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4BA34A69" w14:textId="77777777" w:rsidR="00D46B4D" w:rsidRPr="00D27132" w:rsidRDefault="00D46B4D" w:rsidP="00D46B4D">
      <w:pPr>
        <w:pStyle w:val="B3"/>
      </w:pPr>
      <w:r w:rsidRPr="00D27132">
        <w:t>3&gt;</w:t>
      </w:r>
      <w:r w:rsidRPr="00D27132">
        <w:tab/>
        <w:t>initiate the NR sidelink measurement reporting procedure, as specified in 5.8.10.5, immediately after the quantity to be reported becomes available for the NR sidelink frequency:</w:t>
      </w:r>
    </w:p>
    <w:p w14:paraId="526A76A2" w14:textId="77777777" w:rsidR="00D46B4D" w:rsidRPr="00D27132" w:rsidRDefault="00D46B4D" w:rsidP="00D46B4D">
      <w:pPr>
        <w:pStyle w:val="B2"/>
      </w:pPr>
      <w:r w:rsidRPr="00D27132">
        <w:t>2&gt;</w:t>
      </w:r>
      <w:r w:rsidRPr="00D27132">
        <w:tab/>
        <w:t xml:space="preserve">upon expiry of the periodical reporting timer for this </w:t>
      </w:r>
      <w:r w:rsidRPr="00D27132">
        <w:rPr>
          <w:i/>
        </w:rPr>
        <w:t>sl-MeasId</w:t>
      </w:r>
      <w:r w:rsidRPr="00D27132">
        <w:t>:</w:t>
      </w:r>
    </w:p>
    <w:p w14:paraId="5956128C" w14:textId="77777777" w:rsidR="00D46B4D" w:rsidRPr="00D27132" w:rsidRDefault="00D46B4D" w:rsidP="00D46B4D">
      <w:pPr>
        <w:pStyle w:val="B3"/>
      </w:pPr>
      <w:r w:rsidRPr="00D27132">
        <w:t>3&gt;</w:t>
      </w:r>
      <w:r w:rsidRPr="00D27132">
        <w:tab/>
        <w:t>initiate the NR sidelink measurement reporting procedure, as specified in 5.8.10.5.</w:t>
      </w:r>
    </w:p>
    <w:p w14:paraId="56125BB3" w14:textId="77777777" w:rsidR="00D46B4D" w:rsidRPr="00D27132" w:rsidRDefault="00D46B4D" w:rsidP="00D46B4D">
      <w:pPr>
        <w:pStyle w:val="Heading5"/>
        <w:rPr>
          <w:lang w:eastAsia="zh-CN"/>
        </w:rPr>
      </w:pPr>
      <w:bookmarkStart w:id="962" w:name="_Toc60777067"/>
      <w:bookmarkStart w:id="963" w:name="_Toc90650939"/>
      <w:r w:rsidRPr="00D27132">
        <w:rPr>
          <w:lang w:eastAsia="zh-CN"/>
        </w:rPr>
        <w:t>5.8.10.4.2</w:t>
      </w:r>
      <w:r w:rsidRPr="00D27132">
        <w:rPr>
          <w:lang w:eastAsia="zh-CN"/>
        </w:rPr>
        <w:tab/>
        <w:t>Event S1</w:t>
      </w:r>
      <w:r w:rsidRPr="00D27132">
        <w:t xml:space="preserve"> (Serving becomes better than threshold)</w:t>
      </w:r>
      <w:bookmarkEnd w:id="962"/>
      <w:bookmarkEnd w:id="963"/>
    </w:p>
    <w:p w14:paraId="1954CFE0" w14:textId="77777777" w:rsidR="00D46B4D" w:rsidRPr="00D27132" w:rsidRDefault="00D46B4D" w:rsidP="00D46B4D">
      <w:r w:rsidRPr="00D27132">
        <w:t>The UE shall:</w:t>
      </w:r>
    </w:p>
    <w:p w14:paraId="65B782CA" w14:textId="77777777" w:rsidR="00D46B4D" w:rsidRPr="00D27132" w:rsidRDefault="00D46B4D" w:rsidP="00D46B4D">
      <w:pPr>
        <w:pStyle w:val="B1"/>
      </w:pPr>
      <w:r w:rsidRPr="00D27132">
        <w:t>1&gt;</w:t>
      </w:r>
      <w:r w:rsidRPr="00D27132">
        <w:tab/>
        <w:t>consider the entering condition for this event to be satisfied when condition S1-1, as specified below, is fulfilled;</w:t>
      </w:r>
    </w:p>
    <w:p w14:paraId="4C2164FC" w14:textId="77777777" w:rsidR="00D46B4D" w:rsidRPr="00D27132" w:rsidRDefault="00D46B4D" w:rsidP="00D46B4D">
      <w:pPr>
        <w:pStyle w:val="B1"/>
      </w:pPr>
      <w:r w:rsidRPr="00D27132">
        <w:t>1&gt;</w:t>
      </w:r>
      <w:r w:rsidRPr="00D27132">
        <w:tab/>
        <w:t>consider the leaving condition for this event to be satisfied when condition S1-2, as specified below, is fulfilled;</w:t>
      </w:r>
    </w:p>
    <w:p w14:paraId="382BFD13" w14:textId="77777777" w:rsidR="00D46B4D" w:rsidRPr="00D27132" w:rsidRDefault="00D46B4D" w:rsidP="00D46B4D">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0A98A077" w14:textId="77777777" w:rsidR="00D46B4D" w:rsidRPr="00D27132" w:rsidRDefault="00D46B4D" w:rsidP="00D46B4D">
      <w:r w:rsidRPr="00D27132">
        <w:rPr>
          <w:lang w:eastAsia="ko-KR"/>
        </w:rPr>
        <w:t>Inequality</w:t>
      </w:r>
      <w:r w:rsidRPr="00D27132">
        <w:t xml:space="preserve"> S1-1 (Entering condition)</w:t>
      </w:r>
    </w:p>
    <w:p w14:paraId="1C50B18D" w14:textId="77777777" w:rsidR="00D46B4D" w:rsidRPr="00D27132" w:rsidRDefault="00D46B4D" w:rsidP="00D46B4D">
      <w:pPr>
        <w:keepLines/>
        <w:tabs>
          <w:tab w:val="center" w:pos="4536"/>
          <w:tab w:val="right" w:pos="9072"/>
        </w:tabs>
        <w:rPr>
          <w:i/>
          <w:noProof/>
        </w:rPr>
      </w:pPr>
      <w:r w:rsidRPr="00D27132">
        <w:rPr>
          <w:i/>
          <w:noProof/>
        </w:rPr>
        <w:t>Ms – Hys &gt; Thresh</w:t>
      </w:r>
    </w:p>
    <w:p w14:paraId="5EB82A2A" w14:textId="77777777" w:rsidR="00D46B4D" w:rsidRPr="00D27132" w:rsidRDefault="00D46B4D" w:rsidP="00D46B4D">
      <w:r w:rsidRPr="00D27132">
        <w:rPr>
          <w:lang w:eastAsia="ko-KR"/>
        </w:rPr>
        <w:t>Inequality</w:t>
      </w:r>
      <w:r w:rsidRPr="00D27132">
        <w:t xml:space="preserve"> S1-2 (Leaving condition)</w:t>
      </w:r>
    </w:p>
    <w:p w14:paraId="5A367316" w14:textId="77777777" w:rsidR="00D46B4D" w:rsidRPr="00D27132" w:rsidRDefault="00D46B4D" w:rsidP="00D46B4D">
      <w:pPr>
        <w:keepLines/>
        <w:tabs>
          <w:tab w:val="center" w:pos="4536"/>
          <w:tab w:val="right" w:pos="9072"/>
        </w:tabs>
        <w:rPr>
          <w:i/>
          <w:noProof/>
        </w:rPr>
      </w:pPr>
      <w:r w:rsidRPr="00D27132">
        <w:rPr>
          <w:i/>
          <w:noProof/>
        </w:rPr>
        <w:t>Ms + Hys &lt; Thresh</w:t>
      </w:r>
    </w:p>
    <w:p w14:paraId="75E9E70F" w14:textId="77777777" w:rsidR="00D46B4D" w:rsidRPr="00D27132" w:rsidRDefault="00D46B4D" w:rsidP="00D46B4D">
      <w:r w:rsidRPr="00D27132">
        <w:t>The variables in the formula are defined as follows:</w:t>
      </w:r>
    </w:p>
    <w:p w14:paraId="29522303" w14:textId="77777777" w:rsidR="00D46B4D" w:rsidRPr="00D27132" w:rsidRDefault="00D46B4D" w:rsidP="00D46B4D">
      <w:pPr>
        <w:pStyle w:val="B1"/>
      </w:pPr>
      <w:r w:rsidRPr="00D27132">
        <w:rPr>
          <w:b/>
          <w:i/>
        </w:rPr>
        <w:t xml:space="preserve">Ms </w:t>
      </w:r>
      <w:r w:rsidRPr="00D27132">
        <w:t>is the NR sidelink measurement result of the NR sidelink frequency, not taking into account any offsets.</w:t>
      </w:r>
    </w:p>
    <w:p w14:paraId="4F15E79B" w14:textId="77777777" w:rsidR="00D46B4D" w:rsidRPr="00D27132" w:rsidRDefault="00D46B4D" w:rsidP="00D46B4D">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16630405"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6F9DFE11" w14:textId="77777777" w:rsidR="00D46B4D" w:rsidRPr="00D27132" w:rsidRDefault="00D46B4D" w:rsidP="00D46B4D">
      <w:pPr>
        <w:pStyle w:val="B1"/>
      </w:pPr>
      <w:r w:rsidRPr="00D27132">
        <w:rPr>
          <w:b/>
          <w:i/>
        </w:rPr>
        <w:t xml:space="preserve">Ms </w:t>
      </w:r>
      <w:r w:rsidRPr="00D27132">
        <w:t xml:space="preserve">is expressed in dBm </w:t>
      </w:r>
      <w:r w:rsidRPr="00D27132">
        <w:rPr>
          <w:lang w:eastAsia="ko-KR"/>
        </w:rPr>
        <w:t>in case of RSRP</w:t>
      </w:r>
      <w:r w:rsidRPr="00D27132">
        <w:t>.</w:t>
      </w:r>
    </w:p>
    <w:p w14:paraId="1B28D29B" w14:textId="77777777" w:rsidR="00D46B4D" w:rsidRPr="00D27132" w:rsidRDefault="00D46B4D" w:rsidP="00D46B4D">
      <w:pPr>
        <w:pStyle w:val="B1"/>
      </w:pPr>
      <w:r w:rsidRPr="00D27132">
        <w:rPr>
          <w:b/>
          <w:i/>
        </w:rPr>
        <w:t xml:space="preserve">Hys </w:t>
      </w:r>
      <w:r w:rsidRPr="00D27132">
        <w:t>is expressed in dB.</w:t>
      </w:r>
    </w:p>
    <w:p w14:paraId="082444AD" w14:textId="77777777" w:rsidR="00D46B4D" w:rsidRPr="00D27132" w:rsidRDefault="00D46B4D" w:rsidP="00D46B4D">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26B5572" w14:textId="77777777" w:rsidR="00D46B4D" w:rsidRPr="00D27132" w:rsidRDefault="00D46B4D" w:rsidP="00D46B4D">
      <w:pPr>
        <w:pStyle w:val="Heading5"/>
        <w:rPr>
          <w:lang w:eastAsia="zh-CN"/>
        </w:rPr>
      </w:pPr>
      <w:bookmarkStart w:id="964" w:name="_Toc60777068"/>
      <w:bookmarkStart w:id="965" w:name="_Toc90650940"/>
      <w:r w:rsidRPr="00D27132">
        <w:rPr>
          <w:lang w:eastAsia="zh-CN"/>
        </w:rPr>
        <w:t>5.8.10.4.3</w:t>
      </w:r>
      <w:r w:rsidRPr="00D27132">
        <w:rPr>
          <w:lang w:eastAsia="zh-CN"/>
        </w:rPr>
        <w:tab/>
        <w:t xml:space="preserve">Event S2 </w:t>
      </w:r>
      <w:r w:rsidRPr="00D27132">
        <w:t>(Serving becomes worse than threshold)</w:t>
      </w:r>
      <w:bookmarkEnd w:id="964"/>
      <w:bookmarkEnd w:id="965"/>
    </w:p>
    <w:p w14:paraId="1AB9E3E3" w14:textId="77777777" w:rsidR="00D46B4D" w:rsidRPr="00D27132" w:rsidRDefault="00D46B4D" w:rsidP="00D46B4D">
      <w:r w:rsidRPr="00D27132">
        <w:t>The UE shall:</w:t>
      </w:r>
    </w:p>
    <w:p w14:paraId="68683D79" w14:textId="77777777" w:rsidR="00D46B4D" w:rsidRPr="00D27132" w:rsidRDefault="00D46B4D" w:rsidP="00D46B4D">
      <w:pPr>
        <w:pStyle w:val="B1"/>
      </w:pPr>
      <w:r w:rsidRPr="00D27132">
        <w:t>1&gt;</w:t>
      </w:r>
      <w:r w:rsidRPr="00D27132">
        <w:tab/>
        <w:t>consider the entering condition for this event to be satisfied when condition S2-1, as specified below, is fulfilled;</w:t>
      </w:r>
    </w:p>
    <w:p w14:paraId="020B4C23" w14:textId="77777777" w:rsidR="00D46B4D" w:rsidRPr="00D27132" w:rsidRDefault="00D46B4D" w:rsidP="00D46B4D">
      <w:pPr>
        <w:pStyle w:val="B1"/>
      </w:pPr>
      <w:r w:rsidRPr="00D27132">
        <w:t>1&gt;</w:t>
      </w:r>
      <w:r w:rsidRPr="00D27132">
        <w:tab/>
        <w:t>consider the leaving condition for this event to be satisfied when condition S2-2, as specified below, is fulfilled;</w:t>
      </w:r>
    </w:p>
    <w:p w14:paraId="067493E4" w14:textId="77777777" w:rsidR="00D46B4D" w:rsidRPr="00D27132" w:rsidRDefault="00D46B4D" w:rsidP="00D46B4D">
      <w:pPr>
        <w:pStyle w:val="B1"/>
      </w:pPr>
      <w:r w:rsidRPr="00D27132">
        <w:lastRenderedPageBreak/>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415A35A5" w14:textId="77777777" w:rsidR="00D46B4D" w:rsidRPr="00D27132" w:rsidRDefault="00D46B4D" w:rsidP="00D46B4D">
      <w:r w:rsidRPr="00D27132">
        <w:rPr>
          <w:lang w:eastAsia="ko-KR"/>
        </w:rPr>
        <w:t>Inequality</w:t>
      </w:r>
      <w:r w:rsidRPr="00D27132">
        <w:t xml:space="preserve"> S2-1 (Entering condition)</w:t>
      </w:r>
    </w:p>
    <w:p w14:paraId="3CC8E508" w14:textId="77777777" w:rsidR="00D46B4D" w:rsidRPr="00D27132" w:rsidRDefault="00D46B4D" w:rsidP="00D46B4D">
      <w:pPr>
        <w:keepLines/>
        <w:tabs>
          <w:tab w:val="center" w:pos="4536"/>
          <w:tab w:val="right" w:pos="9072"/>
        </w:tabs>
        <w:rPr>
          <w:noProof/>
        </w:rPr>
      </w:pPr>
      <w:r w:rsidRPr="00D27132">
        <w:rPr>
          <w:i/>
          <w:noProof/>
        </w:rPr>
        <w:t>Ms + Hys &lt; Thresh</w:t>
      </w:r>
    </w:p>
    <w:p w14:paraId="02073642" w14:textId="77777777" w:rsidR="00D46B4D" w:rsidRPr="00D27132" w:rsidRDefault="00D46B4D" w:rsidP="00D46B4D">
      <w:r w:rsidRPr="00D27132">
        <w:rPr>
          <w:lang w:eastAsia="ko-KR"/>
        </w:rPr>
        <w:t>Inequality</w:t>
      </w:r>
      <w:r w:rsidRPr="00D27132">
        <w:t xml:space="preserve"> S2-2 (Leaving condition)</w:t>
      </w:r>
    </w:p>
    <w:p w14:paraId="69B926FD" w14:textId="77777777" w:rsidR="00D46B4D" w:rsidRPr="00D27132" w:rsidRDefault="00D46B4D" w:rsidP="00D46B4D">
      <w:pPr>
        <w:keepLines/>
        <w:tabs>
          <w:tab w:val="center" w:pos="4536"/>
          <w:tab w:val="right" w:pos="9072"/>
        </w:tabs>
        <w:rPr>
          <w:noProof/>
        </w:rPr>
      </w:pPr>
      <w:r w:rsidRPr="00D27132">
        <w:rPr>
          <w:i/>
          <w:noProof/>
        </w:rPr>
        <w:t>Ms – Hys &gt; Thresh</w:t>
      </w:r>
    </w:p>
    <w:p w14:paraId="7F19ADC5" w14:textId="77777777" w:rsidR="00D46B4D" w:rsidRPr="00D27132" w:rsidRDefault="00D46B4D" w:rsidP="00D46B4D">
      <w:r w:rsidRPr="00D27132">
        <w:t>The variables in the formula are defined as follows:</w:t>
      </w:r>
    </w:p>
    <w:p w14:paraId="172C6B0F" w14:textId="77777777" w:rsidR="00D46B4D" w:rsidRPr="00D27132" w:rsidRDefault="00D46B4D" w:rsidP="00D46B4D">
      <w:pPr>
        <w:pStyle w:val="B1"/>
      </w:pPr>
      <w:r w:rsidRPr="00D27132">
        <w:rPr>
          <w:b/>
          <w:i/>
        </w:rPr>
        <w:t xml:space="preserve">Ms </w:t>
      </w:r>
      <w:r w:rsidRPr="00D27132">
        <w:t>is the NR sidelink measurement result of the NR sidelink frequency, not taking into account any offsets.</w:t>
      </w:r>
    </w:p>
    <w:p w14:paraId="1E13E81B" w14:textId="77777777" w:rsidR="00D46B4D" w:rsidRPr="00D27132" w:rsidRDefault="00D46B4D" w:rsidP="00D46B4D">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7CBC1C7C"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579DC897" w14:textId="77777777" w:rsidR="00D46B4D" w:rsidRPr="00D27132" w:rsidRDefault="00D46B4D" w:rsidP="00D46B4D">
      <w:pPr>
        <w:pStyle w:val="B1"/>
      </w:pPr>
      <w:r w:rsidRPr="00D27132">
        <w:rPr>
          <w:b/>
          <w:i/>
        </w:rPr>
        <w:t xml:space="preserve">Ms </w:t>
      </w:r>
      <w:r w:rsidRPr="00D27132">
        <w:t>is expressed in dBm</w:t>
      </w:r>
      <w:r w:rsidRPr="00D27132">
        <w:rPr>
          <w:lang w:eastAsia="ko-KR"/>
        </w:rPr>
        <w:t xml:space="preserve"> in case of RSRP</w:t>
      </w:r>
      <w:r w:rsidRPr="00D27132">
        <w:t>.</w:t>
      </w:r>
    </w:p>
    <w:p w14:paraId="5B253952" w14:textId="77777777" w:rsidR="00D46B4D" w:rsidRPr="00D27132" w:rsidRDefault="00D46B4D" w:rsidP="00D46B4D">
      <w:pPr>
        <w:pStyle w:val="B1"/>
      </w:pPr>
      <w:r w:rsidRPr="00D27132">
        <w:rPr>
          <w:b/>
          <w:i/>
        </w:rPr>
        <w:t xml:space="preserve">Hys </w:t>
      </w:r>
      <w:r w:rsidRPr="00D27132">
        <w:t>is expressed in dB.</w:t>
      </w:r>
    </w:p>
    <w:p w14:paraId="3E14F148" w14:textId="77777777" w:rsidR="00D46B4D" w:rsidRPr="00D27132" w:rsidRDefault="00D46B4D" w:rsidP="00D46B4D">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4791F9D" w14:textId="77777777" w:rsidR="00D46B4D" w:rsidRPr="00D27132" w:rsidRDefault="00D46B4D" w:rsidP="00D46B4D">
      <w:pPr>
        <w:pStyle w:val="Heading4"/>
        <w:rPr>
          <w:lang w:eastAsia="x-none"/>
        </w:rPr>
      </w:pPr>
      <w:bookmarkStart w:id="966" w:name="_Toc60777069"/>
      <w:bookmarkStart w:id="967" w:name="_Toc90650941"/>
      <w:r w:rsidRPr="00D27132">
        <w:rPr>
          <w:lang w:eastAsia="x-none"/>
        </w:rPr>
        <w:t>5.8.10.5</w:t>
      </w:r>
      <w:r w:rsidRPr="00D27132">
        <w:rPr>
          <w:lang w:eastAsia="x-none"/>
        </w:rPr>
        <w:tab/>
        <w:t>Sidelink measurement reporting</w:t>
      </w:r>
      <w:bookmarkEnd w:id="966"/>
      <w:bookmarkEnd w:id="967"/>
    </w:p>
    <w:p w14:paraId="75BE964F" w14:textId="77777777" w:rsidR="00D46B4D" w:rsidRPr="00D27132" w:rsidRDefault="00D46B4D" w:rsidP="00D46B4D">
      <w:pPr>
        <w:pStyle w:val="Heading5"/>
        <w:rPr>
          <w:lang w:eastAsia="zh-CN"/>
        </w:rPr>
      </w:pPr>
      <w:bookmarkStart w:id="968" w:name="_Toc60777070"/>
      <w:bookmarkStart w:id="969" w:name="_Toc90650942"/>
      <w:r w:rsidRPr="00D27132">
        <w:rPr>
          <w:lang w:eastAsia="zh-CN"/>
        </w:rPr>
        <w:t>5.8.10.5.1</w:t>
      </w:r>
      <w:r w:rsidRPr="00D27132">
        <w:rPr>
          <w:lang w:eastAsia="zh-CN"/>
        </w:rPr>
        <w:tab/>
        <w:t>General</w:t>
      </w:r>
      <w:bookmarkEnd w:id="968"/>
      <w:bookmarkEnd w:id="969"/>
    </w:p>
    <w:p w14:paraId="2B995175" w14:textId="77777777" w:rsidR="00D46B4D" w:rsidRPr="00D27132" w:rsidRDefault="00D46B4D" w:rsidP="00D46B4D">
      <w:pPr>
        <w:pStyle w:val="TH"/>
      </w:pPr>
      <w:r w:rsidRPr="00D27132">
        <w:rPr>
          <w:noProof/>
        </w:rPr>
        <w:object w:dxaOrig="3915" w:dyaOrig="1635" w14:anchorId="06EDB4CF">
          <v:shape id="_x0000_i1079" type="#_x0000_t75" style="width:194.25pt;height:79.5pt" o:ole="">
            <v:imagedata r:id="rId120" o:title=""/>
          </v:shape>
          <o:OLEObject Type="Embed" ProgID="Mscgen.Chart" ShapeID="_x0000_i1079" DrawAspect="Content" ObjectID="_1707901630" r:id="rId121"/>
        </w:object>
      </w:r>
    </w:p>
    <w:p w14:paraId="33D6B99D" w14:textId="77777777" w:rsidR="00D46B4D" w:rsidRPr="00D27132" w:rsidRDefault="00D46B4D" w:rsidP="00D46B4D">
      <w:pPr>
        <w:pStyle w:val="TF"/>
      </w:pPr>
      <w:r w:rsidRPr="00D27132">
        <w:t>Figure 5.8.10.5.1-1: NR sidelink measurement reporting</w:t>
      </w:r>
    </w:p>
    <w:p w14:paraId="4F9B9A25" w14:textId="77777777" w:rsidR="00D46B4D" w:rsidRPr="00D27132" w:rsidRDefault="00D46B4D" w:rsidP="00D46B4D">
      <w:r w:rsidRPr="00D27132">
        <w:t>The purpose of this procedure is to transfer measurement results from the UE to the peer UE associated.</w:t>
      </w:r>
    </w:p>
    <w:p w14:paraId="1F755CAD" w14:textId="77777777" w:rsidR="00D46B4D" w:rsidRPr="00D27132" w:rsidRDefault="00D46B4D" w:rsidP="00D46B4D">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74712D84" w14:textId="77777777" w:rsidR="00D46B4D" w:rsidRPr="00D27132" w:rsidRDefault="00D46B4D" w:rsidP="00D46B4D">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34EC0489" w14:textId="77777777" w:rsidR="00D46B4D" w:rsidRPr="00D27132" w:rsidRDefault="00D46B4D" w:rsidP="00D46B4D">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5D76BEAE" w14:textId="77777777" w:rsidR="00D46B4D" w:rsidRPr="00D27132" w:rsidRDefault="00D46B4D" w:rsidP="00D46B4D">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2F7DFAEB" w14:textId="77777777" w:rsidR="00D46B4D" w:rsidRPr="00D27132" w:rsidRDefault="00D46B4D" w:rsidP="00D46B4D">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F0FDDD2" w14:textId="77777777" w:rsidR="00D46B4D" w:rsidRPr="00D27132" w:rsidRDefault="00D46B4D" w:rsidP="00D46B4D">
      <w:pPr>
        <w:pStyle w:val="B1"/>
      </w:pPr>
      <w:r w:rsidRPr="00D27132">
        <w:t>1&gt;</w:t>
      </w:r>
      <w:r w:rsidRPr="00D27132">
        <w:tab/>
        <w:t>stop the periodical reporting timer, if running;</w:t>
      </w:r>
    </w:p>
    <w:p w14:paraId="6EBD6999" w14:textId="77777777" w:rsidR="00D46B4D" w:rsidRPr="00D27132" w:rsidRDefault="00D46B4D" w:rsidP="00D46B4D">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73890824" w14:textId="77777777" w:rsidR="00D46B4D" w:rsidRPr="00D27132" w:rsidRDefault="00D46B4D" w:rsidP="00D46B4D">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6B0A4D21" w14:textId="77777777" w:rsidR="00D46B4D" w:rsidRPr="00D27132" w:rsidRDefault="00D46B4D" w:rsidP="00D46B4D">
      <w:pPr>
        <w:pStyle w:val="B1"/>
      </w:pPr>
      <w:r w:rsidRPr="00D27132">
        <w:t>1&gt;</w:t>
      </w:r>
      <w:r w:rsidRPr="00D27132">
        <w:tab/>
        <w:t>else:</w:t>
      </w:r>
    </w:p>
    <w:p w14:paraId="053DD52A" w14:textId="77777777" w:rsidR="00D46B4D" w:rsidRPr="00D27132" w:rsidRDefault="00D46B4D" w:rsidP="00D46B4D">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30276E92" w14:textId="77777777" w:rsidR="00D46B4D" w:rsidRPr="00D27132" w:rsidRDefault="00D46B4D" w:rsidP="00D46B4D">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73C9A75C" w14:textId="77777777" w:rsidR="00D46B4D" w:rsidRPr="00D27132" w:rsidRDefault="00D46B4D" w:rsidP="00D46B4D">
      <w:pPr>
        <w:pStyle w:val="B3"/>
      </w:pPr>
      <w:r w:rsidRPr="00D27132">
        <w:lastRenderedPageBreak/>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1A2669D6" w14:textId="77777777" w:rsidR="00D46B4D" w:rsidRPr="00D27132" w:rsidRDefault="00D46B4D" w:rsidP="00D46B4D">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4EB7027E" w14:textId="77777777" w:rsidR="00D46B4D" w:rsidRPr="00D27132" w:rsidRDefault="00D46B4D" w:rsidP="00D46B4D">
      <w:pPr>
        <w:pStyle w:val="Heading3"/>
        <w:rPr>
          <w:rFonts w:cs="Arial"/>
        </w:rPr>
      </w:pPr>
      <w:bookmarkStart w:id="970" w:name="_Toc60777071"/>
      <w:bookmarkStart w:id="971" w:name="_Toc90650943"/>
      <w:r w:rsidRPr="00D27132">
        <w:t>5.8.11</w:t>
      </w:r>
      <w:r w:rsidRPr="00D27132">
        <w:tab/>
      </w:r>
      <w:r w:rsidRPr="00D27132">
        <w:rPr>
          <w:rFonts w:cs="Arial"/>
        </w:rPr>
        <w:t>Zone identity calculation</w:t>
      </w:r>
      <w:bookmarkEnd w:id="970"/>
      <w:bookmarkEnd w:id="971"/>
    </w:p>
    <w:p w14:paraId="5DE78E1D" w14:textId="77777777" w:rsidR="00D46B4D" w:rsidRPr="00D27132" w:rsidRDefault="00D46B4D" w:rsidP="00D46B4D">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1743CF6C" w14:textId="77777777" w:rsidR="00D46B4D" w:rsidRPr="00D27132" w:rsidRDefault="00D46B4D" w:rsidP="00D46B4D">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1F791064" w14:textId="77777777" w:rsidR="00D46B4D" w:rsidRPr="00D27132" w:rsidRDefault="00D46B4D" w:rsidP="00D46B4D">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0276A1FA" w14:textId="77777777" w:rsidR="00D46B4D" w:rsidRPr="00D27132" w:rsidRDefault="00D46B4D" w:rsidP="00D46B4D">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1C30988A" w14:textId="77777777" w:rsidR="00D46B4D" w:rsidRPr="00D27132" w:rsidRDefault="00D46B4D" w:rsidP="00D46B4D">
      <w:pPr>
        <w:rPr>
          <w:lang w:eastAsia="zh-CN"/>
        </w:rPr>
      </w:pPr>
      <w:r w:rsidRPr="00D27132">
        <w:rPr>
          <w:lang w:eastAsia="zh-CN"/>
        </w:rPr>
        <w:t>The parameters in the formulae are defined as follows:</w:t>
      </w:r>
    </w:p>
    <w:p w14:paraId="0F5899C4" w14:textId="77777777" w:rsidR="00D46B4D" w:rsidRPr="00D27132" w:rsidRDefault="00D46B4D" w:rsidP="00D46B4D">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550F9E16" w14:textId="77777777" w:rsidR="00D46B4D" w:rsidRPr="00D27132" w:rsidRDefault="00D46B4D" w:rsidP="00D46B4D">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5330A070" w14:textId="77777777" w:rsidR="00D46B4D" w:rsidRPr="00D27132" w:rsidRDefault="00D46B4D" w:rsidP="00D46B4D">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0B87B87D" w14:textId="77777777" w:rsidR="00D46B4D" w:rsidRPr="00D27132" w:rsidRDefault="00D46B4D" w:rsidP="00D46B4D">
      <w:pPr>
        <w:pStyle w:val="NO"/>
      </w:pPr>
      <w:r w:rsidRPr="00D27132">
        <w:t>NOTE:</w:t>
      </w:r>
      <w:r w:rsidRPr="00D27132">
        <w:tab/>
        <w:t>How the calculated zone_id is used is specified in TS 38.321 [3].</w:t>
      </w:r>
    </w:p>
    <w:p w14:paraId="70BD580B" w14:textId="77777777" w:rsidR="00D46B4D" w:rsidRPr="00D27132" w:rsidRDefault="00D46B4D" w:rsidP="00D46B4D">
      <w:pPr>
        <w:pStyle w:val="Heading3"/>
        <w:rPr>
          <w:rFonts w:cs="Arial"/>
        </w:rPr>
      </w:pPr>
      <w:bookmarkStart w:id="972" w:name="_Toc60777072"/>
      <w:bookmarkStart w:id="973" w:name="_Toc90650944"/>
      <w:r w:rsidRPr="00D27132">
        <w:t>5.8.12</w:t>
      </w:r>
      <w:r w:rsidRPr="00D27132">
        <w:tab/>
      </w:r>
      <w:r w:rsidRPr="00D27132">
        <w:rPr>
          <w:lang w:eastAsia="zh-CN"/>
        </w:rPr>
        <w:t>DFN derivation from GNSS</w:t>
      </w:r>
      <w:bookmarkEnd w:id="972"/>
      <w:bookmarkEnd w:id="973"/>
    </w:p>
    <w:p w14:paraId="2AE78686" w14:textId="77777777" w:rsidR="00D46B4D" w:rsidRPr="00D27132" w:rsidRDefault="00D46B4D" w:rsidP="00D46B4D">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0F208525" w14:textId="77777777" w:rsidR="00D46B4D" w:rsidRPr="00D27132" w:rsidRDefault="00D46B4D" w:rsidP="00D46B4D">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6DA09456" w14:textId="77777777" w:rsidR="00D46B4D" w:rsidRPr="00D27132" w:rsidRDefault="00D46B4D" w:rsidP="00D46B4D">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467946A" w14:textId="77777777" w:rsidR="00D46B4D" w:rsidRPr="00D27132" w:rsidRDefault="00D46B4D" w:rsidP="00D46B4D">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54B57302" w14:textId="77777777" w:rsidR="00D46B4D" w:rsidRPr="00D27132" w:rsidRDefault="00D46B4D" w:rsidP="00D46B4D">
      <w:pPr>
        <w:rPr>
          <w:lang w:eastAsia="zh-CN"/>
        </w:rPr>
      </w:pPr>
      <w:r w:rsidRPr="00D27132">
        <w:rPr>
          <w:lang w:eastAsia="zh-CN"/>
        </w:rPr>
        <w:t>Where:</w:t>
      </w:r>
    </w:p>
    <w:p w14:paraId="5009FF06" w14:textId="77777777" w:rsidR="00D46B4D" w:rsidRPr="00D27132" w:rsidRDefault="00D46B4D" w:rsidP="00D46B4D">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2A896737" w14:textId="77777777" w:rsidR="00D46B4D" w:rsidRPr="00D27132" w:rsidRDefault="00D46B4D" w:rsidP="00D46B4D">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7449813E" w14:textId="77777777" w:rsidR="00D46B4D" w:rsidRPr="00D27132" w:rsidRDefault="00D46B4D" w:rsidP="00D46B4D">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42F026AD" w14:textId="77777777" w:rsidR="00D46B4D" w:rsidRPr="00D27132" w:rsidRDefault="00D46B4D" w:rsidP="00D46B4D">
      <w:pPr>
        <w:pStyle w:val="B1"/>
        <w:rPr>
          <w:lang w:eastAsia="zh-CN"/>
        </w:rPr>
      </w:pPr>
      <w:r w:rsidRPr="00D27132">
        <w:t>μ=0/1/2/3 corresponding to the 15/30/60/120 kHz of SCS for SL, respectively.</w:t>
      </w:r>
    </w:p>
    <w:p w14:paraId="12089E21" w14:textId="77777777" w:rsidR="00D46B4D" w:rsidRPr="00D27132" w:rsidRDefault="00D46B4D" w:rsidP="00D46B4D">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to avoid the sudden discontinuity of DFN is left to UE implementation.</w:t>
      </w:r>
    </w:p>
    <w:p w14:paraId="6FA72550" w14:textId="77777777" w:rsidR="00D46B4D" w:rsidRPr="00D27132" w:rsidRDefault="00D46B4D" w:rsidP="00D46B4D">
      <w:pPr>
        <w:pStyle w:val="NO"/>
      </w:pPr>
      <w:r w:rsidRPr="00D27132">
        <w:t>NOTE 2:</w:t>
      </w:r>
      <w:r w:rsidRPr="00D27132">
        <w:tab/>
        <w:t>Void.</w:t>
      </w:r>
    </w:p>
    <w:p w14:paraId="75525E3C" w14:textId="77777777" w:rsidR="00D46B4D" w:rsidRDefault="00D46B4D" w:rsidP="00D46B4D">
      <w:pPr>
        <w:overflowPunct/>
        <w:autoSpaceDE/>
        <w:autoSpaceDN/>
        <w:adjustRightInd/>
        <w:spacing w:after="0"/>
      </w:pPr>
    </w:p>
    <w:p w14:paraId="7A4F5948" w14:textId="66BB397E" w:rsidR="00883F5A" w:rsidRPr="005037FD" w:rsidRDefault="00883F5A">
      <w:pPr>
        <w:sectPr w:rsidR="00883F5A" w:rsidRPr="005037FD"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Change w:id="974" w:author="RAN2-117e_change" w:date="2022-02-27T15:56:00Z">
          <w:pPr>
            <w:pStyle w:val="Heading2"/>
          </w:pPr>
        </w:pPrChange>
      </w:pPr>
    </w:p>
    <w:p w14:paraId="51211CA9" w14:textId="77777777" w:rsidR="00D46B4D" w:rsidRPr="00D27132" w:rsidRDefault="00D46B4D" w:rsidP="00D46B4D">
      <w:pPr>
        <w:pStyle w:val="Heading1"/>
      </w:pPr>
      <w:bookmarkStart w:id="975" w:name="_Toc60777073"/>
      <w:bookmarkStart w:id="976" w:name="_Toc90650945"/>
      <w:r w:rsidRPr="00D27132">
        <w:lastRenderedPageBreak/>
        <w:t>6</w:t>
      </w:r>
      <w:r w:rsidRPr="00D27132">
        <w:tab/>
        <w:t>Protocol data units, formats and parameters (ASN.1)</w:t>
      </w:r>
      <w:bookmarkEnd w:id="975"/>
      <w:bookmarkEnd w:id="976"/>
    </w:p>
    <w:p w14:paraId="7E5562D2" w14:textId="77777777" w:rsidR="00D46B4D" w:rsidRPr="00D27132" w:rsidRDefault="00D46B4D" w:rsidP="00D46B4D">
      <w:pPr>
        <w:pStyle w:val="Heading2"/>
      </w:pPr>
      <w:bookmarkStart w:id="977" w:name="_Toc60777074"/>
      <w:bookmarkStart w:id="978" w:name="_Toc90650946"/>
      <w:r w:rsidRPr="00D27132">
        <w:t>6.1</w:t>
      </w:r>
      <w:r w:rsidRPr="00D27132">
        <w:tab/>
        <w:t>General</w:t>
      </w:r>
      <w:bookmarkEnd w:id="977"/>
      <w:bookmarkEnd w:id="978"/>
    </w:p>
    <w:p w14:paraId="2CBD13EB" w14:textId="77777777" w:rsidR="00D46B4D" w:rsidRPr="00D27132" w:rsidRDefault="00D46B4D" w:rsidP="00D46B4D">
      <w:pPr>
        <w:pStyle w:val="Heading3"/>
      </w:pPr>
      <w:bookmarkStart w:id="979" w:name="_Toc60777075"/>
      <w:bookmarkStart w:id="980" w:name="_Toc90650947"/>
      <w:r w:rsidRPr="00D27132">
        <w:t>6.1.1</w:t>
      </w:r>
      <w:r w:rsidRPr="00D27132">
        <w:tab/>
        <w:t>Introduction</w:t>
      </w:r>
      <w:bookmarkEnd w:id="979"/>
      <w:bookmarkEnd w:id="980"/>
    </w:p>
    <w:p w14:paraId="6CB1DB23" w14:textId="77777777" w:rsidR="00D46B4D" w:rsidRPr="00D27132" w:rsidRDefault="00D46B4D" w:rsidP="00D46B4D">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30B377" w14:textId="77777777" w:rsidR="00D46B4D" w:rsidRPr="00D27132" w:rsidRDefault="00D46B4D" w:rsidP="00D46B4D">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D61CFD9" w14:textId="77777777" w:rsidR="00D46B4D" w:rsidRPr="00D27132" w:rsidRDefault="00D46B4D" w:rsidP="00D46B4D">
      <w:pPr>
        <w:pStyle w:val="Heading3"/>
      </w:pPr>
      <w:bookmarkStart w:id="981" w:name="_Toc60777076"/>
      <w:bookmarkStart w:id="982" w:name="_Toc90650948"/>
      <w:r w:rsidRPr="00D27132">
        <w:t>6.1.2</w:t>
      </w:r>
      <w:r w:rsidRPr="00D27132">
        <w:tab/>
        <w:t>Need codes and conditions for optional downlink fields</w:t>
      </w:r>
      <w:bookmarkEnd w:id="981"/>
      <w:bookmarkEnd w:id="982"/>
    </w:p>
    <w:p w14:paraId="1C6F75CD" w14:textId="77777777" w:rsidR="00D46B4D" w:rsidRPr="00D27132" w:rsidRDefault="00D46B4D" w:rsidP="00D46B4D">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06F543" w14:textId="77777777" w:rsidR="00D46B4D" w:rsidRPr="00D27132" w:rsidRDefault="00D46B4D" w:rsidP="00D46B4D">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FC0998" w14:textId="77777777" w:rsidR="00D46B4D" w:rsidRPr="00D27132" w:rsidRDefault="00D46B4D" w:rsidP="00D46B4D">
      <w:r w:rsidRPr="00D27132">
        <w:t>For guidelines on the use of need codes and conditions, see Annex A.6 and A.7.</w:t>
      </w:r>
    </w:p>
    <w:p w14:paraId="6408E89A" w14:textId="77777777" w:rsidR="00D46B4D" w:rsidRPr="00D27132" w:rsidRDefault="00D46B4D" w:rsidP="00D46B4D">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46B4D" w:rsidRPr="00D27132" w14:paraId="009518CB" w14:textId="77777777" w:rsidTr="00C1533F">
        <w:trPr>
          <w:tblHeader/>
        </w:trPr>
        <w:tc>
          <w:tcPr>
            <w:tcW w:w="2235" w:type="dxa"/>
            <w:tcBorders>
              <w:top w:val="single" w:sz="4" w:space="0" w:color="auto"/>
              <w:left w:val="single" w:sz="4" w:space="0" w:color="auto"/>
              <w:bottom w:val="single" w:sz="4" w:space="0" w:color="auto"/>
              <w:right w:val="single" w:sz="4" w:space="0" w:color="auto"/>
            </w:tcBorders>
            <w:hideMark/>
          </w:tcPr>
          <w:p w14:paraId="44D05AB9" w14:textId="77777777" w:rsidR="00D46B4D" w:rsidRPr="00D27132" w:rsidRDefault="00D46B4D" w:rsidP="00C1533F">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083551F0" w14:textId="77777777" w:rsidR="00D46B4D" w:rsidRPr="00D27132" w:rsidRDefault="00D46B4D" w:rsidP="00C1533F">
            <w:pPr>
              <w:pStyle w:val="TAH"/>
              <w:keepNext w:val="0"/>
              <w:keepLines w:val="0"/>
              <w:rPr>
                <w:lang w:eastAsia="en-GB"/>
              </w:rPr>
            </w:pPr>
            <w:r w:rsidRPr="00D27132">
              <w:rPr>
                <w:lang w:eastAsia="en-GB"/>
              </w:rPr>
              <w:t>Meaning</w:t>
            </w:r>
          </w:p>
        </w:tc>
      </w:tr>
      <w:tr w:rsidR="00D46B4D" w:rsidRPr="00D27132" w14:paraId="35F9511B"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72E4C47D" w14:textId="77777777" w:rsidR="00D46B4D" w:rsidRPr="00D27132" w:rsidRDefault="00D46B4D" w:rsidP="00C1533F">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4D52D7B6" w14:textId="77777777" w:rsidR="00D46B4D" w:rsidRPr="00D27132" w:rsidRDefault="00D46B4D" w:rsidP="00C1533F">
            <w:pPr>
              <w:pStyle w:val="TAL"/>
              <w:rPr>
                <w:lang w:eastAsia="sv-SE"/>
              </w:rPr>
            </w:pPr>
            <w:r w:rsidRPr="00D27132">
              <w:rPr>
                <w:iCs/>
                <w:lang w:eastAsia="sv-SE"/>
              </w:rPr>
              <w:t>Conditionally present</w:t>
            </w:r>
          </w:p>
          <w:p w14:paraId="7E2A407F" w14:textId="77777777" w:rsidR="00D46B4D" w:rsidRPr="00D27132" w:rsidRDefault="00D46B4D" w:rsidP="00C1533F">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46B4D" w:rsidRPr="00D27132" w14:paraId="62D5CCE5"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38A95426" w14:textId="77777777" w:rsidR="00D46B4D" w:rsidRPr="00D27132" w:rsidRDefault="00D46B4D" w:rsidP="00C1533F">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530DF964" w14:textId="77777777" w:rsidR="00D46B4D" w:rsidRPr="00D27132" w:rsidRDefault="00D46B4D" w:rsidP="00C1533F">
            <w:pPr>
              <w:pStyle w:val="TAL"/>
              <w:rPr>
                <w:lang w:eastAsia="en-GB"/>
              </w:rPr>
            </w:pPr>
            <w:r w:rsidRPr="00D27132">
              <w:rPr>
                <w:iCs/>
                <w:lang w:eastAsia="en-GB"/>
              </w:rPr>
              <w:t>Configuration condition</w:t>
            </w:r>
          </w:p>
          <w:p w14:paraId="5A254506" w14:textId="77777777" w:rsidR="00D46B4D" w:rsidRPr="00D27132" w:rsidRDefault="00D46B4D" w:rsidP="00C1533F">
            <w:pPr>
              <w:pStyle w:val="TAL"/>
              <w:rPr>
                <w:i/>
                <w:iCs/>
                <w:lang w:eastAsia="en-GB"/>
              </w:rPr>
            </w:pPr>
            <w:r w:rsidRPr="00D27132">
              <w:rPr>
                <w:lang w:eastAsia="en-GB"/>
              </w:rPr>
              <w:t>Presence of the field is conditional to other configuration settings.</w:t>
            </w:r>
          </w:p>
        </w:tc>
      </w:tr>
      <w:tr w:rsidR="00D46B4D" w:rsidRPr="00D27132" w14:paraId="068EB17D"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3F22659A" w14:textId="77777777" w:rsidR="00D46B4D" w:rsidRPr="00D27132" w:rsidRDefault="00D46B4D" w:rsidP="00C1533F">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5A09AD1" w14:textId="77777777" w:rsidR="00D46B4D" w:rsidRPr="00D27132" w:rsidRDefault="00D46B4D" w:rsidP="00C1533F">
            <w:pPr>
              <w:pStyle w:val="TAL"/>
              <w:rPr>
                <w:lang w:eastAsia="en-GB"/>
              </w:rPr>
            </w:pPr>
            <w:r w:rsidRPr="00D27132">
              <w:rPr>
                <w:iCs/>
                <w:lang w:eastAsia="en-GB"/>
              </w:rPr>
              <w:t>Message condition</w:t>
            </w:r>
          </w:p>
          <w:p w14:paraId="1D5FFD8C" w14:textId="77777777" w:rsidR="00D46B4D" w:rsidRPr="00D27132" w:rsidRDefault="00D46B4D" w:rsidP="00C1533F">
            <w:pPr>
              <w:pStyle w:val="TAL"/>
              <w:rPr>
                <w:i/>
                <w:iCs/>
                <w:lang w:eastAsia="en-GB"/>
              </w:rPr>
            </w:pPr>
            <w:r w:rsidRPr="00D27132">
              <w:rPr>
                <w:lang w:eastAsia="en-GB"/>
              </w:rPr>
              <w:t>Presence of the field is conditional to other fields included in the message.</w:t>
            </w:r>
          </w:p>
        </w:tc>
      </w:tr>
      <w:tr w:rsidR="00D46B4D" w:rsidRPr="00D27132" w14:paraId="08A711B1"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2B3BC2C8" w14:textId="77777777" w:rsidR="00D46B4D" w:rsidRPr="00D27132" w:rsidRDefault="00D46B4D" w:rsidP="00C1533F">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EAC393D" w14:textId="77777777" w:rsidR="00D46B4D" w:rsidRPr="00D27132" w:rsidRDefault="00D46B4D" w:rsidP="00C1533F">
            <w:pPr>
              <w:pStyle w:val="TAL"/>
              <w:rPr>
                <w:i/>
                <w:lang w:eastAsia="en-GB"/>
              </w:rPr>
            </w:pPr>
            <w:r w:rsidRPr="00D27132">
              <w:rPr>
                <w:i/>
                <w:iCs/>
                <w:lang w:eastAsia="en-GB"/>
              </w:rPr>
              <w:t>Specified</w:t>
            </w:r>
          </w:p>
          <w:p w14:paraId="201CB70C" w14:textId="77777777" w:rsidR="00D46B4D" w:rsidRPr="00D27132" w:rsidRDefault="00D46B4D" w:rsidP="00C1533F">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46B4D" w:rsidRPr="00D27132" w14:paraId="1AF3C8F4"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0C5E6DF9" w14:textId="77777777" w:rsidR="00D46B4D" w:rsidRPr="00D27132" w:rsidRDefault="00D46B4D" w:rsidP="00C1533F">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DADA58D" w14:textId="77777777" w:rsidR="00D46B4D" w:rsidRPr="00D27132" w:rsidRDefault="00D46B4D" w:rsidP="00C1533F">
            <w:pPr>
              <w:pStyle w:val="TAL"/>
              <w:rPr>
                <w:i/>
                <w:lang w:eastAsia="en-GB"/>
              </w:rPr>
            </w:pPr>
            <w:r w:rsidRPr="00D27132">
              <w:rPr>
                <w:i/>
                <w:iCs/>
                <w:lang w:eastAsia="en-GB"/>
              </w:rPr>
              <w:t>Maintain</w:t>
            </w:r>
          </w:p>
          <w:p w14:paraId="29B4DFA0" w14:textId="77777777" w:rsidR="00D46B4D" w:rsidRPr="00D27132" w:rsidRDefault="00D46B4D" w:rsidP="00C1533F">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46B4D" w:rsidRPr="00D27132" w14:paraId="67C6DD59"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15710B97" w14:textId="77777777" w:rsidR="00D46B4D" w:rsidRPr="00D27132" w:rsidRDefault="00D46B4D" w:rsidP="00C1533F">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65641" w14:textId="77777777" w:rsidR="00D46B4D" w:rsidRPr="00D27132" w:rsidRDefault="00D46B4D" w:rsidP="00C1533F">
            <w:pPr>
              <w:pStyle w:val="TAL"/>
              <w:rPr>
                <w:lang w:eastAsia="en-GB"/>
              </w:rPr>
            </w:pPr>
            <w:r w:rsidRPr="00D27132">
              <w:rPr>
                <w:i/>
                <w:iCs/>
                <w:lang w:eastAsia="en-GB"/>
              </w:rPr>
              <w:t>No action</w:t>
            </w:r>
            <w:r w:rsidRPr="00D27132">
              <w:rPr>
                <w:iCs/>
                <w:lang w:eastAsia="en-GB"/>
              </w:rPr>
              <w:t xml:space="preserve"> (one-shot configuration that is not maintained)</w:t>
            </w:r>
          </w:p>
          <w:p w14:paraId="35B7D082" w14:textId="77777777" w:rsidR="00D46B4D" w:rsidRPr="00D27132" w:rsidRDefault="00D46B4D" w:rsidP="00C1533F">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46B4D" w:rsidRPr="00D27132" w14:paraId="77C88191"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53267C2B" w14:textId="77777777" w:rsidR="00D46B4D" w:rsidRPr="00D27132" w:rsidRDefault="00D46B4D" w:rsidP="00C1533F">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676597D" w14:textId="77777777" w:rsidR="00D46B4D" w:rsidRPr="00D27132" w:rsidRDefault="00D46B4D" w:rsidP="00C1533F">
            <w:pPr>
              <w:pStyle w:val="TAL"/>
              <w:rPr>
                <w:i/>
                <w:lang w:eastAsia="en-GB"/>
              </w:rPr>
            </w:pPr>
            <w:r w:rsidRPr="00D27132">
              <w:rPr>
                <w:i/>
                <w:iCs/>
                <w:lang w:eastAsia="en-GB"/>
              </w:rPr>
              <w:t>Release</w:t>
            </w:r>
          </w:p>
          <w:p w14:paraId="0553B80D" w14:textId="77777777" w:rsidR="00D46B4D" w:rsidRPr="00D27132" w:rsidRDefault="00D46B4D" w:rsidP="00C1533F">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621F9661" w14:textId="77777777" w:rsidR="00D46B4D" w:rsidRPr="00D27132" w:rsidRDefault="00D46B4D" w:rsidP="00D46B4D">
      <w:pPr>
        <w:pStyle w:val="NO"/>
      </w:pPr>
      <w:r w:rsidRPr="00D27132">
        <w:t>NOTE:</w:t>
      </w:r>
      <w:r w:rsidRPr="00D27132">
        <w:tab/>
        <w:t>In this version of the specification, the condition tags CondC and CondM are not used.</w:t>
      </w:r>
    </w:p>
    <w:p w14:paraId="70D8E712" w14:textId="77777777" w:rsidR="00D46B4D" w:rsidRPr="00D27132" w:rsidRDefault="00D46B4D" w:rsidP="00D46B4D">
      <w:r w:rsidRPr="00D27132">
        <w:t>Any field with Need M or Need N in system information shall be interpreted as Need R.</w:t>
      </w:r>
    </w:p>
    <w:p w14:paraId="4C258397" w14:textId="77777777" w:rsidR="00D46B4D" w:rsidRPr="00D27132" w:rsidRDefault="00D46B4D" w:rsidP="00D46B4D">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63620FB" w14:textId="77777777" w:rsidR="00D46B4D" w:rsidRPr="00D27132" w:rsidRDefault="00D46B4D" w:rsidP="00D46B4D">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59C10F3" w14:textId="77777777" w:rsidR="00D46B4D" w:rsidRPr="00D27132" w:rsidRDefault="00D46B4D" w:rsidP="00D46B4D">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F433D53" w14:textId="77777777" w:rsidR="00D46B4D" w:rsidRPr="00D27132" w:rsidRDefault="00D46B4D" w:rsidP="00D46B4D">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51948D84" w14:textId="77777777" w:rsidR="00D46B4D" w:rsidRPr="00D27132" w:rsidRDefault="00D46B4D" w:rsidP="00D46B4D">
      <w:r w:rsidRPr="00D27132">
        <w:t>Use of different Need codes in different parts of a condition should be avoided.</w:t>
      </w:r>
    </w:p>
    <w:p w14:paraId="4B05DE3D" w14:textId="77777777" w:rsidR="00D46B4D" w:rsidRPr="00D27132" w:rsidRDefault="00D46B4D" w:rsidP="00D46B4D">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B2BA978" w14:textId="77777777" w:rsidR="00D46B4D" w:rsidRPr="00D27132" w:rsidRDefault="00D46B4D" w:rsidP="00D46B4D">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5113C3C" w14:textId="77777777" w:rsidR="00D46B4D" w:rsidRPr="00D27132" w:rsidRDefault="00D46B4D" w:rsidP="00D46B4D">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514082E4" w14:textId="77777777" w:rsidR="00D46B4D" w:rsidRPr="00D27132" w:rsidRDefault="00D46B4D" w:rsidP="00D46B4D">
      <w:pPr>
        <w:pStyle w:val="B1"/>
        <w:rPr>
          <w:noProof/>
        </w:rPr>
      </w:pPr>
      <w:r w:rsidRPr="00D27132">
        <w:rPr>
          <w:noProof/>
        </w:rPr>
        <w:t>-</w:t>
      </w:r>
      <w:r w:rsidRPr="00D27132">
        <w:rPr>
          <w:noProof/>
        </w:rPr>
        <w:tab/>
      </w:r>
      <w:r w:rsidRPr="00D27132">
        <w:t>groups of non-critical extensions using double brackets (referred to as extension groups), and</w:t>
      </w:r>
    </w:p>
    <w:p w14:paraId="32EA4E67" w14:textId="77777777" w:rsidR="00D46B4D" w:rsidRPr="00D27132" w:rsidRDefault="00D46B4D" w:rsidP="00D46B4D">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61CE9CA2" w14:textId="77777777" w:rsidR="00D46B4D" w:rsidRPr="00D27132" w:rsidRDefault="00D46B4D" w:rsidP="00D46B4D">
      <w:pPr>
        <w:rPr>
          <w:noProof/>
        </w:rPr>
      </w:pPr>
      <w:r w:rsidRPr="00D27132">
        <w:rPr>
          <w:noProof/>
        </w:rPr>
        <w:t>The handling of need codes as specified in the previous is illustrated by means of an example, as shown in the following ASN.1.</w:t>
      </w:r>
    </w:p>
    <w:p w14:paraId="4E5BDD2D" w14:textId="77777777" w:rsidR="00D46B4D" w:rsidRPr="00D27132" w:rsidRDefault="00D46B4D" w:rsidP="00D46B4D">
      <w:pPr>
        <w:pStyle w:val="PL"/>
      </w:pPr>
      <w:r w:rsidRPr="00D27132">
        <w:t>-- /example/ ASN1START</w:t>
      </w:r>
    </w:p>
    <w:p w14:paraId="3540D786" w14:textId="77777777" w:rsidR="00D46B4D" w:rsidRPr="00D27132" w:rsidRDefault="00D46B4D" w:rsidP="00D46B4D">
      <w:pPr>
        <w:pStyle w:val="PL"/>
      </w:pPr>
    </w:p>
    <w:p w14:paraId="1398F0CC" w14:textId="77777777" w:rsidR="00D46B4D" w:rsidRPr="00D27132" w:rsidRDefault="00D46B4D" w:rsidP="00D46B4D">
      <w:pPr>
        <w:pStyle w:val="PL"/>
      </w:pPr>
      <w:r w:rsidRPr="00D27132">
        <w:t>RRCMessage-IEs ::=                SEQUENCE {</w:t>
      </w:r>
    </w:p>
    <w:p w14:paraId="6D5A6FAA" w14:textId="77777777" w:rsidR="00D46B4D" w:rsidRPr="00D27132" w:rsidRDefault="00D46B4D" w:rsidP="00D46B4D">
      <w:pPr>
        <w:pStyle w:val="PL"/>
      </w:pPr>
      <w:r w:rsidRPr="00D27132">
        <w:t xml:space="preserve">    field1                            InformationElement1            OPTIONAL,  -- Need M</w:t>
      </w:r>
    </w:p>
    <w:p w14:paraId="417AB762" w14:textId="77777777" w:rsidR="00D46B4D" w:rsidRPr="00D27132" w:rsidRDefault="00D46B4D" w:rsidP="00D46B4D">
      <w:pPr>
        <w:pStyle w:val="PL"/>
      </w:pPr>
      <w:r w:rsidRPr="00D27132">
        <w:t xml:space="preserve">    field2                            InformationElement2            OPTIONAL,  -- Need R</w:t>
      </w:r>
    </w:p>
    <w:p w14:paraId="1BD9F05D" w14:textId="77777777" w:rsidR="00D46B4D" w:rsidRPr="00D27132" w:rsidRDefault="00D46B4D" w:rsidP="00D46B4D">
      <w:pPr>
        <w:pStyle w:val="PL"/>
      </w:pPr>
      <w:r w:rsidRPr="00D27132">
        <w:t xml:space="preserve">    nonCriticalExtension              RRCMessage-v1570-IEs           OPTIONAL</w:t>
      </w:r>
    </w:p>
    <w:p w14:paraId="12E6D763" w14:textId="77777777" w:rsidR="00D46B4D" w:rsidRPr="00D27132" w:rsidRDefault="00D46B4D" w:rsidP="00D46B4D">
      <w:pPr>
        <w:pStyle w:val="PL"/>
      </w:pPr>
      <w:r w:rsidRPr="00D27132">
        <w:t>}</w:t>
      </w:r>
    </w:p>
    <w:p w14:paraId="3CE19BE6" w14:textId="77777777" w:rsidR="00D46B4D" w:rsidRPr="00D27132" w:rsidRDefault="00D46B4D" w:rsidP="00D46B4D">
      <w:pPr>
        <w:pStyle w:val="PL"/>
      </w:pPr>
    </w:p>
    <w:p w14:paraId="3626A377" w14:textId="77777777" w:rsidR="00D46B4D" w:rsidRPr="00D27132" w:rsidRDefault="00D46B4D" w:rsidP="00D46B4D">
      <w:pPr>
        <w:pStyle w:val="PL"/>
      </w:pPr>
      <w:r w:rsidRPr="00D27132">
        <w:t>RRCMessage-1570-IEs ::=           SEQUENCE {</w:t>
      </w:r>
    </w:p>
    <w:p w14:paraId="0359EF11" w14:textId="77777777" w:rsidR="00D46B4D" w:rsidRPr="00D27132" w:rsidRDefault="00D46B4D" w:rsidP="00D46B4D">
      <w:pPr>
        <w:pStyle w:val="PL"/>
      </w:pPr>
      <w:r w:rsidRPr="00D27132">
        <w:t xml:space="preserve">    field3                            InformationElement3            OPTIONAL,  -- Need M</w:t>
      </w:r>
    </w:p>
    <w:p w14:paraId="2C3502B1" w14:textId="77777777" w:rsidR="00D46B4D" w:rsidRPr="00D27132" w:rsidRDefault="00D46B4D" w:rsidP="00D46B4D">
      <w:pPr>
        <w:pStyle w:val="PL"/>
      </w:pPr>
      <w:r w:rsidRPr="00D27132">
        <w:t xml:space="preserve">    nonCriticalExtension              RRCMessage-v1640-IEs           OPTIONAL</w:t>
      </w:r>
    </w:p>
    <w:p w14:paraId="08B51DE4" w14:textId="77777777" w:rsidR="00D46B4D" w:rsidRPr="00D27132" w:rsidRDefault="00D46B4D" w:rsidP="00D46B4D">
      <w:pPr>
        <w:pStyle w:val="PL"/>
      </w:pPr>
      <w:r w:rsidRPr="00D27132">
        <w:t>}</w:t>
      </w:r>
    </w:p>
    <w:p w14:paraId="27486249" w14:textId="77777777" w:rsidR="00D46B4D" w:rsidRPr="00D27132" w:rsidRDefault="00D46B4D" w:rsidP="00D46B4D">
      <w:pPr>
        <w:pStyle w:val="PL"/>
      </w:pPr>
    </w:p>
    <w:p w14:paraId="1EEF55AD" w14:textId="77777777" w:rsidR="00D46B4D" w:rsidRPr="00D27132" w:rsidRDefault="00D46B4D" w:rsidP="00D46B4D">
      <w:pPr>
        <w:pStyle w:val="PL"/>
      </w:pPr>
      <w:r w:rsidRPr="00D27132">
        <w:t>RRCMessage-v1640-IEs ::=          SEQUENCE {</w:t>
      </w:r>
    </w:p>
    <w:p w14:paraId="5EB68871" w14:textId="77777777" w:rsidR="00D46B4D" w:rsidRPr="00D27132" w:rsidRDefault="00D46B4D" w:rsidP="00D46B4D">
      <w:pPr>
        <w:pStyle w:val="PL"/>
      </w:pPr>
      <w:r w:rsidRPr="00D27132">
        <w:t xml:space="preserve">    field4                            InformationElement4            OPTIONAL,  -- Need R</w:t>
      </w:r>
    </w:p>
    <w:p w14:paraId="1B9D328A" w14:textId="77777777" w:rsidR="00D46B4D" w:rsidRPr="00D27132" w:rsidRDefault="00D46B4D" w:rsidP="00D46B4D">
      <w:pPr>
        <w:pStyle w:val="PL"/>
      </w:pPr>
      <w:r w:rsidRPr="00D27132">
        <w:t xml:space="preserve">    nonCriticalExtension              SEQUENCE {}                    OPTIONAL</w:t>
      </w:r>
    </w:p>
    <w:p w14:paraId="78A8A9A7" w14:textId="77777777" w:rsidR="00D46B4D" w:rsidRPr="00D27132" w:rsidRDefault="00D46B4D" w:rsidP="00D46B4D">
      <w:pPr>
        <w:pStyle w:val="PL"/>
      </w:pPr>
      <w:r w:rsidRPr="00D27132">
        <w:t>}</w:t>
      </w:r>
    </w:p>
    <w:p w14:paraId="79815D7B" w14:textId="77777777" w:rsidR="00D46B4D" w:rsidRPr="00D27132" w:rsidRDefault="00D46B4D" w:rsidP="00D46B4D">
      <w:pPr>
        <w:pStyle w:val="PL"/>
      </w:pPr>
    </w:p>
    <w:p w14:paraId="72EC3496" w14:textId="77777777" w:rsidR="00D46B4D" w:rsidRPr="00D27132" w:rsidRDefault="00D46B4D" w:rsidP="00D46B4D">
      <w:pPr>
        <w:pStyle w:val="PL"/>
      </w:pPr>
      <w:r w:rsidRPr="00D27132">
        <w:t>InformationElement1 ::=           SEQUENCE {</w:t>
      </w:r>
    </w:p>
    <w:p w14:paraId="6AAA56E6" w14:textId="77777777" w:rsidR="00D46B4D" w:rsidRPr="00D27132" w:rsidRDefault="00D46B4D" w:rsidP="00D46B4D">
      <w:pPr>
        <w:pStyle w:val="PL"/>
      </w:pPr>
      <w:r w:rsidRPr="00D27132">
        <w:t xml:space="preserve">    field11                           InformationElement11           OPTIONAL,  -- Need M</w:t>
      </w:r>
    </w:p>
    <w:p w14:paraId="23D4B1DD" w14:textId="77777777" w:rsidR="00D46B4D" w:rsidRPr="00D27132" w:rsidRDefault="00D46B4D" w:rsidP="00D46B4D">
      <w:pPr>
        <w:pStyle w:val="PL"/>
      </w:pPr>
      <w:r w:rsidRPr="00D27132">
        <w:t xml:space="preserve">    field12                           InformationElement12           OPTIONAL,  -- Need R</w:t>
      </w:r>
    </w:p>
    <w:p w14:paraId="31B82BE0" w14:textId="77777777" w:rsidR="00D46B4D" w:rsidRPr="00D27132" w:rsidRDefault="00D46B4D" w:rsidP="00D46B4D">
      <w:pPr>
        <w:pStyle w:val="PL"/>
      </w:pPr>
      <w:r w:rsidRPr="00D27132">
        <w:t xml:space="preserve">    ...,</w:t>
      </w:r>
    </w:p>
    <w:p w14:paraId="0177F9E2" w14:textId="77777777" w:rsidR="00D46B4D" w:rsidRPr="00D27132" w:rsidRDefault="00D46B4D" w:rsidP="00D46B4D">
      <w:pPr>
        <w:pStyle w:val="PL"/>
      </w:pPr>
      <w:r w:rsidRPr="00D27132">
        <w:t xml:space="preserve">    [[</w:t>
      </w:r>
    </w:p>
    <w:p w14:paraId="72BA0DD8" w14:textId="77777777" w:rsidR="00D46B4D" w:rsidRPr="00D27132" w:rsidRDefault="00D46B4D" w:rsidP="00D46B4D">
      <w:pPr>
        <w:pStyle w:val="PL"/>
      </w:pPr>
      <w:r w:rsidRPr="00D27132">
        <w:t xml:space="preserve">    field13                           InformationElement13           OPTIONAL,  -- Need R</w:t>
      </w:r>
    </w:p>
    <w:p w14:paraId="66B200E4" w14:textId="77777777" w:rsidR="00D46B4D" w:rsidRPr="00D27132" w:rsidRDefault="00D46B4D" w:rsidP="00D46B4D">
      <w:pPr>
        <w:pStyle w:val="PL"/>
      </w:pPr>
      <w:r w:rsidRPr="00D27132">
        <w:t xml:space="preserve">    field14                           InformationElement14           OPTIONAL   -- Need M</w:t>
      </w:r>
    </w:p>
    <w:p w14:paraId="55D92616" w14:textId="77777777" w:rsidR="00D46B4D" w:rsidRPr="00D27132" w:rsidRDefault="00D46B4D" w:rsidP="00D46B4D">
      <w:pPr>
        <w:pStyle w:val="PL"/>
      </w:pPr>
      <w:r w:rsidRPr="00D27132">
        <w:t xml:space="preserve">    ]]</w:t>
      </w:r>
    </w:p>
    <w:p w14:paraId="0696EC1E" w14:textId="77777777" w:rsidR="00D46B4D" w:rsidRPr="00D27132" w:rsidRDefault="00D46B4D" w:rsidP="00D46B4D">
      <w:pPr>
        <w:pStyle w:val="PL"/>
      </w:pPr>
      <w:r w:rsidRPr="00D27132">
        <w:t>}</w:t>
      </w:r>
    </w:p>
    <w:p w14:paraId="66ECF15F" w14:textId="77777777" w:rsidR="00D46B4D" w:rsidRPr="00D27132" w:rsidRDefault="00D46B4D" w:rsidP="00D46B4D">
      <w:pPr>
        <w:pStyle w:val="PL"/>
      </w:pPr>
    </w:p>
    <w:p w14:paraId="2AF4A560" w14:textId="77777777" w:rsidR="00D46B4D" w:rsidRPr="00D27132" w:rsidRDefault="00D46B4D" w:rsidP="00D46B4D">
      <w:pPr>
        <w:pStyle w:val="PL"/>
      </w:pPr>
      <w:r w:rsidRPr="00D27132">
        <w:t>InformationElement2 ::=           SEQUENCE {</w:t>
      </w:r>
    </w:p>
    <w:p w14:paraId="067921E1" w14:textId="77777777" w:rsidR="00D46B4D" w:rsidRPr="00D27132" w:rsidRDefault="00D46B4D" w:rsidP="00D46B4D">
      <w:pPr>
        <w:pStyle w:val="PL"/>
      </w:pPr>
      <w:r w:rsidRPr="00D27132">
        <w:t xml:space="preserve">    field21                           InformationElement11           OPTIONAL,  -- Need M</w:t>
      </w:r>
    </w:p>
    <w:p w14:paraId="70156B95" w14:textId="77777777" w:rsidR="00D46B4D" w:rsidRPr="00D27132" w:rsidRDefault="00D46B4D" w:rsidP="00D46B4D">
      <w:pPr>
        <w:pStyle w:val="PL"/>
      </w:pPr>
      <w:r w:rsidRPr="00D27132">
        <w:t xml:space="preserve">    ...</w:t>
      </w:r>
    </w:p>
    <w:p w14:paraId="00CD31D6" w14:textId="77777777" w:rsidR="00D46B4D" w:rsidRPr="00D27132" w:rsidRDefault="00D46B4D" w:rsidP="00D46B4D">
      <w:pPr>
        <w:pStyle w:val="PL"/>
      </w:pPr>
      <w:r w:rsidRPr="00D27132">
        <w:t>}</w:t>
      </w:r>
    </w:p>
    <w:p w14:paraId="5AFD9836" w14:textId="77777777" w:rsidR="00D46B4D" w:rsidRPr="00D27132" w:rsidRDefault="00D46B4D" w:rsidP="00D46B4D">
      <w:pPr>
        <w:pStyle w:val="PL"/>
      </w:pPr>
    </w:p>
    <w:p w14:paraId="4DC535AC" w14:textId="77777777" w:rsidR="00D46B4D" w:rsidRPr="00D27132" w:rsidRDefault="00D46B4D" w:rsidP="00D46B4D">
      <w:pPr>
        <w:pStyle w:val="PL"/>
      </w:pPr>
      <w:r w:rsidRPr="00D27132">
        <w:t>-- ASN1STOP</w:t>
      </w:r>
    </w:p>
    <w:p w14:paraId="21A8D590" w14:textId="77777777" w:rsidR="00D46B4D" w:rsidRPr="00D27132" w:rsidRDefault="00D46B4D" w:rsidP="00D46B4D">
      <w:pPr>
        <w:rPr>
          <w:noProof/>
        </w:rPr>
      </w:pPr>
    </w:p>
    <w:p w14:paraId="6515B320" w14:textId="77777777" w:rsidR="00D46B4D" w:rsidRPr="00D27132" w:rsidRDefault="00D46B4D" w:rsidP="00D46B4D">
      <w:pPr>
        <w:rPr>
          <w:noProof/>
        </w:rPr>
      </w:pPr>
      <w:r w:rsidRPr="00D27132">
        <w:rPr>
          <w:noProof/>
        </w:rPr>
        <w:t>The handling of need codes as specified in the previous implies that:</w:t>
      </w:r>
    </w:p>
    <w:p w14:paraId="0C85CD36" w14:textId="77777777" w:rsidR="00D46B4D" w:rsidRPr="00D27132" w:rsidRDefault="00D46B4D" w:rsidP="00D46B4D">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041E4A64" w14:textId="77777777" w:rsidR="00D46B4D" w:rsidRPr="00D27132" w:rsidRDefault="00D46B4D" w:rsidP="00D46B4D">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19189388" w14:textId="77777777" w:rsidR="00D46B4D" w:rsidRPr="00D27132" w:rsidRDefault="00D46B4D" w:rsidP="00D46B4D">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5EE07A88" w14:textId="77777777" w:rsidR="00D46B4D" w:rsidRPr="00D27132" w:rsidRDefault="00D46B4D" w:rsidP="00D46B4D">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64C9A119" w14:textId="77777777" w:rsidR="00D46B4D" w:rsidRPr="00D27132" w:rsidRDefault="00D46B4D" w:rsidP="00D46B4D">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636394A" w14:textId="77777777" w:rsidR="00D46B4D" w:rsidRPr="00D27132" w:rsidRDefault="00D46B4D" w:rsidP="00D46B4D">
      <w:pPr>
        <w:pStyle w:val="Heading3"/>
      </w:pPr>
      <w:bookmarkStart w:id="983" w:name="_Toc60777077"/>
      <w:bookmarkStart w:id="984" w:name="_Toc90650949"/>
      <w:r w:rsidRPr="00D27132">
        <w:t>6.1.3</w:t>
      </w:r>
      <w:r w:rsidRPr="00D27132">
        <w:tab/>
        <w:t>General rules</w:t>
      </w:r>
      <w:bookmarkEnd w:id="983"/>
      <w:bookmarkEnd w:id="984"/>
    </w:p>
    <w:p w14:paraId="0940935E" w14:textId="77777777" w:rsidR="00D46B4D" w:rsidRPr="00D27132" w:rsidRDefault="00D46B4D" w:rsidP="00D46B4D">
      <w:r w:rsidRPr="00D27132">
        <w:t>In the ASN.1 of this specification, the first bit of a bit string refers to the leftmost bit, unless stated otherwise.</w:t>
      </w:r>
    </w:p>
    <w:p w14:paraId="0D623B91" w14:textId="77777777" w:rsidR="00D46B4D" w:rsidRPr="00D27132" w:rsidRDefault="00D46B4D" w:rsidP="00D46B4D">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C93E8EB" w14:textId="77777777" w:rsidR="00D46B4D" w:rsidRPr="00D27132" w:rsidRDefault="00D46B4D" w:rsidP="00D46B4D">
      <w:pPr>
        <w:pStyle w:val="Heading2"/>
      </w:pPr>
      <w:bookmarkStart w:id="985" w:name="_Toc60777078"/>
      <w:bookmarkStart w:id="986" w:name="_Toc90650950"/>
      <w:r w:rsidRPr="00D27132">
        <w:t>6.2</w:t>
      </w:r>
      <w:r w:rsidRPr="00D27132">
        <w:tab/>
        <w:t>RRC messages</w:t>
      </w:r>
      <w:bookmarkEnd w:id="985"/>
      <w:bookmarkEnd w:id="986"/>
    </w:p>
    <w:p w14:paraId="215B3E8A" w14:textId="77777777" w:rsidR="00D46B4D" w:rsidRPr="00D27132" w:rsidRDefault="00D46B4D" w:rsidP="00D46B4D">
      <w:pPr>
        <w:pStyle w:val="Heading3"/>
      </w:pPr>
      <w:bookmarkStart w:id="987" w:name="_Toc60777079"/>
      <w:bookmarkStart w:id="988" w:name="_Toc90650951"/>
      <w:r w:rsidRPr="00D27132">
        <w:t>6.2.1</w:t>
      </w:r>
      <w:r w:rsidRPr="00D27132">
        <w:tab/>
        <w:t>General message structure</w:t>
      </w:r>
      <w:bookmarkEnd w:id="987"/>
      <w:bookmarkEnd w:id="988"/>
    </w:p>
    <w:p w14:paraId="447AEC54" w14:textId="77777777" w:rsidR="00D46B4D" w:rsidRPr="00D27132" w:rsidRDefault="00D46B4D" w:rsidP="00D46B4D">
      <w:pPr>
        <w:pStyle w:val="Heading4"/>
        <w:rPr>
          <w:i/>
          <w:iCs/>
          <w:noProof/>
          <w:lang w:eastAsia="zh-CN"/>
        </w:rPr>
      </w:pPr>
      <w:bookmarkStart w:id="989" w:name="_Toc60777080"/>
      <w:bookmarkStart w:id="990" w:name="_Toc90650952"/>
      <w:r w:rsidRPr="00D27132">
        <w:rPr>
          <w:i/>
          <w:iCs/>
          <w:lang w:eastAsia="zh-CN"/>
        </w:rPr>
        <w:t>–</w:t>
      </w:r>
      <w:r w:rsidRPr="00D27132">
        <w:rPr>
          <w:i/>
          <w:iCs/>
          <w:lang w:eastAsia="zh-CN"/>
        </w:rPr>
        <w:tab/>
      </w:r>
      <w:r w:rsidRPr="00D27132">
        <w:rPr>
          <w:i/>
          <w:iCs/>
          <w:noProof/>
          <w:lang w:eastAsia="zh-CN"/>
        </w:rPr>
        <w:t>NR-RRC-Definitions</w:t>
      </w:r>
      <w:bookmarkEnd w:id="989"/>
      <w:bookmarkEnd w:id="990"/>
    </w:p>
    <w:p w14:paraId="3AC93532" w14:textId="77777777" w:rsidR="00D46B4D" w:rsidRPr="00D27132" w:rsidRDefault="00D46B4D" w:rsidP="00D46B4D">
      <w:pPr>
        <w:rPr>
          <w:lang w:eastAsia="zh-CN"/>
        </w:rPr>
      </w:pPr>
      <w:r w:rsidRPr="00D27132">
        <w:rPr>
          <w:lang w:eastAsia="zh-CN"/>
        </w:rPr>
        <w:t>This ASN.1 segment is the start of the NR RRC PDU definitions.</w:t>
      </w:r>
    </w:p>
    <w:p w14:paraId="540AA178" w14:textId="77777777" w:rsidR="00D46B4D" w:rsidRPr="00D27132" w:rsidRDefault="00D46B4D" w:rsidP="00D46B4D">
      <w:pPr>
        <w:pStyle w:val="PL"/>
      </w:pPr>
      <w:r w:rsidRPr="00D27132">
        <w:t>-- ASN1START</w:t>
      </w:r>
    </w:p>
    <w:p w14:paraId="36E15E6C" w14:textId="77777777" w:rsidR="00D46B4D" w:rsidRPr="00D27132" w:rsidRDefault="00D46B4D" w:rsidP="00D46B4D">
      <w:pPr>
        <w:pStyle w:val="PL"/>
      </w:pPr>
      <w:r w:rsidRPr="00D27132">
        <w:t>-- TAG-NR-RRC-DEFINITIONS-START</w:t>
      </w:r>
    </w:p>
    <w:p w14:paraId="7EF0294D" w14:textId="77777777" w:rsidR="00D46B4D" w:rsidRPr="00D27132" w:rsidRDefault="00D46B4D" w:rsidP="00D46B4D">
      <w:pPr>
        <w:pStyle w:val="PL"/>
      </w:pPr>
    </w:p>
    <w:p w14:paraId="5E6D6788" w14:textId="77777777" w:rsidR="00D46B4D" w:rsidRPr="00D27132" w:rsidRDefault="00D46B4D" w:rsidP="00D46B4D">
      <w:pPr>
        <w:pStyle w:val="PL"/>
      </w:pPr>
      <w:r w:rsidRPr="00D27132">
        <w:t>NR-RRC-Definitions DEFINITIONS AUTOMATIC TAGS ::=</w:t>
      </w:r>
    </w:p>
    <w:p w14:paraId="2629B04A" w14:textId="77777777" w:rsidR="00D46B4D" w:rsidRPr="00D27132" w:rsidRDefault="00D46B4D" w:rsidP="00D46B4D">
      <w:pPr>
        <w:pStyle w:val="PL"/>
      </w:pPr>
    </w:p>
    <w:p w14:paraId="285CBF3B" w14:textId="77777777" w:rsidR="00D46B4D" w:rsidRPr="00D27132" w:rsidRDefault="00D46B4D" w:rsidP="00D46B4D">
      <w:pPr>
        <w:pStyle w:val="PL"/>
      </w:pPr>
      <w:r w:rsidRPr="00D27132">
        <w:t>BEGIN</w:t>
      </w:r>
    </w:p>
    <w:p w14:paraId="092104B1" w14:textId="77777777" w:rsidR="00D46B4D" w:rsidRPr="00D27132" w:rsidRDefault="00D46B4D" w:rsidP="00D46B4D">
      <w:pPr>
        <w:pStyle w:val="PL"/>
      </w:pPr>
    </w:p>
    <w:p w14:paraId="52BDAE00" w14:textId="77777777" w:rsidR="00D46B4D" w:rsidRPr="00D27132" w:rsidRDefault="00D46B4D" w:rsidP="00D46B4D">
      <w:pPr>
        <w:pStyle w:val="PL"/>
      </w:pPr>
      <w:r w:rsidRPr="00D27132">
        <w:t>-- TAG-NR-RRC-DEFINITIONS-STOP</w:t>
      </w:r>
    </w:p>
    <w:p w14:paraId="51C91C93" w14:textId="77777777" w:rsidR="00D46B4D" w:rsidRPr="00D27132" w:rsidRDefault="00D46B4D" w:rsidP="00D46B4D">
      <w:pPr>
        <w:pStyle w:val="PL"/>
      </w:pPr>
      <w:r w:rsidRPr="00D27132">
        <w:t>-- ASN1STOP</w:t>
      </w:r>
    </w:p>
    <w:p w14:paraId="2B5A26CB" w14:textId="77777777" w:rsidR="00D46B4D" w:rsidRPr="00D27132" w:rsidRDefault="00D46B4D" w:rsidP="00D46B4D"/>
    <w:p w14:paraId="3C8F0918" w14:textId="77777777" w:rsidR="00D46B4D" w:rsidRPr="00D27132" w:rsidRDefault="00D46B4D" w:rsidP="00D46B4D">
      <w:pPr>
        <w:pStyle w:val="Heading4"/>
        <w:rPr>
          <w:i/>
          <w:iCs/>
        </w:rPr>
      </w:pPr>
      <w:bookmarkStart w:id="991" w:name="_Toc60777081"/>
      <w:bookmarkStart w:id="992" w:name="_Toc90650953"/>
      <w:r w:rsidRPr="00D27132">
        <w:rPr>
          <w:i/>
          <w:iCs/>
        </w:rPr>
        <w:t>–</w:t>
      </w:r>
      <w:r w:rsidRPr="00D27132">
        <w:rPr>
          <w:i/>
          <w:iCs/>
        </w:rPr>
        <w:tab/>
        <w:t>BCCH-BCH-Message</w:t>
      </w:r>
      <w:bookmarkEnd w:id="991"/>
      <w:bookmarkEnd w:id="992"/>
    </w:p>
    <w:p w14:paraId="565CC545" w14:textId="77777777" w:rsidR="00D46B4D" w:rsidRPr="00D27132" w:rsidRDefault="00D46B4D" w:rsidP="00D46B4D">
      <w:r w:rsidRPr="00D27132">
        <w:t xml:space="preserve">The </w:t>
      </w:r>
      <w:r w:rsidRPr="00D27132">
        <w:rPr>
          <w:i/>
        </w:rPr>
        <w:t>BCCH-BCH-Message</w:t>
      </w:r>
      <w:r w:rsidRPr="00D27132">
        <w:t xml:space="preserve"> class is the set of RRC messages that may be sent from the network to the UE via BCH on the BCCH logical channel.</w:t>
      </w:r>
    </w:p>
    <w:p w14:paraId="4008C2F4" w14:textId="77777777" w:rsidR="00D46B4D" w:rsidRPr="00D27132" w:rsidRDefault="00D46B4D" w:rsidP="00D46B4D">
      <w:pPr>
        <w:pStyle w:val="PL"/>
      </w:pPr>
      <w:r w:rsidRPr="00D27132">
        <w:t>-- ASN1START</w:t>
      </w:r>
    </w:p>
    <w:p w14:paraId="2B2BF125" w14:textId="77777777" w:rsidR="00D46B4D" w:rsidRPr="00D27132" w:rsidRDefault="00D46B4D" w:rsidP="00D46B4D">
      <w:pPr>
        <w:pStyle w:val="PL"/>
      </w:pPr>
      <w:r w:rsidRPr="00D27132">
        <w:t>-- TAG-BCCH-BCH-MESSAGE-START</w:t>
      </w:r>
    </w:p>
    <w:p w14:paraId="4FCEDE80" w14:textId="77777777" w:rsidR="00D46B4D" w:rsidRPr="00D27132" w:rsidRDefault="00D46B4D" w:rsidP="00D46B4D">
      <w:pPr>
        <w:pStyle w:val="PL"/>
      </w:pPr>
    </w:p>
    <w:p w14:paraId="4E3AA7F8" w14:textId="77777777" w:rsidR="00D46B4D" w:rsidRPr="00D27132" w:rsidRDefault="00D46B4D" w:rsidP="00D46B4D">
      <w:pPr>
        <w:pStyle w:val="PL"/>
      </w:pPr>
      <w:r w:rsidRPr="00D27132">
        <w:t>BCCH-BCH-Message ::=            SEQUENCE {</w:t>
      </w:r>
    </w:p>
    <w:p w14:paraId="3B4ABC45" w14:textId="77777777" w:rsidR="00D46B4D" w:rsidRPr="00D27132" w:rsidRDefault="00D46B4D" w:rsidP="00D46B4D">
      <w:pPr>
        <w:pStyle w:val="PL"/>
      </w:pPr>
      <w:r w:rsidRPr="00D27132">
        <w:lastRenderedPageBreak/>
        <w:t xml:space="preserve">    message                         BCCH-BCH-MessageType</w:t>
      </w:r>
    </w:p>
    <w:p w14:paraId="3D25817A" w14:textId="77777777" w:rsidR="00D46B4D" w:rsidRPr="00D27132" w:rsidRDefault="00D46B4D" w:rsidP="00D46B4D">
      <w:pPr>
        <w:pStyle w:val="PL"/>
      </w:pPr>
      <w:r w:rsidRPr="00D27132">
        <w:t>}</w:t>
      </w:r>
    </w:p>
    <w:p w14:paraId="62E4FA10" w14:textId="77777777" w:rsidR="00D46B4D" w:rsidRPr="00D27132" w:rsidRDefault="00D46B4D" w:rsidP="00D46B4D">
      <w:pPr>
        <w:pStyle w:val="PL"/>
      </w:pPr>
    </w:p>
    <w:p w14:paraId="055A225D" w14:textId="77777777" w:rsidR="00D46B4D" w:rsidRPr="00D27132" w:rsidRDefault="00D46B4D" w:rsidP="00D46B4D">
      <w:pPr>
        <w:pStyle w:val="PL"/>
      </w:pPr>
      <w:r w:rsidRPr="00D27132">
        <w:t>BCCH-BCH-MessageType ::=        CHOICE {</w:t>
      </w:r>
    </w:p>
    <w:p w14:paraId="6DE5087F" w14:textId="77777777" w:rsidR="00D46B4D" w:rsidRPr="00D27132" w:rsidRDefault="00D46B4D" w:rsidP="00D46B4D">
      <w:pPr>
        <w:pStyle w:val="PL"/>
      </w:pPr>
      <w:r w:rsidRPr="00D27132">
        <w:t xml:space="preserve">    mib                             MIB,</w:t>
      </w:r>
    </w:p>
    <w:p w14:paraId="0683F19E" w14:textId="77777777" w:rsidR="00D46B4D" w:rsidRPr="00D27132" w:rsidRDefault="00D46B4D" w:rsidP="00D46B4D">
      <w:pPr>
        <w:pStyle w:val="PL"/>
      </w:pPr>
      <w:r w:rsidRPr="00D27132">
        <w:t xml:space="preserve">    messageClassExtension           SEQUENCE {}</w:t>
      </w:r>
    </w:p>
    <w:p w14:paraId="0ED8E915" w14:textId="77777777" w:rsidR="00D46B4D" w:rsidRPr="00D27132" w:rsidRDefault="00D46B4D" w:rsidP="00D46B4D">
      <w:pPr>
        <w:pStyle w:val="PL"/>
      </w:pPr>
      <w:r w:rsidRPr="00D27132">
        <w:t>}</w:t>
      </w:r>
    </w:p>
    <w:p w14:paraId="32728453" w14:textId="77777777" w:rsidR="00D46B4D" w:rsidRPr="00D27132" w:rsidRDefault="00D46B4D" w:rsidP="00D46B4D">
      <w:pPr>
        <w:pStyle w:val="PL"/>
      </w:pPr>
    </w:p>
    <w:p w14:paraId="6E4B38BE" w14:textId="77777777" w:rsidR="00D46B4D" w:rsidRPr="00D27132" w:rsidRDefault="00D46B4D" w:rsidP="00D46B4D">
      <w:pPr>
        <w:pStyle w:val="PL"/>
      </w:pPr>
      <w:r w:rsidRPr="00D27132">
        <w:t>-- TAG-BCCH-BCH-MESSAGE-STOP</w:t>
      </w:r>
    </w:p>
    <w:p w14:paraId="56CCD3FF" w14:textId="77777777" w:rsidR="00D46B4D" w:rsidRPr="00D27132" w:rsidRDefault="00D46B4D" w:rsidP="00D46B4D">
      <w:pPr>
        <w:pStyle w:val="PL"/>
      </w:pPr>
      <w:r w:rsidRPr="00D27132">
        <w:t>-- ASN1STOP</w:t>
      </w:r>
    </w:p>
    <w:p w14:paraId="0AEDCAF6" w14:textId="77777777" w:rsidR="00D46B4D" w:rsidRPr="00D27132" w:rsidRDefault="00D46B4D" w:rsidP="00D46B4D"/>
    <w:p w14:paraId="5F8FF35E" w14:textId="77777777" w:rsidR="00D46B4D" w:rsidRPr="00D27132" w:rsidRDefault="00D46B4D" w:rsidP="00D46B4D">
      <w:pPr>
        <w:pStyle w:val="Heading4"/>
        <w:rPr>
          <w:i/>
          <w:iCs/>
        </w:rPr>
      </w:pPr>
      <w:bookmarkStart w:id="993" w:name="_Toc60777082"/>
      <w:bookmarkStart w:id="994" w:name="_Toc90650954"/>
      <w:r w:rsidRPr="00D27132">
        <w:rPr>
          <w:i/>
          <w:iCs/>
        </w:rPr>
        <w:t>–</w:t>
      </w:r>
      <w:r w:rsidRPr="00D27132">
        <w:rPr>
          <w:i/>
          <w:iCs/>
        </w:rPr>
        <w:tab/>
        <w:t>BCCH-DL-SCH-Message</w:t>
      </w:r>
      <w:bookmarkEnd w:id="993"/>
      <w:bookmarkEnd w:id="994"/>
    </w:p>
    <w:p w14:paraId="3078393D" w14:textId="77777777" w:rsidR="00D46B4D" w:rsidRPr="00D27132" w:rsidRDefault="00D46B4D" w:rsidP="00D46B4D">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0F3895B5" w14:textId="77777777" w:rsidR="00D46B4D" w:rsidRPr="00D27132" w:rsidRDefault="00D46B4D" w:rsidP="00D46B4D">
      <w:pPr>
        <w:pStyle w:val="PL"/>
      </w:pPr>
      <w:r w:rsidRPr="00D27132">
        <w:t>-- ASN1START</w:t>
      </w:r>
    </w:p>
    <w:p w14:paraId="08D3EB3E" w14:textId="77777777" w:rsidR="00D46B4D" w:rsidRPr="00D27132" w:rsidRDefault="00D46B4D" w:rsidP="00D46B4D">
      <w:pPr>
        <w:pStyle w:val="PL"/>
      </w:pPr>
      <w:r w:rsidRPr="00D27132">
        <w:t>-- TAG-BCCH-DL-SCH-MESSAGE-START</w:t>
      </w:r>
    </w:p>
    <w:p w14:paraId="44F45CA0" w14:textId="77777777" w:rsidR="00D46B4D" w:rsidRPr="00D27132" w:rsidRDefault="00D46B4D" w:rsidP="00D46B4D">
      <w:pPr>
        <w:pStyle w:val="PL"/>
      </w:pPr>
    </w:p>
    <w:p w14:paraId="6D923B51" w14:textId="77777777" w:rsidR="00D46B4D" w:rsidRPr="00D27132" w:rsidRDefault="00D46B4D" w:rsidP="00D46B4D">
      <w:pPr>
        <w:pStyle w:val="PL"/>
      </w:pPr>
      <w:r w:rsidRPr="00D27132">
        <w:t>BCCH-DL-SCH-Message ::=         SEQUENCE {</w:t>
      </w:r>
    </w:p>
    <w:p w14:paraId="1DFA806C" w14:textId="77777777" w:rsidR="00D46B4D" w:rsidRPr="00D27132" w:rsidRDefault="00D46B4D" w:rsidP="00D46B4D">
      <w:pPr>
        <w:pStyle w:val="PL"/>
      </w:pPr>
      <w:r w:rsidRPr="00D27132">
        <w:t xml:space="preserve">    message                         BCCH-DL-SCH-MessageType</w:t>
      </w:r>
    </w:p>
    <w:p w14:paraId="2E1D7B96" w14:textId="77777777" w:rsidR="00D46B4D" w:rsidRPr="00D27132" w:rsidRDefault="00D46B4D" w:rsidP="00D46B4D">
      <w:pPr>
        <w:pStyle w:val="PL"/>
      </w:pPr>
      <w:r w:rsidRPr="00D27132">
        <w:t>}</w:t>
      </w:r>
    </w:p>
    <w:p w14:paraId="3C1B06DA" w14:textId="77777777" w:rsidR="00D46B4D" w:rsidRPr="00D27132" w:rsidRDefault="00D46B4D" w:rsidP="00D46B4D">
      <w:pPr>
        <w:pStyle w:val="PL"/>
      </w:pPr>
    </w:p>
    <w:p w14:paraId="73E2BF78" w14:textId="77777777" w:rsidR="00D46B4D" w:rsidRPr="00D27132" w:rsidRDefault="00D46B4D" w:rsidP="00D46B4D">
      <w:pPr>
        <w:pStyle w:val="PL"/>
      </w:pPr>
      <w:r w:rsidRPr="00D27132">
        <w:t>BCCH-DL-SCH-MessageType ::=     CHOICE {</w:t>
      </w:r>
    </w:p>
    <w:p w14:paraId="5CD85C79" w14:textId="77777777" w:rsidR="00D46B4D" w:rsidRPr="00D27132" w:rsidRDefault="00D46B4D" w:rsidP="00D46B4D">
      <w:pPr>
        <w:pStyle w:val="PL"/>
      </w:pPr>
      <w:r w:rsidRPr="00D27132">
        <w:t xml:space="preserve">    c1                              CHOICE {</w:t>
      </w:r>
    </w:p>
    <w:p w14:paraId="73606DCA" w14:textId="77777777" w:rsidR="00D46B4D" w:rsidRPr="00D27132" w:rsidRDefault="00D46B4D" w:rsidP="00D46B4D">
      <w:pPr>
        <w:pStyle w:val="PL"/>
      </w:pPr>
      <w:r w:rsidRPr="00D27132">
        <w:t xml:space="preserve">        systemInformation               SystemInformation,</w:t>
      </w:r>
    </w:p>
    <w:p w14:paraId="5560C46F" w14:textId="77777777" w:rsidR="00D46B4D" w:rsidRPr="00D27132" w:rsidRDefault="00D46B4D" w:rsidP="00D46B4D">
      <w:pPr>
        <w:pStyle w:val="PL"/>
      </w:pPr>
      <w:r w:rsidRPr="00D27132">
        <w:t xml:space="preserve">        systemInformationBlockType1     SIB1</w:t>
      </w:r>
    </w:p>
    <w:p w14:paraId="7C5CBF72" w14:textId="77777777" w:rsidR="00D46B4D" w:rsidRPr="00D27132" w:rsidRDefault="00D46B4D" w:rsidP="00D46B4D">
      <w:pPr>
        <w:pStyle w:val="PL"/>
      </w:pPr>
      <w:r w:rsidRPr="00D27132">
        <w:t xml:space="preserve">    },</w:t>
      </w:r>
    </w:p>
    <w:p w14:paraId="0D29728D" w14:textId="77777777" w:rsidR="00D46B4D" w:rsidRPr="00D27132" w:rsidRDefault="00D46B4D" w:rsidP="00D46B4D">
      <w:pPr>
        <w:pStyle w:val="PL"/>
      </w:pPr>
      <w:r w:rsidRPr="00D27132">
        <w:t xml:space="preserve">    messageClassExtension           SEQUENCE {}</w:t>
      </w:r>
    </w:p>
    <w:p w14:paraId="0A1C41B3" w14:textId="77777777" w:rsidR="00D46B4D" w:rsidRPr="00D27132" w:rsidRDefault="00D46B4D" w:rsidP="00D46B4D">
      <w:pPr>
        <w:pStyle w:val="PL"/>
      </w:pPr>
      <w:r w:rsidRPr="00D27132">
        <w:t>}</w:t>
      </w:r>
    </w:p>
    <w:p w14:paraId="79112586" w14:textId="77777777" w:rsidR="00D46B4D" w:rsidRPr="00D27132" w:rsidRDefault="00D46B4D" w:rsidP="00D46B4D">
      <w:pPr>
        <w:pStyle w:val="PL"/>
      </w:pPr>
    </w:p>
    <w:p w14:paraId="21D97A0C" w14:textId="77777777" w:rsidR="00D46B4D" w:rsidRPr="00D27132" w:rsidRDefault="00D46B4D" w:rsidP="00D46B4D">
      <w:pPr>
        <w:pStyle w:val="PL"/>
      </w:pPr>
      <w:r w:rsidRPr="00D27132">
        <w:t>-- TAG-BCCH-DL-SCH-MESSAGE-STOP</w:t>
      </w:r>
    </w:p>
    <w:p w14:paraId="2F2BD548" w14:textId="77777777" w:rsidR="00D46B4D" w:rsidRPr="00D27132" w:rsidRDefault="00D46B4D" w:rsidP="00D46B4D">
      <w:pPr>
        <w:pStyle w:val="PL"/>
      </w:pPr>
      <w:r w:rsidRPr="00D27132">
        <w:t>-- ASN1STOP</w:t>
      </w:r>
    </w:p>
    <w:p w14:paraId="3FA20A77" w14:textId="77777777" w:rsidR="00D46B4D" w:rsidRPr="00D27132" w:rsidRDefault="00D46B4D" w:rsidP="00D46B4D"/>
    <w:p w14:paraId="467852DE" w14:textId="77777777" w:rsidR="00D46B4D" w:rsidRPr="00D27132" w:rsidRDefault="00D46B4D" w:rsidP="00D46B4D">
      <w:pPr>
        <w:pStyle w:val="Heading4"/>
      </w:pPr>
      <w:bookmarkStart w:id="995" w:name="_Toc60777083"/>
      <w:bookmarkStart w:id="996" w:name="_Toc90650955"/>
      <w:r w:rsidRPr="00D27132">
        <w:t>–</w:t>
      </w:r>
      <w:r w:rsidRPr="00D27132">
        <w:tab/>
      </w:r>
      <w:r w:rsidRPr="00D27132">
        <w:rPr>
          <w:i/>
          <w:noProof/>
        </w:rPr>
        <w:t>DL-CCCH-Message</w:t>
      </w:r>
      <w:bookmarkEnd w:id="995"/>
      <w:bookmarkEnd w:id="996"/>
    </w:p>
    <w:p w14:paraId="110FEE1C" w14:textId="77777777" w:rsidR="00D46B4D" w:rsidRPr="00D27132" w:rsidRDefault="00D46B4D" w:rsidP="00D46B4D">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2B2E6B62" w14:textId="77777777" w:rsidR="00D46B4D" w:rsidRPr="00D27132" w:rsidRDefault="00D46B4D" w:rsidP="00D46B4D">
      <w:pPr>
        <w:pStyle w:val="PL"/>
      </w:pPr>
      <w:r w:rsidRPr="00D27132">
        <w:t>-- ASN1START</w:t>
      </w:r>
    </w:p>
    <w:p w14:paraId="2EDA65D2" w14:textId="77777777" w:rsidR="00D46B4D" w:rsidRPr="00D27132" w:rsidRDefault="00D46B4D" w:rsidP="00D46B4D">
      <w:pPr>
        <w:pStyle w:val="PL"/>
      </w:pPr>
      <w:r w:rsidRPr="00D27132">
        <w:t>-- TAG-DL-CCCH-MESSAGE-START</w:t>
      </w:r>
    </w:p>
    <w:p w14:paraId="0B80ED41" w14:textId="77777777" w:rsidR="00D46B4D" w:rsidRPr="00D27132" w:rsidRDefault="00D46B4D" w:rsidP="00D46B4D">
      <w:pPr>
        <w:pStyle w:val="PL"/>
      </w:pPr>
    </w:p>
    <w:p w14:paraId="6C1A806C" w14:textId="77777777" w:rsidR="00D46B4D" w:rsidRPr="00D27132" w:rsidRDefault="00D46B4D" w:rsidP="00D46B4D">
      <w:pPr>
        <w:pStyle w:val="PL"/>
      </w:pPr>
      <w:r w:rsidRPr="00D27132">
        <w:t>DL-CCCH-Message ::=             SEQUENCE {</w:t>
      </w:r>
    </w:p>
    <w:p w14:paraId="4FBD96B6" w14:textId="77777777" w:rsidR="00D46B4D" w:rsidRPr="00D27132" w:rsidRDefault="00D46B4D" w:rsidP="00D46B4D">
      <w:pPr>
        <w:pStyle w:val="PL"/>
      </w:pPr>
      <w:r w:rsidRPr="00D27132">
        <w:t xml:space="preserve">    message                         DL-CCCH-MessageType</w:t>
      </w:r>
    </w:p>
    <w:p w14:paraId="374B981D" w14:textId="77777777" w:rsidR="00D46B4D" w:rsidRPr="00D27132" w:rsidRDefault="00D46B4D" w:rsidP="00D46B4D">
      <w:pPr>
        <w:pStyle w:val="PL"/>
      </w:pPr>
      <w:r w:rsidRPr="00D27132">
        <w:t>}</w:t>
      </w:r>
    </w:p>
    <w:p w14:paraId="6A175BC3" w14:textId="77777777" w:rsidR="00D46B4D" w:rsidRPr="00D27132" w:rsidRDefault="00D46B4D" w:rsidP="00D46B4D">
      <w:pPr>
        <w:pStyle w:val="PL"/>
      </w:pPr>
    </w:p>
    <w:p w14:paraId="1D282FC5" w14:textId="77777777" w:rsidR="00D46B4D" w:rsidRPr="00D27132" w:rsidRDefault="00D46B4D" w:rsidP="00D46B4D">
      <w:pPr>
        <w:pStyle w:val="PL"/>
      </w:pPr>
      <w:r w:rsidRPr="00D27132">
        <w:t>DL-CCCH-MessageType ::=         CHOICE {</w:t>
      </w:r>
    </w:p>
    <w:p w14:paraId="29BD4992" w14:textId="77777777" w:rsidR="00D46B4D" w:rsidRPr="00D27132" w:rsidRDefault="00D46B4D" w:rsidP="00D46B4D">
      <w:pPr>
        <w:pStyle w:val="PL"/>
      </w:pPr>
      <w:r w:rsidRPr="00D27132">
        <w:t xml:space="preserve">    c1                              CHOICE {</w:t>
      </w:r>
    </w:p>
    <w:p w14:paraId="5DBC37EF" w14:textId="77777777" w:rsidR="00D46B4D" w:rsidRPr="00D27132" w:rsidRDefault="00D46B4D" w:rsidP="00D46B4D">
      <w:pPr>
        <w:pStyle w:val="PL"/>
      </w:pPr>
      <w:r w:rsidRPr="00D27132">
        <w:t xml:space="preserve">        rrcReject                       RRCReject,</w:t>
      </w:r>
    </w:p>
    <w:p w14:paraId="18BABA1F" w14:textId="77777777" w:rsidR="00D46B4D" w:rsidRPr="00D27132" w:rsidRDefault="00D46B4D" w:rsidP="00D46B4D">
      <w:pPr>
        <w:pStyle w:val="PL"/>
      </w:pPr>
      <w:r w:rsidRPr="00D27132">
        <w:t xml:space="preserve">        rrcSetup                        RRCSetup,</w:t>
      </w:r>
    </w:p>
    <w:p w14:paraId="4E82F920" w14:textId="77777777" w:rsidR="00D46B4D" w:rsidRPr="00D27132" w:rsidRDefault="00D46B4D" w:rsidP="00D46B4D">
      <w:pPr>
        <w:pStyle w:val="PL"/>
      </w:pPr>
      <w:r w:rsidRPr="00D27132">
        <w:lastRenderedPageBreak/>
        <w:t xml:space="preserve">        spare2                          NULL,</w:t>
      </w:r>
    </w:p>
    <w:p w14:paraId="119C0D81" w14:textId="77777777" w:rsidR="00D46B4D" w:rsidRPr="00D27132" w:rsidRDefault="00D46B4D" w:rsidP="00D46B4D">
      <w:pPr>
        <w:pStyle w:val="PL"/>
      </w:pPr>
      <w:r w:rsidRPr="00D27132">
        <w:t xml:space="preserve">        spare1                          NULL</w:t>
      </w:r>
    </w:p>
    <w:p w14:paraId="2ABECF47" w14:textId="77777777" w:rsidR="00D46B4D" w:rsidRPr="00D27132" w:rsidRDefault="00D46B4D" w:rsidP="00D46B4D">
      <w:pPr>
        <w:pStyle w:val="PL"/>
      </w:pPr>
      <w:r w:rsidRPr="00D27132">
        <w:t xml:space="preserve">    },</w:t>
      </w:r>
    </w:p>
    <w:p w14:paraId="7522A038" w14:textId="77777777" w:rsidR="00D46B4D" w:rsidRPr="00D27132" w:rsidRDefault="00D46B4D" w:rsidP="00D46B4D">
      <w:pPr>
        <w:pStyle w:val="PL"/>
      </w:pPr>
      <w:r w:rsidRPr="00D27132">
        <w:t xml:space="preserve">    messageClassExtension           SEQUENCE {}</w:t>
      </w:r>
    </w:p>
    <w:p w14:paraId="4C6984D8" w14:textId="77777777" w:rsidR="00D46B4D" w:rsidRPr="00D27132" w:rsidRDefault="00D46B4D" w:rsidP="00D46B4D">
      <w:pPr>
        <w:pStyle w:val="PL"/>
      </w:pPr>
      <w:r w:rsidRPr="00D27132">
        <w:t>}</w:t>
      </w:r>
    </w:p>
    <w:p w14:paraId="071A4018" w14:textId="77777777" w:rsidR="00D46B4D" w:rsidRPr="00D27132" w:rsidRDefault="00D46B4D" w:rsidP="00D46B4D">
      <w:pPr>
        <w:pStyle w:val="PL"/>
      </w:pPr>
    </w:p>
    <w:p w14:paraId="1519823B" w14:textId="77777777" w:rsidR="00D46B4D" w:rsidRPr="00D27132" w:rsidRDefault="00D46B4D" w:rsidP="00D46B4D">
      <w:pPr>
        <w:pStyle w:val="PL"/>
      </w:pPr>
      <w:r w:rsidRPr="00D27132">
        <w:t>-- TAG-DL-CCCH-MESSAGE-STOP</w:t>
      </w:r>
    </w:p>
    <w:p w14:paraId="0EA5DD0A" w14:textId="77777777" w:rsidR="00D46B4D" w:rsidRPr="00D27132" w:rsidRDefault="00D46B4D" w:rsidP="00D46B4D">
      <w:pPr>
        <w:pStyle w:val="PL"/>
      </w:pPr>
      <w:r w:rsidRPr="00D27132">
        <w:t>-- ASN1STOP</w:t>
      </w:r>
    </w:p>
    <w:p w14:paraId="0C1D86AD" w14:textId="77777777" w:rsidR="00D46B4D" w:rsidRPr="00D27132" w:rsidRDefault="00D46B4D" w:rsidP="00D46B4D"/>
    <w:p w14:paraId="63C45D9B" w14:textId="77777777" w:rsidR="00D46B4D" w:rsidRPr="00D27132" w:rsidRDefault="00D46B4D" w:rsidP="00D46B4D">
      <w:pPr>
        <w:pStyle w:val="Heading4"/>
        <w:rPr>
          <w:i/>
          <w:iCs/>
        </w:rPr>
      </w:pPr>
      <w:bookmarkStart w:id="997" w:name="_Toc60777084"/>
      <w:bookmarkStart w:id="998" w:name="_Toc90650956"/>
      <w:r w:rsidRPr="00D27132">
        <w:rPr>
          <w:i/>
          <w:iCs/>
        </w:rPr>
        <w:t>–</w:t>
      </w:r>
      <w:r w:rsidRPr="00D27132">
        <w:rPr>
          <w:i/>
          <w:iCs/>
        </w:rPr>
        <w:tab/>
      </w:r>
      <w:r w:rsidRPr="00D27132">
        <w:rPr>
          <w:i/>
          <w:iCs/>
          <w:noProof/>
        </w:rPr>
        <w:t>DL-DCCH-Message</w:t>
      </w:r>
      <w:bookmarkEnd w:id="997"/>
      <w:bookmarkEnd w:id="998"/>
    </w:p>
    <w:p w14:paraId="7F47FD70" w14:textId="77777777" w:rsidR="00D46B4D" w:rsidRPr="00D27132" w:rsidRDefault="00D46B4D" w:rsidP="00D46B4D">
      <w:r w:rsidRPr="00D27132">
        <w:t xml:space="preserve">The </w:t>
      </w:r>
      <w:r w:rsidRPr="00D27132">
        <w:rPr>
          <w:i/>
        </w:rPr>
        <w:t>DL-DCCH-Message</w:t>
      </w:r>
      <w:r w:rsidRPr="00D27132">
        <w:t xml:space="preserve"> class is the set of RRC messages that may be sent from the network to the UE on the downlink DCCH logical channel.</w:t>
      </w:r>
    </w:p>
    <w:p w14:paraId="07D2B4BE" w14:textId="77777777" w:rsidR="00D46B4D" w:rsidRPr="00D27132" w:rsidRDefault="00D46B4D" w:rsidP="00D46B4D">
      <w:pPr>
        <w:pStyle w:val="PL"/>
      </w:pPr>
      <w:r w:rsidRPr="00D27132">
        <w:t>-- ASN1START</w:t>
      </w:r>
    </w:p>
    <w:p w14:paraId="396C84A9" w14:textId="77777777" w:rsidR="00D46B4D" w:rsidRPr="00D27132" w:rsidRDefault="00D46B4D" w:rsidP="00D46B4D">
      <w:pPr>
        <w:pStyle w:val="PL"/>
      </w:pPr>
      <w:r w:rsidRPr="00D27132">
        <w:t>-- TAG-DL-DCCH-MESSAGE-START</w:t>
      </w:r>
    </w:p>
    <w:p w14:paraId="132A249C" w14:textId="77777777" w:rsidR="00D46B4D" w:rsidRPr="00D27132" w:rsidRDefault="00D46B4D" w:rsidP="00D46B4D">
      <w:pPr>
        <w:pStyle w:val="PL"/>
      </w:pPr>
    </w:p>
    <w:p w14:paraId="52CB26A6" w14:textId="77777777" w:rsidR="00D46B4D" w:rsidRPr="00D27132" w:rsidRDefault="00D46B4D" w:rsidP="00D46B4D">
      <w:pPr>
        <w:pStyle w:val="PL"/>
      </w:pPr>
      <w:r w:rsidRPr="00D27132">
        <w:t>DL-DCCH-Message ::=                  SEQUENCE {</w:t>
      </w:r>
    </w:p>
    <w:p w14:paraId="56968E10" w14:textId="77777777" w:rsidR="00D46B4D" w:rsidRPr="00D27132" w:rsidRDefault="00D46B4D" w:rsidP="00D46B4D">
      <w:pPr>
        <w:pStyle w:val="PL"/>
      </w:pPr>
      <w:r w:rsidRPr="00D27132">
        <w:t xml:space="preserve">    message                             DL-DCCH-MessageType</w:t>
      </w:r>
    </w:p>
    <w:p w14:paraId="68D4DAE5" w14:textId="77777777" w:rsidR="00D46B4D" w:rsidRPr="00D27132" w:rsidRDefault="00D46B4D" w:rsidP="00D46B4D">
      <w:pPr>
        <w:pStyle w:val="PL"/>
      </w:pPr>
      <w:r w:rsidRPr="00D27132">
        <w:t>}</w:t>
      </w:r>
    </w:p>
    <w:p w14:paraId="48DE7049" w14:textId="77777777" w:rsidR="00D46B4D" w:rsidRPr="00D27132" w:rsidRDefault="00D46B4D" w:rsidP="00D46B4D">
      <w:pPr>
        <w:pStyle w:val="PL"/>
      </w:pPr>
    </w:p>
    <w:p w14:paraId="18868C58" w14:textId="77777777" w:rsidR="00D46B4D" w:rsidRPr="00D27132" w:rsidRDefault="00D46B4D" w:rsidP="00D46B4D">
      <w:pPr>
        <w:pStyle w:val="PL"/>
      </w:pPr>
      <w:r w:rsidRPr="00D27132">
        <w:t>DL-DCCH-MessageType ::=             CHOICE {</w:t>
      </w:r>
    </w:p>
    <w:p w14:paraId="7CC2CE0D" w14:textId="77777777" w:rsidR="00D46B4D" w:rsidRPr="00D27132" w:rsidRDefault="00D46B4D" w:rsidP="00D46B4D">
      <w:pPr>
        <w:pStyle w:val="PL"/>
      </w:pPr>
      <w:r w:rsidRPr="00D27132">
        <w:t xml:space="preserve">    c1                                  CHOICE {</w:t>
      </w:r>
    </w:p>
    <w:p w14:paraId="5867D0DE" w14:textId="77777777" w:rsidR="00D46B4D" w:rsidRPr="00D27132" w:rsidRDefault="00D46B4D" w:rsidP="00D46B4D">
      <w:pPr>
        <w:pStyle w:val="PL"/>
      </w:pPr>
      <w:r w:rsidRPr="00D27132">
        <w:t xml:space="preserve">        rrcReconfiguration                  RRCReconfiguration,</w:t>
      </w:r>
    </w:p>
    <w:p w14:paraId="21C4B023" w14:textId="77777777" w:rsidR="00D46B4D" w:rsidRPr="00D27132" w:rsidRDefault="00D46B4D" w:rsidP="00D46B4D">
      <w:pPr>
        <w:pStyle w:val="PL"/>
      </w:pPr>
      <w:r w:rsidRPr="00D27132">
        <w:t xml:space="preserve">        rrcResume                           RRCResume,</w:t>
      </w:r>
    </w:p>
    <w:p w14:paraId="11A6003D" w14:textId="77777777" w:rsidR="00D46B4D" w:rsidRPr="00D27132" w:rsidRDefault="00D46B4D" w:rsidP="00D46B4D">
      <w:pPr>
        <w:pStyle w:val="PL"/>
      </w:pPr>
      <w:r w:rsidRPr="00D27132">
        <w:t xml:space="preserve">        rrcRelease                          RRCRelease,</w:t>
      </w:r>
    </w:p>
    <w:p w14:paraId="2863EF9D" w14:textId="77777777" w:rsidR="00D46B4D" w:rsidRPr="00D27132" w:rsidRDefault="00D46B4D" w:rsidP="00D46B4D">
      <w:pPr>
        <w:pStyle w:val="PL"/>
      </w:pPr>
      <w:r w:rsidRPr="00D27132">
        <w:t xml:space="preserve">        rrcReestablishment                  RRCReestablishment,</w:t>
      </w:r>
    </w:p>
    <w:p w14:paraId="1CEC3081" w14:textId="77777777" w:rsidR="00D46B4D" w:rsidRPr="00D27132" w:rsidRDefault="00D46B4D" w:rsidP="00D46B4D">
      <w:pPr>
        <w:pStyle w:val="PL"/>
      </w:pPr>
      <w:r w:rsidRPr="00D27132">
        <w:t xml:space="preserve">        securityModeCommand                 SecurityModeCommand,</w:t>
      </w:r>
    </w:p>
    <w:p w14:paraId="2C0D8FDE" w14:textId="77777777" w:rsidR="00D46B4D" w:rsidRPr="00D27132" w:rsidRDefault="00D46B4D" w:rsidP="00D46B4D">
      <w:pPr>
        <w:pStyle w:val="PL"/>
      </w:pPr>
      <w:r w:rsidRPr="00D27132">
        <w:t xml:space="preserve">        dlInformationTransfer               DLInformationTransfer,</w:t>
      </w:r>
    </w:p>
    <w:p w14:paraId="1F550AAC" w14:textId="77777777" w:rsidR="00D46B4D" w:rsidRPr="00D27132" w:rsidRDefault="00D46B4D" w:rsidP="00D46B4D">
      <w:pPr>
        <w:pStyle w:val="PL"/>
      </w:pPr>
      <w:r w:rsidRPr="00D27132">
        <w:t xml:space="preserve">        ueCapabilityEnquiry                 UECapabilityEnquiry,</w:t>
      </w:r>
    </w:p>
    <w:p w14:paraId="1C8725DA" w14:textId="77777777" w:rsidR="00D46B4D" w:rsidRPr="00D27132" w:rsidRDefault="00D46B4D" w:rsidP="00D46B4D">
      <w:pPr>
        <w:pStyle w:val="PL"/>
      </w:pPr>
      <w:r w:rsidRPr="00D27132">
        <w:t xml:space="preserve">        counterCheck                        CounterCheck,</w:t>
      </w:r>
    </w:p>
    <w:p w14:paraId="07C3ECF9" w14:textId="77777777" w:rsidR="00D46B4D" w:rsidRPr="00D27132" w:rsidRDefault="00D46B4D" w:rsidP="00D46B4D">
      <w:pPr>
        <w:pStyle w:val="PL"/>
      </w:pPr>
      <w:r w:rsidRPr="00D27132">
        <w:t xml:space="preserve">        mobilityFromNRCommand               MobilityFromNRCommand,</w:t>
      </w:r>
    </w:p>
    <w:p w14:paraId="0266B898" w14:textId="77777777" w:rsidR="00D46B4D" w:rsidRPr="00D27132" w:rsidRDefault="00D46B4D" w:rsidP="00D46B4D">
      <w:pPr>
        <w:pStyle w:val="PL"/>
      </w:pPr>
      <w:r w:rsidRPr="00D27132">
        <w:t xml:space="preserve">        dlDedicatedMessageSegment-r16       DLDedicatedMessageSegment-r16,</w:t>
      </w:r>
    </w:p>
    <w:p w14:paraId="39C4522C" w14:textId="77777777" w:rsidR="00D46B4D" w:rsidRPr="00D27132" w:rsidRDefault="00D46B4D" w:rsidP="00D46B4D">
      <w:pPr>
        <w:pStyle w:val="PL"/>
      </w:pPr>
      <w:r w:rsidRPr="00D27132">
        <w:t xml:space="preserve">        ueInformationRequest-r16            UEInformationRequest-r16,</w:t>
      </w:r>
    </w:p>
    <w:p w14:paraId="3B91293E" w14:textId="77777777" w:rsidR="00D46B4D" w:rsidRPr="00D27132" w:rsidRDefault="00D46B4D" w:rsidP="00D46B4D">
      <w:pPr>
        <w:pStyle w:val="PL"/>
      </w:pPr>
      <w:r w:rsidRPr="00D27132">
        <w:t xml:space="preserve">        dlInformationTransferMRDC-r16       DLInformationTransferMRDC-r16,</w:t>
      </w:r>
    </w:p>
    <w:p w14:paraId="4AE81666" w14:textId="77777777" w:rsidR="00D46B4D" w:rsidRPr="00D27132" w:rsidRDefault="00D46B4D" w:rsidP="00D46B4D">
      <w:pPr>
        <w:pStyle w:val="PL"/>
      </w:pPr>
      <w:r w:rsidRPr="00D27132">
        <w:t xml:space="preserve">        loggedMeasurementConfiguration-r16  LoggedMeasurementConfiguration-r16,</w:t>
      </w:r>
    </w:p>
    <w:p w14:paraId="44B02FF4" w14:textId="77777777" w:rsidR="00D46B4D" w:rsidRPr="00D27132" w:rsidRDefault="00D46B4D" w:rsidP="00D46B4D">
      <w:pPr>
        <w:pStyle w:val="PL"/>
      </w:pPr>
      <w:r w:rsidRPr="00D27132">
        <w:t xml:space="preserve">                spare3 NULL, spare2 NULL, spare1 NULL</w:t>
      </w:r>
    </w:p>
    <w:p w14:paraId="362C88DF" w14:textId="77777777" w:rsidR="00D46B4D" w:rsidRPr="00D27132" w:rsidRDefault="00D46B4D" w:rsidP="00D46B4D">
      <w:pPr>
        <w:pStyle w:val="PL"/>
      </w:pPr>
      <w:r w:rsidRPr="00D27132">
        <w:t xml:space="preserve">    },</w:t>
      </w:r>
    </w:p>
    <w:p w14:paraId="658B95B2" w14:textId="77777777" w:rsidR="00D46B4D" w:rsidRPr="00D27132" w:rsidRDefault="00D46B4D" w:rsidP="00D46B4D">
      <w:pPr>
        <w:pStyle w:val="PL"/>
      </w:pPr>
      <w:r w:rsidRPr="00D27132">
        <w:t xml:space="preserve">    messageClassExtension   SEQUENCE {}</w:t>
      </w:r>
    </w:p>
    <w:p w14:paraId="36FAC0D4" w14:textId="77777777" w:rsidR="00D46B4D" w:rsidRPr="00D27132" w:rsidRDefault="00D46B4D" w:rsidP="00D46B4D">
      <w:pPr>
        <w:pStyle w:val="PL"/>
      </w:pPr>
      <w:r w:rsidRPr="00D27132">
        <w:t>}</w:t>
      </w:r>
    </w:p>
    <w:p w14:paraId="4CC465D3" w14:textId="77777777" w:rsidR="00D46B4D" w:rsidRPr="00D27132" w:rsidRDefault="00D46B4D" w:rsidP="00D46B4D">
      <w:pPr>
        <w:pStyle w:val="PL"/>
      </w:pPr>
    </w:p>
    <w:p w14:paraId="25831D34" w14:textId="77777777" w:rsidR="00D46B4D" w:rsidRPr="00D27132" w:rsidRDefault="00D46B4D" w:rsidP="00D46B4D">
      <w:pPr>
        <w:pStyle w:val="PL"/>
      </w:pPr>
      <w:r w:rsidRPr="00D27132">
        <w:t>-- TAG-DL-DCCH-MESSAGE-STOP</w:t>
      </w:r>
    </w:p>
    <w:p w14:paraId="32042DA8" w14:textId="77777777" w:rsidR="00D46B4D" w:rsidRPr="00D27132" w:rsidRDefault="00D46B4D" w:rsidP="00D46B4D">
      <w:pPr>
        <w:pStyle w:val="PL"/>
      </w:pPr>
      <w:r w:rsidRPr="00D27132">
        <w:t>-- ASN1STOP</w:t>
      </w:r>
    </w:p>
    <w:p w14:paraId="655850BC" w14:textId="77777777" w:rsidR="00D46B4D" w:rsidRPr="00D27132" w:rsidRDefault="00D46B4D" w:rsidP="00D46B4D"/>
    <w:p w14:paraId="081E19D0" w14:textId="77777777" w:rsidR="00D46B4D" w:rsidRPr="00D27132" w:rsidRDefault="00D46B4D" w:rsidP="00D46B4D">
      <w:pPr>
        <w:pStyle w:val="Heading4"/>
        <w:rPr>
          <w:i/>
          <w:iCs/>
        </w:rPr>
      </w:pPr>
      <w:bookmarkStart w:id="999" w:name="_Toc60777085"/>
      <w:bookmarkStart w:id="1000" w:name="_Toc90650957"/>
      <w:r w:rsidRPr="00D27132">
        <w:rPr>
          <w:i/>
          <w:iCs/>
        </w:rPr>
        <w:t>–</w:t>
      </w:r>
      <w:r w:rsidRPr="00D27132">
        <w:rPr>
          <w:i/>
          <w:iCs/>
        </w:rPr>
        <w:tab/>
        <w:t>PCCH-Message</w:t>
      </w:r>
      <w:bookmarkEnd w:id="999"/>
      <w:bookmarkEnd w:id="1000"/>
    </w:p>
    <w:p w14:paraId="05D0E80E" w14:textId="77777777" w:rsidR="00D46B4D" w:rsidRPr="00D27132" w:rsidRDefault="00D46B4D" w:rsidP="00D46B4D">
      <w:r w:rsidRPr="00D27132">
        <w:t xml:space="preserve">The </w:t>
      </w:r>
      <w:r w:rsidRPr="00D27132">
        <w:rPr>
          <w:i/>
          <w:noProof/>
        </w:rPr>
        <w:t>PCCH-Message</w:t>
      </w:r>
      <w:r w:rsidRPr="00D27132">
        <w:t xml:space="preserve"> class is the set of RRC messages that may be sent from the Network to the UE on the PCCH logical channel.</w:t>
      </w:r>
    </w:p>
    <w:p w14:paraId="3A6309FF" w14:textId="77777777" w:rsidR="00D46B4D" w:rsidRPr="00D27132" w:rsidRDefault="00D46B4D" w:rsidP="00D46B4D">
      <w:pPr>
        <w:pStyle w:val="PL"/>
      </w:pPr>
      <w:r w:rsidRPr="00D27132">
        <w:t>-- ASN1START</w:t>
      </w:r>
    </w:p>
    <w:p w14:paraId="04835C39" w14:textId="77777777" w:rsidR="00D46B4D" w:rsidRPr="00D27132" w:rsidRDefault="00D46B4D" w:rsidP="00D46B4D">
      <w:pPr>
        <w:pStyle w:val="PL"/>
      </w:pPr>
      <w:r w:rsidRPr="00D27132">
        <w:lastRenderedPageBreak/>
        <w:t>-- TAG-PCCH-PCH-MESSAGE-START</w:t>
      </w:r>
    </w:p>
    <w:p w14:paraId="3E75AF5A" w14:textId="77777777" w:rsidR="00D46B4D" w:rsidRPr="00D27132" w:rsidRDefault="00D46B4D" w:rsidP="00D46B4D">
      <w:pPr>
        <w:pStyle w:val="PL"/>
      </w:pPr>
    </w:p>
    <w:p w14:paraId="43D4F5D3" w14:textId="77777777" w:rsidR="00D46B4D" w:rsidRPr="00D27132" w:rsidRDefault="00D46B4D" w:rsidP="00D46B4D">
      <w:pPr>
        <w:pStyle w:val="PL"/>
      </w:pPr>
      <w:r w:rsidRPr="00D27132">
        <w:t>PCCH-Message ::=                SEQUENCE {</w:t>
      </w:r>
    </w:p>
    <w:p w14:paraId="5BE7693B" w14:textId="77777777" w:rsidR="00D46B4D" w:rsidRPr="00D27132" w:rsidRDefault="00D46B4D" w:rsidP="00D46B4D">
      <w:pPr>
        <w:pStyle w:val="PL"/>
      </w:pPr>
      <w:r w:rsidRPr="00D27132">
        <w:t xml:space="preserve">    message                         PCCH-MessageType</w:t>
      </w:r>
    </w:p>
    <w:p w14:paraId="57BCE482" w14:textId="77777777" w:rsidR="00D46B4D" w:rsidRPr="00D27132" w:rsidRDefault="00D46B4D" w:rsidP="00D46B4D">
      <w:pPr>
        <w:pStyle w:val="PL"/>
      </w:pPr>
      <w:r w:rsidRPr="00D27132">
        <w:t>}</w:t>
      </w:r>
    </w:p>
    <w:p w14:paraId="04973489" w14:textId="77777777" w:rsidR="00D46B4D" w:rsidRPr="00D27132" w:rsidRDefault="00D46B4D" w:rsidP="00D46B4D">
      <w:pPr>
        <w:pStyle w:val="PL"/>
      </w:pPr>
    </w:p>
    <w:p w14:paraId="37C70F10" w14:textId="77777777" w:rsidR="00D46B4D" w:rsidRPr="00D27132" w:rsidRDefault="00D46B4D" w:rsidP="00D46B4D">
      <w:pPr>
        <w:pStyle w:val="PL"/>
      </w:pPr>
      <w:r w:rsidRPr="00D27132">
        <w:t>PCCH-MessageType ::=            CHOICE {</w:t>
      </w:r>
    </w:p>
    <w:p w14:paraId="6A99A17E" w14:textId="77777777" w:rsidR="00D46B4D" w:rsidRPr="00D27132" w:rsidRDefault="00D46B4D" w:rsidP="00D46B4D">
      <w:pPr>
        <w:pStyle w:val="PL"/>
      </w:pPr>
      <w:r w:rsidRPr="00D27132">
        <w:t xml:space="preserve">    c1                              CHOICE {</w:t>
      </w:r>
    </w:p>
    <w:p w14:paraId="22D53FF5" w14:textId="77777777" w:rsidR="00D46B4D" w:rsidRPr="00D27132" w:rsidRDefault="00D46B4D" w:rsidP="00D46B4D">
      <w:pPr>
        <w:pStyle w:val="PL"/>
      </w:pPr>
      <w:r w:rsidRPr="00D27132">
        <w:t xml:space="preserve">        paging                          Paging,</w:t>
      </w:r>
    </w:p>
    <w:p w14:paraId="6A036408" w14:textId="77777777" w:rsidR="00D46B4D" w:rsidRPr="00D27132" w:rsidRDefault="00D46B4D" w:rsidP="00D46B4D">
      <w:pPr>
        <w:pStyle w:val="PL"/>
      </w:pPr>
      <w:r w:rsidRPr="00D27132">
        <w:t xml:space="preserve">        spare1  NULL</w:t>
      </w:r>
    </w:p>
    <w:p w14:paraId="1F21726E" w14:textId="77777777" w:rsidR="00D46B4D" w:rsidRPr="00D27132" w:rsidRDefault="00D46B4D" w:rsidP="00D46B4D">
      <w:pPr>
        <w:pStyle w:val="PL"/>
      </w:pPr>
      <w:r w:rsidRPr="00D27132">
        <w:t xml:space="preserve">    },</w:t>
      </w:r>
    </w:p>
    <w:p w14:paraId="612FB289" w14:textId="77777777" w:rsidR="00D46B4D" w:rsidRPr="00D27132" w:rsidRDefault="00D46B4D" w:rsidP="00D46B4D">
      <w:pPr>
        <w:pStyle w:val="PL"/>
      </w:pPr>
      <w:r w:rsidRPr="00D27132">
        <w:t xml:space="preserve">    messageClassExtension       SEQUENCE {}</w:t>
      </w:r>
    </w:p>
    <w:p w14:paraId="7DE12408" w14:textId="77777777" w:rsidR="00D46B4D" w:rsidRPr="00D27132" w:rsidRDefault="00D46B4D" w:rsidP="00D46B4D">
      <w:pPr>
        <w:pStyle w:val="PL"/>
      </w:pPr>
      <w:r w:rsidRPr="00D27132">
        <w:t>}</w:t>
      </w:r>
    </w:p>
    <w:p w14:paraId="4130472F" w14:textId="77777777" w:rsidR="00D46B4D" w:rsidRPr="00D27132" w:rsidRDefault="00D46B4D" w:rsidP="00D46B4D">
      <w:pPr>
        <w:pStyle w:val="PL"/>
      </w:pPr>
    </w:p>
    <w:p w14:paraId="7427AEB6" w14:textId="77777777" w:rsidR="00D46B4D" w:rsidRPr="00D27132" w:rsidRDefault="00D46B4D" w:rsidP="00D46B4D">
      <w:pPr>
        <w:pStyle w:val="PL"/>
      </w:pPr>
      <w:r w:rsidRPr="00D27132">
        <w:t>-- TAG-PCCH-PCH-MESSAGE-STOP</w:t>
      </w:r>
    </w:p>
    <w:p w14:paraId="316677C0" w14:textId="77777777" w:rsidR="00D46B4D" w:rsidRPr="00D27132" w:rsidRDefault="00D46B4D" w:rsidP="00D46B4D">
      <w:pPr>
        <w:pStyle w:val="PL"/>
      </w:pPr>
      <w:r w:rsidRPr="00D27132">
        <w:t>-- ASN1STOP</w:t>
      </w:r>
    </w:p>
    <w:p w14:paraId="430CCF80" w14:textId="77777777" w:rsidR="00D46B4D" w:rsidRPr="00D27132" w:rsidRDefault="00D46B4D" w:rsidP="00D46B4D"/>
    <w:p w14:paraId="5D8137AB" w14:textId="77777777" w:rsidR="00D46B4D" w:rsidRPr="00D27132" w:rsidRDefault="00D46B4D" w:rsidP="00D46B4D">
      <w:pPr>
        <w:pStyle w:val="Heading4"/>
      </w:pPr>
      <w:bookmarkStart w:id="1001" w:name="_Toc60777086"/>
      <w:bookmarkStart w:id="1002" w:name="_Toc90650958"/>
      <w:r w:rsidRPr="00D27132">
        <w:t>–</w:t>
      </w:r>
      <w:r w:rsidRPr="00D27132">
        <w:tab/>
      </w:r>
      <w:r w:rsidRPr="00D27132">
        <w:rPr>
          <w:i/>
          <w:noProof/>
        </w:rPr>
        <w:t>UL-CCCH-Message</w:t>
      </w:r>
      <w:bookmarkEnd w:id="1001"/>
      <w:bookmarkEnd w:id="1002"/>
    </w:p>
    <w:p w14:paraId="4141709D" w14:textId="77777777" w:rsidR="00D46B4D" w:rsidRPr="00D27132" w:rsidRDefault="00D46B4D" w:rsidP="00D46B4D">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068A1A8B" w14:textId="77777777" w:rsidR="00D46B4D" w:rsidRPr="00D27132" w:rsidRDefault="00D46B4D" w:rsidP="00D46B4D">
      <w:pPr>
        <w:pStyle w:val="PL"/>
      </w:pPr>
      <w:r w:rsidRPr="00D27132">
        <w:t>-- ASN1START</w:t>
      </w:r>
    </w:p>
    <w:p w14:paraId="7B29025C" w14:textId="77777777" w:rsidR="00D46B4D" w:rsidRPr="00D27132" w:rsidRDefault="00D46B4D" w:rsidP="00D46B4D">
      <w:pPr>
        <w:pStyle w:val="PL"/>
      </w:pPr>
      <w:r w:rsidRPr="00D27132">
        <w:t>-- TAG-UL-CCCH-MESSAGE-START</w:t>
      </w:r>
    </w:p>
    <w:p w14:paraId="6F4C88A4" w14:textId="77777777" w:rsidR="00D46B4D" w:rsidRPr="00D27132" w:rsidRDefault="00D46B4D" w:rsidP="00D46B4D">
      <w:pPr>
        <w:pStyle w:val="PL"/>
      </w:pPr>
    </w:p>
    <w:p w14:paraId="6622FA48" w14:textId="77777777" w:rsidR="00D46B4D" w:rsidRPr="00D27132" w:rsidRDefault="00D46B4D" w:rsidP="00D46B4D">
      <w:pPr>
        <w:pStyle w:val="PL"/>
      </w:pPr>
    </w:p>
    <w:p w14:paraId="66E87BFD" w14:textId="77777777" w:rsidR="00D46B4D" w:rsidRPr="00D27132" w:rsidRDefault="00D46B4D" w:rsidP="00D46B4D">
      <w:pPr>
        <w:pStyle w:val="PL"/>
      </w:pPr>
      <w:r w:rsidRPr="00D27132">
        <w:t>UL-CCCH-Message ::=             SEQUENCE {</w:t>
      </w:r>
    </w:p>
    <w:p w14:paraId="7FE97EF5" w14:textId="77777777" w:rsidR="00D46B4D" w:rsidRPr="00D27132" w:rsidRDefault="00D46B4D" w:rsidP="00D46B4D">
      <w:pPr>
        <w:pStyle w:val="PL"/>
      </w:pPr>
      <w:r w:rsidRPr="00D27132">
        <w:t xml:space="preserve">    message                         UL-CCCH-MessageType</w:t>
      </w:r>
    </w:p>
    <w:p w14:paraId="3BB88C58" w14:textId="77777777" w:rsidR="00D46B4D" w:rsidRPr="00D27132" w:rsidRDefault="00D46B4D" w:rsidP="00D46B4D">
      <w:pPr>
        <w:pStyle w:val="PL"/>
      </w:pPr>
      <w:r w:rsidRPr="00D27132">
        <w:t>}</w:t>
      </w:r>
    </w:p>
    <w:p w14:paraId="31ECD1E1" w14:textId="77777777" w:rsidR="00D46B4D" w:rsidRPr="00D27132" w:rsidRDefault="00D46B4D" w:rsidP="00D46B4D">
      <w:pPr>
        <w:pStyle w:val="PL"/>
      </w:pPr>
    </w:p>
    <w:p w14:paraId="653C6A45" w14:textId="77777777" w:rsidR="00D46B4D" w:rsidRPr="00D27132" w:rsidRDefault="00D46B4D" w:rsidP="00D46B4D">
      <w:pPr>
        <w:pStyle w:val="PL"/>
      </w:pPr>
      <w:r w:rsidRPr="00D27132">
        <w:t>UL-CCCH-MessageType ::=         CHOICE {</w:t>
      </w:r>
    </w:p>
    <w:p w14:paraId="59C5C87C" w14:textId="77777777" w:rsidR="00D46B4D" w:rsidRPr="00D27132" w:rsidRDefault="00D46B4D" w:rsidP="00D46B4D">
      <w:pPr>
        <w:pStyle w:val="PL"/>
      </w:pPr>
      <w:r w:rsidRPr="00D27132">
        <w:t xml:space="preserve">    c1                              CHOICE {</w:t>
      </w:r>
    </w:p>
    <w:p w14:paraId="13A91AB6" w14:textId="77777777" w:rsidR="00D46B4D" w:rsidRPr="00D27132" w:rsidRDefault="00D46B4D" w:rsidP="00D46B4D">
      <w:pPr>
        <w:pStyle w:val="PL"/>
      </w:pPr>
      <w:r w:rsidRPr="00D27132">
        <w:t xml:space="preserve">        rrcSetupRequest                 RRCSetupRequest,</w:t>
      </w:r>
    </w:p>
    <w:p w14:paraId="59726D8A" w14:textId="77777777" w:rsidR="00D46B4D" w:rsidRPr="00D27132" w:rsidRDefault="00D46B4D" w:rsidP="00D46B4D">
      <w:pPr>
        <w:pStyle w:val="PL"/>
      </w:pPr>
      <w:r w:rsidRPr="00D27132">
        <w:t xml:space="preserve">        rrcResumeRequest                RRCResumeRequest,</w:t>
      </w:r>
    </w:p>
    <w:p w14:paraId="15E13488" w14:textId="77777777" w:rsidR="00D46B4D" w:rsidRPr="00D27132" w:rsidRDefault="00D46B4D" w:rsidP="00D46B4D">
      <w:pPr>
        <w:pStyle w:val="PL"/>
      </w:pPr>
      <w:r w:rsidRPr="00D27132">
        <w:t xml:space="preserve">        rrcReestablishmentRequest       RRCReestablishmentRequest,</w:t>
      </w:r>
    </w:p>
    <w:p w14:paraId="7BA9005F" w14:textId="77777777" w:rsidR="00D46B4D" w:rsidRPr="00D27132" w:rsidRDefault="00D46B4D" w:rsidP="00D46B4D">
      <w:pPr>
        <w:pStyle w:val="PL"/>
      </w:pPr>
      <w:r w:rsidRPr="00D27132">
        <w:t xml:space="preserve">        rrcSystemInfoRequest            RRCSystemInfoRequest</w:t>
      </w:r>
    </w:p>
    <w:p w14:paraId="1D803AD8" w14:textId="77777777" w:rsidR="00D46B4D" w:rsidRPr="00D27132" w:rsidRDefault="00D46B4D" w:rsidP="00D46B4D">
      <w:pPr>
        <w:pStyle w:val="PL"/>
      </w:pPr>
      <w:r w:rsidRPr="00D27132">
        <w:t xml:space="preserve">    },</w:t>
      </w:r>
    </w:p>
    <w:p w14:paraId="5B5E2D89" w14:textId="77777777" w:rsidR="00D46B4D" w:rsidRPr="00D27132" w:rsidRDefault="00D46B4D" w:rsidP="00D46B4D">
      <w:pPr>
        <w:pStyle w:val="PL"/>
      </w:pPr>
      <w:r w:rsidRPr="00D27132">
        <w:t xml:space="preserve">    messageClassExtension           SEQUENCE {}</w:t>
      </w:r>
    </w:p>
    <w:p w14:paraId="4705BC08" w14:textId="77777777" w:rsidR="00D46B4D" w:rsidRPr="00D27132" w:rsidRDefault="00D46B4D" w:rsidP="00D46B4D">
      <w:pPr>
        <w:pStyle w:val="PL"/>
      </w:pPr>
      <w:r w:rsidRPr="00D27132">
        <w:t>}</w:t>
      </w:r>
    </w:p>
    <w:p w14:paraId="420B61E3" w14:textId="77777777" w:rsidR="00D46B4D" w:rsidRPr="00D27132" w:rsidRDefault="00D46B4D" w:rsidP="00D46B4D">
      <w:pPr>
        <w:pStyle w:val="PL"/>
      </w:pPr>
    </w:p>
    <w:p w14:paraId="49B71948" w14:textId="77777777" w:rsidR="00D46B4D" w:rsidRPr="00D27132" w:rsidRDefault="00D46B4D" w:rsidP="00D46B4D">
      <w:pPr>
        <w:pStyle w:val="PL"/>
      </w:pPr>
      <w:r w:rsidRPr="00D27132">
        <w:t>-- TAG-UL-CCCH-MESSAGE-STOP</w:t>
      </w:r>
    </w:p>
    <w:p w14:paraId="1051B481" w14:textId="77777777" w:rsidR="00D46B4D" w:rsidRPr="00D27132" w:rsidRDefault="00D46B4D" w:rsidP="00D46B4D">
      <w:pPr>
        <w:pStyle w:val="PL"/>
      </w:pPr>
      <w:r w:rsidRPr="00D27132">
        <w:t>-- ASN1STOP</w:t>
      </w:r>
    </w:p>
    <w:p w14:paraId="29866812" w14:textId="77777777" w:rsidR="00D46B4D" w:rsidRPr="00D27132" w:rsidRDefault="00D46B4D" w:rsidP="00D46B4D"/>
    <w:p w14:paraId="24533EA7" w14:textId="77777777" w:rsidR="00D46B4D" w:rsidRPr="00D27132" w:rsidRDefault="00D46B4D" w:rsidP="00D46B4D">
      <w:pPr>
        <w:pStyle w:val="Heading4"/>
        <w:rPr>
          <w:i/>
          <w:iCs/>
        </w:rPr>
      </w:pPr>
      <w:bookmarkStart w:id="1003" w:name="_Toc60777087"/>
      <w:bookmarkStart w:id="1004" w:name="_Toc90650959"/>
      <w:r w:rsidRPr="00D27132">
        <w:rPr>
          <w:i/>
          <w:iCs/>
        </w:rPr>
        <w:t>–</w:t>
      </w:r>
      <w:r w:rsidRPr="00D27132">
        <w:rPr>
          <w:i/>
          <w:iCs/>
        </w:rPr>
        <w:tab/>
        <w:t>UL-CCCH1-Message</w:t>
      </w:r>
      <w:bookmarkEnd w:id="1003"/>
      <w:bookmarkEnd w:id="1004"/>
    </w:p>
    <w:p w14:paraId="2897446B" w14:textId="77777777" w:rsidR="00D46B4D" w:rsidRPr="00D27132" w:rsidRDefault="00D46B4D" w:rsidP="00D46B4D">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4E2875BE" w14:textId="77777777" w:rsidR="00D46B4D" w:rsidRPr="00D27132" w:rsidRDefault="00D46B4D" w:rsidP="00D46B4D">
      <w:pPr>
        <w:pStyle w:val="PL"/>
      </w:pPr>
      <w:r w:rsidRPr="00D27132">
        <w:t>-- ASN1START</w:t>
      </w:r>
    </w:p>
    <w:p w14:paraId="0139CEB2" w14:textId="77777777" w:rsidR="00D46B4D" w:rsidRPr="00D27132" w:rsidRDefault="00D46B4D" w:rsidP="00D46B4D">
      <w:pPr>
        <w:pStyle w:val="PL"/>
      </w:pPr>
      <w:r w:rsidRPr="00D27132">
        <w:t>-- TAG-UL-CCCH1-MESSAGE-START</w:t>
      </w:r>
    </w:p>
    <w:p w14:paraId="21BB3FE2" w14:textId="77777777" w:rsidR="00D46B4D" w:rsidRPr="00D27132" w:rsidRDefault="00D46B4D" w:rsidP="00D46B4D">
      <w:pPr>
        <w:pStyle w:val="PL"/>
      </w:pPr>
    </w:p>
    <w:p w14:paraId="278E83F1" w14:textId="77777777" w:rsidR="00D46B4D" w:rsidRPr="00D27132" w:rsidRDefault="00D46B4D" w:rsidP="00D46B4D">
      <w:pPr>
        <w:pStyle w:val="PL"/>
      </w:pPr>
    </w:p>
    <w:p w14:paraId="2168746E" w14:textId="77777777" w:rsidR="00D46B4D" w:rsidRPr="00D27132" w:rsidRDefault="00D46B4D" w:rsidP="00D46B4D">
      <w:pPr>
        <w:pStyle w:val="PL"/>
      </w:pPr>
      <w:r w:rsidRPr="00D27132">
        <w:t>UL-CCCH1-Message ::=            SEQUENCE {</w:t>
      </w:r>
    </w:p>
    <w:p w14:paraId="3F4760D0" w14:textId="77777777" w:rsidR="00D46B4D" w:rsidRPr="00D27132" w:rsidRDefault="00D46B4D" w:rsidP="00D46B4D">
      <w:pPr>
        <w:pStyle w:val="PL"/>
      </w:pPr>
      <w:r w:rsidRPr="00D27132">
        <w:t xml:space="preserve">    message                         UL-CCCH1-MessageType</w:t>
      </w:r>
    </w:p>
    <w:p w14:paraId="3059DA47" w14:textId="77777777" w:rsidR="00D46B4D" w:rsidRPr="00D27132" w:rsidRDefault="00D46B4D" w:rsidP="00D46B4D">
      <w:pPr>
        <w:pStyle w:val="PL"/>
      </w:pPr>
      <w:r w:rsidRPr="00D27132">
        <w:t>}</w:t>
      </w:r>
    </w:p>
    <w:p w14:paraId="02179556" w14:textId="77777777" w:rsidR="00D46B4D" w:rsidRPr="00D27132" w:rsidRDefault="00D46B4D" w:rsidP="00D46B4D">
      <w:pPr>
        <w:pStyle w:val="PL"/>
      </w:pPr>
    </w:p>
    <w:p w14:paraId="5DC8B8EA" w14:textId="77777777" w:rsidR="00D46B4D" w:rsidRPr="00D27132" w:rsidRDefault="00D46B4D" w:rsidP="00D46B4D">
      <w:pPr>
        <w:pStyle w:val="PL"/>
      </w:pPr>
      <w:r w:rsidRPr="00D27132">
        <w:t>UL-CCCH1-MessageType ::=        CHOICE {</w:t>
      </w:r>
    </w:p>
    <w:p w14:paraId="786ADD72" w14:textId="77777777" w:rsidR="00D46B4D" w:rsidRPr="00D27132" w:rsidRDefault="00D46B4D" w:rsidP="00D46B4D">
      <w:pPr>
        <w:pStyle w:val="PL"/>
      </w:pPr>
      <w:r w:rsidRPr="00D27132">
        <w:t xml:space="preserve">    c1                              CHOICE {</w:t>
      </w:r>
    </w:p>
    <w:p w14:paraId="36BE5999" w14:textId="77777777" w:rsidR="00D46B4D" w:rsidRPr="00D27132" w:rsidRDefault="00D46B4D" w:rsidP="00D46B4D">
      <w:pPr>
        <w:pStyle w:val="PL"/>
      </w:pPr>
      <w:r w:rsidRPr="00D27132">
        <w:t xml:space="preserve">        rrcResumeRequest1               RRCResumeRequest1,</w:t>
      </w:r>
    </w:p>
    <w:p w14:paraId="3F800DBC" w14:textId="77777777" w:rsidR="00D46B4D" w:rsidRPr="00D27132" w:rsidRDefault="00D46B4D" w:rsidP="00D46B4D">
      <w:pPr>
        <w:pStyle w:val="PL"/>
      </w:pPr>
      <w:r w:rsidRPr="00D27132">
        <w:t xml:space="preserve">        spare3 NULL,</w:t>
      </w:r>
    </w:p>
    <w:p w14:paraId="2E9BC641" w14:textId="77777777" w:rsidR="00D46B4D" w:rsidRPr="00D27132" w:rsidRDefault="00D46B4D" w:rsidP="00D46B4D">
      <w:pPr>
        <w:pStyle w:val="PL"/>
      </w:pPr>
      <w:r w:rsidRPr="00D27132">
        <w:t xml:space="preserve">        spare2 NULL,</w:t>
      </w:r>
    </w:p>
    <w:p w14:paraId="2911871A" w14:textId="77777777" w:rsidR="00D46B4D" w:rsidRPr="00D27132" w:rsidRDefault="00D46B4D" w:rsidP="00D46B4D">
      <w:pPr>
        <w:pStyle w:val="PL"/>
      </w:pPr>
      <w:r w:rsidRPr="00D27132">
        <w:t xml:space="preserve">        spare1 NULL</w:t>
      </w:r>
    </w:p>
    <w:p w14:paraId="2078C1F8" w14:textId="77777777" w:rsidR="00D46B4D" w:rsidRPr="00D27132" w:rsidRDefault="00D46B4D" w:rsidP="00D46B4D">
      <w:pPr>
        <w:pStyle w:val="PL"/>
      </w:pPr>
    </w:p>
    <w:p w14:paraId="53B6128C" w14:textId="77777777" w:rsidR="00D46B4D" w:rsidRPr="00D27132" w:rsidRDefault="00D46B4D" w:rsidP="00D46B4D">
      <w:pPr>
        <w:pStyle w:val="PL"/>
      </w:pPr>
      <w:r w:rsidRPr="00D27132">
        <w:t xml:space="preserve">    },</w:t>
      </w:r>
    </w:p>
    <w:p w14:paraId="0AF25B55" w14:textId="77777777" w:rsidR="00D46B4D" w:rsidRPr="00D27132" w:rsidRDefault="00D46B4D" w:rsidP="00D46B4D">
      <w:pPr>
        <w:pStyle w:val="PL"/>
      </w:pPr>
      <w:r w:rsidRPr="00D27132">
        <w:t xml:space="preserve">    messageClassExtension SEQUENCE {}</w:t>
      </w:r>
    </w:p>
    <w:p w14:paraId="0EA67086" w14:textId="77777777" w:rsidR="00D46B4D" w:rsidRPr="00D27132" w:rsidRDefault="00D46B4D" w:rsidP="00D46B4D">
      <w:pPr>
        <w:pStyle w:val="PL"/>
      </w:pPr>
      <w:r w:rsidRPr="00D27132">
        <w:t>}</w:t>
      </w:r>
    </w:p>
    <w:p w14:paraId="22377157" w14:textId="77777777" w:rsidR="00D46B4D" w:rsidRPr="00D27132" w:rsidRDefault="00D46B4D" w:rsidP="00D46B4D">
      <w:pPr>
        <w:pStyle w:val="PL"/>
      </w:pPr>
    </w:p>
    <w:p w14:paraId="4403D3F9" w14:textId="77777777" w:rsidR="00D46B4D" w:rsidRPr="00D27132" w:rsidRDefault="00D46B4D" w:rsidP="00D46B4D">
      <w:pPr>
        <w:pStyle w:val="PL"/>
      </w:pPr>
      <w:r w:rsidRPr="00D27132">
        <w:t>-- TAG-UL-CCCH1-MESSAGE-STOP</w:t>
      </w:r>
    </w:p>
    <w:p w14:paraId="61E7C83A" w14:textId="77777777" w:rsidR="00D46B4D" w:rsidRPr="00D27132" w:rsidRDefault="00D46B4D" w:rsidP="00D46B4D">
      <w:pPr>
        <w:pStyle w:val="PL"/>
      </w:pPr>
      <w:r w:rsidRPr="00D27132">
        <w:t>-- ASN1STOP</w:t>
      </w:r>
    </w:p>
    <w:p w14:paraId="13F951EF" w14:textId="77777777" w:rsidR="00D46B4D" w:rsidRPr="00D27132" w:rsidRDefault="00D46B4D" w:rsidP="00D46B4D"/>
    <w:p w14:paraId="5EC8F0C6" w14:textId="77777777" w:rsidR="00D46B4D" w:rsidRPr="00D27132" w:rsidRDefault="00D46B4D" w:rsidP="00D46B4D">
      <w:pPr>
        <w:pStyle w:val="Heading4"/>
        <w:rPr>
          <w:i/>
          <w:iCs/>
        </w:rPr>
      </w:pPr>
      <w:bookmarkStart w:id="1005" w:name="_Toc60777088"/>
      <w:bookmarkStart w:id="1006" w:name="_Toc90650960"/>
      <w:r w:rsidRPr="00D27132">
        <w:rPr>
          <w:i/>
          <w:iCs/>
        </w:rPr>
        <w:t>–</w:t>
      </w:r>
      <w:r w:rsidRPr="00D27132">
        <w:rPr>
          <w:i/>
          <w:iCs/>
        </w:rPr>
        <w:tab/>
      </w:r>
      <w:r w:rsidRPr="00D27132">
        <w:rPr>
          <w:i/>
          <w:iCs/>
          <w:noProof/>
        </w:rPr>
        <w:t>UL-DCCH-Message</w:t>
      </w:r>
      <w:bookmarkEnd w:id="1005"/>
      <w:bookmarkEnd w:id="1006"/>
    </w:p>
    <w:p w14:paraId="5DC9C98C" w14:textId="77777777" w:rsidR="00D46B4D" w:rsidRPr="00D27132" w:rsidRDefault="00D46B4D" w:rsidP="00D46B4D">
      <w:r w:rsidRPr="00D27132">
        <w:t xml:space="preserve">The </w:t>
      </w:r>
      <w:r w:rsidRPr="00D27132">
        <w:rPr>
          <w:i/>
        </w:rPr>
        <w:t>UL-DCCH-Message</w:t>
      </w:r>
      <w:r w:rsidRPr="00D27132">
        <w:t xml:space="preserve"> class is the set of RRC messages that may be sent from the UE to the network on the uplink DCCH logical channel.</w:t>
      </w:r>
    </w:p>
    <w:p w14:paraId="2145F619" w14:textId="77777777" w:rsidR="00D46B4D" w:rsidRPr="00D27132" w:rsidRDefault="00D46B4D" w:rsidP="00D46B4D">
      <w:pPr>
        <w:pStyle w:val="PL"/>
      </w:pPr>
      <w:r w:rsidRPr="00D27132">
        <w:t>-- ASN1START</w:t>
      </w:r>
    </w:p>
    <w:p w14:paraId="13FEE8B0" w14:textId="77777777" w:rsidR="00D46B4D" w:rsidRPr="00D27132" w:rsidRDefault="00D46B4D" w:rsidP="00D46B4D">
      <w:pPr>
        <w:pStyle w:val="PL"/>
      </w:pPr>
      <w:r w:rsidRPr="00D27132">
        <w:t>-- TAG-UL-DCCH-MESSAGE-START</w:t>
      </w:r>
    </w:p>
    <w:p w14:paraId="353165FB" w14:textId="77777777" w:rsidR="00D46B4D" w:rsidRPr="00D27132" w:rsidRDefault="00D46B4D" w:rsidP="00D46B4D">
      <w:pPr>
        <w:pStyle w:val="PL"/>
      </w:pPr>
    </w:p>
    <w:p w14:paraId="432210F2" w14:textId="77777777" w:rsidR="00D46B4D" w:rsidRPr="00D27132" w:rsidRDefault="00D46B4D" w:rsidP="00D46B4D">
      <w:pPr>
        <w:pStyle w:val="PL"/>
      </w:pPr>
      <w:r w:rsidRPr="00D27132">
        <w:t>UL-DCCH-Message ::=             SEQUENCE {</w:t>
      </w:r>
    </w:p>
    <w:p w14:paraId="0CF0E7B0" w14:textId="77777777" w:rsidR="00D46B4D" w:rsidRPr="00D27132" w:rsidRDefault="00D46B4D" w:rsidP="00D46B4D">
      <w:pPr>
        <w:pStyle w:val="PL"/>
      </w:pPr>
      <w:r w:rsidRPr="00D27132">
        <w:t xml:space="preserve">    message                         UL-DCCH-MessageType</w:t>
      </w:r>
    </w:p>
    <w:p w14:paraId="10F50144" w14:textId="77777777" w:rsidR="00D46B4D" w:rsidRPr="00D27132" w:rsidRDefault="00D46B4D" w:rsidP="00D46B4D">
      <w:pPr>
        <w:pStyle w:val="PL"/>
      </w:pPr>
      <w:r w:rsidRPr="00D27132">
        <w:t>}</w:t>
      </w:r>
    </w:p>
    <w:p w14:paraId="223E3544" w14:textId="77777777" w:rsidR="00D46B4D" w:rsidRPr="00D27132" w:rsidRDefault="00D46B4D" w:rsidP="00D46B4D">
      <w:pPr>
        <w:pStyle w:val="PL"/>
      </w:pPr>
    </w:p>
    <w:p w14:paraId="478E47F2" w14:textId="77777777" w:rsidR="00D46B4D" w:rsidRPr="00D27132" w:rsidRDefault="00D46B4D" w:rsidP="00D46B4D">
      <w:pPr>
        <w:pStyle w:val="PL"/>
      </w:pPr>
      <w:r w:rsidRPr="00D27132">
        <w:t>UL-DCCH-MessageType ::=         CHOICE {</w:t>
      </w:r>
    </w:p>
    <w:p w14:paraId="386AEB60" w14:textId="77777777" w:rsidR="00D46B4D" w:rsidRPr="00D27132" w:rsidRDefault="00D46B4D" w:rsidP="00D46B4D">
      <w:pPr>
        <w:pStyle w:val="PL"/>
      </w:pPr>
      <w:r w:rsidRPr="00D27132">
        <w:t xml:space="preserve">    c1                              CHOICE {</w:t>
      </w:r>
    </w:p>
    <w:p w14:paraId="78D4A141" w14:textId="77777777" w:rsidR="00D46B4D" w:rsidRPr="00D27132" w:rsidRDefault="00D46B4D" w:rsidP="00D46B4D">
      <w:pPr>
        <w:pStyle w:val="PL"/>
      </w:pPr>
      <w:r w:rsidRPr="00D27132">
        <w:t xml:space="preserve">        measurementReport               MeasurementReport,</w:t>
      </w:r>
    </w:p>
    <w:p w14:paraId="103B4396" w14:textId="77777777" w:rsidR="00D46B4D" w:rsidRPr="00D27132" w:rsidRDefault="00D46B4D" w:rsidP="00D46B4D">
      <w:pPr>
        <w:pStyle w:val="PL"/>
      </w:pPr>
      <w:r w:rsidRPr="00D27132">
        <w:t xml:space="preserve">        rrcReconfigurationComplete      RRCReconfigurationComplete,</w:t>
      </w:r>
    </w:p>
    <w:p w14:paraId="4C9C8677" w14:textId="77777777" w:rsidR="00D46B4D" w:rsidRPr="00D27132" w:rsidRDefault="00D46B4D" w:rsidP="00D46B4D">
      <w:pPr>
        <w:pStyle w:val="PL"/>
      </w:pPr>
      <w:r w:rsidRPr="00D27132">
        <w:t xml:space="preserve">        rrcSetupComplete                RRCSetupComplete,</w:t>
      </w:r>
    </w:p>
    <w:p w14:paraId="2BDF6D2E" w14:textId="77777777" w:rsidR="00D46B4D" w:rsidRPr="00D27132" w:rsidRDefault="00D46B4D" w:rsidP="00D46B4D">
      <w:pPr>
        <w:pStyle w:val="PL"/>
      </w:pPr>
      <w:r w:rsidRPr="00D27132">
        <w:t xml:space="preserve">        rrcReestablishmentComplete      RRCReestablishmentComplete,</w:t>
      </w:r>
    </w:p>
    <w:p w14:paraId="356C5168" w14:textId="77777777" w:rsidR="00D46B4D" w:rsidRPr="00D27132" w:rsidRDefault="00D46B4D" w:rsidP="00D46B4D">
      <w:pPr>
        <w:pStyle w:val="PL"/>
      </w:pPr>
      <w:r w:rsidRPr="00D27132">
        <w:t xml:space="preserve">        rrcResumeComplete               RRCResumeComplete,</w:t>
      </w:r>
    </w:p>
    <w:p w14:paraId="177BD881" w14:textId="77777777" w:rsidR="00D46B4D" w:rsidRPr="00D27132" w:rsidRDefault="00D46B4D" w:rsidP="00D46B4D">
      <w:pPr>
        <w:pStyle w:val="PL"/>
      </w:pPr>
      <w:r w:rsidRPr="00D27132">
        <w:t xml:space="preserve">        securityModeComplete            SecurityModeComplete,</w:t>
      </w:r>
    </w:p>
    <w:p w14:paraId="052D788D" w14:textId="77777777" w:rsidR="00D46B4D" w:rsidRPr="00D27132" w:rsidRDefault="00D46B4D" w:rsidP="00D46B4D">
      <w:pPr>
        <w:pStyle w:val="PL"/>
      </w:pPr>
      <w:r w:rsidRPr="00D27132">
        <w:t xml:space="preserve">        securityModeFailure             SecurityModeFailure,</w:t>
      </w:r>
    </w:p>
    <w:p w14:paraId="3C7668BA" w14:textId="77777777" w:rsidR="00D46B4D" w:rsidRPr="00D27132" w:rsidRDefault="00D46B4D" w:rsidP="00D46B4D">
      <w:pPr>
        <w:pStyle w:val="PL"/>
      </w:pPr>
      <w:r w:rsidRPr="00D27132">
        <w:t xml:space="preserve">        ulInformationTransfer           ULInformationTransfer,</w:t>
      </w:r>
    </w:p>
    <w:p w14:paraId="259C878E" w14:textId="77777777" w:rsidR="00D46B4D" w:rsidRPr="00D27132" w:rsidRDefault="00D46B4D" w:rsidP="00D46B4D">
      <w:pPr>
        <w:pStyle w:val="PL"/>
      </w:pPr>
      <w:r w:rsidRPr="00D27132">
        <w:t xml:space="preserve">        locationMeasurementIndication   LocationMeasurementIndication,</w:t>
      </w:r>
    </w:p>
    <w:p w14:paraId="01092037" w14:textId="77777777" w:rsidR="00D46B4D" w:rsidRPr="00D27132" w:rsidRDefault="00D46B4D" w:rsidP="00D46B4D">
      <w:pPr>
        <w:pStyle w:val="PL"/>
      </w:pPr>
      <w:r w:rsidRPr="00D27132">
        <w:t xml:space="preserve">        ueCapabilityInformation         UECapabilityInformation,</w:t>
      </w:r>
    </w:p>
    <w:p w14:paraId="56259859" w14:textId="77777777" w:rsidR="00D46B4D" w:rsidRPr="00D27132" w:rsidRDefault="00D46B4D" w:rsidP="00D46B4D">
      <w:pPr>
        <w:pStyle w:val="PL"/>
      </w:pPr>
      <w:r w:rsidRPr="00D27132">
        <w:t xml:space="preserve">        counterCheckResponse            CounterCheckResponse,</w:t>
      </w:r>
    </w:p>
    <w:p w14:paraId="7B527B47" w14:textId="77777777" w:rsidR="00D46B4D" w:rsidRPr="00D27132" w:rsidRDefault="00D46B4D" w:rsidP="00D46B4D">
      <w:pPr>
        <w:pStyle w:val="PL"/>
      </w:pPr>
      <w:r w:rsidRPr="00D27132">
        <w:t xml:space="preserve">        ueAssistanceInformation         UEAssistanceInformation,</w:t>
      </w:r>
    </w:p>
    <w:p w14:paraId="26503C25" w14:textId="77777777" w:rsidR="00D46B4D" w:rsidRPr="00D27132" w:rsidRDefault="00D46B4D" w:rsidP="00D46B4D">
      <w:pPr>
        <w:pStyle w:val="PL"/>
      </w:pPr>
      <w:r w:rsidRPr="00D27132">
        <w:t xml:space="preserve">        failureInformation              FailureInformation,</w:t>
      </w:r>
    </w:p>
    <w:p w14:paraId="6F2019E6" w14:textId="77777777" w:rsidR="00D46B4D" w:rsidRPr="00D27132" w:rsidRDefault="00D46B4D" w:rsidP="00D46B4D">
      <w:pPr>
        <w:pStyle w:val="PL"/>
      </w:pPr>
      <w:r w:rsidRPr="00D27132">
        <w:t xml:space="preserve">        ulInformationTransferMRDC       ULInformationTransferMRDC,</w:t>
      </w:r>
    </w:p>
    <w:p w14:paraId="3D8E912E" w14:textId="77777777" w:rsidR="00D46B4D" w:rsidRPr="00D27132" w:rsidRDefault="00D46B4D" w:rsidP="00D46B4D">
      <w:pPr>
        <w:pStyle w:val="PL"/>
      </w:pPr>
      <w:r w:rsidRPr="00D27132">
        <w:t xml:space="preserve">        scgFailureInformation           SCGFailureInformation,</w:t>
      </w:r>
    </w:p>
    <w:p w14:paraId="216458AC" w14:textId="77777777" w:rsidR="00D46B4D" w:rsidRPr="00D27132" w:rsidRDefault="00D46B4D" w:rsidP="00D46B4D">
      <w:pPr>
        <w:pStyle w:val="PL"/>
      </w:pPr>
      <w:r w:rsidRPr="00D27132">
        <w:t xml:space="preserve">        scgFailureInformationEUTRA      SCGFailureInformationEUTRA</w:t>
      </w:r>
    </w:p>
    <w:p w14:paraId="21AA727D" w14:textId="77777777" w:rsidR="00D46B4D" w:rsidRPr="00D27132" w:rsidRDefault="00D46B4D" w:rsidP="00D46B4D">
      <w:pPr>
        <w:pStyle w:val="PL"/>
      </w:pPr>
      <w:r w:rsidRPr="00D27132">
        <w:t xml:space="preserve">    },</w:t>
      </w:r>
    </w:p>
    <w:p w14:paraId="22F6DB23" w14:textId="77777777" w:rsidR="00D46B4D" w:rsidRPr="00D27132" w:rsidRDefault="00D46B4D" w:rsidP="00D46B4D">
      <w:pPr>
        <w:pStyle w:val="PL"/>
      </w:pPr>
      <w:r w:rsidRPr="00D27132">
        <w:lastRenderedPageBreak/>
        <w:t xml:space="preserve">    messageClassExtension           CHOICE {</w:t>
      </w:r>
    </w:p>
    <w:p w14:paraId="73418A41" w14:textId="77777777" w:rsidR="00D46B4D" w:rsidRPr="00D27132" w:rsidRDefault="00D46B4D" w:rsidP="00D46B4D">
      <w:pPr>
        <w:pStyle w:val="PL"/>
      </w:pPr>
      <w:r w:rsidRPr="00D27132">
        <w:t xml:space="preserve">        c2                              CHOICE {</w:t>
      </w:r>
    </w:p>
    <w:p w14:paraId="3461D6D3" w14:textId="77777777" w:rsidR="00D46B4D" w:rsidRPr="00D27132" w:rsidRDefault="00D46B4D" w:rsidP="00D46B4D">
      <w:pPr>
        <w:pStyle w:val="PL"/>
      </w:pPr>
      <w:r w:rsidRPr="00D27132">
        <w:t xml:space="preserve">            ulDedicatedMessageSegment-r16</w:t>
      </w:r>
      <w:r w:rsidRPr="00D27132">
        <w:rPr>
          <w:rFonts w:eastAsia="SimSun"/>
        </w:rPr>
        <w:t xml:space="preserve">    </w:t>
      </w:r>
      <w:r w:rsidRPr="00D27132">
        <w:t>ULDedicatedMessageSegment-r16,</w:t>
      </w:r>
    </w:p>
    <w:p w14:paraId="287B3632" w14:textId="77777777" w:rsidR="00D46B4D" w:rsidRPr="00D27132" w:rsidRDefault="00D46B4D" w:rsidP="00D46B4D">
      <w:pPr>
        <w:pStyle w:val="PL"/>
      </w:pPr>
      <w:r w:rsidRPr="00D27132">
        <w:t xml:space="preserve">            dedicatedSIBRequest-r16         DedicatedSIBRequest-r16,</w:t>
      </w:r>
    </w:p>
    <w:p w14:paraId="19DAD1F7" w14:textId="77777777" w:rsidR="00D46B4D" w:rsidRPr="00D27132" w:rsidRDefault="00D46B4D" w:rsidP="00D46B4D">
      <w:pPr>
        <w:pStyle w:val="PL"/>
      </w:pPr>
      <w:r w:rsidRPr="00D27132">
        <w:t xml:space="preserve">            mcgFailureInformation-r16       MCGFailureInformation-r16,</w:t>
      </w:r>
    </w:p>
    <w:p w14:paraId="7AB5B43D" w14:textId="77777777" w:rsidR="00D46B4D" w:rsidRPr="00D27132" w:rsidRDefault="00D46B4D" w:rsidP="00D46B4D">
      <w:pPr>
        <w:pStyle w:val="PL"/>
      </w:pPr>
      <w:r w:rsidRPr="00D27132">
        <w:t xml:space="preserve">            ueInformationResponse-r16       UEInformationResponse-r16,</w:t>
      </w:r>
    </w:p>
    <w:p w14:paraId="27D07B40" w14:textId="77777777" w:rsidR="00D46B4D" w:rsidRPr="00D27132" w:rsidRDefault="00D46B4D" w:rsidP="00D46B4D">
      <w:pPr>
        <w:pStyle w:val="PL"/>
      </w:pPr>
      <w:r w:rsidRPr="00D27132">
        <w:t xml:space="preserve">            sidelinkUEInformationNR-r16     SidelinkUEInformationNR-r16,</w:t>
      </w:r>
    </w:p>
    <w:p w14:paraId="04152018" w14:textId="77777777" w:rsidR="00D46B4D" w:rsidRPr="00D27132" w:rsidRDefault="00D46B4D" w:rsidP="00D46B4D">
      <w:pPr>
        <w:pStyle w:val="PL"/>
      </w:pPr>
      <w:r w:rsidRPr="00D27132">
        <w:t xml:space="preserve">            ulInformationTransferIRAT-r16   ULInformationTransferIRAT-r16,</w:t>
      </w:r>
    </w:p>
    <w:p w14:paraId="397CE407" w14:textId="77777777" w:rsidR="00D46B4D" w:rsidRPr="00D27132" w:rsidRDefault="00D46B4D" w:rsidP="00D46B4D">
      <w:pPr>
        <w:pStyle w:val="PL"/>
      </w:pPr>
      <w:r w:rsidRPr="00D27132">
        <w:t xml:space="preserve">            iabOtherInformation-r16         IABOtherInformation-r16,</w:t>
      </w:r>
    </w:p>
    <w:p w14:paraId="0744B9F0" w14:textId="78230A78" w:rsidR="00D46B4D" w:rsidRPr="00D27132" w:rsidRDefault="00D46B4D" w:rsidP="00D46B4D">
      <w:pPr>
        <w:pStyle w:val="PL"/>
      </w:pPr>
      <w:r w:rsidRPr="00D27132">
        <w:t xml:space="preserve">            </w:t>
      </w:r>
      <w:ins w:id="1007" w:author="RAN2-117e_change" w:date="2022-02-27T16:08:00Z">
        <w:r w:rsidR="00736C17">
          <w:t>uePositioningAssistanceInfo</w:t>
        </w:r>
        <w:r w:rsidR="00736C17" w:rsidRPr="00121B0D">
          <w:t>-r1</w:t>
        </w:r>
        <w:r w:rsidR="00736C17">
          <w:t>7</w:t>
        </w:r>
        <w:r w:rsidR="00736C17" w:rsidRPr="00121B0D">
          <w:t xml:space="preserve">     </w:t>
        </w:r>
        <w:r w:rsidR="00736C17">
          <w:t>UEPositioningAssistanceInfo</w:t>
        </w:r>
        <w:r w:rsidR="00736C17" w:rsidRPr="00121B0D">
          <w:t>-r1</w:t>
        </w:r>
        <w:r w:rsidR="00736C17">
          <w:t>7</w:t>
        </w:r>
      </w:ins>
      <w:del w:id="1008" w:author="RAN2-117e_change" w:date="2022-02-27T16:08:00Z">
        <w:r w:rsidRPr="00D27132" w:rsidDel="00736C17">
          <w:delText>spare9 NULL</w:delText>
        </w:r>
      </w:del>
      <w:r w:rsidRPr="00D27132">
        <w:t>, spare8 NULL, spare7 NULL, spare6 NULL,</w:t>
      </w:r>
    </w:p>
    <w:p w14:paraId="729DD40C" w14:textId="77777777" w:rsidR="00D46B4D" w:rsidRPr="00D27132" w:rsidRDefault="00D46B4D" w:rsidP="00D46B4D">
      <w:pPr>
        <w:pStyle w:val="PL"/>
      </w:pPr>
      <w:r w:rsidRPr="00D27132">
        <w:t xml:space="preserve">            spare5 NULL, spare4 NULL, spare3 NULL, spare2 NULL, spare1 NULL</w:t>
      </w:r>
    </w:p>
    <w:p w14:paraId="2BDCC27A" w14:textId="77777777" w:rsidR="00D46B4D" w:rsidRPr="00D27132" w:rsidRDefault="00D46B4D" w:rsidP="00D46B4D">
      <w:pPr>
        <w:pStyle w:val="PL"/>
      </w:pPr>
      <w:r w:rsidRPr="00D27132">
        <w:t xml:space="preserve">        },</w:t>
      </w:r>
    </w:p>
    <w:p w14:paraId="4F1D8E5F" w14:textId="77777777" w:rsidR="00D46B4D" w:rsidRPr="00D27132" w:rsidRDefault="00D46B4D" w:rsidP="00D46B4D">
      <w:pPr>
        <w:pStyle w:val="PL"/>
      </w:pPr>
      <w:r w:rsidRPr="00D27132">
        <w:t xml:space="preserve">        messageClassExtensionFuture-r16    SEQUENCE {}</w:t>
      </w:r>
    </w:p>
    <w:p w14:paraId="3BEBBA5D" w14:textId="77777777" w:rsidR="00D46B4D" w:rsidRPr="00D27132" w:rsidRDefault="00D46B4D" w:rsidP="00D46B4D">
      <w:pPr>
        <w:pStyle w:val="PL"/>
      </w:pPr>
      <w:r w:rsidRPr="00D27132">
        <w:t xml:space="preserve">    }</w:t>
      </w:r>
    </w:p>
    <w:p w14:paraId="5D59522F" w14:textId="77777777" w:rsidR="00D46B4D" w:rsidRPr="00D27132" w:rsidRDefault="00D46B4D" w:rsidP="00D46B4D">
      <w:pPr>
        <w:pStyle w:val="PL"/>
      </w:pPr>
      <w:r w:rsidRPr="00D27132">
        <w:t>}</w:t>
      </w:r>
    </w:p>
    <w:p w14:paraId="46B2AB18" w14:textId="77777777" w:rsidR="00D46B4D" w:rsidRPr="00D27132" w:rsidRDefault="00D46B4D" w:rsidP="00D46B4D">
      <w:pPr>
        <w:pStyle w:val="PL"/>
      </w:pPr>
    </w:p>
    <w:p w14:paraId="4F5A7F46" w14:textId="77777777" w:rsidR="00D46B4D" w:rsidRPr="00D27132" w:rsidRDefault="00D46B4D" w:rsidP="00D46B4D">
      <w:pPr>
        <w:pStyle w:val="PL"/>
      </w:pPr>
      <w:r w:rsidRPr="00D27132">
        <w:t>-- TAG-UL-DCCH-MESSAGE-STOP</w:t>
      </w:r>
    </w:p>
    <w:p w14:paraId="5DD18C2D" w14:textId="77777777" w:rsidR="00D46B4D" w:rsidRPr="00D27132" w:rsidRDefault="00D46B4D" w:rsidP="00D46B4D">
      <w:pPr>
        <w:pStyle w:val="PL"/>
      </w:pPr>
      <w:r w:rsidRPr="00D27132">
        <w:t>-- ASN1STOP</w:t>
      </w:r>
    </w:p>
    <w:p w14:paraId="4AFB7BD4" w14:textId="77777777" w:rsidR="00D46B4D" w:rsidRPr="00D27132" w:rsidRDefault="00D46B4D" w:rsidP="00D46B4D"/>
    <w:p w14:paraId="2CCA59EB" w14:textId="77777777" w:rsidR="00D46B4D" w:rsidRPr="00D27132" w:rsidRDefault="00D46B4D" w:rsidP="00D46B4D">
      <w:pPr>
        <w:overflowPunct/>
        <w:autoSpaceDE/>
        <w:autoSpaceDN/>
        <w:adjustRightInd/>
        <w:spacing w:after="0"/>
        <w:rPr>
          <w:rFonts w:ascii="Arial" w:hAnsi="Arial"/>
          <w:sz w:val="28"/>
        </w:rPr>
        <w:sectPr w:rsidR="00D46B4D" w:rsidRPr="00D27132">
          <w:footnotePr>
            <w:numRestart w:val="eachSect"/>
          </w:footnotePr>
          <w:pgSz w:w="16840" w:h="11907" w:orient="landscape"/>
          <w:pgMar w:top="1133" w:right="1416" w:bottom="1133" w:left="1133" w:header="850" w:footer="340" w:gutter="0"/>
          <w:cols w:space="720"/>
          <w:formProt w:val="0"/>
        </w:sectPr>
      </w:pPr>
    </w:p>
    <w:p w14:paraId="69E86768" w14:textId="77777777" w:rsidR="00D46B4D" w:rsidRPr="00D27132" w:rsidRDefault="00D46B4D" w:rsidP="00D46B4D">
      <w:pPr>
        <w:pStyle w:val="Heading3"/>
      </w:pPr>
      <w:bookmarkStart w:id="1009" w:name="_Toc60777089"/>
      <w:bookmarkStart w:id="1010" w:name="_Toc90650961"/>
      <w:bookmarkStart w:id="1011" w:name="_Hlk54206646"/>
      <w:r w:rsidRPr="00D27132">
        <w:lastRenderedPageBreak/>
        <w:t>6.2.2</w:t>
      </w:r>
      <w:r w:rsidRPr="00D27132">
        <w:tab/>
        <w:t>Message definitions</w:t>
      </w:r>
      <w:bookmarkEnd w:id="1009"/>
      <w:bookmarkEnd w:id="1010"/>
    </w:p>
    <w:p w14:paraId="13D3F539" w14:textId="77777777" w:rsidR="00D46B4D" w:rsidRPr="00D27132" w:rsidRDefault="00D46B4D" w:rsidP="00D46B4D">
      <w:pPr>
        <w:pStyle w:val="Heading4"/>
        <w:rPr>
          <w:rFonts w:eastAsia="SimSun"/>
          <w:lang w:eastAsia="zh-CN"/>
        </w:rPr>
      </w:pPr>
      <w:bookmarkStart w:id="1012" w:name="_Toc60777090"/>
      <w:bookmarkStart w:id="1013" w:name="_Toc90650962"/>
      <w:bookmarkEnd w:id="1011"/>
      <w:r w:rsidRPr="00D27132">
        <w:t>–</w:t>
      </w:r>
      <w:r w:rsidRPr="00D27132">
        <w:tab/>
      </w:r>
      <w:r w:rsidRPr="00D27132">
        <w:rPr>
          <w:rFonts w:eastAsia="SimSun"/>
          <w:i/>
          <w:noProof/>
          <w:lang w:eastAsia="zh-CN"/>
        </w:rPr>
        <w:t>CounterCheck</w:t>
      </w:r>
      <w:bookmarkEnd w:id="1012"/>
      <w:bookmarkEnd w:id="1013"/>
    </w:p>
    <w:p w14:paraId="45734986" w14:textId="77777777" w:rsidR="00D46B4D" w:rsidRPr="00D27132" w:rsidRDefault="00D46B4D" w:rsidP="00D46B4D">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72D86DE5" w14:textId="77777777" w:rsidR="00D46B4D" w:rsidRPr="00D27132" w:rsidRDefault="00D46B4D" w:rsidP="00D46B4D">
      <w:pPr>
        <w:pStyle w:val="B1"/>
      </w:pPr>
      <w:r w:rsidRPr="00D27132">
        <w:t>Signalling radio bearer: SRB1</w:t>
      </w:r>
    </w:p>
    <w:p w14:paraId="73FCF0AF" w14:textId="77777777" w:rsidR="00D46B4D" w:rsidRPr="00D27132" w:rsidRDefault="00D46B4D" w:rsidP="00D46B4D">
      <w:pPr>
        <w:pStyle w:val="B1"/>
      </w:pPr>
      <w:r w:rsidRPr="00D27132">
        <w:t>RLC-SAP: AM</w:t>
      </w:r>
    </w:p>
    <w:p w14:paraId="49AA6B93" w14:textId="77777777" w:rsidR="00D46B4D" w:rsidRPr="00D27132" w:rsidRDefault="00D46B4D" w:rsidP="00D46B4D">
      <w:pPr>
        <w:pStyle w:val="B1"/>
      </w:pPr>
      <w:r w:rsidRPr="00D27132">
        <w:t>Logical channel: DCCH</w:t>
      </w:r>
    </w:p>
    <w:p w14:paraId="29EDC5F0" w14:textId="77777777" w:rsidR="00D46B4D" w:rsidRPr="00D27132" w:rsidRDefault="00D46B4D" w:rsidP="00D46B4D">
      <w:pPr>
        <w:pStyle w:val="B1"/>
      </w:pPr>
      <w:r w:rsidRPr="00D27132">
        <w:t>Direction: Network to UE</w:t>
      </w:r>
    </w:p>
    <w:p w14:paraId="21CF525E" w14:textId="77777777" w:rsidR="00D46B4D" w:rsidRPr="00D27132" w:rsidRDefault="00D46B4D" w:rsidP="00D46B4D">
      <w:pPr>
        <w:pStyle w:val="TH"/>
        <w:rPr>
          <w:bCs/>
          <w:i/>
          <w:iCs/>
        </w:rPr>
      </w:pPr>
      <w:r w:rsidRPr="00D27132">
        <w:rPr>
          <w:rFonts w:eastAsia="SimSun"/>
          <w:bCs/>
          <w:i/>
          <w:iCs/>
          <w:noProof/>
          <w:lang w:eastAsia="zh-CN"/>
        </w:rPr>
        <w:t>CounterCheck</w:t>
      </w:r>
      <w:r w:rsidRPr="00D27132">
        <w:rPr>
          <w:bCs/>
          <w:i/>
          <w:iCs/>
          <w:noProof/>
        </w:rPr>
        <w:t xml:space="preserve"> message</w:t>
      </w:r>
    </w:p>
    <w:p w14:paraId="2997B33F" w14:textId="77777777" w:rsidR="00D46B4D" w:rsidRPr="00D27132" w:rsidRDefault="00D46B4D" w:rsidP="00D46B4D">
      <w:pPr>
        <w:pStyle w:val="PL"/>
      </w:pPr>
      <w:r w:rsidRPr="00D27132">
        <w:t>-- ASN1START</w:t>
      </w:r>
    </w:p>
    <w:p w14:paraId="3BC43C39" w14:textId="77777777" w:rsidR="00D46B4D" w:rsidRPr="00D27132" w:rsidRDefault="00D46B4D" w:rsidP="00D46B4D">
      <w:pPr>
        <w:pStyle w:val="PL"/>
      </w:pPr>
      <w:r w:rsidRPr="00D27132">
        <w:t>-- TAG-COUNTERCHECK-START</w:t>
      </w:r>
    </w:p>
    <w:p w14:paraId="7247235B" w14:textId="77777777" w:rsidR="00D46B4D" w:rsidRPr="00D27132" w:rsidRDefault="00D46B4D" w:rsidP="00D46B4D">
      <w:pPr>
        <w:pStyle w:val="PL"/>
      </w:pPr>
    </w:p>
    <w:p w14:paraId="2E24534B" w14:textId="77777777" w:rsidR="00D46B4D" w:rsidRPr="00D27132" w:rsidRDefault="00D46B4D" w:rsidP="00D46B4D">
      <w:pPr>
        <w:pStyle w:val="PL"/>
      </w:pPr>
    </w:p>
    <w:p w14:paraId="429C3A30" w14:textId="77777777" w:rsidR="00D46B4D" w:rsidRPr="00D27132" w:rsidRDefault="00D46B4D" w:rsidP="00D46B4D">
      <w:pPr>
        <w:pStyle w:val="PL"/>
      </w:pPr>
      <w:r w:rsidRPr="00D27132">
        <w:t>CounterCheck ::=                SEQUENCE {</w:t>
      </w:r>
    </w:p>
    <w:p w14:paraId="7E712A63" w14:textId="77777777" w:rsidR="00D46B4D" w:rsidRPr="00D27132" w:rsidRDefault="00D46B4D" w:rsidP="00D46B4D">
      <w:pPr>
        <w:pStyle w:val="PL"/>
      </w:pPr>
      <w:r w:rsidRPr="00D27132">
        <w:t xml:space="preserve">    rrc-TransactionIdentifier       RRC-TransactionIdentifier,</w:t>
      </w:r>
    </w:p>
    <w:p w14:paraId="567407D5" w14:textId="77777777" w:rsidR="00D46B4D" w:rsidRPr="00D27132" w:rsidRDefault="00D46B4D" w:rsidP="00D46B4D">
      <w:pPr>
        <w:pStyle w:val="PL"/>
      </w:pPr>
      <w:r w:rsidRPr="00D27132">
        <w:t xml:space="preserve">    criticalExtensions              CHOICE {</w:t>
      </w:r>
    </w:p>
    <w:p w14:paraId="3C5D5790" w14:textId="77777777" w:rsidR="00D46B4D" w:rsidRPr="00D27132" w:rsidRDefault="00D46B4D" w:rsidP="00D46B4D">
      <w:pPr>
        <w:pStyle w:val="PL"/>
      </w:pPr>
      <w:r w:rsidRPr="00D27132">
        <w:t xml:space="preserve">        counterCheck                    CounterCheck-IEs,</w:t>
      </w:r>
    </w:p>
    <w:p w14:paraId="63F4F957" w14:textId="77777777" w:rsidR="00D46B4D" w:rsidRPr="00D27132" w:rsidRDefault="00D46B4D" w:rsidP="00D46B4D">
      <w:pPr>
        <w:pStyle w:val="PL"/>
      </w:pPr>
      <w:r w:rsidRPr="00D27132">
        <w:t xml:space="preserve">        criticalExtensionsFuture        SEQUENCE {}</w:t>
      </w:r>
    </w:p>
    <w:p w14:paraId="480E6A21" w14:textId="77777777" w:rsidR="00D46B4D" w:rsidRPr="00D27132" w:rsidRDefault="00D46B4D" w:rsidP="00D46B4D">
      <w:pPr>
        <w:pStyle w:val="PL"/>
      </w:pPr>
      <w:r w:rsidRPr="00D27132">
        <w:t xml:space="preserve">    }</w:t>
      </w:r>
    </w:p>
    <w:p w14:paraId="6C0A4090" w14:textId="77777777" w:rsidR="00D46B4D" w:rsidRPr="00D27132" w:rsidRDefault="00D46B4D" w:rsidP="00D46B4D">
      <w:pPr>
        <w:pStyle w:val="PL"/>
      </w:pPr>
      <w:r w:rsidRPr="00D27132">
        <w:t>}</w:t>
      </w:r>
    </w:p>
    <w:p w14:paraId="605BC694" w14:textId="77777777" w:rsidR="00D46B4D" w:rsidRPr="00D27132" w:rsidRDefault="00D46B4D" w:rsidP="00D46B4D">
      <w:pPr>
        <w:pStyle w:val="PL"/>
      </w:pPr>
    </w:p>
    <w:p w14:paraId="3BDDF5C1" w14:textId="77777777" w:rsidR="00D46B4D" w:rsidRPr="00D27132" w:rsidRDefault="00D46B4D" w:rsidP="00D46B4D">
      <w:pPr>
        <w:pStyle w:val="PL"/>
      </w:pPr>
      <w:r w:rsidRPr="00D27132">
        <w:t>CounterCheck-IEs ::=            SEQUENCE {</w:t>
      </w:r>
    </w:p>
    <w:p w14:paraId="4D29CCB9" w14:textId="77777777" w:rsidR="00D46B4D" w:rsidRPr="00D27132" w:rsidRDefault="00D46B4D" w:rsidP="00D46B4D">
      <w:pPr>
        <w:pStyle w:val="PL"/>
      </w:pPr>
      <w:r w:rsidRPr="00D27132">
        <w:t xml:space="preserve">    drb-CountMSB-InfoList           DRB-CountMSB-InfoList,</w:t>
      </w:r>
    </w:p>
    <w:p w14:paraId="579FA65A" w14:textId="77777777" w:rsidR="00D46B4D" w:rsidRPr="00D27132" w:rsidRDefault="00D46B4D" w:rsidP="00D46B4D">
      <w:pPr>
        <w:pStyle w:val="PL"/>
      </w:pPr>
      <w:r w:rsidRPr="00D27132">
        <w:t xml:space="preserve">    lateNonCriticalExtension        OCTET STRING                        OPTIONAL,</w:t>
      </w:r>
    </w:p>
    <w:p w14:paraId="22BDC009" w14:textId="77777777" w:rsidR="00D46B4D" w:rsidRPr="00D27132" w:rsidRDefault="00D46B4D" w:rsidP="00D46B4D">
      <w:pPr>
        <w:pStyle w:val="PL"/>
      </w:pPr>
      <w:r w:rsidRPr="00D27132">
        <w:t xml:space="preserve">    nonCriticalExtension            SEQUENCE {}                         OPTIONAL</w:t>
      </w:r>
    </w:p>
    <w:p w14:paraId="647CDDFA" w14:textId="77777777" w:rsidR="00D46B4D" w:rsidRPr="00D27132" w:rsidRDefault="00D46B4D" w:rsidP="00D46B4D">
      <w:pPr>
        <w:pStyle w:val="PL"/>
      </w:pPr>
      <w:r w:rsidRPr="00D27132">
        <w:t>}</w:t>
      </w:r>
    </w:p>
    <w:p w14:paraId="255CAF51" w14:textId="77777777" w:rsidR="00D46B4D" w:rsidRPr="00D27132" w:rsidRDefault="00D46B4D" w:rsidP="00D46B4D">
      <w:pPr>
        <w:pStyle w:val="PL"/>
      </w:pPr>
    </w:p>
    <w:p w14:paraId="6FBE74B0" w14:textId="77777777" w:rsidR="00D46B4D" w:rsidRPr="00D27132" w:rsidRDefault="00D46B4D" w:rsidP="00D46B4D">
      <w:pPr>
        <w:pStyle w:val="PL"/>
      </w:pPr>
      <w:r w:rsidRPr="00D27132">
        <w:t>DRB-CountMSB-InfoList ::=       SEQUENCE (SIZE (1..maxDRB)) OF DRB-CountMSB-Info</w:t>
      </w:r>
    </w:p>
    <w:p w14:paraId="788F81F7" w14:textId="77777777" w:rsidR="00D46B4D" w:rsidRPr="00D27132" w:rsidRDefault="00D46B4D" w:rsidP="00D46B4D">
      <w:pPr>
        <w:pStyle w:val="PL"/>
      </w:pPr>
    </w:p>
    <w:p w14:paraId="3479CEA7" w14:textId="77777777" w:rsidR="00D46B4D" w:rsidRPr="00D27132" w:rsidRDefault="00D46B4D" w:rsidP="00D46B4D">
      <w:pPr>
        <w:pStyle w:val="PL"/>
      </w:pPr>
      <w:r w:rsidRPr="00D27132">
        <w:t>DRB-CountMSB-Info ::=           SEQUENCE {</w:t>
      </w:r>
    </w:p>
    <w:p w14:paraId="3FF9A220" w14:textId="77777777" w:rsidR="00D46B4D" w:rsidRPr="00D27132" w:rsidRDefault="00D46B4D" w:rsidP="00D46B4D">
      <w:pPr>
        <w:pStyle w:val="PL"/>
      </w:pPr>
      <w:r w:rsidRPr="00D27132">
        <w:t xml:space="preserve">    drb-Identity                    DRB-Identity,</w:t>
      </w:r>
    </w:p>
    <w:p w14:paraId="66CD8E13" w14:textId="77777777" w:rsidR="00D46B4D" w:rsidRPr="00D27132" w:rsidRDefault="00D46B4D" w:rsidP="00D46B4D">
      <w:pPr>
        <w:pStyle w:val="PL"/>
      </w:pPr>
      <w:r w:rsidRPr="00D27132">
        <w:t xml:space="preserve">    countMSB-Uplink                 INTEGER(0..33554431),</w:t>
      </w:r>
    </w:p>
    <w:p w14:paraId="76D050AE" w14:textId="77777777" w:rsidR="00D46B4D" w:rsidRPr="00D27132" w:rsidRDefault="00D46B4D" w:rsidP="00D46B4D">
      <w:pPr>
        <w:pStyle w:val="PL"/>
      </w:pPr>
      <w:r w:rsidRPr="00D27132">
        <w:t xml:space="preserve">    countMSB-Downlink               INTEGER(0..33554431)</w:t>
      </w:r>
    </w:p>
    <w:p w14:paraId="30B424FD" w14:textId="77777777" w:rsidR="00D46B4D" w:rsidRPr="00D27132" w:rsidRDefault="00D46B4D" w:rsidP="00D46B4D">
      <w:pPr>
        <w:pStyle w:val="PL"/>
      </w:pPr>
      <w:r w:rsidRPr="00D27132">
        <w:t>}</w:t>
      </w:r>
    </w:p>
    <w:p w14:paraId="09FBC878" w14:textId="77777777" w:rsidR="00D46B4D" w:rsidRPr="00D27132" w:rsidRDefault="00D46B4D" w:rsidP="00D46B4D">
      <w:pPr>
        <w:pStyle w:val="PL"/>
      </w:pPr>
    </w:p>
    <w:p w14:paraId="1B464CCF" w14:textId="77777777" w:rsidR="00D46B4D" w:rsidRPr="00D27132" w:rsidRDefault="00D46B4D" w:rsidP="00D46B4D">
      <w:pPr>
        <w:pStyle w:val="PL"/>
      </w:pPr>
      <w:r w:rsidRPr="00D27132">
        <w:t>-- TAG-COUNTERCHECK-STOP</w:t>
      </w:r>
    </w:p>
    <w:p w14:paraId="72FD50ED" w14:textId="77777777" w:rsidR="00D46B4D" w:rsidRPr="00D27132" w:rsidRDefault="00D46B4D" w:rsidP="00D46B4D">
      <w:pPr>
        <w:pStyle w:val="PL"/>
      </w:pPr>
      <w:r w:rsidRPr="00D27132">
        <w:t>-- ASN1STOP</w:t>
      </w:r>
    </w:p>
    <w:p w14:paraId="7B1688FC"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0F660EA"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A92132D" w14:textId="77777777" w:rsidR="00D46B4D" w:rsidRPr="00D27132" w:rsidRDefault="00D46B4D" w:rsidP="00C1533F">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D46B4D" w:rsidRPr="00D27132" w14:paraId="0E7CA5A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6F0DA5B" w14:textId="77777777" w:rsidR="00D46B4D" w:rsidRPr="00D27132" w:rsidRDefault="00D46B4D" w:rsidP="00C1533F">
            <w:pPr>
              <w:pStyle w:val="TAL"/>
              <w:rPr>
                <w:szCs w:val="22"/>
                <w:lang w:eastAsia="zh-CN"/>
              </w:rPr>
            </w:pPr>
            <w:r w:rsidRPr="00D27132">
              <w:rPr>
                <w:b/>
                <w:i/>
                <w:szCs w:val="22"/>
                <w:lang w:eastAsia="zh-CN"/>
              </w:rPr>
              <w:t>drb-CountMSB-InfoList</w:t>
            </w:r>
          </w:p>
          <w:p w14:paraId="20F5BDBC" w14:textId="77777777" w:rsidR="00D46B4D" w:rsidRPr="00D27132" w:rsidRDefault="00D46B4D" w:rsidP="00C1533F">
            <w:pPr>
              <w:pStyle w:val="TAL"/>
              <w:rPr>
                <w:szCs w:val="22"/>
                <w:lang w:eastAsia="zh-CN"/>
              </w:rPr>
            </w:pPr>
            <w:r w:rsidRPr="00D27132">
              <w:rPr>
                <w:szCs w:val="22"/>
                <w:lang w:eastAsia="zh-CN"/>
              </w:rPr>
              <w:t>Indicates the MSBs of the COUNT values of the DRBs.</w:t>
            </w:r>
          </w:p>
        </w:tc>
      </w:tr>
    </w:tbl>
    <w:p w14:paraId="5EEA93CF"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6D35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355E3D" w14:textId="77777777" w:rsidR="00D46B4D" w:rsidRPr="00D27132" w:rsidRDefault="00D46B4D" w:rsidP="00C1533F">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46B4D" w:rsidRPr="00D27132" w14:paraId="36303F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AB876A" w14:textId="77777777" w:rsidR="00D46B4D" w:rsidRPr="00D27132" w:rsidRDefault="00D46B4D" w:rsidP="00C1533F">
            <w:pPr>
              <w:pStyle w:val="TAL"/>
              <w:rPr>
                <w:szCs w:val="22"/>
                <w:lang w:eastAsia="zh-CN"/>
              </w:rPr>
            </w:pPr>
            <w:r w:rsidRPr="00D27132">
              <w:rPr>
                <w:b/>
                <w:i/>
                <w:szCs w:val="22"/>
                <w:lang w:eastAsia="zh-CN"/>
              </w:rPr>
              <w:t>countMSB-Downlink</w:t>
            </w:r>
          </w:p>
          <w:p w14:paraId="59769B4A" w14:textId="77777777" w:rsidR="00D46B4D" w:rsidRPr="00D27132" w:rsidRDefault="00D46B4D" w:rsidP="00C1533F">
            <w:pPr>
              <w:pStyle w:val="TAL"/>
              <w:rPr>
                <w:szCs w:val="22"/>
                <w:lang w:eastAsia="zh-CN"/>
              </w:rPr>
            </w:pPr>
            <w:r w:rsidRPr="00D27132">
              <w:rPr>
                <w:szCs w:val="22"/>
                <w:lang w:eastAsia="zh-CN"/>
              </w:rPr>
              <w:t>Indicates the value of 25 MSBs from RX_NEXT – 1 (specified in TS 38.323 [5]) associated to this DRB.</w:t>
            </w:r>
          </w:p>
        </w:tc>
      </w:tr>
      <w:tr w:rsidR="00D46B4D" w:rsidRPr="00D27132" w14:paraId="2AB330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EF8F0A" w14:textId="77777777" w:rsidR="00D46B4D" w:rsidRPr="00D27132" w:rsidRDefault="00D46B4D" w:rsidP="00C1533F">
            <w:pPr>
              <w:pStyle w:val="TAL"/>
              <w:rPr>
                <w:szCs w:val="22"/>
                <w:lang w:eastAsia="zh-CN"/>
              </w:rPr>
            </w:pPr>
            <w:r w:rsidRPr="00D27132">
              <w:rPr>
                <w:b/>
                <w:i/>
                <w:szCs w:val="22"/>
                <w:lang w:eastAsia="zh-CN"/>
              </w:rPr>
              <w:t>countMSB-Uplink</w:t>
            </w:r>
          </w:p>
          <w:p w14:paraId="484F711D" w14:textId="77777777" w:rsidR="00D46B4D" w:rsidRPr="00D27132" w:rsidRDefault="00D46B4D" w:rsidP="00C1533F">
            <w:pPr>
              <w:pStyle w:val="TAL"/>
              <w:rPr>
                <w:szCs w:val="22"/>
                <w:lang w:eastAsia="zh-CN"/>
              </w:rPr>
            </w:pPr>
            <w:r w:rsidRPr="00D27132">
              <w:rPr>
                <w:szCs w:val="22"/>
                <w:lang w:eastAsia="zh-CN"/>
              </w:rPr>
              <w:t>Indicates the value of 25 MSBs from TX_NEXT – 1 (specified in TS 38.323 [5]) associated to this DRB.</w:t>
            </w:r>
          </w:p>
        </w:tc>
      </w:tr>
    </w:tbl>
    <w:p w14:paraId="3754316A" w14:textId="77777777" w:rsidR="00D46B4D" w:rsidRPr="00D27132" w:rsidRDefault="00D46B4D" w:rsidP="00D46B4D"/>
    <w:p w14:paraId="33F8751E" w14:textId="77777777" w:rsidR="00D46B4D" w:rsidRPr="00D27132" w:rsidRDefault="00D46B4D" w:rsidP="00D46B4D">
      <w:pPr>
        <w:pStyle w:val="Heading4"/>
        <w:rPr>
          <w:rFonts w:eastAsia="SimSun"/>
          <w:lang w:eastAsia="zh-CN"/>
        </w:rPr>
      </w:pPr>
      <w:bookmarkStart w:id="1014" w:name="_Toc60777091"/>
      <w:bookmarkStart w:id="1015" w:name="_Toc90650963"/>
      <w:r w:rsidRPr="00D27132">
        <w:t>–</w:t>
      </w:r>
      <w:r w:rsidRPr="00D27132">
        <w:tab/>
      </w:r>
      <w:r w:rsidRPr="00D27132">
        <w:rPr>
          <w:rFonts w:eastAsia="SimSun"/>
          <w:i/>
          <w:noProof/>
          <w:lang w:eastAsia="zh-CN"/>
        </w:rPr>
        <w:t>CounterCheckResponse</w:t>
      </w:r>
      <w:bookmarkEnd w:id="1014"/>
      <w:bookmarkEnd w:id="1015"/>
    </w:p>
    <w:p w14:paraId="5DB1CFEC" w14:textId="77777777" w:rsidR="00D46B4D" w:rsidRPr="00D27132" w:rsidRDefault="00D46B4D" w:rsidP="00D46B4D">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09826A47" w14:textId="77777777" w:rsidR="00D46B4D" w:rsidRPr="00D27132" w:rsidRDefault="00D46B4D" w:rsidP="00D46B4D">
      <w:pPr>
        <w:pStyle w:val="B1"/>
        <w:keepNext/>
        <w:keepLines/>
      </w:pPr>
      <w:r w:rsidRPr="00D27132">
        <w:t>Signalling radio bearer: SRB1</w:t>
      </w:r>
    </w:p>
    <w:p w14:paraId="6B33DB97" w14:textId="77777777" w:rsidR="00D46B4D" w:rsidRPr="00D27132" w:rsidRDefault="00D46B4D" w:rsidP="00D46B4D">
      <w:pPr>
        <w:pStyle w:val="B1"/>
        <w:keepNext/>
        <w:keepLines/>
      </w:pPr>
      <w:r w:rsidRPr="00D27132">
        <w:t>RLC-SAP: AM</w:t>
      </w:r>
    </w:p>
    <w:p w14:paraId="3F7C19BB" w14:textId="77777777" w:rsidR="00D46B4D" w:rsidRPr="00D27132" w:rsidRDefault="00D46B4D" w:rsidP="00D46B4D">
      <w:pPr>
        <w:pStyle w:val="B1"/>
        <w:keepNext/>
        <w:keepLines/>
      </w:pPr>
      <w:r w:rsidRPr="00D27132">
        <w:t>Logical channel: DCCH</w:t>
      </w:r>
    </w:p>
    <w:p w14:paraId="16F3E7BD" w14:textId="77777777" w:rsidR="00D46B4D" w:rsidRPr="00D27132" w:rsidRDefault="00D46B4D" w:rsidP="00D46B4D">
      <w:pPr>
        <w:pStyle w:val="B1"/>
        <w:keepNext/>
        <w:keepLines/>
      </w:pPr>
      <w:r w:rsidRPr="00D27132">
        <w:t>Direction: UE to Network</w:t>
      </w:r>
    </w:p>
    <w:p w14:paraId="260DF81B" w14:textId="77777777" w:rsidR="00D46B4D" w:rsidRPr="00D27132" w:rsidRDefault="00D46B4D" w:rsidP="00D46B4D">
      <w:pPr>
        <w:pStyle w:val="TH"/>
        <w:rPr>
          <w:bCs/>
          <w:i/>
          <w:iCs/>
        </w:rPr>
      </w:pPr>
      <w:r w:rsidRPr="00D27132">
        <w:rPr>
          <w:rFonts w:eastAsia="SimSun"/>
          <w:bCs/>
          <w:i/>
          <w:iCs/>
          <w:noProof/>
          <w:lang w:eastAsia="zh-CN"/>
        </w:rPr>
        <w:t>CounterCheckResponse</w:t>
      </w:r>
      <w:r w:rsidRPr="00D27132">
        <w:rPr>
          <w:bCs/>
          <w:i/>
          <w:iCs/>
          <w:noProof/>
        </w:rPr>
        <w:t xml:space="preserve"> message</w:t>
      </w:r>
    </w:p>
    <w:p w14:paraId="00F3F15D" w14:textId="77777777" w:rsidR="00D46B4D" w:rsidRPr="00D27132" w:rsidRDefault="00D46B4D" w:rsidP="00D46B4D">
      <w:pPr>
        <w:pStyle w:val="PL"/>
      </w:pPr>
      <w:r w:rsidRPr="00D27132">
        <w:t>-- ASN1START</w:t>
      </w:r>
    </w:p>
    <w:p w14:paraId="297F3030" w14:textId="77777777" w:rsidR="00D46B4D" w:rsidRPr="00D27132" w:rsidRDefault="00D46B4D" w:rsidP="00D46B4D">
      <w:pPr>
        <w:pStyle w:val="PL"/>
      </w:pPr>
      <w:r w:rsidRPr="00D27132">
        <w:t>-- TAG-COUNTERCHECKRESPONSE-START</w:t>
      </w:r>
    </w:p>
    <w:p w14:paraId="0F686C25" w14:textId="77777777" w:rsidR="00D46B4D" w:rsidRPr="00D27132" w:rsidRDefault="00D46B4D" w:rsidP="00D46B4D">
      <w:pPr>
        <w:pStyle w:val="PL"/>
      </w:pPr>
    </w:p>
    <w:p w14:paraId="34098A17" w14:textId="77777777" w:rsidR="00D46B4D" w:rsidRPr="00D27132" w:rsidRDefault="00D46B4D" w:rsidP="00D46B4D">
      <w:pPr>
        <w:pStyle w:val="PL"/>
      </w:pPr>
      <w:r w:rsidRPr="00D27132">
        <w:t>CounterCheckResponse ::=        SEQUENCE {</w:t>
      </w:r>
    </w:p>
    <w:p w14:paraId="6D0370DA" w14:textId="77777777" w:rsidR="00D46B4D" w:rsidRPr="00D27132" w:rsidRDefault="00D46B4D" w:rsidP="00D46B4D">
      <w:pPr>
        <w:pStyle w:val="PL"/>
      </w:pPr>
      <w:r w:rsidRPr="00D27132">
        <w:t xml:space="preserve">    rrc-TransactionIdentifier       RRC-TransactionIdentifier,</w:t>
      </w:r>
    </w:p>
    <w:p w14:paraId="380D513F" w14:textId="77777777" w:rsidR="00D46B4D" w:rsidRPr="00D27132" w:rsidRDefault="00D46B4D" w:rsidP="00D46B4D">
      <w:pPr>
        <w:pStyle w:val="PL"/>
      </w:pPr>
      <w:r w:rsidRPr="00D27132">
        <w:t xml:space="preserve">    criticalExtensions              CHOICE {</w:t>
      </w:r>
    </w:p>
    <w:p w14:paraId="71F2AB49" w14:textId="77777777" w:rsidR="00D46B4D" w:rsidRPr="00D27132" w:rsidRDefault="00D46B4D" w:rsidP="00D46B4D">
      <w:pPr>
        <w:pStyle w:val="PL"/>
      </w:pPr>
      <w:r w:rsidRPr="00D27132">
        <w:t xml:space="preserve">        counterCheckResponse            CounterCheckResponse-IEs,</w:t>
      </w:r>
    </w:p>
    <w:p w14:paraId="05A201B7" w14:textId="77777777" w:rsidR="00D46B4D" w:rsidRPr="00D27132" w:rsidRDefault="00D46B4D" w:rsidP="00D46B4D">
      <w:pPr>
        <w:pStyle w:val="PL"/>
      </w:pPr>
      <w:r w:rsidRPr="00D27132">
        <w:t xml:space="preserve">        criticalExtensionsFuture        SEQUENCE {}</w:t>
      </w:r>
    </w:p>
    <w:p w14:paraId="33287610" w14:textId="77777777" w:rsidR="00D46B4D" w:rsidRPr="00D27132" w:rsidRDefault="00D46B4D" w:rsidP="00D46B4D">
      <w:pPr>
        <w:pStyle w:val="PL"/>
      </w:pPr>
      <w:r w:rsidRPr="00D27132">
        <w:t xml:space="preserve">    }</w:t>
      </w:r>
    </w:p>
    <w:p w14:paraId="32462093" w14:textId="77777777" w:rsidR="00D46B4D" w:rsidRPr="00D27132" w:rsidRDefault="00D46B4D" w:rsidP="00D46B4D">
      <w:pPr>
        <w:pStyle w:val="PL"/>
      </w:pPr>
      <w:r w:rsidRPr="00D27132">
        <w:t>}</w:t>
      </w:r>
    </w:p>
    <w:p w14:paraId="475C7C4C" w14:textId="77777777" w:rsidR="00D46B4D" w:rsidRPr="00D27132" w:rsidRDefault="00D46B4D" w:rsidP="00D46B4D">
      <w:pPr>
        <w:pStyle w:val="PL"/>
      </w:pPr>
    </w:p>
    <w:p w14:paraId="421941BB" w14:textId="77777777" w:rsidR="00D46B4D" w:rsidRPr="00D27132" w:rsidRDefault="00D46B4D" w:rsidP="00D46B4D">
      <w:pPr>
        <w:pStyle w:val="PL"/>
      </w:pPr>
      <w:r w:rsidRPr="00D27132">
        <w:t>CounterCheckResponse-IEs ::=    SEQUENCE {</w:t>
      </w:r>
    </w:p>
    <w:p w14:paraId="5DFB7FC5" w14:textId="77777777" w:rsidR="00D46B4D" w:rsidRPr="00D27132" w:rsidRDefault="00D46B4D" w:rsidP="00D46B4D">
      <w:pPr>
        <w:pStyle w:val="PL"/>
      </w:pPr>
      <w:r w:rsidRPr="00D27132">
        <w:t xml:space="preserve">    drb-CountInfoList               DRB-CountInfoList,</w:t>
      </w:r>
    </w:p>
    <w:p w14:paraId="1461846E" w14:textId="77777777" w:rsidR="00D46B4D" w:rsidRPr="00D27132" w:rsidRDefault="00D46B4D" w:rsidP="00D46B4D">
      <w:pPr>
        <w:pStyle w:val="PL"/>
      </w:pPr>
      <w:r w:rsidRPr="00D27132">
        <w:t xml:space="preserve">    lateNonCriticalExtension        OCTET STRING                        OPTIONAL,</w:t>
      </w:r>
    </w:p>
    <w:p w14:paraId="7C223DF5" w14:textId="77777777" w:rsidR="00D46B4D" w:rsidRPr="00D27132" w:rsidRDefault="00D46B4D" w:rsidP="00D46B4D">
      <w:pPr>
        <w:pStyle w:val="PL"/>
      </w:pPr>
      <w:r w:rsidRPr="00D27132">
        <w:t xml:space="preserve">    nonCriticalExtension            SEQUENCE {}                         OPTIONAL</w:t>
      </w:r>
    </w:p>
    <w:p w14:paraId="48AFE394" w14:textId="77777777" w:rsidR="00D46B4D" w:rsidRPr="00D27132" w:rsidRDefault="00D46B4D" w:rsidP="00D46B4D">
      <w:pPr>
        <w:pStyle w:val="PL"/>
      </w:pPr>
    </w:p>
    <w:p w14:paraId="1EBA7D1C" w14:textId="77777777" w:rsidR="00D46B4D" w:rsidRPr="00D27132" w:rsidRDefault="00D46B4D" w:rsidP="00D46B4D">
      <w:pPr>
        <w:pStyle w:val="PL"/>
      </w:pPr>
      <w:r w:rsidRPr="00D27132">
        <w:t>}</w:t>
      </w:r>
    </w:p>
    <w:p w14:paraId="735E5490" w14:textId="77777777" w:rsidR="00D46B4D" w:rsidRPr="00D27132" w:rsidRDefault="00D46B4D" w:rsidP="00D46B4D">
      <w:pPr>
        <w:pStyle w:val="PL"/>
      </w:pPr>
    </w:p>
    <w:p w14:paraId="04DF1DC4" w14:textId="77777777" w:rsidR="00D46B4D" w:rsidRPr="00D27132" w:rsidRDefault="00D46B4D" w:rsidP="00D46B4D">
      <w:pPr>
        <w:pStyle w:val="PL"/>
      </w:pPr>
      <w:r w:rsidRPr="00D27132">
        <w:t>DRB-CountInfoList ::=           SEQUENCE (SIZE (0..maxDRB)) OF DRB-CountInfo</w:t>
      </w:r>
    </w:p>
    <w:p w14:paraId="7E8588A5" w14:textId="77777777" w:rsidR="00D46B4D" w:rsidRPr="00D27132" w:rsidRDefault="00D46B4D" w:rsidP="00D46B4D">
      <w:pPr>
        <w:pStyle w:val="PL"/>
      </w:pPr>
    </w:p>
    <w:p w14:paraId="63D814BB" w14:textId="77777777" w:rsidR="00D46B4D" w:rsidRPr="00D27132" w:rsidRDefault="00D46B4D" w:rsidP="00D46B4D">
      <w:pPr>
        <w:pStyle w:val="PL"/>
      </w:pPr>
      <w:r w:rsidRPr="00D27132">
        <w:t>DRB-CountInfo ::=               SEQUENCE {</w:t>
      </w:r>
    </w:p>
    <w:p w14:paraId="73A02E42" w14:textId="77777777" w:rsidR="00D46B4D" w:rsidRPr="00D27132" w:rsidRDefault="00D46B4D" w:rsidP="00D46B4D">
      <w:pPr>
        <w:pStyle w:val="PL"/>
      </w:pPr>
      <w:r w:rsidRPr="00D27132">
        <w:t xml:space="preserve">    drb-Identity                    DRB-Identity,</w:t>
      </w:r>
    </w:p>
    <w:p w14:paraId="631BA27E" w14:textId="77777777" w:rsidR="00D46B4D" w:rsidRPr="00D27132" w:rsidRDefault="00D46B4D" w:rsidP="00D46B4D">
      <w:pPr>
        <w:pStyle w:val="PL"/>
      </w:pPr>
      <w:r w:rsidRPr="00D27132">
        <w:lastRenderedPageBreak/>
        <w:t xml:space="preserve">    count-Uplink                    INTEGER(0..4294967295),</w:t>
      </w:r>
    </w:p>
    <w:p w14:paraId="3635BA2E" w14:textId="77777777" w:rsidR="00D46B4D" w:rsidRPr="00D27132" w:rsidRDefault="00D46B4D" w:rsidP="00D46B4D">
      <w:pPr>
        <w:pStyle w:val="PL"/>
      </w:pPr>
      <w:r w:rsidRPr="00D27132">
        <w:t xml:space="preserve">    count-Downlink                  INTEGER(0..4294967295)</w:t>
      </w:r>
    </w:p>
    <w:p w14:paraId="46343A99" w14:textId="77777777" w:rsidR="00D46B4D" w:rsidRPr="00D27132" w:rsidRDefault="00D46B4D" w:rsidP="00D46B4D">
      <w:pPr>
        <w:pStyle w:val="PL"/>
      </w:pPr>
      <w:r w:rsidRPr="00D27132">
        <w:t>}</w:t>
      </w:r>
    </w:p>
    <w:p w14:paraId="5CB8C8C9" w14:textId="77777777" w:rsidR="00D46B4D" w:rsidRPr="00D27132" w:rsidRDefault="00D46B4D" w:rsidP="00D46B4D">
      <w:pPr>
        <w:pStyle w:val="PL"/>
      </w:pPr>
    </w:p>
    <w:p w14:paraId="37FBB29E" w14:textId="77777777" w:rsidR="00D46B4D" w:rsidRPr="00D27132" w:rsidRDefault="00D46B4D" w:rsidP="00D46B4D">
      <w:pPr>
        <w:pStyle w:val="PL"/>
      </w:pPr>
      <w:r w:rsidRPr="00D27132">
        <w:t>-- TAG-COUNTERCHECKRESPONSE-STOP</w:t>
      </w:r>
    </w:p>
    <w:p w14:paraId="4E002AF1" w14:textId="77777777" w:rsidR="00D46B4D" w:rsidRPr="00D27132" w:rsidRDefault="00D46B4D" w:rsidP="00D46B4D">
      <w:pPr>
        <w:pStyle w:val="PL"/>
        <w:rPr>
          <w:rFonts w:eastAsia="SimSun"/>
          <w:lang w:eastAsia="zh-CN"/>
        </w:rPr>
      </w:pPr>
      <w:r w:rsidRPr="00D27132">
        <w:t>-- ASN1STOP</w:t>
      </w:r>
    </w:p>
    <w:p w14:paraId="777C4DB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EE288D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6BD7FF3" w14:textId="77777777" w:rsidR="00D46B4D" w:rsidRPr="00D27132" w:rsidRDefault="00D46B4D" w:rsidP="00C1533F">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D46B4D" w:rsidRPr="00D27132" w14:paraId="314E145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3A84173" w14:textId="77777777" w:rsidR="00D46B4D" w:rsidRPr="00D27132" w:rsidRDefault="00D46B4D" w:rsidP="00C1533F">
            <w:pPr>
              <w:pStyle w:val="TAL"/>
              <w:rPr>
                <w:szCs w:val="22"/>
                <w:lang w:eastAsia="sv-SE"/>
              </w:rPr>
            </w:pPr>
            <w:r w:rsidRPr="00D27132">
              <w:rPr>
                <w:b/>
                <w:i/>
                <w:szCs w:val="22"/>
                <w:lang w:eastAsia="sv-SE"/>
              </w:rPr>
              <w:t>drb-CountInfoList</w:t>
            </w:r>
          </w:p>
          <w:p w14:paraId="58E3AC19" w14:textId="77777777" w:rsidR="00D46B4D" w:rsidRPr="00D27132" w:rsidRDefault="00D46B4D" w:rsidP="00C1533F">
            <w:pPr>
              <w:pStyle w:val="TAL"/>
              <w:rPr>
                <w:szCs w:val="22"/>
                <w:lang w:eastAsia="sv-SE"/>
              </w:rPr>
            </w:pPr>
            <w:r w:rsidRPr="00D27132">
              <w:rPr>
                <w:szCs w:val="22"/>
                <w:lang w:eastAsia="sv-SE"/>
              </w:rPr>
              <w:t>Indicates the COUNT values of the DRBs.</w:t>
            </w:r>
          </w:p>
        </w:tc>
      </w:tr>
    </w:tbl>
    <w:p w14:paraId="1B6E747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12D829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775E70B" w14:textId="77777777" w:rsidR="00D46B4D" w:rsidRPr="00D27132" w:rsidRDefault="00D46B4D" w:rsidP="00C1533F">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46B4D" w:rsidRPr="00D27132" w14:paraId="0368DD8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9F79C6B" w14:textId="77777777" w:rsidR="00D46B4D" w:rsidRPr="00D27132" w:rsidRDefault="00D46B4D" w:rsidP="00C1533F">
            <w:pPr>
              <w:pStyle w:val="TAL"/>
              <w:rPr>
                <w:szCs w:val="22"/>
                <w:lang w:eastAsia="sv-SE"/>
              </w:rPr>
            </w:pPr>
            <w:r w:rsidRPr="00D27132">
              <w:rPr>
                <w:b/>
                <w:i/>
                <w:szCs w:val="22"/>
                <w:lang w:eastAsia="sv-SE"/>
              </w:rPr>
              <w:t>count-Downlink</w:t>
            </w:r>
          </w:p>
          <w:p w14:paraId="3B388C3D" w14:textId="77777777" w:rsidR="00D46B4D" w:rsidRPr="00D27132" w:rsidRDefault="00D46B4D" w:rsidP="00C1533F">
            <w:pPr>
              <w:pStyle w:val="TAL"/>
              <w:rPr>
                <w:szCs w:val="22"/>
                <w:lang w:eastAsia="sv-SE"/>
              </w:rPr>
            </w:pPr>
            <w:r w:rsidRPr="00D27132">
              <w:rPr>
                <w:szCs w:val="22"/>
                <w:lang w:eastAsia="sv-SE"/>
              </w:rPr>
              <w:t>Indicates the value of RX_NEXT – 1 (specified in TS 38.323 [5]) associated to this DRB.</w:t>
            </w:r>
          </w:p>
        </w:tc>
      </w:tr>
      <w:tr w:rsidR="00D46B4D" w:rsidRPr="00D27132" w14:paraId="1A8C372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9071D97" w14:textId="77777777" w:rsidR="00D46B4D" w:rsidRPr="00D27132" w:rsidRDefault="00D46B4D" w:rsidP="00C1533F">
            <w:pPr>
              <w:pStyle w:val="TAL"/>
              <w:rPr>
                <w:szCs w:val="22"/>
                <w:lang w:eastAsia="sv-SE"/>
              </w:rPr>
            </w:pPr>
            <w:r w:rsidRPr="00D27132">
              <w:rPr>
                <w:b/>
                <w:i/>
                <w:szCs w:val="22"/>
                <w:lang w:eastAsia="sv-SE"/>
              </w:rPr>
              <w:t>count-Uplink</w:t>
            </w:r>
          </w:p>
          <w:p w14:paraId="510727BC" w14:textId="77777777" w:rsidR="00D46B4D" w:rsidRPr="00D27132" w:rsidRDefault="00D46B4D" w:rsidP="00C1533F">
            <w:pPr>
              <w:pStyle w:val="TAL"/>
              <w:rPr>
                <w:szCs w:val="22"/>
                <w:lang w:eastAsia="sv-SE"/>
              </w:rPr>
            </w:pPr>
            <w:r w:rsidRPr="00D27132">
              <w:rPr>
                <w:szCs w:val="22"/>
                <w:lang w:eastAsia="sv-SE"/>
              </w:rPr>
              <w:t>Indicates the value of TX_NEXT – 1 (specified in TS 38.323 [5]) associated to this DRB.</w:t>
            </w:r>
          </w:p>
        </w:tc>
      </w:tr>
    </w:tbl>
    <w:p w14:paraId="102BD30B" w14:textId="77777777" w:rsidR="00D46B4D" w:rsidRPr="00D27132" w:rsidRDefault="00D46B4D" w:rsidP="00D46B4D"/>
    <w:p w14:paraId="7C4C0F9B" w14:textId="77777777" w:rsidR="00D46B4D" w:rsidRPr="00D27132" w:rsidRDefault="00D46B4D" w:rsidP="00D46B4D">
      <w:pPr>
        <w:pStyle w:val="Heading4"/>
      </w:pPr>
      <w:bookmarkStart w:id="1016" w:name="_Toc60777092"/>
      <w:bookmarkStart w:id="1017" w:name="_Toc90650964"/>
      <w:r w:rsidRPr="00D27132">
        <w:t>–</w:t>
      </w:r>
      <w:r w:rsidRPr="00D27132">
        <w:tab/>
      </w:r>
      <w:r w:rsidRPr="00D27132">
        <w:rPr>
          <w:bCs/>
          <w:i/>
          <w:iCs/>
          <w:noProof/>
        </w:rPr>
        <w:t>DedicatedSIBRequest</w:t>
      </w:r>
      <w:bookmarkEnd w:id="1016"/>
      <w:bookmarkEnd w:id="1017"/>
    </w:p>
    <w:p w14:paraId="0CFF9982" w14:textId="77777777" w:rsidR="00D46B4D" w:rsidRPr="00D27132" w:rsidRDefault="00D46B4D" w:rsidP="00D46B4D">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4B0CECB" w14:textId="77777777" w:rsidR="00D46B4D" w:rsidRPr="00D27132" w:rsidRDefault="00D46B4D" w:rsidP="00D46B4D">
      <w:pPr>
        <w:pStyle w:val="B1"/>
      </w:pPr>
      <w:r w:rsidRPr="00D27132">
        <w:t>Signalling radio bearer: SRB1</w:t>
      </w:r>
    </w:p>
    <w:p w14:paraId="4DFA0EEC" w14:textId="77777777" w:rsidR="00D46B4D" w:rsidRPr="00D27132" w:rsidRDefault="00D46B4D" w:rsidP="00D46B4D">
      <w:pPr>
        <w:pStyle w:val="B1"/>
      </w:pPr>
      <w:r w:rsidRPr="00D27132">
        <w:t>RLC-SAP: AM</w:t>
      </w:r>
    </w:p>
    <w:p w14:paraId="0D1B5106" w14:textId="77777777" w:rsidR="00D46B4D" w:rsidRPr="00D27132" w:rsidRDefault="00D46B4D" w:rsidP="00D46B4D">
      <w:pPr>
        <w:pStyle w:val="B1"/>
      </w:pPr>
      <w:r w:rsidRPr="00D27132">
        <w:t>Logical channel: DCCH</w:t>
      </w:r>
    </w:p>
    <w:p w14:paraId="6C000C1F" w14:textId="77777777" w:rsidR="00D46B4D" w:rsidRPr="00D27132" w:rsidRDefault="00D46B4D" w:rsidP="00D46B4D">
      <w:pPr>
        <w:pStyle w:val="B1"/>
        <w:rPr>
          <w:rFonts w:eastAsia="SimSun"/>
          <w:lang w:eastAsia="zh-CN"/>
        </w:rPr>
      </w:pPr>
      <w:r w:rsidRPr="00D27132">
        <w:t xml:space="preserve">Direction: UE to </w:t>
      </w:r>
      <w:r w:rsidRPr="00D27132">
        <w:rPr>
          <w:rFonts w:eastAsia="SimSun"/>
          <w:lang w:eastAsia="zh-CN"/>
        </w:rPr>
        <w:t>Network</w:t>
      </w:r>
    </w:p>
    <w:p w14:paraId="58DE0343" w14:textId="77777777" w:rsidR="00D46B4D" w:rsidRPr="00D27132" w:rsidRDefault="00D46B4D" w:rsidP="00D46B4D">
      <w:pPr>
        <w:pStyle w:val="TH"/>
        <w:rPr>
          <w:bCs/>
          <w:i/>
          <w:iCs/>
          <w:noProof/>
          <w:lang w:eastAsia="en-US"/>
        </w:rPr>
      </w:pPr>
      <w:r w:rsidRPr="00D27132">
        <w:rPr>
          <w:bCs/>
          <w:i/>
          <w:iCs/>
          <w:noProof/>
        </w:rPr>
        <w:t>DedicatedSIBRequest message</w:t>
      </w:r>
    </w:p>
    <w:p w14:paraId="583000DF" w14:textId="77777777" w:rsidR="00D46B4D" w:rsidRPr="00D27132" w:rsidRDefault="00D46B4D" w:rsidP="00D46B4D">
      <w:pPr>
        <w:pStyle w:val="PL"/>
      </w:pPr>
      <w:r w:rsidRPr="00D27132">
        <w:t>-- ASN1START</w:t>
      </w:r>
    </w:p>
    <w:p w14:paraId="449E5B8E" w14:textId="77777777" w:rsidR="00D46B4D" w:rsidRPr="00D27132" w:rsidRDefault="00D46B4D" w:rsidP="00D46B4D">
      <w:pPr>
        <w:pStyle w:val="PL"/>
      </w:pPr>
      <w:r w:rsidRPr="00D27132">
        <w:t>-- TAG-DEDICATEDSIBREQUEST-START</w:t>
      </w:r>
    </w:p>
    <w:p w14:paraId="0A2B29AF" w14:textId="77777777" w:rsidR="00D46B4D" w:rsidRPr="00D27132" w:rsidRDefault="00D46B4D" w:rsidP="00D46B4D">
      <w:pPr>
        <w:pStyle w:val="PL"/>
      </w:pPr>
    </w:p>
    <w:p w14:paraId="34EAE2E9" w14:textId="77777777" w:rsidR="00D46B4D" w:rsidRPr="00D27132" w:rsidRDefault="00D46B4D" w:rsidP="00D46B4D">
      <w:pPr>
        <w:pStyle w:val="PL"/>
      </w:pPr>
      <w:r w:rsidRPr="00D27132">
        <w:t>DedicatedSIBRequest-r16 ::=      SEQUENCE {</w:t>
      </w:r>
    </w:p>
    <w:p w14:paraId="320FD14C" w14:textId="77777777" w:rsidR="00D46B4D" w:rsidRPr="00D27132" w:rsidRDefault="00D46B4D" w:rsidP="00D46B4D">
      <w:pPr>
        <w:pStyle w:val="PL"/>
      </w:pPr>
      <w:r w:rsidRPr="00D27132">
        <w:t xml:space="preserve">    criticalExtensions               CHOICE {</w:t>
      </w:r>
    </w:p>
    <w:p w14:paraId="23DD237B" w14:textId="77777777" w:rsidR="00D46B4D" w:rsidRPr="00D27132" w:rsidRDefault="00D46B4D" w:rsidP="00D46B4D">
      <w:pPr>
        <w:pStyle w:val="PL"/>
      </w:pPr>
      <w:r w:rsidRPr="00D27132">
        <w:t xml:space="preserve">        dedicatedSIBRequest-r16          DedicatedSIBRequest-r16-IEs,</w:t>
      </w:r>
    </w:p>
    <w:p w14:paraId="75A6FB79" w14:textId="77777777" w:rsidR="00D46B4D" w:rsidRPr="00D27132" w:rsidRDefault="00D46B4D" w:rsidP="00D46B4D">
      <w:pPr>
        <w:pStyle w:val="PL"/>
      </w:pPr>
      <w:r w:rsidRPr="00D27132">
        <w:t xml:space="preserve">        criticalExtensionsFuture         SEQUENCE {}</w:t>
      </w:r>
    </w:p>
    <w:p w14:paraId="220A5056" w14:textId="77777777" w:rsidR="00D46B4D" w:rsidRPr="00D27132" w:rsidRDefault="00D46B4D" w:rsidP="00D46B4D">
      <w:pPr>
        <w:pStyle w:val="PL"/>
      </w:pPr>
      <w:r w:rsidRPr="00D27132">
        <w:t xml:space="preserve">    }</w:t>
      </w:r>
    </w:p>
    <w:p w14:paraId="00B8C4FE" w14:textId="77777777" w:rsidR="00D46B4D" w:rsidRPr="00D27132" w:rsidRDefault="00D46B4D" w:rsidP="00D46B4D">
      <w:pPr>
        <w:pStyle w:val="PL"/>
      </w:pPr>
      <w:r w:rsidRPr="00D27132">
        <w:t>}</w:t>
      </w:r>
    </w:p>
    <w:p w14:paraId="4B69FE44" w14:textId="77777777" w:rsidR="00D46B4D" w:rsidRPr="00D27132" w:rsidRDefault="00D46B4D" w:rsidP="00D46B4D">
      <w:pPr>
        <w:pStyle w:val="PL"/>
      </w:pPr>
    </w:p>
    <w:p w14:paraId="3C4C672C" w14:textId="77777777" w:rsidR="00D46B4D" w:rsidRPr="00D27132" w:rsidRDefault="00D46B4D" w:rsidP="00D46B4D">
      <w:pPr>
        <w:pStyle w:val="PL"/>
      </w:pPr>
      <w:r w:rsidRPr="00D27132">
        <w:t>DedicatedSIBRequest-r16-IEs ::=  SEQUENCE {</w:t>
      </w:r>
    </w:p>
    <w:p w14:paraId="5A1EDA93" w14:textId="77777777" w:rsidR="00D46B4D" w:rsidRPr="00D27132" w:rsidRDefault="00D46B4D" w:rsidP="00D46B4D">
      <w:pPr>
        <w:pStyle w:val="PL"/>
      </w:pPr>
      <w:r w:rsidRPr="00D27132">
        <w:t xml:space="preserve">    onDemandSIB-RequestList-r16       SEQUENCE {</w:t>
      </w:r>
    </w:p>
    <w:p w14:paraId="6CB42034" w14:textId="77777777" w:rsidR="00D46B4D" w:rsidRPr="00D27132" w:rsidRDefault="00D46B4D" w:rsidP="00D46B4D">
      <w:pPr>
        <w:pStyle w:val="PL"/>
      </w:pPr>
    </w:p>
    <w:p w14:paraId="55444CD2" w14:textId="77777777" w:rsidR="00D46B4D" w:rsidRPr="00D27132" w:rsidRDefault="00D46B4D" w:rsidP="00D46B4D">
      <w:pPr>
        <w:pStyle w:val="PL"/>
      </w:pPr>
      <w:r w:rsidRPr="00D27132">
        <w:t xml:space="preserve">        requestedSIB-List-r16            SEQUENCE (SIZE (1..maxOnDemandSIB-r16)) OF SIB-ReqInfo-r16                OPTIONAL,</w:t>
      </w:r>
    </w:p>
    <w:p w14:paraId="3843FDB7" w14:textId="77777777" w:rsidR="00D46B4D" w:rsidRPr="00D27132" w:rsidRDefault="00D46B4D" w:rsidP="00D46B4D">
      <w:pPr>
        <w:pStyle w:val="PL"/>
      </w:pPr>
      <w:r w:rsidRPr="00D27132">
        <w:lastRenderedPageBreak/>
        <w:t xml:space="preserve">        requestedPosSIB-List-r16         SEQUENCE (SIZE (1..maxOnDemandPosSIB-r16)) OF PosSIB-ReqInfo-r16          OPTIONAL</w:t>
      </w:r>
    </w:p>
    <w:p w14:paraId="23691EC3" w14:textId="77777777" w:rsidR="00D46B4D" w:rsidRPr="00D27132" w:rsidRDefault="00D46B4D" w:rsidP="00D46B4D">
      <w:pPr>
        <w:pStyle w:val="PL"/>
      </w:pPr>
      <w:r w:rsidRPr="00D27132">
        <w:t xml:space="preserve">    } OPTIONAL,</w:t>
      </w:r>
    </w:p>
    <w:p w14:paraId="12CDEB0C" w14:textId="77777777" w:rsidR="00D46B4D" w:rsidRPr="00D27132" w:rsidRDefault="00D46B4D" w:rsidP="00D46B4D">
      <w:pPr>
        <w:pStyle w:val="PL"/>
      </w:pPr>
      <w:r w:rsidRPr="00D27132">
        <w:t xml:space="preserve">    lateNonCriticalExtension         OCTET STRING             OPTIONAL,</w:t>
      </w:r>
    </w:p>
    <w:p w14:paraId="00BED46D" w14:textId="77777777" w:rsidR="00D46B4D" w:rsidRPr="00D27132" w:rsidRDefault="00D46B4D" w:rsidP="00D46B4D">
      <w:pPr>
        <w:pStyle w:val="PL"/>
      </w:pPr>
      <w:r w:rsidRPr="00D27132">
        <w:t xml:space="preserve">    nonCriticalExtension             SEQUENCE {}              OPTIONAL</w:t>
      </w:r>
    </w:p>
    <w:p w14:paraId="33E7FB64" w14:textId="77777777" w:rsidR="00D46B4D" w:rsidRPr="00D27132" w:rsidRDefault="00D46B4D" w:rsidP="00D46B4D">
      <w:pPr>
        <w:pStyle w:val="PL"/>
      </w:pPr>
      <w:r w:rsidRPr="00D27132">
        <w:t>}</w:t>
      </w:r>
    </w:p>
    <w:p w14:paraId="65A40218" w14:textId="77777777" w:rsidR="00D46B4D" w:rsidRPr="00D27132" w:rsidRDefault="00D46B4D" w:rsidP="00D46B4D">
      <w:pPr>
        <w:pStyle w:val="PL"/>
      </w:pPr>
    </w:p>
    <w:p w14:paraId="5FF14518" w14:textId="77777777" w:rsidR="00D46B4D" w:rsidRPr="00D27132" w:rsidRDefault="00D46B4D" w:rsidP="00D46B4D">
      <w:pPr>
        <w:pStyle w:val="PL"/>
      </w:pPr>
      <w:r w:rsidRPr="00D27132">
        <w:t>SIB-ReqInfo-r16 ::=                   ENUMERATED { sib12, sib13, sib14, spare5, spare4, spare3, spare2, spare1 }</w:t>
      </w:r>
    </w:p>
    <w:p w14:paraId="45F4A14E" w14:textId="77777777" w:rsidR="00D46B4D" w:rsidRPr="00D27132" w:rsidRDefault="00D46B4D" w:rsidP="00D46B4D">
      <w:pPr>
        <w:pStyle w:val="PL"/>
      </w:pPr>
    </w:p>
    <w:p w14:paraId="54DD0347" w14:textId="77777777" w:rsidR="00D46B4D" w:rsidRPr="00D27132" w:rsidRDefault="00D46B4D" w:rsidP="00D46B4D">
      <w:pPr>
        <w:pStyle w:val="PL"/>
      </w:pPr>
      <w:r w:rsidRPr="00D27132">
        <w:t>PosSIB-ReqInfo-r16 ::=       SEQUENCE {</w:t>
      </w:r>
    </w:p>
    <w:p w14:paraId="3DD3A1BF" w14:textId="77777777" w:rsidR="00D46B4D" w:rsidRPr="00D27132" w:rsidRDefault="00D46B4D" w:rsidP="00D46B4D">
      <w:pPr>
        <w:pStyle w:val="PL"/>
      </w:pPr>
      <w:r w:rsidRPr="00D27132">
        <w:t xml:space="preserve">    gnss-id-r16                  GNSS-ID-r16                  OPTIONAL,</w:t>
      </w:r>
    </w:p>
    <w:p w14:paraId="7AF0E5E3" w14:textId="77777777" w:rsidR="00D46B4D" w:rsidRPr="00D27132" w:rsidRDefault="00D46B4D" w:rsidP="00D46B4D">
      <w:pPr>
        <w:pStyle w:val="PL"/>
      </w:pPr>
      <w:r w:rsidRPr="00D27132">
        <w:t xml:space="preserve">    sbas-id-r16                  SBAS-ID-r16                  OPTIONAL,</w:t>
      </w:r>
    </w:p>
    <w:p w14:paraId="2C3591DA" w14:textId="77777777" w:rsidR="00354EF2" w:rsidRPr="00D27132" w:rsidRDefault="00D46B4D" w:rsidP="00354EF2">
      <w:pPr>
        <w:pStyle w:val="PL"/>
      </w:pPr>
      <w:r w:rsidRPr="00D27132">
        <w:t xml:space="preserve">    </w:t>
      </w:r>
      <w:r w:rsidR="00354EF2" w:rsidRPr="00D27132">
        <w:t>posSibType-r16               ENUMERATED { posSibType1-1, posSibType1-2, posSibType1-3, posSibType1-4, posSibType1-5, posSibType1-6,</w:t>
      </w:r>
    </w:p>
    <w:p w14:paraId="1E29193C" w14:textId="77777777" w:rsidR="00354EF2" w:rsidRPr="00D27132" w:rsidRDefault="00354EF2" w:rsidP="00354EF2">
      <w:pPr>
        <w:pStyle w:val="PL"/>
      </w:pPr>
      <w:r w:rsidRPr="00D27132">
        <w:t xml:space="preserve">                                              posSibType1-7, posSibType1-8, posSibType2-1, posSibType2-2, posSibType2-3, posSibType2-4,</w:t>
      </w:r>
    </w:p>
    <w:p w14:paraId="29B9DFC0" w14:textId="77777777" w:rsidR="00354EF2" w:rsidRPr="00D27132" w:rsidRDefault="00354EF2" w:rsidP="00354EF2">
      <w:pPr>
        <w:pStyle w:val="PL"/>
      </w:pPr>
      <w:r w:rsidRPr="00D27132">
        <w:t xml:space="preserve">                                              posSibType2-5, posSibType2-6, posSibType2-7, posSibType2-8, posSibType2-9, posSibType2-10,</w:t>
      </w:r>
    </w:p>
    <w:p w14:paraId="5AC99121" w14:textId="77777777" w:rsidR="00354EF2" w:rsidRPr="00D27132" w:rsidRDefault="00354EF2" w:rsidP="00354EF2">
      <w:pPr>
        <w:pStyle w:val="PL"/>
      </w:pPr>
      <w:r w:rsidRPr="00D27132">
        <w:t xml:space="preserve">                                              posSibType2-11, posSibType2-12, posSibType2-13, posSibType2-14, posSibType2-15,</w:t>
      </w:r>
    </w:p>
    <w:p w14:paraId="01D18AAA" w14:textId="77777777" w:rsidR="00354EF2" w:rsidRPr="00D27132" w:rsidRDefault="00354EF2" w:rsidP="00354EF2">
      <w:pPr>
        <w:pStyle w:val="PL"/>
      </w:pPr>
      <w:r w:rsidRPr="00D27132">
        <w:t xml:space="preserve">                                              posSibType2-16, posSibType2-17, posSibType2-18, posSibType2-19, posSibType2-20,</w:t>
      </w:r>
    </w:p>
    <w:p w14:paraId="5EC14FE8" w14:textId="77777777" w:rsidR="00354EF2" w:rsidRPr="00D27132" w:rsidRDefault="00354EF2" w:rsidP="00354EF2">
      <w:pPr>
        <w:pStyle w:val="PL"/>
      </w:pPr>
      <w:r w:rsidRPr="00D27132">
        <w:t xml:space="preserve">                                              posSibType2-21, posSibType2-22, posSibType2-23, posSibType3-1, posSibType4-1,</w:t>
      </w:r>
    </w:p>
    <w:p w14:paraId="7EE7D825" w14:textId="5DEDA59D" w:rsidR="00916224" w:rsidRDefault="00354EF2" w:rsidP="00354EF2">
      <w:pPr>
        <w:pStyle w:val="PL"/>
        <w:rPr>
          <w:ins w:id="1018" w:author="RAN2-117e_change1" w:date="2022-03-01T00:23:00Z"/>
        </w:rPr>
      </w:pPr>
      <w:r w:rsidRPr="00D27132">
        <w:t xml:space="preserve">                                              posSibType5-1, posSibType6-1, posSibType6-2, posSibType6-3,...</w:t>
      </w:r>
      <w:ins w:id="1019" w:author="Ericsson" w:date="2022-01-23T12:46:00Z">
        <w:r>
          <w:t>,</w:t>
        </w:r>
        <w:r w:rsidRPr="00B95674">
          <w:rPr>
            <w:rFonts w:cs="Courier New"/>
          </w:rPr>
          <w:t xml:space="preserve"> </w:t>
        </w:r>
      </w:ins>
      <w:ins w:id="1020" w:author="RAN2-117e_change1" w:date="2022-03-01T00:21:00Z">
        <w:r w:rsidR="005037FD" w:rsidRPr="00D27132">
          <w:t>posSibType1-</w:t>
        </w:r>
      </w:ins>
      <w:ins w:id="1021" w:author="RAN2-117e_change1" w:date="2022-03-01T00:23:00Z">
        <w:r w:rsidR="00916224">
          <w:t>9</w:t>
        </w:r>
      </w:ins>
      <w:ins w:id="1022" w:author="RAN2-117e_change1" w:date="2022-03-01T00:22:00Z">
        <w:r w:rsidR="00DF6BB1">
          <w:rPr>
            <w:rFonts w:cs="Courier New"/>
          </w:rPr>
          <w:t>-v17xy</w:t>
        </w:r>
      </w:ins>
      <w:ins w:id="1023" w:author="RAN2-117e_change1" w:date="2022-03-01T00:21:00Z">
        <w:r w:rsidR="005037FD">
          <w:t xml:space="preserve">, </w:t>
        </w:r>
      </w:ins>
    </w:p>
    <w:p w14:paraId="032BDE98" w14:textId="5BA0E36F" w:rsidR="00280490" w:rsidRDefault="00916224" w:rsidP="00354EF2">
      <w:pPr>
        <w:pStyle w:val="PL"/>
        <w:rPr>
          <w:ins w:id="1024" w:author="RAN2-117e_change2" w:date="2022-03-02T20:45:00Z"/>
          <w:rFonts w:cs="Courier New"/>
        </w:rPr>
      </w:pPr>
      <w:ins w:id="1025" w:author="RAN2-117e_change1" w:date="2022-03-01T00:23:00Z">
        <w:r>
          <w:t xml:space="preserve">                                              </w:t>
        </w:r>
      </w:ins>
      <w:ins w:id="1026" w:author="RAN2-117e_change1" w:date="2022-03-01T00:21:00Z">
        <w:r w:rsidR="005037FD" w:rsidRPr="00D27132">
          <w:t>posSibType1</w:t>
        </w:r>
      </w:ins>
      <w:ins w:id="1027" w:author="RAN2-117e_change1" w:date="2022-03-01T00:23:00Z">
        <w:r>
          <w:t>-10-</w:t>
        </w:r>
      </w:ins>
      <w:ins w:id="1028" w:author="RAN2-117e_change1" w:date="2022-03-01T00:22:00Z">
        <w:r w:rsidR="00DF6BB1">
          <w:rPr>
            <w:rFonts w:cs="Courier New"/>
          </w:rPr>
          <w:t>v17xy</w:t>
        </w:r>
      </w:ins>
      <w:ins w:id="1029" w:author="RAN2-117e_change1" w:date="2022-03-01T00:21:00Z">
        <w:r w:rsidR="005037FD">
          <w:t xml:space="preserve">, </w:t>
        </w:r>
      </w:ins>
      <w:ins w:id="1030" w:author="Ericsson" w:date="2022-01-23T12:46:00Z">
        <w:r w:rsidR="00354EF2" w:rsidRPr="004B22A1">
          <w:rPr>
            <w:rFonts w:cs="Courier New"/>
          </w:rPr>
          <w:t>posSib</w:t>
        </w:r>
        <w:r w:rsidR="00354EF2">
          <w:rPr>
            <w:rFonts w:cs="Courier New"/>
          </w:rPr>
          <w:t>Type2</w:t>
        </w:r>
        <w:r w:rsidR="00354EF2" w:rsidRPr="004B22A1">
          <w:rPr>
            <w:rFonts w:cs="Courier New"/>
          </w:rPr>
          <w:t>-</w:t>
        </w:r>
        <w:r w:rsidR="00354EF2">
          <w:rPr>
            <w:rFonts w:cs="Courier New"/>
          </w:rPr>
          <w:t>24</w:t>
        </w:r>
      </w:ins>
      <w:ins w:id="1031" w:author="Ericsson" w:date="2022-01-23T13:00:00Z">
        <w:r w:rsidR="00354EF2">
          <w:rPr>
            <w:rFonts w:cs="Courier New"/>
          </w:rPr>
          <w:t>-v17x</w:t>
        </w:r>
      </w:ins>
      <w:ins w:id="1032" w:author="Ericsson" w:date="2022-01-23T14:26:00Z">
        <w:r w:rsidR="00354EF2">
          <w:rPr>
            <w:rFonts w:cs="Courier New"/>
          </w:rPr>
          <w:t xml:space="preserve">y, </w:t>
        </w:r>
      </w:ins>
      <w:ins w:id="1033" w:author="Ericsson" w:date="2022-01-23T12:46:00Z">
        <w:r w:rsidR="00354EF2" w:rsidRPr="004B22A1">
          <w:rPr>
            <w:rFonts w:cs="Courier New"/>
          </w:rPr>
          <w:t>posSib</w:t>
        </w:r>
        <w:r w:rsidR="00354EF2">
          <w:rPr>
            <w:rFonts w:cs="Courier New"/>
          </w:rPr>
          <w:t>Type2</w:t>
        </w:r>
        <w:r w:rsidR="00354EF2" w:rsidRPr="004B22A1">
          <w:rPr>
            <w:rFonts w:cs="Courier New"/>
          </w:rPr>
          <w:t>-</w:t>
        </w:r>
        <w:r w:rsidR="00354EF2">
          <w:rPr>
            <w:rFonts w:cs="Courier New"/>
          </w:rPr>
          <w:t>25</w:t>
        </w:r>
      </w:ins>
      <w:ins w:id="1034" w:author="Ericsson" w:date="2022-01-23T13:00:00Z">
        <w:r w:rsidR="00354EF2">
          <w:rPr>
            <w:rFonts w:cs="Courier New"/>
          </w:rPr>
          <w:t>-v17xy</w:t>
        </w:r>
      </w:ins>
      <w:ins w:id="1035" w:author="RAN2-117e_change1" w:date="2022-03-01T00:24:00Z">
        <w:r>
          <w:rPr>
            <w:rFonts w:cs="Courier New"/>
          </w:rPr>
          <w:t xml:space="preserve">, </w:t>
        </w:r>
        <w:r w:rsidR="00280490" w:rsidRPr="00D27132">
          <w:t>posSibType6-</w:t>
        </w:r>
      </w:ins>
      <w:ins w:id="1036" w:author="RAN2-117e_change" w:date="2022-03-04T11:09:00Z">
        <w:r w:rsidR="00B3734D">
          <w:t>4</w:t>
        </w:r>
      </w:ins>
      <w:ins w:id="1037" w:author="RAN2-117e_change1" w:date="2022-03-01T00:24:00Z">
        <w:r w:rsidR="00280490">
          <w:rPr>
            <w:rFonts w:cs="Courier New"/>
          </w:rPr>
          <w:t>-v17xy</w:t>
        </w:r>
      </w:ins>
      <w:ins w:id="1038" w:author="RAN2-117e_change2" w:date="2022-03-02T20:44:00Z">
        <w:r w:rsidR="00280490">
          <w:rPr>
            <w:rFonts w:cs="Courier New"/>
          </w:rPr>
          <w:t xml:space="preserve">, </w:t>
        </w:r>
      </w:ins>
    </w:p>
    <w:p w14:paraId="1D58DF01" w14:textId="692A8721" w:rsidR="00354EF2" w:rsidRPr="00FE234F" w:rsidRDefault="00280490" w:rsidP="00354EF2">
      <w:pPr>
        <w:pStyle w:val="PL"/>
        <w:rPr>
          <w:rFonts w:cs="Courier New"/>
        </w:rPr>
      </w:pPr>
      <w:ins w:id="1039" w:author="RAN2-117e_change2" w:date="2022-03-02T20:45:00Z">
        <w:r>
          <w:rPr>
            <w:rFonts w:cs="Courier New"/>
          </w:rPr>
          <w:t xml:space="preserve">                                              </w:t>
        </w:r>
      </w:ins>
      <w:ins w:id="1040" w:author="RAN2-117e_change1" w:date="2022-03-01T00:24:00Z">
        <w:r w:rsidR="00916224" w:rsidRPr="00D27132">
          <w:t>posSibType6-</w:t>
        </w:r>
        <w:r w:rsidR="00916224">
          <w:t>5</w:t>
        </w:r>
        <w:r w:rsidR="00916224">
          <w:rPr>
            <w:rFonts w:cs="Courier New"/>
          </w:rPr>
          <w:t>-v17xy</w:t>
        </w:r>
      </w:ins>
      <w:ins w:id="1041" w:author="RAN2-117e_change2" w:date="2022-03-02T20:45:00Z">
        <w:r>
          <w:rPr>
            <w:rFonts w:cs="Courier New"/>
          </w:rPr>
          <w:t xml:space="preserve">, </w:t>
        </w:r>
        <w:r w:rsidRPr="00D27132">
          <w:t>posSibType6-</w:t>
        </w:r>
        <w:r>
          <w:t>6</w:t>
        </w:r>
        <w:r>
          <w:rPr>
            <w:rFonts w:cs="Courier New"/>
          </w:rPr>
          <w:t>-v17xy</w:t>
        </w:r>
      </w:ins>
      <w:r w:rsidR="00354EF2" w:rsidRPr="00D27132">
        <w:t xml:space="preserve"> }</w:t>
      </w:r>
    </w:p>
    <w:p w14:paraId="756FF1E4" w14:textId="77777777" w:rsidR="00354EF2" w:rsidRPr="00D27132" w:rsidRDefault="00354EF2" w:rsidP="00354EF2">
      <w:pPr>
        <w:pStyle w:val="PL"/>
      </w:pPr>
      <w:r w:rsidRPr="00D27132">
        <w:t>}</w:t>
      </w:r>
    </w:p>
    <w:p w14:paraId="68CADF5B" w14:textId="4816C2A2" w:rsidR="00D46B4D" w:rsidRPr="00D27132" w:rsidRDefault="00D46B4D" w:rsidP="00354EF2">
      <w:pPr>
        <w:pStyle w:val="PL"/>
      </w:pPr>
    </w:p>
    <w:p w14:paraId="49E78B49" w14:textId="77777777" w:rsidR="00D46B4D" w:rsidRPr="00D27132" w:rsidRDefault="00D46B4D" w:rsidP="00D46B4D">
      <w:pPr>
        <w:pStyle w:val="PL"/>
      </w:pPr>
      <w:r w:rsidRPr="00D27132">
        <w:t>-- TAG-DEDICATEDSIBREQUEST-STOP</w:t>
      </w:r>
    </w:p>
    <w:p w14:paraId="52D75891" w14:textId="77777777" w:rsidR="00D46B4D" w:rsidRPr="00D27132" w:rsidRDefault="00D46B4D" w:rsidP="00D46B4D">
      <w:pPr>
        <w:pStyle w:val="PL"/>
      </w:pPr>
      <w:r w:rsidRPr="00D27132">
        <w:t>-- ASN1STOP</w:t>
      </w:r>
    </w:p>
    <w:p w14:paraId="2A6DA5D8" w14:textId="77777777" w:rsidR="00D46B4D" w:rsidRPr="00D27132" w:rsidRDefault="00D46B4D" w:rsidP="00D46B4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0923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8009EA" w14:textId="77777777" w:rsidR="00D46B4D" w:rsidRPr="00D27132" w:rsidRDefault="00D46B4D" w:rsidP="00C1533F">
            <w:pPr>
              <w:pStyle w:val="TAH"/>
              <w:rPr>
                <w:rFonts w:eastAsia="Arial Unicode MS"/>
                <w:i/>
                <w:iCs/>
                <w:lang w:eastAsia="x-none"/>
              </w:rPr>
            </w:pPr>
            <w:r w:rsidRPr="00D27132">
              <w:rPr>
                <w:rFonts w:eastAsia="Arial Unicode MS"/>
                <w:i/>
                <w:iCs/>
                <w:lang w:eastAsia="x-none"/>
              </w:rPr>
              <w:t>DedicatedSIBRequest field descriptions</w:t>
            </w:r>
          </w:p>
        </w:tc>
      </w:tr>
      <w:tr w:rsidR="00D46B4D" w:rsidRPr="00D27132" w14:paraId="34B451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5FEB7" w14:textId="77777777" w:rsidR="00D46B4D" w:rsidRPr="00D27132" w:rsidRDefault="00D46B4D" w:rsidP="00C1533F">
            <w:pPr>
              <w:pStyle w:val="TAL"/>
              <w:rPr>
                <w:rFonts w:eastAsia="Arial Unicode MS"/>
                <w:b/>
                <w:bCs/>
                <w:i/>
                <w:iCs/>
                <w:lang w:eastAsia="x-none"/>
              </w:rPr>
            </w:pPr>
            <w:r w:rsidRPr="00D27132">
              <w:rPr>
                <w:rFonts w:eastAsia="Arial Unicode MS"/>
                <w:b/>
                <w:bCs/>
                <w:i/>
                <w:iCs/>
                <w:lang w:eastAsia="x-none"/>
              </w:rPr>
              <w:t>requestedSIB-List</w:t>
            </w:r>
          </w:p>
          <w:p w14:paraId="4A297D2F" w14:textId="77777777" w:rsidR="00D46B4D" w:rsidRPr="00D27132" w:rsidRDefault="00D46B4D" w:rsidP="00C1533F">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D46B4D" w:rsidRPr="00D27132" w14:paraId="0C0AEB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AAB559" w14:textId="77777777" w:rsidR="00D46B4D" w:rsidRPr="00D27132" w:rsidRDefault="00D46B4D" w:rsidP="00C1533F">
            <w:pPr>
              <w:pStyle w:val="TAL"/>
              <w:rPr>
                <w:rFonts w:eastAsia="Arial Unicode MS"/>
                <w:b/>
                <w:bCs/>
                <w:i/>
                <w:iCs/>
              </w:rPr>
            </w:pPr>
            <w:r w:rsidRPr="00D27132">
              <w:rPr>
                <w:rFonts w:eastAsia="Arial Unicode MS"/>
                <w:b/>
                <w:bCs/>
                <w:i/>
                <w:iCs/>
              </w:rPr>
              <w:t>requestedPosSIB-List</w:t>
            </w:r>
          </w:p>
          <w:p w14:paraId="23FBC03F" w14:textId="77777777" w:rsidR="00D46B4D" w:rsidRPr="00D27132" w:rsidRDefault="00D46B4D" w:rsidP="00C1533F">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19EA49D2"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52478BAA" w14:textId="77777777" w:rsidTr="00C1533F">
        <w:tc>
          <w:tcPr>
            <w:tcW w:w="14281" w:type="dxa"/>
            <w:hideMark/>
          </w:tcPr>
          <w:p w14:paraId="4C1EBD0D" w14:textId="77777777" w:rsidR="00D46B4D" w:rsidRPr="00D27132" w:rsidRDefault="00D46B4D" w:rsidP="00C1533F">
            <w:pPr>
              <w:pStyle w:val="TAH"/>
            </w:pPr>
            <w:r w:rsidRPr="00D27132">
              <w:rPr>
                <w:i/>
                <w:iCs/>
              </w:rPr>
              <w:t xml:space="preserve">PosSIB-ReqInfo </w:t>
            </w:r>
            <w:r w:rsidRPr="00D27132">
              <w:t>field descriptions</w:t>
            </w:r>
          </w:p>
        </w:tc>
      </w:tr>
      <w:tr w:rsidR="00D46B4D" w:rsidRPr="00D27132" w14:paraId="380B733B" w14:textId="77777777" w:rsidTr="00C1533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DC5E0D6" w14:textId="77777777" w:rsidR="00D46B4D" w:rsidRPr="00D27132" w:rsidRDefault="00D46B4D" w:rsidP="00C1533F">
            <w:pPr>
              <w:pStyle w:val="TAL"/>
              <w:rPr>
                <w:rFonts w:eastAsia="Arial Unicode MS"/>
                <w:b/>
                <w:bCs/>
                <w:i/>
                <w:iCs/>
              </w:rPr>
            </w:pPr>
            <w:r w:rsidRPr="00D27132">
              <w:rPr>
                <w:rFonts w:eastAsia="Arial Unicode MS"/>
                <w:b/>
                <w:bCs/>
                <w:i/>
                <w:iCs/>
              </w:rPr>
              <w:t>gnss-id</w:t>
            </w:r>
          </w:p>
          <w:p w14:paraId="4B4F30AE" w14:textId="77777777" w:rsidR="00D46B4D" w:rsidRPr="00D27132" w:rsidRDefault="00D46B4D" w:rsidP="00C1533F">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D46B4D" w:rsidRPr="00D27132" w14:paraId="6D0BF0DF" w14:textId="77777777" w:rsidTr="00C1533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2A50671E" w14:textId="77777777" w:rsidR="00D46B4D" w:rsidRPr="00D27132" w:rsidRDefault="00D46B4D" w:rsidP="00C1533F">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6990A4B7" w14:textId="77777777" w:rsidR="00D46B4D" w:rsidRPr="00D27132" w:rsidRDefault="00D46B4D" w:rsidP="00C1533F">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7E248688" w14:textId="77777777" w:rsidR="00D46B4D" w:rsidRPr="00D27132" w:rsidRDefault="00D46B4D" w:rsidP="00D46B4D"/>
    <w:p w14:paraId="5A4A026B" w14:textId="77777777" w:rsidR="00D46B4D" w:rsidRPr="00D27132" w:rsidRDefault="00D46B4D" w:rsidP="00D46B4D">
      <w:pPr>
        <w:pStyle w:val="Heading4"/>
        <w:rPr>
          <w:rFonts w:eastAsia="SimSun"/>
          <w:lang w:eastAsia="zh-CN"/>
        </w:rPr>
      </w:pPr>
      <w:bookmarkStart w:id="1042" w:name="_Toc60777093"/>
      <w:bookmarkStart w:id="1043" w:name="_Toc90650965"/>
      <w:r w:rsidRPr="00D27132">
        <w:t>–</w:t>
      </w:r>
      <w:r w:rsidRPr="00D27132">
        <w:tab/>
      </w:r>
      <w:r w:rsidRPr="00D27132">
        <w:rPr>
          <w:i/>
          <w:iCs/>
        </w:rPr>
        <w:t>DLDedicatedMessageSegment</w:t>
      </w:r>
      <w:bookmarkEnd w:id="1042"/>
      <w:bookmarkEnd w:id="1043"/>
    </w:p>
    <w:p w14:paraId="644BBC2E" w14:textId="77777777" w:rsidR="00D46B4D" w:rsidRPr="00D27132" w:rsidRDefault="00D46B4D" w:rsidP="00D46B4D">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487F0D79" w14:textId="77777777" w:rsidR="00D46B4D" w:rsidRPr="00D27132" w:rsidRDefault="00D46B4D" w:rsidP="00D46B4D">
      <w:pPr>
        <w:pStyle w:val="B1"/>
      </w:pPr>
      <w:r w:rsidRPr="00D27132">
        <w:t>Signalling radio bearer: SRB1</w:t>
      </w:r>
    </w:p>
    <w:p w14:paraId="4D34AFDA" w14:textId="77777777" w:rsidR="00D46B4D" w:rsidRPr="00D27132" w:rsidRDefault="00D46B4D" w:rsidP="00D46B4D">
      <w:pPr>
        <w:pStyle w:val="B1"/>
      </w:pPr>
      <w:r w:rsidRPr="00D27132">
        <w:t>RLC-SAP: AM</w:t>
      </w:r>
    </w:p>
    <w:p w14:paraId="794B1050" w14:textId="77777777" w:rsidR="00D46B4D" w:rsidRPr="00D27132" w:rsidRDefault="00D46B4D" w:rsidP="00D46B4D">
      <w:pPr>
        <w:pStyle w:val="B1"/>
      </w:pPr>
      <w:r w:rsidRPr="00D27132">
        <w:lastRenderedPageBreak/>
        <w:t>Logical channel: DCCH</w:t>
      </w:r>
    </w:p>
    <w:p w14:paraId="4FBDD043" w14:textId="77777777" w:rsidR="00D46B4D" w:rsidRPr="00D27132" w:rsidRDefault="00D46B4D" w:rsidP="00D46B4D">
      <w:pPr>
        <w:pStyle w:val="B1"/>
      </w:pPr>
      <w:r w:rsidRPr="00D27132">
        <w:t>Direction: Network to UE</w:t>
      </w:r>
    </w:p>
    <w:p w14:paraId="3FEB7647" w14:textId="77777777" w:rsidR="00D46B4D" w:rsidRPr="00D27132" w:rsidRDefault="00D46B4D" w:rsidP="00D46B4D">
      <w:pPr>
        <w:pStyle w:val="TH"/>
        <w:rPr>
          <w:bCs/>
          <w:i/>
          <w:iCs/>
        </w:rPr>
      </w:pPr>
      <w:r w:rsidRPr="00D27132">
        <w:rPr>
          <w:rFonts w:eastAsia="SimSun"/>
          <w:bCs/>
          <w:i/>
          <w:iCs/>
          <w:noProof/>
          <w:lang w:eastAsia="zh-CN"/>
        </w:rPr>
        <w:t>DLDedicatedMessageSegment</w:t>
      </w:r>
      <w:r w:rsidRPr="00D27132">
        <w:rPr>
          <w:bCs/>
          <w:i/>
          <w:iCs/>
          <w:noProof/>
        </w:rPr>
        <w:t xml:space="preserve"> message</w:t>
      </w:r>
    </w:p>
    <w:p w14:paraId="472556C3" w14:textId="77777777" w:rsidR="00D46B4D" w:rsidRPr="00D27132" w:rsidRDefault="00D46B4D" w:rsidP="00D46B4D">
      <w:pPr>
        <w:pStyle w:val="PL"/>
      </w:pPr>
      <w:r w:rsidRPr="00D27132">
        <w:t>-- ASN1START</w:t>
      </w:r>
    </w:p>
    <w:p w14:paraId="7E7E4FED" w14:textId="77777777" w:rsidR="00D46B4D" w:rsidRPr="00D27132" w:rsidRDefault="00D46B4D" w:rsidP="00D46B4D">
      <w:pPr>
        <w:pStyle w:val="PL"/>
      </w:pPr>
      <w:r w:rsidRPr="00D27132">
        <w:t>-- TAG-DLDEDICATEDMESSAGESEGMENT-START</w:t>
      </w:r>
    </w:p>
    <w:p w14:paraId="4ECD362D" w14:textId="77777777" w:rsidR="00D46B4D" w:rsidRPr="00D27132" w:rsidRDefault="00D46B4D" w:rsidP="00D46B4D">
      <w:pPr>
        <w:pStyle w:val="PL"/>
      </w:pPr>
    </w:p>
    <w:p w14:paraId="31A43896" w14:textId="77777777" w:rsidR="00D46B4D" w:rsidRPr="00D27132" w:rsidRDefault="00D46B4D" w:rsidP="00D46B4D">
      <w:pPr>
        <w:pStyle w:val="PL"/>
      </w:pPr>
    </w:p>
    <w:p w14:paraId="041B9CFA" w14:textId="77777777" w:rsidR="00D46B4D" w:rsidRPr="00D27132" w:rsidRDefault="00D46B4D" w:rsidP="00D46B4D">
      <w:pPr>
        <w:pStyle w:val="PL"/>
      </w:pPr>
      <w:r w:rsidRPr="00D27132">
        <w:t>DLDedicatedMessageSegment-r16 ::=       SEQUENCE {</w:t>
      </w:r>
    </w:p>
    <w:p w14:paraId="3261C510" w14:textId="77777777" w:rsidR="00D46B4D" w:rsidRPr="00D27132" w:rsidRDefault="00D46B4D" w:rsidP="00D46B4D">
      <w:pPr>
        <w:pStyle w:val="PL"/>
      </w:pPr>
      <w:r w:rsidRPr="00D27132">
        <w:t xml:space="preserve">    criticalExtensions                      CHOICE {</w:t>
      </w:r>
    </w:p>
    <w:p w14:paraId="6BD1D106" w14:textId="77777777" w:rsidR="00D46B4D" w:rsidRPr="00D27132" w:rsidRDefault="00D46B4D" w:rsidP="00D46B4D">
      <w:pPr>
        <w:pStyle w:val="PL"/>
      </w:pPr>
      <w:r w:rsidRPr="00D27132">
        <w:t xml:space="preserve">        dlDedicatedMessageSegment-r16           DLDedicatedMessageSegment-r16-IEs,</w:t>
      </w:r>
    </w:p>
    <w:p w14:paraId="6B4CC7B1" w14:textId="77777777" w:rsidR="00D46B4D" w:rsidRPr="00D27132" w:rsidRDefault="00D46B4D" w:rsidP="00D46B4D">
      <w:pPr>
        <w:pStyle w:val="PL"/>
      </w:pPr>
      <w:r w:rsidRPr="00D27132">
        <w:t xml:space="preserve">        criticalExtensionsFuture                SEQUENCE {}</w:t>
      </w:r>
    </w:p>
    <w:p w14:paraId="7B95BC85" w14:textId="77777777" w:rsidR="00D46B4D" w:rsidRPr="00D27132" w:rsidRDefault="00D46B4D" w:rsidP="00D46B4D">
      <w:pPr>
        <w:pStyle w:val="PL"/>
      </w:pPr>
      <w:r w:rsidRPr="00D27132">
        <w:t xml:space="preserve">    }</w:t>
      </w:r>
    </w:p>
    <w:p w14:paraId="3A6E37D2" w14:textId="77777777" w:rsidR="00D46B4D" w:rsidRPr="00D27132" w:rsidRDefault="00D46B4D" w:rsidP="00D46B4D">
      <w:pPr>
        <w:pStyle w:val="PL"/>
      </w:pPr>
      <w:r w:rsidRPr="00D27132">
        <w:t>}</w:t>
      </w:r>
    </w:p>
    <w:p w14:paraId="316056B8" w14:textId="77777777" w:rsidR="00D46B4D" w:rsidRPr="00D27132" w:rsidRDefault="00D46B4D" w:rsidP="00D46B4D">
      <w:pPr>
        <w:pStyle w:val="PL"/>
      </w:pPr>
    </w:p>
    <w:p w14:paraId="57EBAC1B" w14:textId="77777777" w:rsidR="00D46B4D" w:rsidRPr="00D27132" w:rsidRDefault="00D46B4D" w:rsidP="00D46B4D">
      <w:pPr>
        <w:pStyle w:val="PL"/>
      </w:pPr>
      <w:r w:rsidRPr="00D27132">
        <w:t>DLDedicatedMessageSegment-r16-IEs ::=   SEQUENCE {</w:t>
      </w:r>
    </w:p>
    <w:p w14:paraId="07366ACB" w14:textId="77777777" w:rsidR="00D46B4D" w:rsidRPr="00D27132" w:rsidRDefault="00D46B4D" w:rsidP="00D46B4D">
      <w:pPr>
        <w:pStyle w:val="PL"/>
      </w:pPr>
      <w:r w:rsidRPr="00D27132">
        <w:t xml:space="preserve">    segmentNumber-r16                       INTEGER(0..4),</w:t>
      </w:r>
    </w:p>
    <w:p w14:paraId="4DAB9F33" w14:textId="77777777" w:rsidR="00D46B4D" w:rsidRPr="00D27132" w:rsidRDefault="00D46B4D" w:rsidP="00D46B4D">
      <w:pPr>
        <w:pStyle w:val="PL"/>
      </w:pPr>
      <w:r w:rsidRPr="00D27132">
        <w:t xml:space="preserve">    rrc-MessageSegmentContainer-r16         OCTET STRING,</w:t>
      </w:r>
    </w:p>
    <w:p w14:paraId="4C073CDF" w14:textId="77777777" w:rsidR="00D46B4D" w:rsidRPr="00D27132" w:rsidRDefault="00D46B4D" w:rsidP="00D46B4D">
      <w:pPr>
        <w:pStyle w:val="PL"/>
      </w:pPr>
      <w:r w:rsidRPr="00D27132">
        <w:t xml:space="preserve">    rrc-MessageSegmentType-r16              ENUMERATED {notLastSegment, lastSegment},</w:t>
      </w:r>
    </w:p>
    <w:p w14:paraId="4CB70C94" w14:textId="77777777" w:rsidR="00D46B4D" w:rsidRPr="00D27132" w:rsidRDefault="00D46B4D" w:rsidP="00D46B4D">
      <w:pPr>
        <w:pStyle w:val="PL"/>
      </w:pPr>
      <w:r w:rsidRPr="00D27132">
        <w:t xml:space="preserve">    lateNonCriticalExtension                OCTET STRING                                  OPTIONAL,</w:t>
      </w:r>
    </w:p>
    <w:p w14:paraId="256A743E" w14:textId="77777777" w:rsidR="00D46B4D" w:rsidRPr="00D27132" w:rsidRDefault="00D46B4D" w:rsidP="00D46B4D">
      <w:pPr>
        <w:pStyle w:val="PL"/>
      </w:pPr>
      <w:r w:rsidRPr="00D27132">
        <w:t xml:space="preserve">    nonCriticalExtension                    SEQUENCE {}                                   OPTIONAL</w:t>
      </w:r>
    </w:p>
    <w:p w14:paraId="7FFA2644" w14:textId="77777777" w:rsidR="00D46B4D" w:rsidRPr="00D27132" w:rsidRDefault="00D46B4D" w:rsidP="00D46B4D">
      <w:pPr>
        <w:pStyle w:val="PL"/>
      </w:pPr>
      <w:r w:rsidRPr="00D27132">
        <w:t>}</w:t>
      </w:r>
    </w:p>
    <w:p w14:paraId="3A9B044D" w14:textId="77777777" w:rsidR="00D46B4D" w:rsidRPr="00D27132" w:rsidRDefault="00D46B4D" w:rsidP="00D46B4D">
      <w:pPr>
        <w:pStyle w:val="PL"/>
      </w:pPr>
    </w:p>
    <w:p w14:paraId="6800D2B7" w14:textId="77777777" w:rsidR="00D46B4D" w:rsidRPr="00D27132" w:rsidRDefault="00D46B4D" w:rsidP="00D46B4D">
      <w:pPr>
        <w:pStyle w:val="PL"/>
      </w:pPr>
      <w:r w:rsidRPr="00D27132">
        <w:t>-- TAG-DLDEDICATEDMESSAGESEGMENT-STOP</w:t>
      </w:r>
    </w:p>
    <w:p w14:paraId="02A0A108" w14:textId="77777777" w:rsidR="00D46B4D" w:rsidRPr="00D27132" w:rsidRDefault="00D46B4D" w:rsidP="00D46B4D">
      <w:pPr>
        <w:pStyle w:val="PL"/>
      </w:pPr>
      <w:r w:rsidRPr="00D27132">
        <w:t>-- ASN1STOP</w:t>
      </w:r>
    </w:p>
    <w:p w14:paraId="674E6E9F"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F2011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F6A4E0" w14:textId="77777777" w:rsidR="00D46B4D" w:rsidRPr="00D27132" w:rsidRDefault="00D46B4D" w:rsidP="00C1533F">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46B4D" w:rsidRPr="00D27132" w14:paraId="60F830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49333B" w14:textId="77777777" w:rsidR="00D46B4D" w:rsidRPr="00D27132" w:rsidRDefault="00D46B4D" w:rsidP="00C1533F">
            <w:pPr>
              <w:pStyle w:val="TAL"/>
              <w:rPr>
                <w:b/>
                <w:i/>
                <w:szCs w:val="22"/>
                <w:lang w:eastAsia="zh-CN"/>
              </w:rPr>
            </w:pPr>
            <w:r w:rsidRPr="00D27132">
              <w:rPr>
                <w:b/>
                <w:i/>
                <w:szCs w:val="22"/>
                <w:lang w:eastAsia="zh-CN"/>
              </w:rPr>
              <w:t>segmentNumber</w:t>
            </w:r>
          </w:p>
          <w:p w14:paraId="6F3F0D90" w14:textId="77777777" w:rsidR="00D46B4D" w:rsidRPr="00D27132" w:rsidRDefault="00D46B4D" w:rsidP="00C1533F">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46B4D" w:rsidRPr="00D27132" w14:paraId="5C35E1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75A429" w14:textId="77777777" w:rsidR="00D46B4D" w:rsidRPr="00D27132" w:rsidRDefault="00D46B4D" w:rsidP="00C1533F">
            <w:pPr>
              <w:pStyle w:val="TAL"/>
              <w:rPr>
                <w:b/>
                <w:i/>
                <w:szCs w:val="22"/>
                <w:lang w:eastAsia="zh-CN"/>
              </w:rPr>
            </w:pPr>
            <w:r w:rsidRPr="00D27132">
              <w:rPr>
                <w:b/>
                <w:i/>
                <w:szCs w:val="22"/>
                <w:lang w:eastAsia="zh-CN"/>
              </w:rPr>
              <w:t>rrc-MessageSegmentContainer</w:t>
            </w:r>
          </w:p>
          <w:p w14:paraId="38277164" w14:textId="77777777" w:rsidR="00D46B4D" w:rsidRPr="00D27132" w:rsidRDefault="00D46B4D" w:rsidP="00C1533F">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D46B4D" w:rsidRPr="00D27132" w14:paraId="34965E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197D24" w14:textId="77777777" w:rsidR="00D46B4D" w:rsidRPr="00D27132" w:rsidRDefault="00D46B4D" w:rsidP="00C1533F">
            <w:pPr>
              <w:pStyle w:val="TAL"/>
              <w:rPr>
                <w:b/>
                <w:i/>
                <w:szCs w:val="22"/>
                <w:lang w:eastAsia="zh-CN"/>
              </w:rPr>
            </w:pPr>
            <w:r w:rsidRPr="00D27132">
              <w:rPr>
                <w:b/>
                <w:i/>
                <w:szCs w:val="22"/>
                <w:lang w:eastAsia="zh-CN"/>
              </w:rPr>
              <w:t>rrc-MessageSegmentType</w:t>
            </w:r>
          </w:p>
          <w:p w14:paraId="5EE28F0A" w14:textId="77777777" w:rsidR="00D46B4D" w:rsidRPr="00D27132" w:rsidRDefault="00D46B4D" w:rsidP="00C1533F">
            <w:pPr>
              <w:pStyle w:val="TAL"/>
              <w:rPr>
                <w:szCs w:val="22"/>
                <w:lang w:eastAsia="zh-CN"/>
              </w:rPr>
            </w:pPr>
            <w:r w:rsidRPr="00D27132">
              <w:rPr>
                <w:szCs w:val="22"/>
                <w:lang w:eastAsia="zh-CN"/>
              </w:rPr>
              <w:t>Indicates whether the included DL DCCH message segment is the last segment of the message or not.</w:t>
            </w:r>
          </w:p>
        </w:tc>
      </w:tr>
    </w:tbl>
    <w:p w14:paraId="07C68FB0" w14:textId="77777777" w:rsidR="00D46B4D" w:rsidRPr="00D27132" w:rsidRDefault="00D46B4D" w:rsidP="00D46B4D"/>
    <w:p w14:paraId="678317DF" w14:textId="77777777" w:rsidR="00D46B4D" w:rsidRPr="00D27132" w:rsidRDefault="00D46B4D" w:rsidP="00D46B4D">
      <w:pPr>
        <w:pStyle w:val="Heading4"/>
      </w:pPr>
      <w:bookmarkStart w:id="1044" w:name="_Toc60777094"/>
      <w:bookmarkStart w:id="1045" w:name="_Toc90650966"/>
      <w:r w:rsidRPr="00D27132">
        <w:t>–</w:t>
      </w:r>
      <w:r w:rsidRPr="00D27132">
        <w:tab/>
      </w:r>
      <w:r w:rsidRPr="00D27132">
        <w:rPr>
          <w:i/>
        </w:rPr>
        <w:t>DLInformationTransfer</w:t>
      </w:r>
      <w:bookmarkEnd w:id="1044"/>
      <w:bookmarkEnd w:id="1045"/>
    </w:p>
    <w:p w14:paraId="2B37A40C" w14:textId="77777777" w:rsidR="00D46B4D" w:rsidRPr="00D27132" w:rsidRDefault="00D46B4D" w:rsidP="00D46B4D">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109D38A1" w14:textId="77777777" w:rsidR="00D46B4D" w:rsidRPr="00D27132" w:rsidRDefault="00D46B4D" w:rsidP="00D46B4D">
      <w:pPr>
        <w:pStyle w:val="B1"/>
      </w:pPr>
      <w:r w:rsidRPr="00D27132">
        <w:t>Signalling radio bearer: SRB2 or SRB1 (only if SRB2 not established yet. If SRB2 is suspended, the network does not send this message until SRB2 is resumed.)</w:t>
      </w:r>
    </w:p>
    <w:p w14:paraId="7A922AE9" w14:textId="77777777" w:rsidR="00D46B4D" w:rsidRPr="00D27132" w:rsidRDefault="00D46B4D" w:rsidP="00D46B4D">
      <w:pPr>
        <w:pStyle w:val="B1"/>
      </w:pPr>
      <w:r w:rsidRPr="00D27132">
        <w:t>RLC-SAP: AM</w:t>
      </w:r>
    </w:p>
    <w:p w14:paraId="54853636" w14:textId="77777777" w:rsidR="00D46B4D" w:rsidRPr="00D27132" w:rsidRDefault="00D46B4D" w:rsidP="00D46B4D">
      <w:pPr>
        <w:pStyle w:val="B1"/>
      </w:pPr>
      <w:r w:rsidRPr="00D27132">
        <w:lastRenderedPageBreak/>
        <w:t>Logical channel: DCCH</w:t>
      </w:r>
    </w:p>
    <w:p w14:paraId="157DA257" w14:textId="77777777" w:rsidR="00D46B4D" w:rsidRPr="00D27132" w:rsidRDefault="00D46B4D" w:rsidP="00D46B4D">
      <w:pPr>
        <w:pStyle w:val="B1"/>
      </w:pPr>
      <w:r w:rsidRPr="00D27132">
        <w:t>Direction: Network to UE</w:t>
      </w:r>
    </w:p>
    <w:p w14:paraId="0FC9AC97" w14:textId="77777777" w:rsidR="00D46B4D" w:rsidRPr="00D27132" w:rsidRDefault="00D46B4D" w:rsidP="00D46B4D">
      <w:pPr>
        <w:pStyle w:val="TH"/>
      </w:pPr>
      <w:r w:rsidRPr="00D27132">
        <w:rPr>
          <w:i/>
        </w:rPr>
        <w:t>DLInformationTransfer</w:t>
      </w:r>
      <w:r w:rsidRPr="00D27132">
        <w:t xml:space="preserve"> message</w:t>
      </w:r>
    </w:p>
    <w:p w14:paraId="46EECD2F" w14:textId="77777777" w:rsidR="00D46B4D" w:rsidRPr="00D27132" w:rsidRDefault="00D46B4D" w:rsidP="00D46B4D">
      <w:pPr>
        <w:pStyle w:val="PL"/>
      </w:pPr>
      <w:r w:rsidRPr="00D27132">
        <w:t>-- ASN1START</w:t>
      </w:r>
    </w:p>
    <w:p w14:paraId="524263FB" w14:textId="77777777" w:rsidR="00D46B4D" w:rsidRPr="00D27132" w:rsidRDefault="00D46B4D" w:rsidP="00D46B4D">
      <w:pPr>
        <w:pStyle w:val="PL"/>
      </w:pPr>
      <w:r w:rsidRPr="00D27132">
        <w:t>-- TAG-DLINFORMATIONTRANSFER-START</w:t>
      </w:r>
    </w:p>
    <w:p w14:paraId="58028134" w14:textId="77777777" w:rsidR="00D46B4D" w:rsidRPr="00D27132" w:rsidRDefault="00D46B4D" w:rsidP="00D46B4D">
      <w:pPr>
        <w:pStyle w:val="PL"/>
      </w:pPr>
    </w:p>
    <w:p w14:paraId="73238CBE" w14:textId="77777777" w:rsidR="00D46B4D" w:rsidRPr="00D27132" w:rsidRDefault="00D46B4D" w:rsidP="00D46B4D">
      <w:pPr>
        <w:pStyle w:val="PL"/>
      </w:pPr>
      <w:r w:rsidRPr="00D27132">
        <w:t>DLInformationTransfer ::=           SEQUENCE {</w:t>
      </w:r>
    </w:p>
    <w:p w14:paraId="35DB4198" w14:textId="77777777" w:rsidR="00D46B4D" w:rsidRPr="00D27132" w:rsidRDefault="00D46B4D" w:rsidP="00D46B4D">
      <w:pPr>
        <w:pStyle w:val="PL"/>
      </w:pPr>
      <w:r w:rsidRPr="00D27132">
        <w:t xml:space="preserve">    rrc-TransactionIdentifier           RRC-TransactionIdentifier,</w:t>
      </w:r>
    </w:p>
    <w:p w14:paraId="377045B4" w14:textId="77777777" w:rsidR="00D46B4D" w:rsidRPr="00D27132" w:rsidRDefault="00D46B4D" w:rsidP="00D46B4D">
      <w:pPr>
        <w:pStyle w:val="PL"/>
      </w:pPr>
      <w:r w:rsidRPr="00D27132">
        <w:t xml:space="preserve">    criticalExtensions                  CHOICE {</w:t>
      </w:r>
    </w:p>
    <w:p w14:paraId="692EC9ED" w14:textId="77777777" w:rsidR="00D46B4D" w:rsidRPr="00D27132" w:rsidRDefault="00D46B4D" w:rsidP="00D46B4D">
      <w:pPr>
        <w:pStyle w:val="PL"/>
      </w:pPr>
      <w:r w:rsidRPr="00D27132">
        <w:t xml:space="preserve">        dlInformationTransfer           DLInformationTransfer-IEs,</w:t>
      </w:r>
    </w:p>
    <w:p w14:paraId="43058A80" w14:textId="77777777" w:rsidR="00D46B4D" w:rsidRPr="00D27132" w:rsidRDefault="00D46B4D" w:rsidP="00D46B4D">
      <w:pPr>
        <w:pStyle w:val="PL"/>
      </w:pPr>
      <w:r w:rsidRPr="00D27132">
        <w:t xml:space="preserve">        criticalExtensionsFuture            SEQUENCE {}</w:t>
      </w:r>
    </w:p>
    <w:p w14:paraId="469F1E93" w14:textId="77777777" w:rsidR="00D46B4D" w:rsidRPr="00D27132" w:rsidRDefault="00D46B4D" w:rsidP="00D46B4D">
      <w:pPr>
        <w:pStyle w:val="PL"/>
      </w:pPr>
      <w:r w:rsidRPr="00D27132">
        <w:t xml:space="preserve">    }</w:t>
      </w:r>
    </w:p>
    <w:p w14:paraId="6164D194" w14:textId="77777777" w:rsidR="00D46B4D" w:rsidRPr="00D27132" w:rsidRDefault="00D46B4D" w:rsidP="00D46B4D">
      <w:pPr>
        <w:pStyle w:val="PL"/>
      </w:pPr>
      <w:r w:rsidRPr="00D27132">
        <w:t>}</w:t>
      </w:r>
    </w:p>
    <w:p w14:paraId="73C91558" w14:textId="77777777" w:rsidR="00D46B4D" w:rsidRPr="00D27132" w:rsidRDefault="00D46B4D" w:rsidP="00D46B4D">
      <w:pPr>
        <w:pStyle w:val="PL"/>
      </w:pPr>
    </w:p>
    <w:p w14:paraId="0444D778" w14:textId="77777777" w:rsidR="00D46B4D" w:rsidRPr="00D27132" w:rsidRDefault="00D46B4D" w:rsidP="00D46B4D">
      <w:pPr>
        <w:pStyle w:val="PL"/>
      </w:pPr>
      <w:r w:rsidRPr="00D27132">
        <w:t>DLInformationTransfer-IEs ::=       SEQUENCE {</w:t>
      </w:r>
    </w:p>
    <w:p w14:paraId="600ACBDE" w14:textId="77777777" w:rsidR="00D46B4D" w:rsidRPr="00D27132" w:rsidRDefault="00D46B4D" w:rsidP="00D46B4D">
      <w:pPr>
        <w:pStyle w:val="PL"/>
      </w:pPr>
      <w:r w:rsidRPr="00D27132">
        <w:t xml:space="preserve">    dedicatedNAS-Message                DedicatedNAS-Message                OPTIONAL,   -- Need N</w:t>
      </w:r>
    </w:p>
    <w:p w14:paraId="193BE31C" w14:textId="77777777" w:rsidR="00D46B4D" w:rsidRPr="00D27132" w:rsidRDefault="00D46B4D" w:rsidP="00D46B4D">
      <w:pPr>
        <w:pStyle w:val="PL"/>
      </w:pPr>
      <w:r w:rsidRPr="00D27132">
        <w:t xml:space="preserve">    lateNonCriticalExtension            OCTET STRING                        OPTIONAL,</w:t>
      </w:r>
    </w:p>
    <w:p w14:paraId="29846C62" w14:textId="77777777" w:rsidR="00D46B4D" w:rsidRPr="00D27132" w:rsidRDefault="00D46B4D" w:rsidP="00D46B4D">
      <w:pPr>
        <w:pStyle w:val="PL"/>
      </w:pPr>
      <w:r w:rsidRPr="00D27132">
        <w:t xml:space="preserve">    nonCriticalExtension                DLInformationTransfer-v1610-IEs     OPTIONAL</w:t>
      </w:r>
    </w:p>
    <w:p w14:paraId="583EC2D1" w14:textId="77777777" w:rsidR="00D46B4D" w:rsidRPr="00D27132" w:rsidRDefault="00D46B4D" w:rsidP="00D46B4D">
      <w:pPr>
        <w:pStyle w:val="PL"/>
      </w:pPr>
      <w:r w:rsidRPr="00D27132">
        <w:t>}</w:t>
      </w:r>
    </w:p>
    <w:p w14:paraId="7AC4B63F" w14:textId="77777777" w:rsidR="00D46B4D" w:rsidRPr="00D27132" w:rsidRDefault="00D46B4D" w:rsidP="00D46B4D">
      <w:pPr>
        <w:pStyle w:val="PL"/>
      </w:pPr>
    </w:p>
    <w:p w14:paraId="6790856C" w14:textId="77777777" w:rsidR="00D46B4D" w:rsidRPr="00D27132" w:rsidRDefault="00D46B4D" w:rsidP="00D46B4D">
      <w:pPr>
        <w:pStyle w:val="PL"/>
      </w:pPr>
      <w:r w:rsidRPr="00D27132">
        <w:t>DLInformationTransfer-v1610-IEs ::= SEQUENCE {</w:t>
      </w:r>
    </w:p>
    <w:p w14:paraId="2E5B67DD" w14:textId="77777777" w:rsidR="00D46B4D" w:rsidRPr="00D27132" w:rsidRDefault="00D46B4D" w:rsidP="00D46B4D">
      <w:pPr>
        <w:pStyle w:val="PL"/>
      </w:pPr>
      <w:r w:rsidRPr="00D27132">
        <w:t xml:space="preserve">    referenceTimeInfo-r16               ReferenceTimeInfo-r16               OPTIONAL,   -- Need R</w:t>
      </w:r>
    </w:p>
    <w:p w14:paraId="03AC44C8" w14:textId="77777777" w:rsidR="00D46B4D" w:rsidRPr="00D27132" w:rsidRDefault="00D46B4D" w:rsidP="00D46B4D">
      <w:pPr>
        <w:pStyle w:val="PL"/>
      </w:pPr>
      <w:r w:rsidRPr="00D27132">
        <w:t xml:space="preserve">    nonCriticalExtension                SEQUENCE {}                         OPTIONAL</w:t>
      </w:r>
    </w:p>
    <w:p w14:paraId="02D768AE" w14:textId="77777777" w:rsidR="00D46B4D" w:rsidRPr="00D27132" w:rsidRDefault="00D46B4D" w:rsidP="00D46B4D">
      <w:pPr>
        <w:pStyle w:val="PL"/>
      </w:pPr>
      <w:r w:rsidRPr="00D27132">
        <w:t>}</w:t>
      </w:r>
    </w:p>
    <w:p w14:paraId="1CD77B48" w14:textId="77777777" w:rsidR="00D46B4D" w:rsidRPr="00D27132" w:rsidRDefault="00D46B4D" w:rsidP="00D46B4D">
      <w:pPr>
        <w:pStyle w:val="PL"/>
      </w:pPr>
    </w:p>
    <w:p w14:paraId="11A1491C" w14:textId="77777777" w:rsidR="00D46B4D" w:rsidRPr="00D27132" w:rsidRDefault="00D46B4D" w:rsidP="00D46B4D">
      <w:pPr>
        <w:pStyle w:val="PL"/>
      </w:pPr>
      <w:r w:rsidRPr="00D27132">
        <w:t>-- TAG-DLINFORMATIONTRANSFER-STOP</w:t>
      </w:r>
    </w:p>
    <w:p w14:paraId="737E7A61" w14:textId="77777777" w:rsidR="00D46B4D" w:rsidRPr="00D27132" w:rsidRDefault="00D46B4D" w:rsidP="00D46B4D">
      <w:pPr>
        <w:pStyle w:val="PL"/>
      </w:pPr>
      <w:r w:rsidRPr="00D27132">
        <w:t>-- ASN1STOP</w:t>
      </w:r>
    </w:p>
    <w:p w14:paraId="5629D8D1" w14:textId="77777777" w:rsidR="00D46B4D" w:rsidRPr="00D27132" w:rsidRDefault="00D46B4D" w:rsidP="00D46B4D"/>
    <w:p w14:paraId="1E6FB440" w14:textId="77777777" w:rsidR="00D46B4D" w:rsidRPr="00D27132" w:rsidRDefault="00D46B4D" w:rsidP="00D46B4D">
      <w:pPr>
        <w:pStyle w:val="Heading4"/>
        <w:rPr>
          <w:i/>
          <w:iCs/>
        </w:rPr>
      </w:pPr>
      <w:bookmarkStart w:id="1046" w:name="_Toc60777095"/>
      <w:bookmarkStart w:id="1047" w:name="_Toc90650967"/>
      <w:r w:rsidRPr="00D27132">
        <w:rPr>
          <w:i/>
          <w:iCs/>
        </w:rPr>
        <w:t>–</w:t>
      </w:r>
      <w:r w:rsidRPr="00D27132">
        <w:rPr>
          <w:i/>
          <w:iCs/>
        </w:rPr>
        <w:tab/>
        <w:t>DL</w:t>
      </w:r>
      <w:r w:rsidRPr="00D27132">
        <w:rPr>
          <w:i/>
          <w:iCs/>
          <w:noProof/>
        </w:rPr>
        <w:t>InformationTransferMRDC</w:t>
      </w:r>
      <w:bookmarkEnd w:id="1046"/>
      <w:bookmarkEnd w:id="1047"/>
    </w:p>
    <w:p w14:paraId="3E62CB6C" w14:textId="77777777" w:rsidR="00D46B4D" w:rsidRPr="00D27132" w:rsidRDefault="00D46B4D" w:rsidP="00D46B4D">
      <w:r w:rsidRPr="00D27132">
        <w:t xml:space="preserve">The </w:t>
      </w:r>
      <w:r w:rsidRPr="00D27132">
        <w:rPr>
          <w:i/>
          <w:noProof/>
        </w:rPr>
        <w:t>DLInformationTransferMRDC</w:t>
      </w:r>
      <w:r w:rsidRPr="00D27132">
        <w:t xml:space="preserve"> message is used for the downlink transfer of RRC messages during fast MCG link recovery.</w:t>
      </w:r>
    </w:p>
    <w:p w14:paraId="6F22D5B5" w14:textId="77777777" w:rsidR="00D46B4D" w:rsidRPr="00D27132" w:rsidRDefault="00D46B4D" w:rsidP="00D46B4D">
      <w:pPr>
        <w:pStyle w:val="B1"/>
      </w:pPr>
      <w:r w:rsidRPr="00D27132">
        <w:t>Signalling radio bearer: SRB3</w:t>
      </w:r>
    </w:p>
    <w:p w14:paraId="266D7B0A" w14:textId="77777777" w:rsidR="00D46B4D" w:rsidRPr="00D27132" w:rsidRDefault="00D46B4D" w:rsidP="00D46B4D">
      <w:pPr>
        <w:pStyle w:val="B1"/>
      </w:pPr>
      <w:r w:rsidRPr="00D27132">
        <w:t>RLC-SAP: AM</w:t>
      </w:r>
    </w:p>
    <w:p w14:paraId="5115F2E4" w14:textId="77777777" w:rsidR="00D46B4D" w:rsidRPr="00D27132" w:rsidRDefault="00D46B4D" w:rsidP="00D46B4D">
      <w:pPr>
        <w:pStyle w:val="B1"/>
      </w:pPr>
      <w:r w:rsidRPr="00D27132">
        <w:t>Logical channel: DCCH</w:t>
      </w:r>
    </w:p>
    <w:p w14:paraId="521400E0" w14:textId="77777777" w:rsidR="00D46B4D" w:rsidRPr="00D27132" w:rsidRDefault="00D46B4D" w:rsidP="00D46B4D">
      <w:pPr>
        <w:pStyle w:val="B1"/>
      </w:pPr>
      <w:r w:rsidRPr="00D27132">
        <w:t>Direction: Network to UE</w:t>
      </w:r>
    </w:p>
    <w:p w14:paraId="6472685D" w14:textId="77777777" w:rsidR="00D46B4D" w:rsidRPr="00D27132" w:rsidRDefault="00D46B4D" w:rsidP="00D46B4D">
      <w:pPr>
        <w:pStyle w:val="TH"/>
        <w:rPr>
          <w:rFonts w:cs="Arial"/>
          <w:bCs/>
          <w:i/>
          <w:iCs/>
        </w:rPr>
      </w:pPr>
      <w:r w:rsidRPr="00D27132">
        <w:rPr>
          <w:bCs/>
          <w:i/>
          <w:iCs/>
        </w:rPr>
        <w:t>DLInformationTransferMRDC</w:t>
      </w:r>
      <w:r w:rsidRPr="00D27132">
        <w:rPr>
          <w:rFonts w:cs="Arial"/>
          <w:bCs/>
          <w:i/>
          <w:iCs/>
          <w:noProof/>
        </w:rPr>
        <w:t xml:space="preserve"> message</w:t>
      </w:r>
    </w:p>
    <w:p w14:paraId="141AB392" w14:textId="77777777" w:rsidR="00D46B4D" w:rsidRPr="00D27132" w:rsidRDefault="00D46B4D" w:rsidP="00D46B4D">
      <w:pPr>
        <w:pStyle w:val="PL"/>
      </w:pPr>
      <w:r w:rsidRPr="00D27132">
        <w:t>-- ASN1START</w:t>
      </w:r>
    </w:p>
    <w:p w14:paraId="5F679E36" w14:textId="77777777" w:rsidR="00D46B4D" w:rsidRPr="00D27132" w:rsidRDefault="00D46B4D" w:rsidP="00D46B4D">
      <w:pPr>
        <w:pStyle w:val="PL"/>
      </w:pPr>
      <w:r w:rsidRPr="00D27132">
        <w:t>-- TAG-DLINFORMATIONTRANSFERMRDC-START</w:t>
      </w:r>
    </w:p>
    <w:p w14:paraId="252D63F9" w14:textId="77777777" w:rsidR="00D46B4D" w:rsidRPr="00D27132" w:rsidRDefault="00D46B4D" w:rsidP="00D46B4D">
      <w:pPr>
        <w:pStyle w:val="PL"/>
      </w:pPr>
    </w:p>
    <w:p w14:paraId="5960FF94" w14:textId="77777777" w:rsidR="00D46B4D" w:rsidRPr="00D27132" w:rsidRDefault="00D46B4D" w:rsidP="00D46B4D">
      <w:pPr>
        <w:pStyle w:val="PL"/>
      </w:pPr>
      <w:r w:rsidRPr="00D27132">
        <w:lastRenderedPageBreak/>
        <w:t>DLInformationTransferMRDC-r16 ::=       SEQUENCE {</w:t>
      </w:r>
    </w:p>
    <w:p w14:paraId="7939AC7A" w14:textId="77777777" w:rsidR="00D46B4D" w:rsidRPr="00D27132" w:rsidRDefault="00D46B4D" w:rsidP="00D46B4D">
      <w:pPr>
        <w:pStyle w:val="PL"/>
      </w:pPr>
      <w:r w:rsidRPr="00D27132">
        <w:t xml:space="preserve">    criticalExtensions                      CHOICE {</w:t>
      </w:r>
    </w:p>
    <w:p w14:paraId="349AAAC0" w14:textId="77777777" w:rsidR="00D46B4D" w:rsidRPr="00D27132" w:rsidRDefault="00D46B4D" w:rsidP="00D46B4D">
      <w:pPr>
        <w:pStyle w:val="PL"/>
      </w:pPr>
      <w:r w:rsidRPr="00D27132">
        <w:t xml:space="preserve">        c1                                      CHOICE {</w:t>
      </w:r>
    </w:p>
    <w:p w14:paraId="2C9546EB" w14:textId="77777777" w:rsidR="00D46B4D" w:rsidRPr="00D27132" w:rsidRDefault="00D46B4D" w:rsidP="00D46B4D">
      <w:pPr>
        <w:pStyle w:val="PL"/>
      </w:pPr>
      <w:r w:rsidRPr="00D27132">
        <w:t xml:space="preserve">            dlInformationTransferMRDC-r16           DLInformationTransferMRDC-r16-IEs,</w:t>
      </w:r>
    </w:p>
    <w:p w14:paraId="75CE5D90" w14:textId="77777777" w:rsidR="00D46B4D" w:rsidRPr="00D27132" w:rsidRDefault="00D46B4D" w:rsidP="00D46B4D">
      <w:pPr>
        <w:pStyle w:val="PL"/>
      </w:pPr>
      <w:r w:rsidRPr="00D27132">
        <w:t xml:space="preserve">            spare3 NULL, spare2 NULL, spare1 NULL</w:t>
      </w:r>
    </w:p>
    <w:p w14:paraId="08E8665C" w14:textId="77777777" w:rsidR="00D46B4D" w:rsidRPr="00D27132" w:rsidRDefault="00D46B4D" w:rsidP="00D46B4D">
      <w:pPr>
        <w:pStyle w:val="PL"/>
      </w:pPr>
      <w:r w:rsidRPr="00D27132">
        <w:t xml:space="preserve">        },</w:t>
      </w:r>
    </w:p>
    <w:p w14:paraId="56AB9370" w14:textId="77777777" w:rsidR="00D46B4D" w:rsidRPr="00D27132" w:rsidRDefault="00D46B4D" w:rsidP="00D46B4D">
      <w:pPr>
        <w:pStyle w:val="PL"/>
      </w:pPr>
      <w:r w:rsidRPr="00D27132">
        <w:t xml:space="preserve">        criticalExtensionsFuture                SEQUENCE {}</w:t>
      </w:r>
    </w:p>
    <w:p w14:paraId="0F441C7D" w14:textId="77777777" w:rsidR="00D46B4D" w:rsidRPr="00D27132" w:rsidRDefault="00D46B4D" w:rsidP="00D46B4D">
      <w:pPr>
        <w:pStyle w:val="PL"/>
      </w:pPr>
      <w:r w:rsidRPr="00D27132">
        <w:t xml:space="preserve">    }</w:t>
      </w:r>
    </w:p>
    <w:p w14:paraId="430590FF" w14:textId="77777777" w:rsidR="00D46B4D" w:rsidRPr="00D27132" w:rsidRDefault="00D46B4D" w:rsidP="00D46B4D">
      <w:pPr>
        <w:pStyle w:val="PL"/>
      </w:pPr>
      <w:r w:rsidRPr="00D27132">
        <w:t>}</w:t>
      </w:r>
    </w:p>
    <w:p w14:paraId="47985935" w14:textId="77777777" w:rsidR="00D46B4D" w:rsidRPr="00D27132" w:rsidRDefault="00D46B4D" w:rsidP="00D46B4D">
      <w:pPr>
        <w:pStyle w:val="PL"/>
      </w:pPr>
    </w:p>
    <w:p w14:paraId="3AA3268A" w14:textId="77777777" w:rsidR="00D46B4D" w:rsidRPr="00D27132" w:rsidRDefault="00D46B4D" w:rsidP="00D46B4D">
      <w:pPr>
        <w:pStyle w:val="PL"/>
      </w:pPr>
      <w:r w:rsidRPr="00D27132">
        <w:t>DLInformationTransferMRDC-r16-IEs::=    SEQUENCE {</w:t>
      </w:r>
    </w:p>
    <w:p w14:paraId="200A3F45" w14:textId="77777777" w:rsidR="00D46B4D" w:rsidRPr="00D27132" w:rsidRDefault="00D46B4D" w:rsidP="00D46B4D">
      <w:pPr>
        <w:pStyle w:val="PL"/>
      </w:pPr>
      <w:r w:rsidRPr="00D27132">
        <w:t xml:space="preserve">    dl-DCCH-MessageNR-r16                   OCTET STRING             OPTIONAL, -- Need N</w:t>
      </w:r>
    </w:p>
    <w:p w14:paraId="442A0A51" w14:textId="77777777" w:rsidR="00D46B4D" w:rsidRPr="00D27132" w:rsidRDefault="00D46B4D" w:rsidP="00D46B4D">
      <w:pPr>
        <w:pStyle w:val="PL"/>
      </w:pPr>
      <w:r w:rsidRPr="00D27132">
        <w:t xml:space="preserve">    dl-DCCH-MessageEUTRA-r16                OCTET STRING             OPTIONAL, -- Need N</w:t>
      </w:r>
    </w:p>
    <w:p w14:paraId="1BDA8D82" w14:textId="77777777" w:rsidR="00D46B4D" w:rsidRPr="00D27132" w:rsidRDefault="00D46B4D" w:rsidP="00D46B4D">
      <w:pPr>
        <w:pStyle w:val="PL"/>
      </w:pPr>
      <w:r w:rsidRPr="00D27132">
        <w:t xml:space="preserve">    lateNonCriticalExtension                OCTET STRING             OPTIONAL,</w:t>
      </w:r>
    </w:p>
    <w:p w14:paraId="2A738407" w14:textId="77777777" w:rsidR="00D46B4D" w:rsidRPr="00D27132" w:rsidRDefault="00D46B4D" w:rsidP="00D46B4D">
      <w:pPr>
        <w:pStyle w:val="PL"/>
      </w:pPr>
      <w:r w:rsidRPr="00D27132">
        <w:t xml:space="preserve">    nonCriticalExtension                    SEQUENCE {}              OPTIONAL</w:t>
      </w:r>
    </w:p>
    <w:p w14:paraId="2C9CC52E" w14:textId="77777777" w:rsidR="00D46B4D" w:rsidRPr="00D27132" w:rsidRDefault="00D46B4D" w:rsidP="00D46B4D">
      <w:pPr>
        <w:pStyle w:val="PL"/>
      </w:pPr>
      <w:r w:rsidRPr="00D27132">
        <w:t>}</w:t>
      </w:r>
    </w:p>
    <w:p w14:paraId="154537E0" w14:textId="77777777" w:rsidR="00D46B4D" w:rsidRPr="00D27132" w:rsidRDefault="00D46B4D" w:rsidP="00D46B4D">
      <w:pPr>
        <w:pStyle w:val="PL"/>
      </w:pPr>
    </w:p>
    <w:p w14:paraId="1B7D4EC4" w14:textId="77777777" w:rsidR="00D46B4D" w:rsidRPr="00D27132" w:rsidRDefault="00D46B4D" w:rsidP="00D46B4D">
      <w:pPr>
        <w:pStyle w:val="PL"/>
      </w:pPr>
      <w:r w:rsidRPr="00D27132">
        <w:t>-- TAG-DLINFORMATIONTRANSFERMRDC-STOP</w:t>
      </w:r>
    </w:p>
    <w:p w14:paraId="31436622" w14:textId="77777777" w:rsidR="00D46B4D" w:rsidRPr="00D27132" w:rsidRDefault="00D46B4D" w:rsidP="00D46B4D">
      <w:pPr>
        <w:pStyle w:val="PL"/>
      </w:pPr>
      <w:r w:rsidRPr="00D27132">
        <w:t>-- ASN1STOP</w:t>
      </w:r>
    </w:p>
    <w:p w14:paraId="01B1F149" w14:textId="77777777" w:rsidR="00D46B4D" w:rsidRPr="00D27132" w:rsidRDefault="00D46B4D" w:rsidP="00D46B4D">
      <w:pPr>
        <w:pStyle w:val="PL"/>
      </w:pPr>
    </w:p>
    <w:p w14:paraId="22822336"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2DE4335"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8D901B" w14:textId="77777777" w:rsidR="00D46B4D" w:rsidRPr="00D27132" w:rsidRDefault="00D46B4D" w:rsidP="00C1533F">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46B4D" w:rsidRPr="00D27132" w14:paraId="6334AC8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C53B92" w14:textId="77777777" w:rsidR="00D46B4D" w:rsidRPr="00D27132" w:rsidRDefault="00D46B4D" w:rsidP="00C1533F">
            <w:pPr>
              <w:pStyle w:val="TAL"/>
              <w:rPr>
                <w:b/>
                <w:bCs/>
                <w:i/>
                <w:noProof/>
                <w:lang w:eastAsia="en-GB"/>
              </w:rPr>
            </w:pPr>
            <w:r w:rsidRPr="00D27132">
              <w:rPr>
                <w:b/>
                <w:bCs/>
                <w:i/>
                <w:noProof/>
                <w:lang w:eastAsia="en-GB"/>
              </w:rPr>
              <w:t>dl-DCCH-MessageNR</w:t>
            </w:r>
          </w:p>
          <w:p w14:paraId="308B186C" w14:textId="77777777" w:rsidR="00D46B4D" w:rsidRPr="00D27132" w:rsidRDefault="00D46B4D" w:rsidP="00C1533F">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D46B4D" w:rsidRPr="00D27132" w14:paraId="7C07017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CC2B02" w14:textId="77777777" w:rsidR="00D46B4D" w:rsidRPr="00D27132" w:rsidRDefault="00D46B4D" w:rsidP="00C1533F">
            <w:pPr>
              <w:pStyle w:val="TAL"/>
              <w:rPr>
                <w:b/>
                <w:bCs/>
                <w:i/>
                <w:noProof/>
                <w:lang w:eastAsia="en-GB"/>
              </w:rPr>
            </w:pPr>
            <w:r w:rsidRPr="00D27132">
              <w:rPr>
                <w:b/>
                <w:bCs/>
                <w:i/>
                <w:noProof/>
                <w:lang w:eastAsia="en-GB"/>
              </w:rPr>
              <w:t>dl-DCCH-MessageEUTRA</w:t>
            </w:r>
          </w:p>
          <w:p w14:paraId="119AD5C1" w14:textId="77777777" w:rsidR="00D46B4D" w:rsidRPr="00D27132" w:rsidRDefault="00D46B4D" w:rsidP="00C1533F">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33D0F0FA" w14:textId="77777777" w:rsidR="00D46B4D" w:rsidRPr="00D27132" w:rsidRDefault="00D46B4D" w:rsidP="00D46B4D"/>
    <w:p w14:paraId="71B97544" w14:textId="77777777" w:rsidR="00D46B4D" w:rsidRPr="00D27132" w:rsidRDefault="00D46B4D" w:rsidP="00D46B4D">
      <w:pPr>
        <w:pStyle w:val="Heading4"/>
      </w:pPr>
      <w:bookmarkStart w:id="1048" w:name="_Toc60777096"/>
      <w:bookmarkStart w:id="1049" w:name="_Toc90650968"/>
      <w:r w:rsidRPr="00D27132">
        <w:t>–</w:t>
      </w:r>
      <w:r w:rsidRPr="00D27132">
        <w:tab/>
      </w:r>
      <w:r w:rsidRPr="00D27132">
        <w:rPr>
          <w:i/>
          <w:noProof/>
        </w:rPr>
        <w:t>FailureInformation</w:t>
      </w:r>
      <w:bookmarkEnd w:id="1048"/>
      <w:bookmarkEnd w:id="1049"/>
    </w:p>
    <w:p w14:paraId="72D4B8B9" w14:textId="77777777" w:rsidR="00D46B4D" w:rsidRPr="00D27132" w:rsidRDefault="00D46B4D" w:rsidP="00D46B4D">
      <w:r w:rsidRPr="00D27132">
        <w:t xml:space="preserve">The </w:t>
      </w:r>
      <w:r w:rsidRPr="00D27132">
        <w:rPr>
          <w:i/>
          <w:noProof/>
        </w:rPr>
        <w:t>FailureInformation</w:t>
      </w:r>
      <w:r w:rsidRPr="00D27132">
        <w:t xml:space="preserve"> message is used to inform the network about a failure detected by the UE.</w:t>
      </w:r>
    </w:p>
    <w:p w14:paraId="65BF7755" w14:textId="77777777" w:rsidR="00D46B4D" w:rsidRPr="00D27132" w:rsidRDefault="00D46B4D" w:rsidP="00D46B4D">
      <w:pPr>
        <w:pStyle w:val="B1"/>
        <w:keepNext/>
        <w:keepLines/>
      </w:pPr>
      <w:r w:rsidRPr="00D27132">
        <w:t>Signalling radio bearer: SRB1 or SRB3</w:t>
      </w:r>
    </w:p>
    <w:p w14:paraId="7D51E7E5" w14:textId="77777777" w:rsidR="00D46B4D" w:rsidRPr="00D27132" w:rsidRDefault="00D46B4D" w:rsidP="00D46B4D">
      <w:pPr>
        <w:pStyle w:val="B1"/>
      </w:pPr>
      <w:r w:rsidRPr="00D27132">
        <w:t>RLC-SAP: AM</w:t>
      </w:r>
    </w:p>
    <w:p w14:paraId="4A3A2B3C" w14:textId="77777777" w:rsidR="00D46B4D" w:rsidRPr="00D27132" w:rsidRDefault="00D46B4D" w:rsidP="00D46B4D">
      <w:pPr>
        <w:pStyle w:val="B1"/>
      </w:pPr>
      <w:r w:rsidRPr="00D27132">
        <w:t>Logical channel: DCCH</w:t>
      </w:r>
    </w:p>
    <w:p w14:paraId="34997E21" w14:textId="77777777" w:rsidR="00D46B4D" w:rsidRPr="00D27132" w:rsidRDefault="00D46B4D" w:rsidP="00D46B4D">
      <w:pPr>
        <w:pStyle w:val="B1"/>
      </w:pPr>
      <w:r w:rsidRPr="00D27132">
        <w:t>Direction: UE to network</w:t>
      </w:r>
    </w:p>
    <w:p w14:paraId="7F888FF3" w14:textId="77777777" w:rsidR="00D46B4D" w:rsidRPr="00D27132" w:rsidRDefault="00D46B4D" w:rsidP="00D46B4D">
      <w:pPr>
        <w:pStyle w:val="TH"/>
        <w:rPr>
          <w:bCs/>
          <w:i/>
          <w:iCs/>
        </w:rPr>
      </w:pPr>
      <w:r w:rsidRPr="00D27132">
        <w:rPr>
          <w:bCs/>
          <w:i/>
          <w:iCs/>
          <w:noProof/>
        </w:rPr>
        <w:t>FailureInformation message</w:t>
      </w:r>
    </w:p>
    <w:p w14:paraId="350766EC" w14:textId="77777777" w:rsidR="00D46B4D" w:rsidRPr="00D27132" w:rsidRDefault="00D46B4D" w:rsidP="00D46B4D">
      <w:pPr>
        <w:pStyle w:val="PL"/>
      </w:pPr>
      <w:r w:rsidRPr="00D27132">
        <w:t>-- ASN1START</w:t>
      </w:r>
    </w:p>
    <w:p w14:paraId="78043922" w14:textId="77777777" w:rsidR="00D46B4D" w:rsidRPr="00D27132" w:rsidRDefault="00D46B4D" w:rsidP="00D46B4D">
      <w:pPr>
        <w:pStyle w:val="PL"/>
      </w:pPr>
      <w:r w:rsidRPr="00D27132">
        <w:t>-- TAG-FAILUREINFORMATION-START</w:t>
      </w:r>
    </w:p>
    <w:p w14:paraId="5510BF8B" w14:textId="77777777" w:rsidR="00D46B4D" w:rsidRPr="00D27132" w:rsidRDefault="00D46B4D" w:rsidP="00D46B4D">
      <w:pPr>
        <w:pStyle w:val="PL"/>
      </w:pPr>
    </w:p>
    <w:p w14:paraId="7E910A70" w14:textId="77777777" w:rsidR="00D46B4D" w:rsidRPr="00D27132" w:rsidRDefault="00D46B4D" w:rsidP="00D46B4D">
      <w:pPr>
        <w:pStyle w:val="PL"/>
      </w:pPr>
      <w:r w:rsidRPr="00D27132">
        <w:lastRenderedPageBreak/>
        <w:t>FailureInformation ::=         SEQUENCE {</w:t>
      </w:r>
    </w:p>
    <w:p w14:paraId="1D4A6DD1" w14:textId="77777777" w:rsidR="00D46B4D" w:rsidRPr="00D27132" w:rsidRDefault="00D46B4D" w:rsidP="00D46B4D">
      <w:pPr>
        <w:pStyle w:val="PL"/>
      </w:pPr>
      <w:r w:rsidRPr="00D27132">
        <w:t xml:space="preserve">    criticalExtensions             CHOICE {</w:t>
      </w:r>
    </w:p>
    <w:p w14:paraId="4B63999B" w14:textId="77777777" w:rsidR="00D46B4D" w:rsidRPr="00D27132" w:rsidRDefault="00D46B4D" w:rsidP="00D46B4D">
      <w:pPr>
        <w:pStyle w:val="PL"/>
      </w:pPr>
      <w:r w:rsidRPr="00D27132">
        <w:t xml:space="preserve">        failureInformation             FailureInformation-IEs,</w:t>
      </w:r>
    </w:p>
    <w:p w14:paraId="4708AF5E" w14:textId="77777777" w:rsidR="00D46B4D" w:rsidRPr="00D27132" w:rsidRDefault="00D46B4D" w:rsidP="00D46B4D">
      <w:pPr>
        <w:pStyle w:val="PL"/>
      </w:pPr>
      <w:r w:rsidRPr="00D27132">
        <w:t xml:space="preserve">        criticalExtensionsFuture       SEQUENCE {}</w:t>
      </w:r>
    </w:p>
    <w:p w14:paraId="333C7DBE" w14:textId="77777777" w:rsidR="00D46B4D" w:rsidRPr="00D27132" w:rsidRDefault="00D46B4D" w:rsidP="00D46B4D">
      <w:pPr>
        <w:pStyle w:val="PL"/>
      </w:pPr>
      <w:r w:rsidRPr="00D27132">
        <w:t xml:space="preserve">    }</w:t>
      </w:r>
    </w:p>
    <w:p w14:paraId="32B0BEA3" w14:textId="77777777" w:rsidR="00D46B4D" w:rsidRPr="00D27132" w:rsidRDefault="00D46B4D" w:rsidP="00D46B4D">
      <w:pPr>
        <w:pStyle w:val="PL"/>
      </w:pPr>
      <w:r w:rsidRPr="00D27132">
        <w:t>}</w:t>
      </w:r>
    </w:p>
    <w:p w14:paraId="418E3A2C" w14:textId="77777777" w:rsidR="00D46B4D" w:rsidRPr="00D27132" w:rsidRDefault="00D46B4D" w:rsidP="00D46B4D">
      <w:pPr>
        <w:pStyle w:val="PL"/>
      </w:pPr>
    </w:p>
    <w:p w14:paraId="085A845A" w14:textId="77777777" w:rsidR="00D46B4D" w:rsidRPr="00D27132" w:rsidRDefault="00D46B4D" w:rsidP="00D46B4D">
      <w:pPr>
        <w:pStyle w:val="PL"/>
      </w:pPr>
      <w:r w:rsidRPr="00D27132">
        <w:t>FailureInformation-IEs ::=     SEQUENCE {</w:t>
      </w:r>
    </w:p>
    <w:p w14:paraId="1394266C" w14:textId="77777777" w:rsidR="00D46B4D" w:rsidRPr="00D27132" w:rsidRDefault="00D46B4D" w:rsidP="00D46B4D">
      <w:pPr>
        <w:pStyle w:val="PL"/>
      </w:pPr>
      <w:r w:rsidRPr="00D27132">
        <w:t xml:space="preserve">    failureInfoRLC-Bearer          FailureInfoRLC-Bearer        OPTIONAL,</w:t>
      </w:r>
    </w:p>
    <w:p w14:paraId="3592B9C7" w14:textId="77777777" w:rsidR="00D46B4D" w:rsidRPr="00D27132" w:rsidRDefault="00D46B4D" w:rsidP="00D46B4D">
      <w:pPr>
        <w:pStyle w:val="PL"/>
      </w:pPr>
      <w:r w:rsidRPr="00D27132">
        <w:t xml:space="preserve">    lateNonCriticalExtension       OCTET STRING                 OPTIONAL,</w:t>
      </w:r>
    </w:p>
    <w:p w14:paraId="58EDD824" w14:textId="77777777" w:rsidR="00D46B4D" w:rsidRPr="00D27132" w:rsidRDefault="00D46B4D" w:rsidP="00D46B4D">
      <w:pPr>
        <w:pStyle w:val="PL"/>
      </w:pPr>
      <w:r w:rsidRPr="00D27132">
        <w:t xml:space="preserve">    nonCriticalExtension           FailureInformation-v1610-IEs OPTIONAL</w:t>
      </w:r>
    </w:p>
    <w:p w14:paraId="3789B68B" w14:textId="77777777" w:rsidR="00D46B4D" w:rsidRPr="00D27132" w:rsidRDefault="00D46B4D" w:rsidP="00D46B4D">
      <w:pPr>
        <w:pStyle w:val="PL"/>
      </w:pPr>
      <w:r w:rsidRPr="00D27132">
        <w:t>}</w:t>
      </w:r>
    </w:p>
    <w:p w14:paraId="392CC7B1" w14:textId="77777777" w:rsidR="00D46B4D" w:rsidRPr="00D27132" w:rsidRDefault="00D46B4D" w:rsidP="00D46B4D">
      <w:pPr>
        <w:pStyle w:val="PL"/>
      </w:pPr>
    </w:p>
    <w:p w14:paraId="05F598F0" w14:textId="77777777" w:rsidR="00D46B4D" w:rsidRPr="00D27132" w:rsidRDefault="00D46B4D" w:rsidP="00D46B4D">
      <w:pPr>
        <w:pStyle w:val="PL"/>
      </w:pPr>
      <w:r w:rsidRPr="00D27132">
        <w:t>FailureInfoRLC-Bearer ::=      SEQUENCE {</w:t>
      </w:r>
    </w:p>
    <w:p w14:paraId="39F8D52D" w14:textId="77777777" w:rsidR="00D46B4D" w:rsidRPr="00D27132" w:rsidRDefault="00D46B4D" w:rsidP="00D46B4D">
      <w:pPr>
        <w:pStyle w:val="PL"/>
      </w:pPr>
      <w:r w:rsidRPr="00D27132">
        <w:t xml:space="preserve">    cellGroupId                    CellGroupId,</w:t>
      </w:r>
    </w:p>
    <w:p w14:paraId="1A16FCB6" w14:textId="77777777" w:rsidR="00D46B4D" w:rsidRPr="00D27132" w:rsidRDefault="00D46B4D" w:rsidP="00D46B4D">
      <w:pPr>
        <w:pStyle w:val="PL"/>
      </w:pPr>
      <w:r w:rsidRPr="00D27132">
        <w:t xml:space="preserve">    logicalChannelIdentity         LogicalChannelIdentity,</w:t>
      </w:r>
    </w:p>
    <w:p w14:paraId="7EE99207" w14:textId="77777777" w:rsidR="00D46B4D" w:rsidRPr="00D27132" w:rsidRDefault="00D46B4D" w:rsidP="00D46B4D">
      <w:pPr>
        <w:pStyle w:val="PL"/>
      </w:pPr>
      <w:r w:rsidRPr="00D27132">
        <w:t xml:space="preserve">    failureType                    ENUMERATED {rlc-failure, spare3, spare2, spare1}</w:t>
      </w:r>
    </w:p>
    <w:p w14:paraId="6194146C" w14:textId="77777777" w:rsidR="00D46B4D" w:rsidRPr="00D27132" w:rsidRDefault="00D46B4D" w:rsidP="00D46B4D">
      <w:pPr>
        <w:pStyle w:val="PL"/>
      </w:pPr>
      <w:r w:rsidRPr="00D27132">
        <w:t>}</w:t>
      </w:r>
    </w:p>
    <w:p w14:paraId="08E05312" w14:textId="77777777" w:rsidR="00D46B4D" w:rsidRPr="00D27132" w:rsidRDefault="00D46B4D" w:rsidP="00D46B4D">
      <w:pPr>
        <w:pStyle w:val="PL"/>
      </w:pPr>
    </w:p>
    <w:p w14:paraId="20DF993B" w14:textId="77777777" w:rsidR="00D46B4D" w:rsidRPr="00D27132" w:rsidRDefault="00D46B4D" w:rsidP="00D46B4D">
      <w:pPr>
        <w:pStyle w:val="PL"/>
      </w:pPr>
      <w:r w:rsidRPr="00D27132">
        <w:t>FailureInformation-v1610-IEs ::= SEQUENCE {</w:t>
      </w:r>
    </w:p>
    <w:p w14:paraId="3D062F0C" w14:textId="77777777" w:rsidR="00D46B4D" w:rsidRPr="00D27132" w:rsidRDefault="00D46B4D" w:rsidP="00D46B4D">
      <w:pPr>
        <w:pStyle w:val="PL"/>
      </w:pPr>
      <w:r w:rsidRPr="00D27132">
        <w:t xml:space="preserve">    failureInfoDAPS-r16              FailureInfoDAPS-r16        OPTIONAL,</w:t>
      </w:r>
    </w:p>
    <w:p w14:paraId="3147A532" w14:textId="77777777" w:rsidR="00D46B4D" w:rsidRPr="00D27132" w:rsidRDefault="00D46B4D" w:rsidP="00D46B4D">
      <w:pPr>
        <w:pStyle w:val="PL"/>
      </w:pPr>
      <w:r w:rsidRPr="00D27132">
        <w:t xml:space="preserve">    nonCriticalExtension             SEQUENCE {}                OPTIONAL</w:t>
      </w:r>
    </w:p>
    <w:p w14:paraId="24992DBB" w14:textId="77777777" w:rsidR="00D46B4D" w:rsidRPr="00D27132" w:rsidRDefault="00D46B4D" w:rsidP="00D46B4D">
      <w:pPr>
        <w:pStyle w:val="PL"/>
      </w:pPr>
      <w:r w:rsidRPr="00D27132">
        <w:t>}</w:t>
      </w:r>
    </w:p>
    <w:p w14:paraId="237C2C1D" w14:textId="77777777" w:rsidR="00D46B4D" w:rsidRPr="00D27132" w:rsidRDefault="00D46B4D" w:rsidP="00D46B4D">
      <w:pPr>
        <w:pStyle w:val="PL"/>
      </w:pPr>
    </w:p>
    <w:p w14:paraId="6DB50B75" w14:textId="77777777" w:rsidR="00D46B4D" w:rsidRPr="00D27132" w:rsidRDefault="00D46B4D" w:rsidP="00D46B4D">
      <w:pPr>
        <w:pStyle w:val="PL"/>
      </w:pPr>
      <w:r w:rsidRPr="00D27132">
        <w:t>FailureInfoDAPS-r16 ::=          SEQUENCE {</w:t>
      </w:r>
    </w:p>
    <w:p w14:paraId="558566D0" w14:textId="77777777" w:rsidR="00D46B4D" w:rsidRPr="00D27132" w:rsidRDefault="00D46B4D" w:rsidP="00D46B4D">
      <w:pPr>
        <w:pStyle w:val="PL"/>
      </w:pPr>
      <w:r w:rsidRPr="00D27132">
        <w:t xml:space="preserve">    failureType-r16                  ENUMERATED {daps-failure, spare3, spare2, spare1}</w:t>
      </w:r>
    </w:p>
    <w:p w14:paraId="79C61532" w14:textId="77777777" w:rsidR="00D46B4D" w:rsidRPr="00D27132" w:rsidRDefault="00D46B4D" w:rsidP="00D46B4D">
      <w:pPr>
        <w:pStyle w:val="PL"/>
      </w:pPr>
      <w:r w:rsidRPr="00D27132">
        <w:t>}</w:t>
      </w:r>
    </w:p>
    <w:p w14:paraId="3F2824FD" w14:textId="77777777" w:rsidR="00D46B4D" w:rsidRPr="00D27132" w:rsidRDefault="00D46B4D" w:rsidP="00D46B4D">
      <w:pPr>
        <w:pStyle w:val="PL"/>
      </w:pPr>
    </w:p>
    <w:p w14:paraId="021FC146" w14:textId="77777777" w:rsidR="00D46B4D" w:rsidRPr="00D27132" w:rsidRDefault="00D46B4D" w:rsidP="00D46B4D">
      <w:pPr>
        <w:pStyle w:val="PL"/>
      </w:pPr>
      <w:r w:rsidRPr="00D27132">
        <w:t>-- TAG-FAILUREINFORMATION-STOP</w:t>
      </w:r>
    </w:p>
    <w:p w14:paraId="17465939" w14:textId="77777777" w:rsidR="00D46B4D" w:rsidRPr="00D27132" w:rsidRDefault="00D46B4D" w:rsidP="00D46B4D">
      <w:pPr>
        <w:pStyle w:val="PL"/>
      </w:pPr>
      <w:r w:rsidRPr="00D27132">
        <w:t>-- ASN1STOP</w:t>
      </w:r>
    </w:p>
    <w:p w14:paraId="00D99B6E" w14:textId="77777777" w:rsidR="00D46B4D" w:rsidRPr="00D27132" w:rsidRDefault="00D46B4D" w:rsidP="00D46B4D"/>
    <w:p w14:paraId="372C8C86" w14:textId="77777777" w:rsidR="00D46B4D" w:rsidRPr="00D27132" w:rsidRDefault="00D46B4D" w:rsidP="00D46B4D">
      <w:pPr>
        <w:pStyle w:val="Heading4"/>
        <w:rPr>
          <w:rFonts w:eastAsia="SimSun"/>
          <w:lang w:eastAsia="zh-CN"/>
        </w:rPr>
      </w:pPr>
      <w:bookmarkStart w:id="1050" w:name="_Toc60777097"/>
      <w:bookmarkStart w:id="1051" w:name="_Toc90650969"/>
      <w:r w:rsidRPr="00D27132">
        <w:t>–</w:t>
      </w:r>
      <w:r w:rsidRPr="00D27132">
        <w:tab/>
      </w:r>
      <w:r w:rsidRPr="00D27132">
        <w:rPr>
          <w:rFonts w:eastAsia="SimSun"/>
          <w:i/>
          <w:iCs/>
          <w:lang w:eastAsia="zh-CN"/>
        </w:rPr>
        <w:t>IABOtherInformation</w:t>
      </w:r>
      <w:bookmarkEnd w:id="1050"/>
      <w:bookmarkEnd w:id="1051"/>
    </w:p>
    <w:p w14:paraId="4317C80C" w14:textId="77777777" w:rsidR="00D46B4D" w:rsidRPr="00D27132" w:rsidRDefault="00D46B4D" w:rsidP="00D46B4D">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026251B9" w14:textId="77777777" w:rsidR="00D46B4D" w:rsidRPr="00D27132" w:rsidRDefault="00D46B4D" w:rsidP="00D46B4D">
      <w:pPr>
        <w:pStyle w:val="B1"/>
      </w:pPr>
      <w:r w:rsidRPr="00D27132">
        <w:t>Signalling radio bearer: SRB1 or SRB3</w:t>
      </w:r>
    </w:p>
    <w:p w14:paraId="10E5E620" w14:textId="77777777" w:rsidR="00D46B4D" w:rsidRPr="00D27132" w:rsidRDefault="00D46B4D" w:rsidP="00D46B4D">
      <w:pPr>
        <w:pStyle w:val="B1"/>
      </w:pPr>
      <w:r w:rsidRPr="00D27132">
        <w:t>RLC-SAP: AM</w:t>
      </w:r>
    </w:p>
    <w:p w14:paraId="5EBA0AC7" w14:textId="77777777" w:rsidR="00D46B4D" w:rsidRPr="00D27132" w:rsidRDefault="00D46B4D" w:rsidP="00D46B4D">
      <w:pPr>
        <w:pStyle w:val="B1"/>
      </w:pPr>
      <w:r w:rsidRPr="00D27132">
        <w:t>Logical channel: DCCH</w:t>
      </w:r>
    </w:p>
    <w:p w14:paraId="223C6B22" w14:textId="77777777" w:rsidR="00D46B4D" w:rsidRPr="00D27132" w:rsidRDefault="00D46B4D" w:rsidP="00D46B4D">
      <w:pPr>
        <w:pStyle w:val="B1"/>
      </w:pPr>
      <w:r w:rsidRPr="00D27132">
        <w:t>Direction: IAB-MT to Network</w:t>
      </w:r>
    </w:p>
    <w:p w14:paraId="02E6ADFA" w14:textId="77777777" w:rsidR="00D46B4D" w:rsidRPr="00D27132" w:rsidRDefault="00D46B4D" w:rsidP="00D46B4D">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6AD1341" w14:textId="77777777" w:rsidR="00D46B4D" w:rsidRPr="00D27132" w:rsidRDefault="00D46B4D" w:rsidP="00D46B4D">
      <w:pPr>
        <w:pStyle w:val="PL"/>
      </w:pPr>
      <w:r w:rsidRPr="00D27132">
        <w:t>-- ASN1START</w:t>
      </w:r>
    </w:p>
    <w:p w14:paraId="18C890BD" w14:textId="77777777" w:rsidR="00D46B4D" w:rsidRPr="00D27132" w:rsidRDefault="00D46B4D" w:rsidP="00D46B4D">
      <w:pPr>
        <w:pStyle w:val="PL"/>
      </w:pPr>
      <w:r w:rsidRPr="00D27132">
        <w:t>-- TAG-IABOTHERINFORMATION-START</w:t>
      </w:r>
    </w:p>
    <w:p w14:paraId="61657142" w14:textId="77777777" w:rsidR="00D46B4D" w:rsidRPr="00D27132" w:rsidRDefault="00D46B4D" w:rsidP="00D46B4D">
      <w:pPr>
        <w:pStyle w:val="PL"/>
      </w:pPr>
    </w:p>
    <w:p w14:paraId="0BB6DF93" w14:textId="77777777" w:rsidR="00D46B4D" w:rsidRPr="00D27132" w:rsidRDefault="00D46B4D" w:rsidP="00D46B4D">
      <w:pPr>
        <w:pStyle w:val="PL"/>
      </w:pPr>
      <w:r w:rsidRPr="00D27132">
        <w:t>IABOtherInformation-r16 ::=     SEQUENCE {</w:t>
      </w:r>
    </w:p>
    <w:p w14:paraId="01ABC1C7" w14:textId="77777777" w:rsidR="00D46B4D" w:rsidRPr="00D27132" w:rsidRDefault="00D46B4D" w:rsidP="00D46B4D">
      <w:pPr>
        <w:pStyle w:val="PL"/>
      </w:pPr>
      <w:r w:rsidRPr="00D27132">
        <w:t xml:space="preserve">    rrc-TransactionIdentifier       RRC-TransactionIdentifier,</w:t>
      </w:r>
    </w:p>
    <w:p w14:paraId="3535ABB0" w14:textId="77777777" w:rsidR="00D46B4D" w:rsidRPr="00D27132" w:rsidRDefault="00D46B4D" w:rsidP="00D46B4D">
      <w:pPr>
        <w:pStyle w:val="PL"/>
      </w:pPr>
      <w:r w:rsidRPr="00D27132">
        <w:t xml:space="preserve">    criticalExtensions              CHOICE {</w:t>
      </w:r>
    </w:p>
    <w:p w14:paraId="670841D9" w14:textId="77777777" w:rsidR="00D46B4D" w:rsidRPr="00D27132" w:rsidRDefault="00D46B4D" w:rsidP="00D46B4D">
      <w:pPr>
        <w:pStyle w:val="PL"/>
      </w:pPr>
      <w:r w:rsidRPr="00D27132">
        <w:t xml:space="preserve">        iabOtherInformation-r16         IABOtherInformation-r16-IEs,</w:t>
      </w:r>
    </w:p>
    <w:p w14:paraId="42D31A8B" w14:textId="77777777" w:rsidR="00D46B4D" w:rsidRPr="00D27132" w:rsidRDefault="00D46B4D" w:rsidP="00D46B4D">
      <w:pPr>
        <w:pStyle w:val="PL"/>
      </w:pPr>
      <w:r w:rsidRPr="00D27132">
        <w:t xml:space="preserve">        criticalExtensionsFuture        SEQUENCE {}</w:t>
      </w:r>
    </w:p>
    <w:p w14:paraId="37AE11E0" w14:textId="77777777" w:rsidR="00D46B4D" w:rsidRPr="00D27132" w:rsidRDefault="00D46B4D" w:rsidP="00D46B4D">
      <w:pPr>
        <w:pStyle w:val="PL"/>
      </w:pPr>
      <w:r w:rsidRPr="00D27132">
        <w:t xml:space="preserve">    }</w:t>
      </w:r>
    </w:p>
    <w:p w14:paraId="2BF08DE0" w14:textId="77777777" w:rsidR="00D46B4D" w:rsidRPr="00D27132" w:rsidRDefault="00D46B4D" w:rsidP="00D46B4D">
      <w:pPr>
        <w:pStyle w:val="PL"/>
      </w:pPr>
      <w:r w:rsidRPr="00D27132">
        <w:t>}</w:t>
      </w:r>
    </w:p>
    <w:p w14:paraId="467F9980" w14:textId="77777777" w:rsidR="00D46B4D" w:rsidRPr="00D27132" w:rsidRDefault="00D46B4D" w:rsidP="00D46B4D">
      <w:pPr>
        <w:pStyle w:val="PL"/>
      </w:pPr>
    </w:p>
    <w:p w14:paraId="28309626" w14:textId="77777777" w:rsidR="00D46B4D" w:rsidRPr="00D27132" w:rsidRDefault="00D46B4D" w:rsidP="00D46B4D">
      <w:pPr>
        <w:pStyle w:val="PL"/>
      </w:pPr>
      <w:r w:rsidRPr="00D27132">
        <w:t>IABOtherInformation-r16-IEs ::=         SEQUENCE {</w:t>
      </w:r>
    </w:p>
    <w:p w14:paraId="6AFCF0B1" w14:textId="77777777" w:rsidR="00D46B4D" w:rsidRPr="00D27132" w:rsidRDefault="00D46B4D" w:rsidP="00D46B4D">
      <w:pPr>
        <w:pStyle w:val="PL"/>
      </w:pPr>
      <w:r w:rsidRPr="00D27132">
        <w:t xml:space="preserve">    ip-InfoType-r16                         CHOICE {</w:t>
      </w:r>
    </w:p>
    <w:p w14:paraId="04AA9BAF" w14:textId="77777777" w:rsidR="00D46B4D" w:rsidRPr="00D27132" w:rsidRDefault="00D46B4D" w:rsidP="00D46B4D">
      <w:pPr>
        <w:pStyle w:val="PL"/>
      </w:pPr>
      <w:r w:rsidRPr="00D27132">
        <w:t xml:space="preserve">        iab-IP-Request-r16                      SEQUENCE {</w:t>
      </w:r>
    </w:p>
    <w:p w14:paraId="202332E9" w14:textId="77777777" w:rsidR="00D46B4D" w:rsidRPr="00D27132" w:rsidRDefault="00D46B4D" w:rsidP="00D46B4D">
      <w:pPr>
        <w:pStyle w:val="PL"/>
      </w:pPr>
      <w:r w:rsidRPr="00D27132">
        <w:t xml:space="preserve">            iab-IPv4-AddressNumReq-r16              IAB-IP-AddressNumReq-r16                OPTIONAL,</w:t>
      </w:r>
    </w:p>
    <w:p w14:paraId="0164E02D" w14:textId="77777777" w:rsidR="00D46B4D" w:rsidRPr="00D27132" w:rsidRDefault="00D46B4D" w:rsidP="00D46B4D">
      <w:pPr>
        <w:pStyle w:val="PL"/>
      </w:pPr>
      <w:r w:rsidRPr="00D27132">
        <w:t xml:space="preserve">            iab-IPv6-AddressReq-r16                 CHOICE {</w:t>
      </w:r>
    </w:p>
    <w:p w14:paraId="15F8D56C" w14:textId="77777777" w:rsidR="00D46B4D" w:rsidRPr="00D27132" w:rsidRDefault="00D46B4D" w:rsidP="00D46B4D">
      <w:pPr>
        <w:pStyle w:val="PL"/>
      </w:pPr>
      <w:r w:rsidRPr="00D27132">
        <w:t xml:space="preserve">                iab-IPv6-AddressNumReq-r16              IAB-IP-AddressNumReq-r16,</w:t>
      </w:r>
    </w:p>
    <w:p w14:paraId="0620571F" w14:textId="77777777" w:rsidR="00D46B4D" w:rsidRPr="00D27132" w:rsidRDefault="00D46B4D" w:rsidP="00D46B4D">
      <w:pPr>
        <w:pStyle w:val="PL"/>
      </w:pPr>
      <w:r w:rsidRPr="00D27132">
        <w:t xml:space="preserve">                iab-IPv6-AddressPrefixReq-r16           IAB-IP-AddressPrefixReq-r16,</w:t>
      </w:r>
    </w:p>
    <w:p w14:paraId="21BAF8CC" w14:textId="77777777" w:rsidR="00D46B4D" w:rsidRPr="00D27132" w:rsidRDefault="00D46B4D" w:rsidP="00D46B4D">
      <w:pPr>
        <w:pStyle w:val="PL"/>
      </w:pPr>
      <w:r w:rsidRPr="00D27132">
        <w:t xml:space="preserve">                ...</w:t>
      </w:r>
    </w:p>
    <w:p w14:paraId="1CE7729B" w14:textId="77777777" w:rsidR="00D46B4D" w:rsidRPr="00D27132" w:rsidRDefault="00D46B4D" w:rsidP="00D46B4D">
      <w:pPr>
        <w:pStyle w:val="PL"/>
      </w:pPr>
      <w:r w:rsidRPr="00D27132">
        <w:t xml:space="preserve">            }                                                                               OPTIONAL</w:t>
      </w:r>
    </w:p>
    <w:p w14:paraId="762460E3" w14:textId="77777777" w:rsidR="00D46B4D" w:rsidRPr="00D27132" w:rsidRDefault="00D46B4D" w:rsidP="00D46B4D">
      <w:pPr>
        <w:pStyle w:val="PL"/>
      </w:pPr>
      <w:r w:rsidRPr="00D27132">
        <w:t xml:space="preserve">        },</w:t>
      </w:r>
    </w:p>
    <w:p w14:paraId="6CA5CBFA" w14:textId="77777777" w:rsidR="00D46B4D" w:rsidRPr="00D27132" w:rsidRDefault="00D46B4D" w:rsidP="00D46B4D">
      <w:pPr>
        <w:pStyle w:val="PL"/>
      </w:pPr>
      <w:r w:rsidRPr="00D27132">
        <w:t xml:space="preserve">        iab-IP-Report-r16               SEQUENCE {</w:t>
      </w:r>
    </w:p>
    <w:p w14:paraId="2F8F2072" w14:textId="77777777" w:rsidR="00D46B4D" w:rsidRPr="00D27132" w:rsidRDefault="00D46B4D" w:rsidP="00D46B4D">
      <w:pPr>
        <w:pStyle w:val="PL"/>
      </w:pPr>
      <w:r w:rsidRPr="00D27132">
        <w:t xml:space="preserve">            iab-IPv4-AddressReport-r16      IAB-IP-AddressAndTraffic-r16                    OPTIONAL,</w:t>
      </w:r>
    </w:p>
    <w:p w14:paraId="20DC7B2D" w14:textId="77777777" w:rsidR="00D46B4D" w:rsidRPr="00D27132" w:rsidRDefault="00D46B4D" w:rsidP="00D46B4D">
      <w:pPr>
        <w:pStyle w:val="PL"/>
      </w:pPr>
      <w:r w:rsidRPr="00D27132">
        <w:t xml:space="preserve">            iab-IPv6-Report-r16             CHOICE {</w:t>
      </w:r>
    </w:p>
    <w:p w14:paraId="456E24F2" w14:textId="77777777" w:rsidR="00D46B4D" w:rsidRPr="00D27132" w:rsidRDefault="00D46B4D" w:rsidP="00D46B4D">
      <w:pPr>
        <w:pStyle w:val="PL"/>
      </w:pPr>
      <w:r w:rsidRPr="00D27132">
        <w:t xml:space="preserve">                iab-IPv6-AddressReport-r16      IAB-IP-AddressAndTraffic-r16,</w:t>
      </w:r>
    </w:p>
    <w:p w14:paraId="2D8C2936" w14:textId="77777777" w:rsidR="00D46B4D" w:rsidRPr="00D27132" w:rsidRDefault="00D46B4D" w:rsidP="00D46B4D">
      <w:pPr>
        <w:pStyle w:val="PL"/>
      </w:pPr>
      <w:r w:rsidRPr="00D27132">
        <w:t xml:space="preserve">                iab-IPv6-PrefixReport-r16       IAB-IP-PrefixAndTraffic-r16,</w:t>
      </w:r>
    </w:p>
    <w:p w14:paraId="7515D986" w14:textId="77777777" w:rsidR="00D46B4D" w:rsidRPr="00D27132" w:rsidRDefault="00D46B4D" w:rsidP="00D46B4D">
      <w:pPr>
        <w:pStyle w:val="PL"/>
      </w:pPr>
      <w:r w:rsidRPr="00D27132">
        <w:t xml:space="preserve">                ...</w:t>
      </w:r>
    </w:p>
    <w:p w14:paraId="6246F2DF" w14:textId="77777777" w:rsidR="00D46B4D" w:rsidRPr="00D27132" w:rsidRDefault="00D46B4D" w:rsidP="00D46B4D">
      <w:pPr>
        <w:pStyle w:val="PL"/>
      </w:pPr>
      <w:r w:rsidRPr="00D27132">
        <w:t xml:space="preserve">            }                                                                               OPTIONAL</w:t>
      </w:r>
    </w:p>
    <w:p w14:paraId="56E04554" w14:textId="77777777" w:rsidR="00D46B4D" w:rsidRPr="00D27132" w:rsidRDefault="00D46B4D" w:rsidP="00D46B4D">
      <w:pPr>
        <w:pStyle w:val="PL"/>
      </w:pPr>
      <w:r w:rsidRPr="00D27132">
        <w:t xml:space="preserve">        },</w:t>
      </w:r>
    </w:p>
    <w:p w14:paraId="74D08C11" w14:textId="77777777" w:rsidR="00D46B4D" w:rsidRPr="00D27132" w:rsidRDefault="00D46B4D" w:rsidP="00D46B4D">
      <w:pPr>
        <w:pStyle w:val="PL"/>
      </w:pPr>
      <w:r w:rsidRPr="00D27132">
        <w:t xml:space="preserve">        ...</w:t>
      </w:r>
    </w:p>
    <w:p w14:paraId="7F9A5F3C" w14:textId="77777777" w:rsidR="00D46B4D" w:rsidRPr="00D27132" w:rsidRDefault="00D46B4D" w:rsidP="00D46B4D">
      <w:pPr>
        <w:pStyle w:val="PL"/>
      </w:pPr>
      <w:r w:rsidRPr="00D27132">
        <w:t xml:space="preserve">    },</w:t>
      </w:r>
    </w:p>
    <w:p w14:paraId="604472C3" w14:textId="77777777" w:rsidR="00D46B4D" w:rsidRPr="00D27132" w:rsidRDefault="00D46B4D" w:rsidP="00D46B4D">
      <w:pPr>
        <w:pStyle w:val="PL"/>
      </w:pPr>
      <w:r w:rsidRPr="00D27132">
        <w:t xml:space="preserve">    lateNonCriticalExtension        OCTET STRING                                            OPTIONAL,</w:t>
      </w:r>
    </w:p>
    <w:p w14:paraId="3CF38752" w14:textId="77777777" w:rsidR="00D46B4D" w:rsidRPr="00D27132" w:rsidRDefault="00D46B4D" w:rsidP="00D46B4D">
      <w:pPr>
        <w:pStyle w:val="PL"/>
      </w:pPr>
      <w:r w:rsidRPr="00D27132">
        <w:t xml:space="preserve">    nonCriticalExtension            SEQUENCE {}                                             OPTIONAL</w:t>
      </w:r>
    </w:p>
    <w:p w14:paraId="659B1E84" w14:textId="77777777" w:rsidR="00D46B4D" w:rsidRPr="00D27132" w:rsidRDefault="00D46B4D" w:rsidP="00D46B4D">
      <w:pPr>
        <w:pStyle w:val="PL"/>
      </w:pPr>
      <w:r w:rsidRPr="00D27132">
        <w:t>}</w:t>
      </w:r>
    </w:p>
    <w:p w14:paraId="0AEEA3F8" w14:textId="77777777" w:rsidR="00D46B4D" w:rsidRPr="00D27132" w:rsidRDefault="00D46B4D" w:rsidP="00D46B4D">
      <w:pPr>
        <w:pStyle w:val="PL"/>
      </w:pPr>
    </w:p>
    <w:p w14:paraId="001517CC" w14:textId="77777777" w:rsidR="00D46B4D" w:rsidRPr="00D27132" w:rsidRDefault="00D46B4D" w:rsidP="00D46B4D">
      <w:pPr>
        <w:pStyle w:val="PL"/>
      </w:pPr>
      <w:r w:rsidRPr="00D27132">
        <w:t>IAB-IP-AddressNumReq-r16 ::=    SEQUENCE {</w:t>
      </w:r>
    </w:p>
    <w:p w14:paraId="443E9126" w14:textId="77777777" w:rsidR="00D46B4D" w:rsidRPr="00D27132" w:rsidRDefault="00D46B4D" w:rsidP="00D46B4D">
      <w:pPr>
        <w:pStyle w:val="PL"/>
      </w:pPr>
      <w:r w:rsidRPr="00D27132">
        <w:t xml:space="preserve">    all-Traffic-NumReq-r16          INTEGER (1..8)                                  OPTIONAL,</w:t>
      </w:r>
    </w:p>
    <w:p w14:paraId="2F5346CF" w14:textId="77777777" w:rsidR="00D46B4D" w:rsidRPr="00D27132" w:rsidRDefault="00D46B4D" w:rsidP="00D46B4D">
      <w:pPr>
        <w:pStyle w:val="PL"/>
      </w:pPr>
      <w:r w:rsidRPr="00D27132">
        <w:t xml:space="preserve">    f1-C-Traffic-NumReq-r16         INTEGER (1..8)                                  OPTIONAL,</w:t>
      </w:r>
    </w:p>
    <w:p w14:paraId="28D038CF" w14:textId="77777777" w:rsidR="00D46B4D" w:rsidRPr="00D27132" w:rsidRDefault="00D46B4D" w:rsidP="00D46B4D">
      <w:pPr>
        <w:pStyle w:val="PL"/>
      </w:pPr>
      <w:r w:rsidRPr="00D27132">
        <w:t xml:space="preserve">    f1-U-Traffic-NumReq-r16         INTEGER (1..8)                                  OPTIONAL,</w:t>
      </w:r>
    </w:p>
    <w:p w14:paraId="57202D39" w14:textId="77777777" w:rsidR="00D46B4D" w:rsidRPr="00D27132" w:rsidRDefault="00D46B4D" w:rsidP="00D46B4D">
      <w:pPr>
        <w:pStyle w:val="PL"/>
      </w:pPr>
      <w:r w:rsidRPr="00D27132">
        <w:t xml:space="preserve">    non-F1-Traffic-NumReq-r16       INTEGER (1..8)                                  OPTIONAL,</w:t>
      </w:r>
    </w:p>
    <w:p w14:paraId="0873BD40" w14:textId="77777777" w:rsidR="00D46B4D" w:rsidRPr="00D27132" w:rsidRDefault="00D46B4D" w:rsidP="00D46B4D">
      <w:pPr>
        <w:pStyle w:val="PL"/>
      </w:pPr>
      <w:r w:rsidRPr="00D27132">
        <w:t xml:space="preserve">    ...</w:t>
      </w:r>
    </w:p>
    <w:p w14:paraId="5B2FF60C" w14:textId="77777777" w:rsidR="00D46B4D" w:rsidRPr="00D27132" w:rsidRDefault="00D46B4D" w:rsidP="00D46B4D">
      <w:pPr>
        <w:pStyle w:val="PL"/>
      </w:pPr>
      <w:r w:rsidRPr="00D27132">
        <w:t>}</w:t>
      </w:r>
    </w:p>
    <w:p w14:paraId="59FF143B" w14:textId="77777777" w:rsidR="00D46B4D" w:rsidRPr="00D27132" w:rsidRDefault="00D46B4D" w:rsidP="00D46B4D">
      <w:pPr>
        <w:pStyle w:val="PL"/>
      </w:pPr>
    </w:p>
    <w:p w14:paraId="29B80E86" w14:textId="77777777" w:rsidR="00D46B4D" w:rsidRPr="00D27132" w:rsidRDefault="00D46B4D" w:rsidP="00D46B4D">
      <w:pPr>
        <w:pStyle w:val="PL"/>
      </w:pPr>
      <w:r w:rsidRPr="00D27132">
        <w:t>IAB-IP-AddressPrefixReq-r16 ::= SEQUENCE {</w:t>
      </w:r>
    </w:p>
    <w:p w14:paraId="15120486" w14:textId="77777777" w:rsidR="00D46B4D" w:rsidRPr="00D27132" w:rsidRDefault="00D46B4D" w:rsidP="00D46B4D">
      <w:pPr>
        <w:pStyle w:val="PL"/>
      </w:pPr>
      <w:r w:rsidRPr="00D27132">
        <w:t xml:space="preserve">    all-Traffic-PrefixReq-r16       ENUMERATED {true}                               OPTIONAL,</w:t>
      </w:r>
    </w:p>
    <w:p w14:paraId="6F4433FC" w14:textId="77777777" w:rsidR="00D46B4D" w:rsidRPr="00D27132" w:rsidRDefault="00D46B4D" w:rsidP="00D46B4D">
      <w:pPr>
        <w:pStyle w:val="PL"/>
      </w:pPr>
      <w:r w:rsidRPr="00D27132">
        <w:t xml:space="preserve">    f1-C-Traffic-PrefixReq-r16      ENUMERATED {true}                               OPTIONAL,</w:t>
      </w:r>
    </w:p>
    <w:p w14:paraId="268B4A4D" w14:textId="77777777" w:rsidR="00D46B4D" w:rsidRPr="00D27132" w:rsidRDefault="00D46B4D" w:rsidP="00D46B4D">
      <w:pPr>
        <w:pStyle w:val="PL"/>
      </w:pPr>
      <w:r w:rsidRPr="00D27132">
        <w:t xml:space="preserve">    f1-U-Traffic-PrefixReq-r16      ENUMERATED {true}                               OPTIONAL,</w:t>
      </w:r>
    </w:p>
    <w:p w14:paraId="48AE3A46" w14:textId="77777777" w:rsidR="00D46B4D" w:rsidRPr="00D27132" w:rsidRDefault="00D46B4D" w:rsidP="00D46B4D">
      <w:pPr>
        <w:pStyle w:val="PL"/>
      </w:pPr>
      <w:r w:rsidRPr="00D27132">
        <w:t xml:space="preserve">    non-F1-Traffic-PrefixReq-r16    ENUMERATED {true}                               OPTIONAL,</w:t>
      </w:r>
    </w:p>
    <w:p w14:paraId="5EFE6226" w14:textId="77777777" w:rsidR="00D46B4D" w:rsidRPr="00D27132" w:rsidRDefault="00D46B4D" w:rsidP="00D46B4D">
      <w:pPr>
        <w:pStyle w:val="PL"/>
      </w:pPr>
      <w:r w:rsidRPr="00D27132">
        <w:t xml:space="preserve">    ...</w:t>
      </w:r>
    </w:p>
    <w:p w14:paraId="60083A06" w14:textId="77777777" w:rsidR="00D46B4D" w:rsidRPr="00D27132" w:rsidRDefault="00D46B4D" w:rsidP="00D46B4D">
      <w:pPr>
        <w:pStyle w:val="PL"/>
      </w:pPr>
      <w:r w:rsidRPr="00D27132">
        <w:t>}</w:t>
      </w:r>
    </w:p>
    <w:p w14:paraId="36A6D970" w14:textId="77777777" w:rsidR="00D46B4D" w:rsidRPr="00D27132" w:rsidRDefault="00D46B4D" w:rsidP="00D46B4D">
      <w:pPr>
        <w:pStyle w:val="PL"/>
      </w:pPr>
    </w:p>
    <w:p w14:paraId="39F06EB0" w14:textId="77777777" w:rsidR="00D46B4D" w:rsidRPr="00D27132" w:rsidRDefault="00D46B4D" w:rsidP="00D46B4D">
      <w:pPr>
        <w:pStyle w:val="PL"/>
      </w:pPr>
      <w:r w:rsidRPr="00D27132">
        <w:t>IAB-IP-AddressAndTraffic-r16 ::= SEQUENCE {</w:t>
      </w:r>
    </w:p>
    <w:p w14:paraId="57D316F9" w14:textId="77777777" w:rsidR="00D46B4D" w:rsidRPr="00D27132" w:rsidRDefault="00D46B4D" w:rsidP="00D46B4D">
      <w:pPr>
        <w:pStyle w:val="PL"/>
      </w:pPr>
      <w:r w:rsidRPr="00D27132">
        <w:t xml:space="preserve">    all-Traffic-IAB-IP-Address-r16  SEQUENCE (SIZE(1..8)) OF IAB-IP-Address-r16     OPTIONAL,</w:t>
      </w:r>
    </w:p>
    <w:p w14:paraId="582541C5" w14:textId="77777777" w:rsidR="00D46B4D" w:rsidRPr="00D27132" w:rsidRDefault="00D46B4D" w:rsidP="00D46B4D">
      <w:pPr>
        <w:pStyle w:val="PL"/>
      </w:pPr>
      <w:r w:rsidRPr="00D27132">
        <w:t xml:space="preserve">    f1-C-Traffic-IP-Address-r16     SEQUENCE (SIZE(1..8)) OF IAB-IP-Address-r16     OPTIONAL,</w:t>
      </w:r>
    </w:p>
    <w:p w14:paraId="28591150" w14:textId="77777777" w:rsidR="00D46B4D" w:rsidRPr="00D27132" w:rsidRDefault="00D46B4D" w:rsidP="00D46B4D">
      <w:pPr>
        <w:pStyle w:val="PL"/>
      </w:pPr>
      <w:r w:rsidRPr="00D27132">
        <w:lastRenderedPageBreak/>
        <w:t xml:space="preserve">    f1-U-Traffic-IP-Address-r16     SEQUENCE (SIZE(1..8)) OF IAB-IP-Address-r16     OPTIONAL,</w:t>
      </w:r>
    </w:p>
    <w:p w14:paraId="7BF9EF5E" w14:textId="77777777" w:rsidR="00D46B4D" w:rsidRPr="00D27132" w:rsidRDefault="00D46B4D" w:rsidP="00D46B4D">
      <w:pPr>
        <w:pStyle w:val="PL"/>
      </w:pPr>
      <w:r w:rsidRPr="00D27132">
        <w:t xml:space="preserve">    non-F1-Traffic-IP-Address-r16   SEQUENCE (SIZE(1..8)) OF IAB-IP-Address-r16     OPTIONAL</w:t>
      </w:r>
    </w:p>
    <w:p w14:paraId="3E60EA07" w14:textId="77777777" w:rsidR="00D46B4D" w:rsidRPr="00D27132" w:rsidRDefault="00D46B4D" w:rsidP="00D46B4D">
      <w:pPr>
        <w:pStyle w:val="PL"/>
      </w:pPr>
      <w:r w:rsidRPr="00D27132">
        <w:t>}</w:t>
      </w:r>
    </w:p>
    <w:p w14:paraId="26FED234" w14:textId="77777777" w:rsidR="00D46B4D" w:rsidRPr="00D27132" w:rsidRDefault="00D46B4D" w:rsidP="00D46B4D">
      <w:pPr>
        <w:pStyle w:val="PL"/>
      </w:pPr>
    </w:p>
    <w:p w14:paraId="18D2EF8E" w14:textId="77777777" w:rsidR="00D46B4D" w:rsidRPr="00D27132" w:rsidRDefault="00D46B4D" w:rsidP="00D46B4D">
      <w:pPr>
        <w:pStyle w:val="PL"/>
      </w:pPr>
      <w:r w:rsidRPr="00D27132">
        <w:t>IAB-IP-PrefixAndTraffic-r16 ::= SEQUENCE {</w:t>
      </w:r>
    </w:p>
    <w:p w14:paraId="6F3CEC2E" w14:textId="77777777" w:rsidR="00D46B4D" w:rsidRPr="00D27132" w:rsidRDefault="00D46B4D" w:rsidP="00D46B4D">
      <w:pPr>
        <w:pStyle w:val="PL"/>
      </w:pPr>
      <w:r w:rsidRPr="00D27132">
        <w:t xml:space="preserve">    all-Traffic-IAB-IP-Address-r16  IAB-IP-Address-r16                              OPTIONAL,</w:t>
      </w:r>
    </w:p>
    <w:p w14:paraId="0F3D9980" w14:textId="77777777" w:rsidR="00D46B4D" w:rsidRPr="00D27132" w:rsidRDefault="00D46B4D" w:rsidP="00D46B4D">
      <w:pPr>
        <w:pStyle w:val="PL"/>
      </w:pPr>
      <w:r w:rsidRPr="00D27132">
        <w:t xml:space="preserve">    f1-C-Traffic-IP-Address-r16     IAB-IP-Address-r16                              OPTIONAL,</w:t>
      </w:r>
    </w:p>
    <w:p w14:paraId="49366F7C" w14:textId="77777777" w:rsidR="00D46B4D" w:rsidRPr="00D27132" w:rsidRDefault="00D46B4D" w:rsidP="00D46B4D">
      <w:pPr>
        <w:pStyle w:val="PL"/>
      </w:pPr>
      <w:r w:rsidRPr="00D27132">
        <w:t xml:space="preserve">    f1-U-Traffic-IP-Address-r16     IAB-IP-Address-r16                              OPTIONAL,</w:t>
      </w:r>
    </w:p>
    <w:p w14:paraId="485FB36D" w14:textId="77777777" w:rsidR="00D46B4D" w:rsidRPr="00D27132" w:rsidRDefault="00D46B4D" w:rsidP="00D46B4D">
      <w:pPr>
        <w:pStyle w:val="PL"/>
      </w:pPr>
      <w:r w:rsidRPr="00D27132">
        <w:t xml:space="preserve">    non-F1-Traffic-IP-Address-r16   IAB-IP-Address-r16                              OPTIONAL</w:t>
      </w:r>
    </w:p>
    <w:p w14:paraId="1A732C19" w14:textId="77777777" w:rsidR="00D46B4D" w:rsidRPr="00D27132" w:rsidRDefault="00D46B4D" w:rsidP="00D46B4D">
      <w:pPr>
        <w:pStyle w:val="PL"/>
      </w:pPr>
      <w:r w:rsidRPr="00D27132">
        <w:t>}</w:t>
      </w:r>
    </w:p>
    <w:p w14:paraId="4F6F8A35" w14:textId="77777777" w:rsidR="00D46B4D" w:rsidRPr="00D27132" w:rsidRDefault="00D46B4D" w:rsidP="00D46B4D">
      <w:pPr>
        <w:pStyle w:val="PL"/>
      </w:pPr>
    </w:p>
    <w:p w14:paraId="0515E5E7" w14:textId="77777777" w:rsidR="00D46B4D" w:rsidRPr="00D27132" w:rsidRDefault="00D46B4D" w:rsidP="00D46B4D">
      <w:pPr>
        <w:pStyle w:val="PL"/>
      </w:pPr>
      <w:r w:rsidRPr="00D27132">
        <w:t>-- TAG-IABOTHERINFORMATION-STOP</w:t>
      </w:r>
    </w:p>
    <w:p w14:paraId="34218FCF" w14:textId="77777777" w:rsidR="00D46B4D" w:rsidRPr="00D27132" w:rsidRDefault="00D46B4D" w:rsidP="00D46B4D">
      <w:pPr>
        <w:pStyle w:val="PL"/>
      </w:pPr>
      <w:r w:rsidRPr="00D27132">
        <w:t>-- ASN1STOP</w:t>
      </w:r>
    </w:p>
    <w:p w14:paraId="0696B738" w14:textId="77777777" w:rsidR="00D46B4D" w:rsidRPr="00D27132" w:rsidRDefault="00D46B4D" w:rsidP="00D46B4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0C4EC3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FF899A" w14:textId="77777777" w:rsidR="00D46B4D" w:rsidRPr="00D27132" w:rsidRDefault="00D46B4D" w:rsidP="00C1533F">
            <w:pPr>
              <w:pStyle w:val="TAH"/>
              <w:rPr>
                <w:lang w:eastAsia="zh-CN"/>
              </w:rPr>
            </w:pPr>
            <w:r w:rsidRPr="00D27132">
              <w:rPr>
                <w:i/>
                <w:iCs/>
                <w:lang w:eastAsia="zh-CN"/>
              </w:rPr>
              <w:t>IABOtherInformation-IEs</w:t>
            </w:r>
            <w:r w:rsidRPr="00D27132">
              <w:rPr>
                <w:lang w:eastAsia="zh-CN"/>
              </w:rPr>
              <w:t xml:space="preserve"> field descriptions</w:t>
            </w:r>
          </w:p>
        </w:tc>
      </w:tr>
      <w:tr w:rsidR="00D46B4D" w:rsidRPr="00D27132" w14:paraId="47062FC2"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4BCFD35" w14:textId="77777777" w:rsidR="00D46B4D" w:rsidRPr="00D27132" w:rsidRDefault="00D46B4D" w:rsidP="00C1533F">
            <w:pPr>
              <w:pStyle w:val="TAL"/>
              <w:rPr>
                <w:b/>
                <w:bCs/>
                <w:i/>
                <w:iCs/>
                <w:lang w:eastAsia="zh-CN"/>
              </w:rPr>
            </w:pPr>
            <w:r w:rsidRPr="00D27132">
              <w:rPr>
                <w:b/>
                <w:bCs/>
                <w:i/>
                <w:iCs/>
                <w:lang w:eastAsia="zh-CN"/>
              </w:rPr>
              <w:t>iab-IPv4-AddressNumReq</w:t>
            </w:r>
          </w:p>
          <w:p w14:paraId="214AA0C3" w14:textId="77777777" w:rsidR="00D46B4D" w:rsidRPr="00D27132" w:rsidRDefault="00D46B4D" w:rsidP="00C1533F">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46B4D" w:rsidRPr="00D27132" w14:paraId="7DADF116"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tcPr>
          <w:p w14:paraId="5362F3ED" w14:textId="77777777" w:rsidR="00D46B4D" w:rsidRPr="00D27132" w:rsidRDefault="00D46B4D" w:rsidP="00C1533F">
            <w:pPr>
              <w:pStyle w:val="TAL"/>
              <w:rPr>
                <w:b/>
                <w:bCs/>
                <w:i/>
                <w:iCs/>
                <w:lang w:eastAsia="zh-CN"/>
              </w:rPr>
            </w:pPr>
            <w:r w:rsidRPr="00D27132">
              <w:rPr>
                <w:b/>
                <w:bCs/>
                <w:i/>
                <w:iCs/>
                <w:lang w:eastAsia="zh-CN"/>
              </w:rPr>
              <w:t>iab-IPv4-AddressReport</w:t>
            </w:r>
          </w:p>
          <w:p w14:paraId="1634ABC2" w14:textId="77777777" w:rsidR="00D46B4D" w:rsidRPr="00D27132" w:rsidRDefault="00D46B4D" w:rsidP="00C1533F">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46B4D" w:rsidRPr="00D27132" w14:paraId="60D81536"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06E15D" w14:textId="77777777" w:rsidR="00D46B4D" w:rsidRPr="00D27132" w:rsidRDefault="00D46B4D" w:rsidP="00C1533F">
            <w:pPr>
              <w:pStyle w:val="TAL"/>
              <w:rPr>
                <w:b/>
                <w:bCs/>
                <w:i/>
                <w:iCs/>
                <w:lang w:eastAsia="zh-CN"/>
              </w:rPr>
            </w:pPr>
            <w:r w:rsidRPr="00D27132">
              <w:rPr>
                <w:b/>
                <w:bCs/>
                <w:i/>
                <w:iCs/>
                <w:lang w:eastAsia="zh-CN"/>
              </w:rPr>
              <w:t>iab-IPv6-AddressNumReq</w:t>
            </w:r>
          </w:p>
          <w:p w14:paraId="440076BD" w14:textId="77777777" w:rsidR="00D46B4D" w:rsidRPr="00D27132" w:rsidRDefault="00D46B4D" w:rsidP="00C1533F">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46B4D" w:rsidRPr="00D27132" w14:paraId="01BA3D1A"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B2AFAD" w14:textId="77777777" w:rsidR="00D46B4D" w:rsidRPr="00D27132" w:rsidRDefault="00D46B4D" w:rsidP="00C1533F">
            <w:pPr>
              <w:pStyle w:val="TAL"/>
              <w:rPr>
                <w:b/>
                <w:bCs/>
                <w:i/>
                <w:iCs/>
                <w:lang w:eastAsia="zh-CN"/>
              </w:rPr>
            </w:pPr>
            <w:r w:rsidRPr="00D27132">
              <w:rPr>
                <w:b/>
                <w:bCs/>
                <w:i/>
                <w:iCs/>
              </w:rPr>
              <w:t>iab-IPv6-AddressPrefixReq</w:t>
            </w:r>
          </w:p>
          <w:p w14:paraId="4E0A71BD" w14:textId="77777777" w:rsidR="00D46B4D" w:rsidRPr="00D27132" w:rsidRDefault="00D46B4D" w:rsidP="00C1533F">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46B4D" w:rsidRPr="00D27132" w14:paraId="5E8B7BD6"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tcPr>
          <w:p w14:paraId="60C6AEF6" w14:textId="77777777" w:rsidR="00D46B4D" w:rsidRPr="00D27132" w:rsidRDefault="00D46B4D" w:rsidP="00C1533F">
            <w:pPr>
              <w:pStyle w:val="TAL"/>
              <w:rPr>
                <w:b/>
                <w:bCs/>
                <w:i/>
                <w:iCs/>
                <w:lang w:eastAsia="zh-CN"/>
              </w:rPr>
            </w:pPr>
            <w:r w:rsidRPr="00D27132">
              <w:rPr>
                <w:b/>
                <w:bCs/>
                <w:i/>
                <w:iCs/>
                <w:lang w:eastAsia="zh-CN"/>
              </w:rPr>
              <w:t>iab-IPv6-AddressReport</w:t>
            </w:r>
          </w:p>
          <w:p w14:paraId="41330D21" w14:textId="77777777" w:rsidR="00D46B4D" w:rsidRPr="00D27132" w:rsidRDefault="00D46B4D" w:rsidP="00C1533F">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D46B4D" w:rsidRPr="00D27132" w14:paraId="0DA2DB6A"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tcPr>
          <w:p w14:paraId="281A9A35" w14:textId="77777777" w:rsidR="00D46B4D" w:rsidRPr="00D27132" w:rsidRDefault="00D46B4D" w:rsidP="00C1533F">
            <w:pPr>
              <w:pStyle w:val="TAL"/>
              <w:rPr>
                <w:b/>
                <w:bCs/>
                <w:i/>
                <w:iCs/>
                <w:lang w:eastAsia="zh-CN"/>
              </w:rPr>
            </w:pPr>
            <w:r w:rsidRPr="00D27132">
              <w:rPr>
                <w:b/>
                <w:bCs/>
                <w:i/>
                <w:iCs/>
                <w:lang w:eastAsia="zh-CN"/>
              </w:rPr>
              <w:t>iab-IPv6-PrefixReport</w:t>
            </w:r>
          </w:p>
          <w:p w14:paraId="1F9AB873" w14:textId="77777777" w:rsidR="00D46B4D" w:rsidRPr="00D27132" w:rsidRDefault="00D46B4D" w:rsidP="00C1533F">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3BC8177F" w14:textId="77777777" w:rsidR="00D46B4D" w:rsidRPr="00D27132" w:rsidRDefault="00D46B4D" w:rsidP="00D46B4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03C92E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3A4080" w14:textId="77777777" w:rsidR="00D46B4D" w:rsidRPr="00D27132" w:rsidRDefault="00D46B4D" w:rsidP="00C1533F">
            <w:pPr>
              <w:pStyle w:val="TAH"/>
              <w:rPr>
                <w:i/>
                <w:iCs/>
                <w:lang w:eastAsia="zh-CN"/>
              </w:rPr>
            </w:pPr>
            <w:r w:rsidRPr="00D27132">
              <w:rPr>
                <w:i/>
                <w:iCs/>
              </w:rPr>
              <w:t>IAB-IP-AddressNumReq</w:t>
            </w:r>
            <w:r w:rsidRPr="00D27132">
              <w:rPr>
                <w:i/>
                <w:iCs/>
                <w:lang w:eastAsia="zh-CN"/>
              </w:rPr>
              <w:t>-IEs field descriptions</w:t>
            </w:r>
          </w:p>
        </w:tc>
      </w:tr>
      <w:tr w:rsidR="00D46B4D" w:rsidRPr="00D27132" w14:paraId="683037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067006" w14:textId="77777777" w:rsidR="00D46B4D" w:rsidRPr="00D27132" w:rsidRDefault="00D46B4D" w:rsidP="00C1533F">
            <w:pPr>
              <w:pStyle w:val="TAL"/>
              <w:rPr>
                <w:b/>
                <w:bCs/>
                <w:i/>
                <w:iCs/>
                <w:lang w:eastAsia="zh-CN"/>
              </w:rPr>
            </w:pPr>
            <w:r w:rsidRPr="00D27132">
              <w:rPr>
                <w:b/>
                <w:bCs/>
                <w:i/>
                <w:iCs/>
                <w:lang w:eastAsia="zh-CN"/>
              </w:rPr>
              <w:t>all-Traffic-NumReq</w:t>
            </w:r>
          </w:p>
          <w:p w14:paraId="0A047604" w14:textId="77777777" w:rsidR="00D46B4D" w:rsidRPr="00D27132" w:rsidRDefault="00D46B4D" w:rsidP="00C1533F">
            <w:pPr>
              <w:pStyle w:val="TAL"/>
              <w:rPr>
                <w:lang w:eastAsia="zh-CN"/>
              </w:rPr>
            </w:pPr>
            <w:r w:rsidRPr="00D27132">
              <w:rPr>
                <w:lang w:eastAsia="zh-CN"/>
              </w:rPr>
              <w:t>This field is used to request the numbers of IP address for all traffic.</w:t>
            </w:r>
          </w:p>
        </w:tc>
      </w:tr>
      <w:tr w:rsidR="00D46B4D" w:rsidRPr="00D27132" w14:paraId="2469134D"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CC0490E" w14:textId="77777777" w:rsidR="00D46B4D" w:rsidRPr="00D27132" w:rsidRDefault="00D46B4D" w:rsidP="00C1533F">
            <w:pPr>
              <w:pStyle w:val="TAL"/>
              <w:rPr>
                <w:b/>
                <w:bCs/>
                <w:i/>
                <w:iCs/>
                <w:lang w:eastAsia="zh-CN"/>
              </w:rPr>
            </w:pPr>
            <w:r w:rsidRPr="00D27132">
              <w:rPr>
                <w:b/>
                <w:bCs/>
                <w:i/>
                <w:iCs/>
                <w:lang w:eastAsia="zh-CN"/>
              </w:rPr>
              <w:t>f1-C-Traffic-NumReq</w:t>
            </w:r>
          </w:p>
          <w:p w14:paraId="17BF63EC" w14:textId="77777777" w:rsidR="00D46B4D" w:rsidRPr="00D27132" w:rsidRDefault="00D46B4D" w:rsidP="00C1533F">
            <w:pPr>
              <w:pStyle w:val="TAL"/>
              <w:rPr>
                <w:lang w:eastAsia="zh-CN"/>
              </w:rPr>
            </w:pPr>
            <w:r w:rsidRPr="00D27132">
              <w:rPr>
                <w:lang w:eastAsia="zh-CN"/>
              </w:rPr>
              <w:t>This field is used to request the numbers of IP address for F1-C traffic.</w:t>
            </w:r>
          </w:p>
        </w:tc>
      </w:tr>
      <w:tr w:rsidR="00D46B4D" w:rsidRPr="00D27132" w14:paraId="4F44F2BD"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E163E25" w14:textId="77777777" w:rsidR="00D46B4D" w:rsidRPr="00D27132" w:rsidRDefault="00D46B4D" w:rsidP="00C1533F">
            <w:pPr>
              <w:pStyle w:val="TAL"/>
              <w:rPr>
                <w:b/>
                <w:bCs/>
                <w:i/>
                <w:iCs/>
                <w:lang w:eastAsia="zh-CN"/>
              </w:rPr>
            </w:pPr>
            <w:r w:rsidRPr="00D27132">
              <w:rPr>
                <w:b/>
                <w:bCs/>
                <w:i/>
                <w:iCs/>
                <w:lang w:eastAsia="zh-CN"/>
              </w:rPr>
              <w:t>f1-U-Traffic-NumReq</w:t>
            </w:r>
          </w:p>
          <w:p w14:paraId="665B1517" w14:textId="77777777" w:rsidR="00D46B4D" w:rsidRPr="00D27132" w:rsidRDefault="00D46B4D" w:rsidP="00C1533F">
            <w:pPr>
              <w:pStyle w:val="TAL"/>
              <w:rPr>
                <w:lang w:eastAsia="zh-CN"/>
              </w:rPr>
            </w:pPr>
            <w:r w:rsidRPr="00D27132">
              <w:rPr>
                <w:lang w:eastAsia="zh-CN"/>
              </w:rPr>
              <w:t>This field is used to request the numbers of IP address for F1-U traffic.</w:t>
            </w:r>
          </w:p>
        </w:tc>
      </w:tr>
      <w:tr w:rsidR="00D46B4D" w:rsidRPr="00D27132" w14:paraId="081A1C96"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211F45" w14:textId="77777777" w:rsidR="00D46B4D" w:rsidRPr="00D27132" w:rsidRDefault="00D46B4D" w:rsidP="00C1533F">
            <w:pPr>
              <w:pStyle w:val="TAL"/>
              <w:rPr>
                <w:b/>
                <w:bCs/>
                <w:i/>
                <w:iCs/>
                <w:lang w:eastAsia="zh-CN"/>
              </w:rPr>
            </w:pPr>
            <w:r w:rsidRPr="00D27132">
              <w:rPr>
                <w:b/>
                <w:bCs/>
                <w:i/>
                <w:iCs/>
                <w:lang w:eastAsia="zh-CN"/>
              </w:rPr>
              <w:t>non-F1-Traffic-NumReq</w:t>
            </w:r>
          </w:p>
          <w:p w14:paraId="48B94F0A" w14:textId="77777777" w:rsidR="00D46B4D" w:rsidRPr="00D27132" w:rsidRDefault="00D46B4D" w:rsidP="00C1533F">
            <w:pPr>
              <w:pStyle w:val="TAL"/>
              <w:rPr>
                <w:lang w:eastAsia="zh-CN"/>
              </w:rPr>
            </w:pPr>
            <w:r w:rsidRPr="00D27132">
              <w:rPr>
                <w:lang w:eastAsia="zh-CN"/>
              </w:rPr>
              <w:t>This field is used to request the numbers of IP address for non-F1 traffic.</w:t>
            </w:r>
          </w:p>
        </w:tc>
      </w:tr>
    </w:tbl>
    <w:p w14:paraId="6CC753D2" w14:textId="77777777" w:rsidR="00D46B4D" w:rsidRPr="00D27132" w:rsidRDefault="00D46B4D" w:rsidP="00D46B4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11405D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E79B5F" w14:textId="77777777" w:rsidR="00D46B4D" w:rsidRPr="00D27132" w:rsidRDefault="00D46B4D" w:rsidP="00C1533F">
            <w:pPr>
              <w:pStyle w:val="TAH"/>
              <w:rPr>
                <w:i/>
                <w:iCs/>
                <w:lang w:eastAsia="zh-CN"/>
              </w:rPr>
            </w:pPr>
            <w:r w:rsidRPr="00D27132">
              <w:rPr>
                <w:i/>
                <w:iCs/>
              </w:rPr>
              <w:lastRenderedPageBreak/>
              <w:t>IAB-IP-AddressPrefixReq</w:t>
            </w:r>
            <w:r w:rsidRPr="00D27132">
              <w:rPr>
                <w:i/>
                <w:iCs/>
                <w:lang w:eastAsia="zh-CN"/>
              </w:rPr>
              <w:t>-IEs field descriptions</w:t>
            </w:r>
          </w:p>
        </w:tc>
      </w:tr>
      <w:tr w:rsidR="00D46B4D" w:rsidRPr="00D27132" w14:paraId="65CAF1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520CD1" w14:textId="77777777" w:rsidR="00D46B4D" w:rsidRPr="00D27132" w:rsidRDefault="00D46B4D" w:rsidP="00C1533F">
            <w:pPr>
              <w:pStyle w:val="TAL"/>
              <w:rPr>
                <w:b/>
                <w:bCs/>
                <w:i/>
                <w:iCs/>
                <w:lang w:eastAsia="zh-CN"/>
              </w:rPr>
            </w:pPr>
            <w:r w:rsidRPr="00D27132">
              <w:rPr>
                <w:b/>
                <w:bCs/>
                <w:i/>
                <w:iCs/>
                <w:lang w:eastAsia="zh-CN"/>
              </w:rPr>
              <w:t>all-Traffic-PrefixReq</w:t>
            </w:r>
          </w:p>
          <w:p w14:paraId="7FC28DE8" w14:textId="77777777" w:rsidR="00D46B4D" w:rsidRPr="00D27132" w:rsidRDefault="00D46B4D" w:rsidP="00C1533F">
            <w:pPr>
              <w:pStyle w:val="TAL"/>
              <w:rPr>
                <w:lang w:eastAsia="zh-CN"/>
              </w:rPr>
            </w:pPr>
            <w:r w:rsidRPr="00D27132">
              <w:rPr>
                <w:lang w:eastAsia="zh-CN"/>
              </w:rPr>
              <w:t>This field is used to request the IPv6 address prefix for all traffic. The length of allocated IPv6 prefix is fixed to 64.</w:t>
            </w:r>
          </w:p>
        </w:tc>
      </w:tr>
      <w:tr w:rsidR="00D46B4D" w:rsidRPr="00D27132" w14:paraId="7E5CB810"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99A4BF" w14:textId="77777777" w:rsidR="00D46B4D" w:rsidRPr="00D27132" w:rsidRDefault="00D46B4D" w:rsidP="00C1533F">
            <w:pPr>
              <w:pStyle w:val="TAL"/>
              <w:rPr>
                <w:b/>
                <w:bCs/>
                <w:i/>
                <w:iCs/>
                <w:lang w:eastAsia="zh-CN"/>
              </w:rPr>
            </w:pPr>
            <w:r w:rsidRPr="00D27132">
              <w:rPr>
                <w:b/>
                <w:bCs/>
                <w:i/>
                <w:iCs/>
                <w:lang w:eastAsia="zh-CN"/>
              </w:rPr>
              <w:t>f1-C-Traffic-PrefixReq</w:t>
            </w:r>
          </w:p>
          <w:p w14:paraId="6251FCD1" w14:textId="77777777" w:rsidR="00D46B4D" w:rsidRPr="00D27132" w:rsidRDefault="00D46B4D" w:rsidP="00C1533F">
            <w:pPr>
              <w:pStyle w:val="TAL"/>
              <w:rPr>
                <w:lang w:eastAsia="zh-CN"/>
              </w:rPr>
            </w:pPr>
            <w:r w:rsidRPr="00D27132">
              <w:rPr>
                <w:lang w:eastAsia="zh-CN"/>
              </w:rPr>
              <w:t>This field is used to request the IPv6 address prefix for F1-C traffic. The length of allocated IPv6 prefix is fixed to 64.</w:t>
            </w:r>
          </w:p>
        </w:tc>
      </w:tr>
      <w:tr w:rsidR="00D46B4D" w:rsidRPr="00D27132" w14:paraId="7150F2FA"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60E2B5C" w14:textId="77777777" w:rsidR="00D46B4D" w:rsidRPr="00D27132" w:rsidRDefault="00D46B4D" w:rsidP="00C1533F">
            <w:pPr>
              <w:pStyle w:val="TAL"/>
              <w:rPr>
                <w:b/>
                <w:bCs/>
                <w:i/>
                <w:iCs/>
                <w:lang w:eastAsia="zh-CN"/>
              </w:rPr>
            </w:pPr>
            <w:r w:rsidRPr="00D27132">
              <w:rPr>
                <w:b/>
                <w:bCs/>
                <w:i/>
                <w:iCs/>
                <w:lang w:eastAsia="zh-CN"/>
              </w:rPr>
              <w:t>f1-U-Traffic-PrefixReq</w:t>
            </w:r>
          </w:p>
          <w:p w14:paraId="28A2317B" w14:textId="77777777" w:rsidR="00D46B4D" w:rsidRPr="00D27132" w:rsidRDefault="00D46B4D" w:rsidP="00C1533F">
            <w:pPr>
              <w:pStyle w:val="TAL"/>
              <w:rPr>
                <w:lang w:eastAsia="zh-CN"/>
              </w:rPr>
            </w:pPr>
            <w:r w:rsidRPr="00D27132">
              <w:rPr>
                <w:lang w:eastAsia="zh-CN"/>
              </w:rPr>
              <w:t>This field is used to request the IPv6 address prefix for F1-U traffic. The length of allocated IPv6 prefix is fixed to 64.</w:t>
            </w:r>
          </w:p>
        </w:tc>
      </w:tr>
      <w:tr w:rsidR="00D46B4D" w:rsidRPr="00D27132" w14:paraId="7A9BC99C"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8662F8" w14:textId="77777777" w:rsidR="00D46B4D" w:rsidRPr="00D27132" w:rsidRDefault="00D46B4D" w:rsidP="00C1533F">
            <w:pPr>
              <w:pStyle w:val="TAL"/>
              <w:rPr>
                <w:b/>
                <w:bCs/>
                <w:i/>
                <w:iCs/>
                <w:lang w:eastAsia="zh-CN"/>
              </w:rPr>
            </w:pPr>
            <w:r w:rsidRPr="00D27132">
              <w:rPr>
                <w:b/>
                <w:bCs/>
                <w:i/>
                <w:iCs/>
                <w:lang w:eastAsia="zh-CN"/>
              </w:rPr>
              <w:t>non-F1-Traffic-PrefixReq</w:t>
            </w:r>
          </w:p>
          <w:p w14:paraId="438FB190" w14:textId="77777777" w:rsidR="00D46B4D" w:rsidRPr="00D27132" w:rsidRDefault="00D46B4D" w:rsidP="00C1533F">
            <w:pPr>
              <w:pStyle w:val="TAL"/>
              <w:rPr>
                <w:lang w:eastAsia="zh-CN"/>
              </w:rPr>
            </w:pPr>
            <w:r w:rsidRPr="00D27132">
              <w:rPr>
                <w:lang w:eastAsia="zh-CN"/>
              </w:rPr>
              <w:t>This field is used to request the IPv6 address prefix for non-F1 traffic. The length of allocated IPv6 prefix is fixed to 64.</w:t>
            </w:r>
          </w:p>
        </w:tc>
      </w:tr>
    </w:tbl>
    <w:p w14:paraId="45925FE1" w14:textId="77777777" w:rsidR="00D46B4D" w:rsidRPr="00D27132" w:rsidRDefault="00D46B4D" w:rsidP="00D46B4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771EB2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751E78" w14:textId="77777777" w:rsidR="00D46B4D" w:rsidRPr="00D27132" w:rsidRDefault="00D46B4D" w:rsidP="00C1533F">
            <w:pPr>
              <w:pStyle w:val="TAH"/>
              <w:rPr>
                <w:i/>
                <w:iCs/>
                <w:lang w:eastAsia="zh-CN"/>
              </w:rPr>
            </w:pPr>
            <w:r w:rsidRPr="00D27132">
              <w:rPr>
                <w:i/>
              </w:rPr>
              <w:t>IAB-IP-AddressAndTraffic</w:t>
            </w:r>
            <w:r w:rsidRPr="00D27132">
              <w:rPr>
                <w:i/>
                <w:iCs/>
                <w:lang w:eastAsia="zh-CN"/>
              </w:rPr>
              <w:t>-IEs field descriptions</w:t>
            </w:r>
          </w:p>
        </w:tc>
      </w:tr>
      <w:tr w:rsidR="00D46B4D" w:rsidRPr="00D27132" w14:paraId="4DA394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AD92A4" w14:textId="77777777" w:rsidR="00D46B4D" w:rsidRPr="00D27132" w:rsidRDefault="00D46B4D" w:rsidP="00C1533F">
            <w:pPr>
              <w:pStyle w:val="TAL"/>
              <w:rPr>
                <w:b/>
                <w:bCs/>
                <w:i/>
                <w:iCs/>
                <w:lang w:eastAsia="zh-CN"/>
              </w:rPr>
            </w:pPr>
            <w:r w:rsidRPr="00D27132">
              <w:rPr>
                <w:b/>
                <w:bCs/>
                <w:i/>
                <w:iCs/>
                <w:lang w:eastAsia="zh-CN"/>
              </w:rPr>
              <w:t>all-Traffic-IAB-IP-Address</w:t>
            </w:r>
          </w:p>
          <w:p w14:paraId="70DF9D54" w14:textId="77777777" w:rsidR="00D46B4D" w:rsidRPr="00D27132" w:rsidRDefault="00D46B4D" w:rsidP="00C1533F">
            <w:pPr>
              <w:pStyle w:val="TAL"/>
              <w:rPr>
                <w:lang w:eastAsia="zh-CN"/>
              </w:rPr>
            </w:pPr>
            <w:r w:rsidRPr="00D27132">
              <w:rPr>
                <w:lang w:eastAsia="zh-CN"/>
              </w:rPr>
              <w:t>This field is used to report to IAB-donor-CU the IP address(es) or IPv6 address prefix for all traffic.</w:t>
            </w:r>
          </w:p>
        </w:tc>
      </w:tr>
      <w:tr w:rsidR="00D46B4D" w:rsidRPr="00D27132" w14:paraId="662D44DB"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7787B82" w14:textId="77777777" w:rsidR="00D46B4D" w:rsidRPr="00D27132" w:rsidRDefault="00D46B4D" w:rsidP="00C1533F">
            <w:pPr>
              <w:pStyle w:val="TAL"/>
              <w:rPr>
                <w:b/>
                <w:bCs/>
                <w:i/>
                <w:iCs/>
                <w:lang w:eastAsia="zh-CN"/>
              </w:rPr>
            </w:pPr>
            <w:r w:rsidRPr="00D27132">
              <w:rPr>
                <w:b/>
                <w:bCs/>
                <w:i/>
                <w:iCs/>
                <w:lang w:eastAsia="zh-CN"/>
              </w:rPr>
              <w:t>f1-C-Traffic-IP-Address</w:t>
            </w:r>
          </w:p>
          <w:p w14:paraId="0426F90E" w14:textId="77777777" w:rsidR="00D46B4D" w:rsidRPr="00D27132" w:rsidRDefault="00D46B4D" w:rsidP="00C1533F">
            <w:pPr>
              <w:pStyle w:val="TAL"/>
              <w:rPr>
                <w:lang w:eastAsia="zh-CN"/>
              </w:rPr>
            </w:pPr>
            <w:r w:rsidRPr="00D27132">
              <w:rPr>
                <w:lang w:eastAsia="zh-CN"/>
              </w:rPr>
              <w:t>This field is used to report to IAB-donor-CU the IP address(es) or IPv6 address prefix for F1-C traffic.</w:t>
            </w:r>
          </w:p>
        </w:tc>
      </w:tr>
      <w:tr w:rsidR="00D46B4D" w:rsidRPr="00D27132" w14:paraId="0B15CC6A"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1B77D4B" w14:textId="77777777" w:rsidR="00D46B4D" w:rsidRPr="00D27132" w:rsidRDefault="00D46B4D" w:rsidP="00C1533F">
            <w:pPr>
              <w:pStyle w:val="TAL"/>
              <w:rPr>
                <w:b/>
                <w:bCs/>
                <w:i/>
                <w:iCs/>
                <w:lang w:eastAsia="zh-CN"/>
              </w:rPr>
            </w:pPr>
            <w:r w:rsidRPr="00D27132">
              <w:rPr>
                <w:b/>
                <w:bCs/>
                <w:i/>
                <w:iCs/>
                <w:lang w:eastAsia="zh-CN"/>
              </w:rPr>
              <w:t>f1-U-Traffic-IP-Address</w:t>
            </w:r>
          </w:p>
          <w:p w14:paraId="274E8A21" w14:textId="77777777" w:rsidR="00D46B4D" w:rsidRPr="00D27132" w:rsidRDefault="00D46B4D" w:rsidP="00C1533F">
            <w:pPr>
              <w:pStyle w:val="TAL"/>
              <w:rPr>
                <w:lang w:eastAsia="zh-CN"/>
              </w:rPr>
            </w:pPr>
            <w:r w:rsidRPr="00D27132">
              <w:rPr>
                <w:lang w:eastAsia="zh-CN"/>
              </w:rPr>
              <w:t>This field is used to report to IAB-donor-CU the IP address(es) or IPv6 address prefix for F1-U traffic.</w:t>
            </w:r>
          </w:p>
        </w:tc>
      </w:tr>
      <w:tr w:rsidR="00D46B4D" w:rsidRPr="00D27132" w14:paraId="6630C64E"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4FA95E" w14:textId="77777777" w:rsidR="00D46B4D" w:rsidRPr="00D27132" w:rsidRDefault="00D46B4D" w:rsidP="00C1533F">
            <w:pPr>
              <w:pStyle w:val="TAL"/>
              <w:rPr>
                <w:b/>
                <w:bCs/>
                <w:i/>
                <w:iCs/>
                <w:lang w:eastAsia="zh-CN"/>
              </w:rPr>
            </w:pPr>
            <w:r w:rsidRPr="00D27132">
              <w:rPr>
                <w:b/>
                <w:bCs/>
                <w:i/>
                <w:iCs/>
                <w:lang w:eastAsia="zh-CN"/>
              </w:rPr>
              <w:t>non-F1-Traffic-IP-Address</w:t>
            </w:r>
          </w:p>
          <w:p w14:paraId="31215118" w14:textId="77777777" w:rsidR="00D46B4D" w:rsidRPr="00D27132" w:rsidRDefault="00D46B4D" w:rsidP="00C1533F">
            <w:pPr>
              <w:pStyle w:val="TAL"/>
              <w:rPr>
                <w:lang w:eastAsia="zh-CN"/>
              </w:rPr>
            </w:pPr>
            <w:r w:rsidRPr="00D27132">
              <w:rPr>
                <w:lang w:eastAsia="zh-CN"/>
              </w:rPr>
              <w:t>This field is used to report to IAB-donor-CU the IP address(es) or IPv6 address prefix for non-F1 traffic.</w:t>
            </w:r>
          </w:p>
        </w:tc>
      </w:tr>
    </w:tbl>
    <w:p w14:paraId="78348E33" w14:textId="77777777" w:rsidR="00D46B4D" w:rsidRPr="00D27132" w:rsidRDefault="00D46B4D" w:rsidP="00D46B4D">
      <w:pPr>
        <w:rPr>
          <w:rFonts w:eastAsia="SimSun"/>
        </w:rPr>
      </w:pPr>
    </w:p>
    <w:p w14:paraId="13404200" w14:textId="77777777" w:rsidR="00D46B4D" w:rsidRPr="00D27132" w:rsidRDefault="00D46B4D" w:rsidP="00D46B4D"/>
    <w:p w14:paraId="2330BD10" w14:textId="77777777" w:rsidR="00D46B4D" w:rsidRPr="00D27132" w:rsidRDefault="00D46B4D" w:rsidP="00D46B4D">
      <w:pPr>
        <w:pStyle w:val="Heading4"/>
        <w:rPr>
          <w:rFonts w:eastAsia="MS Mincho"/>
        </w:rPr>
      </w:pPr>
      <w:bookmarkStart w:id="1052" w:name="_Toc60777098"/>
      <w:bookmarkStart w:id="1053" w:name="_Toc90650970"/>
      <w:r w:rsidRPr="00D27132">
        <w:rPr>
          <w:rFonts w:eastAsia="MS Mincho"/>
        </w:rPr>
        <w:t>–</w:t>
      </w:r>
      <w:r w:rsidRPr="00D27132">
        <w:rPr>
          <w:rFonts w:eastAsia="MS Mincho"/>
        </w:rPr>
        <w:tab/>
      </w:r>
      <w:r w:rsidRPr="00D27132">
        <w:rPr>
          <w:rFonts w:eastAsia="MS Mincho"/>
          <w:i/>
        </w:rPr>
        <w:t>LocationMeasurementIndication</w:t>
      </w:r>
      <w:bookmarkEnd w:id="1052"/>
      <w:bookmarkEnd w:id="1053"/>
    </w:p>
    <w:p w14:paraId="1FD1D818" w14:textId="77777777" w:rsidR="00D46B4D" w:rsidRPr="00D27132" w:rsidRDefault="00D46B4D" w:rsidP="00D46B4D">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505BDCEC" w14:textId="77777777" w:rsidR="00D46B4D" w:rsidRPr="00D27132" w:rsidRDefault="00D46B4D" w:rsidP="00D46B4D">
      <w:pPr>
        <w:pStyle w:val="B1"/>
      </w:pPr>
      <w:r w:rsidRPr="00D27132">
        <w:t>Signalling radio bearer: SRB1</w:t>
      </w:r>
    </w:p>
    <w:p w14:paraId="6F371928" w14:textId="77777777" w:rsidR="00D46B4D" w:rsidRPr="00D27132" w:rsidRDefault="00D46B4D" w:rsidP="00D46B4D">
      <w:pPr>
        <w:pStyle w:val="B1"/>
      </w:pPr>
      <w:r w:rsidRPr="00D27132">
        <w:t>RLC-SAP: AM</w:t>
      </w:r>
    </w:p>
    <w:p w14:paraId="2FCD020D" w14:textId="77777777" w:rsidR="00D46B4D" w:rsidRPr="00D27132" w:rsidRDefault="00D46B4D" w:rsidP="00D46B4D">
      <w:pPr>
        <w:pStyle w:val="B1"/>
      </w:pPr>
      <w:r w:rsidRPr="00D27132">
        <w:t>Logical channel: DCCH</w:t>
      </w:r>
    </w:p>
    <w:p w14:paraId="66D48390" w14:textId="77777777" w:rsidR="00D46B4D" w:rsidRPr="00D27132" w:rsidRDefault="00D46B4D" w:rsidP="00D46B4D">
      <w:pPr>
        <w:pStyle w:val="B1"/>
      </w:pPr>
      <w:r w:rsidRPr="00D27132">
        <w:t xml:space="preserve">Direction: UE to </w:t>
      </w:r>
      <w:r w:rsidRPr="00D27132">
        <w:rPr>
          <w:lang w:eastAsia="zh-CN"/>
        </w:rPr>
        <w:t>Network</w:t>
      </w:r>
    </w:p>
    <w:p w14:paraId="01C81929" w14:textId="77777777" w:rsidR="00D46B4D" w:rsidRPr="00D27132" w:rsidRDefault="00D46B4D" w:rsidP="00D46B4D">
      <w:pPr>
        <w:pStyle w:val="TH"/>
        <w:rPr>
          <w:bCs/>
          <w:i/>
          <w:iCs/>
        </w:rPr>
      </w:pPr>
      <w:r w:rsidRPr="00D27132">
        <w:rPr>
          <w:bCs/>
          <w:i/>
          <w:iCs/>
        </w:rPr>
        <w:t>LocationMeasurementIndication message</w:t>
      </w:r>
    </w:p>
    <w:p w14:paraId="7479F84F" w14:textId="77777777" w:rsidR="00D46B4D" w:rsidRPr="00D27132" w:rsidRDefault="00D46B4D" w:rsidP="00D46B4D">
      <w:pPr>
        <w:pStyle w:val="PL"/>
      </w:pPr>
      <w:r w:rsidRPr="00D27132">
        <w:t>-- ASN1START</w:t>
      </w:r>
    </w:p>
    <w:p w14:paraId="0637D44F" w14:textId="77777777" w:rsidR="00D46B4D" w:rsidRPr="00D27132" w:rsidRDefault="00D46B4D" w:rsidP="00D46B4D">
      <w:pPr>
        <w:pStyle w:val="PL"/>
      </w:pPr>
      <w:r w:rsidRPr="00D27132">
        <w:t>-- TAG-LOCATIONMEASUREMENTINDICATION-START</w:t>
      </w:r>
    </w:p>
    <w:p w14:paraId="26D88A95" w14:textId="77777777" w:rsidR="00D46B4D" w:rsidRPr="00D27132" w:rsidRDefault="00D46B4D" w:rsidP="00D46B4D">
      <w:pPr>
        <w:pStyle w:val="PL"/>
      </w:pPr>
    </w:p>
    <w:p w14:paraId="5C492C3A" w14:textId="77777777" w:rsidR="00D46B4D" w:rsidRPr="00D27132" w:rsidRDefault="00D46B4D" w:rsidP="00D46B4D">
      <w:pPr>
        <w:pStyle w:val="PL"/>
      </w:pPr>
      <w:r w:rsidRPr="00D27132">
        <w:t>LocationMeasurementIndication ::=           SEQUENCE {</w:t>
      </w:r>
    </w:p>
    <w:p w14:paraId="7E328C73" w14:textId="77777777" w:rsidR="00D46B4D" w:rsidRPr="00D27132" w:rsidRDefault="00D46B4D" w:rsidP="00D46B4D">
      <w:pPr>
        <w:pStyle w:val="PL"/>
      </w:pPr>
      <w:r w:rsidRPr="00D27132">
        <w:t xml:space="preserve">    criticalExtensions                          CHOICE {</w:t>
      </w:r>
    </w:p>
    <w:p w14:paraId="744320BE" w14:textId="77777777" w:rsidR="00D46B4D" w:rsidRPr="00D27132" w:rsidRDefault="00D46B4D" w:rsidP="00D46B4D">
      <w:pPr>
        <w:pStyle w:val="PL"/>
      </w:pPr>
      <w:r w:rsidRPr="00D27132">
        <w:t xml:space="preserve">        locationMeasurementIndication               LocationMeasurementIndication-IEs,</w:t>
      </w:r>
    </w:p>
    <w:p w14:paraId="4E4C1AB9" w14:textId="77777777" w:rsidR="00D46B4D" w:rsidRPr="00D27132" w:rsidRDefault="00D46B4D" w:rsidP="00D46B4D">
      <w:pPr>
        <w:pStyle w:val="PL"/>
      </w:pPr>
      <w:r w:rsidRPr="00D27132">
        <w:t xml:space="preserve">        criticalExtensionsFuture                    SEQUENCE {}</w:t>
      </w:r>
    </w:p>
    <w:p w14:paraId="58AA153B" w14:textId="77777777" w:rsidR="00D46B4D" w:rsidRPr="00D27132" w:rsidRDefault="00D46B4D" w:rsidP="00D46B4D">
      <w:pPr>
        <w:pStyle w:val="PL"/>
      </w:pPr>
      <w:r w:rsidRPr="00D27132">
        <w:t xml:space="preserve">    }</w:t>
      </w:r>
    </w:p>
    <w:p w14:paraId="0FFD531A" w14:textId="77777777" w:rsidR="00D46B4D" w:rsidRPr="00D27132" w:rsidRDefault="00D46B4D" w:rsidP="00D46B4D">
      <w:pPr>
        <w:pStyle w:val="PL"/>
      </w:pPr>
      <w:r w:rsidRPr="00D27132">
        <w:lastRenderedPageBreak/>
        <w:t>}</w:t>
      </w:r>
    </w:p>
    <w:p w14:paraId="0469B7AF" w14:textId="77777777" w:rsidR="00D46B4D" w:rsidRPr="00D27132" w:rsidRDefault="00D46B4D" w:rsidP="00D46B4D">
      <w:pPr>
        <w:pStyle w:val="PL"/>
      </w:pPr>
    </w:p>
    <w:p w14:paraId="66B860A1" w14:textId="77777777" w:rsidR="00D46B4D" w:rsidRPr="00D27132" w:rsidRDefault="00D46B4D" w:rsidP="00D46B4D">
      <w:pPr>
        <w:pStyle w:val="PL"/>
      </w:pPr>
      <w:r w:rsidRPr="00D27132">
        <w:t>LocationMeasurementIndication-IEs ::=       SEQUENCE {</w:t>
      </w:r>
    </w:p>
    <w:p w14:paraId="4A5FF933" w14:textId="77777777" w:rsidR="00D46B4D" w:rsidRPr="00D27132" w:rsidRDefault="00D46B4D" w:rsidP="00D46B4D">
      <w:pPr>
        <w:pStyle w:val="PL"/>
      </w:pPr>
      <w:r w:rsidRPr="00D27132">
        <w:t xml:space="preserve">    measurementIndication                       SetupRelease {LocationMeasurementInfo},</w:t>
      </w:r>
    </w:p>
    <w:p w14:paraId="5EE7E4E7" w14:textId="77777777" w:rsidR="00D46B4D" w:rsidRPr="00D27132" w:rsidRDefault="00D46B4D" w:rsidP="00D46B4D">
      <w:pPr>
        <w:pStyle w:val="PL"/>
      </w:pPr>
      <w:r w:rsidRPr="00D27132">
        <w:t xml:space="preserve">    lateNonCriticalExtension                    OCTET STRING                                                            OPTIONAL,</w:t>
      </w:r>
    </w:p>
    <w:p w14:paraId="014567C9" w14:textId="77777777" w:rsidR="00D46B4D" w:rsidRPr="00D27132" w:rsidRDefault="00D46B4D" w:rsidP="00D46B4D">
      <w:pPr>
        <w:pStyle w:val="PL"/>
      </w:pPr>
      <w:r w:rsidRPr="00D27132">
        <w:t xml:space="preserve">    nonCriticalExtension                        SEQUENCE{}                                                              OPTIONAL</w:t>
      </w:r>
    </w:p>
    <w:p w14:paraId="5EAB32C7" w14:textId="77777777" w:rsidR="00D46B4D" w:rsidRPr="00D27132" w:rsidRDefault="00D46B4D" w:rsidP="00D46B4D">
      <w:pPr>
        <w:pStyle w:val="PL"/>
      </w:pPr>
      <w:r w:rsidRPr="00D27132">
        <w:t>}</w:t>
      </w:r>
    </w:p>
    <w:p w14:paraId="68C7F54D" w14:textId="77777777" w:rsidR="00D46B4D" w:rsidRPr="00D27132" w:rsidRDefault="00D46B4D" w:rsidP="00D46B4D">
      <w:pPr>
        <w:pStyle w:val="PL"/>
      </w:pPr>
    </w:p>
    <w:p w14:paraId="5A1A7DB0" w14:textId="77777777" w:rsidR="00D46B4D" w:rsidRPr="00D27132" w:rsidRDefault="00D46B4D" w:rsidP="00D46B4D">
      <w:pPr>
        <w:pStyle w:val="PL"/>
      </w:pPr>
      <w:r w:rsidRPr="00D27132">
        <w:t>-- TAG-LOCATIONMEASUREMENTINDICATION-STOP</w:t>
      </w:r>
    </w:p>
    <w:p w14:paraId="4554A64C" w14:textId="77777777" w:rsidR="00D46B4D" w:rsidRPr="00D27132" w:rsidRDefault="00D46B4D" w:rsidP="00D46B4D">
      <w:pPr>
        <w:pStyle w:val="PL"/>
      </w:pPr>
      <w:r w:rsidRPr="00D27132">
        <w:t>-- ASN1STOP</w:t>
      </w:r>
    </w:p>
    <w:p w14:paraId="5B7C97E3" w14:textId="77777777" w:rsidR="00D46B4D" w:rsidRPr="00D27132" w:rsidRDefault="00D46B4D" w:rsidP="00D46B4D">
      <w:pPr>
        <w:rPr>
          <w:rFonts w:eastAsiaTheme="minorEastAsia"/>
        </w:rPr>
      </w:pPr>
    </w:p>
    <w:p w14:paraId="55DBB6FB" w14:textId="77777777" w:rsidR="00D46B4D" w:rsidRPr="00D27132" w:rsidRDefault="00D46B4D" w:rsidP="00D46B4D">
      <w:pPr>
        <w:pStyle w:val="Heading4"/>
        <w:rPr>
          <w:rFonts w:eastAsia="MS Mincho"/>
        </w:rPr>
      </w:pPr>
      <w:bookmarkStart w:id="1054" w:name="_Toc60777099"/>
      <w:bookmarkStart w:id="1055" w:name="_Toc90650971"/>
      <w:r w:rsidRPr="00D27132">
        <w:rPr>
          <w:rFonts w:eastAsia="MS Mincho"/>
        </w:rPr>
        <w:t>–</w:t>
      </w:r>
      <w:r w:rsidRPr="00D27132">
        <w:rPr>
          <w:rFonts w:eastAsia="MS Mincho"/>
        </w:rPr>
        <w:tab/>
      </w:r>
      <w:r w:rsidRPr="00D27132">
        <w:rPr>
          <w:rFonts w:eastAsia="MS Mincho"/>
          <w:i/>
        </w:rPr>
        <w:t>LoggedMeasurementConfiguration</w:t>
      </w:r>
      <w:bookmarkEnd w:id="1054"/>
      <w:bookmarkEnd w:id="1055"/>
    </w:p>
    <w:p w14:paraId="69079B04" w14:textId="77777777" w:rsidR="00D46B4D" w:rsidRPr="00D27132" w:rsidRDefault="00D46B4D" w:rsidP="00D46B4D">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63D2CE81" w14:textId="77777777" w:rsidR="00D46B4D" w:rsidRPr="00D27132" w:rsidRDefault="00D46B4D" w:rsidP="00D46B4D">
      <w:pPr>
        <w:pStyle w:val="B1"/>
      </w:pPr>
      <w:r w:rsidRPr="00D27132">
        <w:t>Signalling radio bearer: SRB1</w:t>
      </w:r>
    </w:p>
    <w:p w14:paraId="294913D7" w14:textId="77777777" w:rsidR="00D46B4D" w:rsidRPr="00D27132" w:rsidRDefault="00D46B4D" w:rsidP="00D46B4D">
      <w:pPr>
        <w:pStyle w:val="B1"/>
      </w:pPr>
      <w:r w:rsidRPr="00D27132">
        <w:t>RLC-SAP: AM</w:t>
      </w:r>
    </w:p>
    <w:p w14:paraId="738AE4F0" w14:textId="77777777" w:rsidR="00D46B4D" w:rsidRPr="00D27132" w:rsidRDefault="00D46B4D" w:rsidP="00D46B4D">
      <w:pPr>
        <w:pStyle w:val="B1"/>
      </w:pPr>
      <w:r w:rsidRPr="00D27132">
        <w:t>Logical channel: DCCH</w:t>
      </w:r>
    </w:p>
    <w:p w14:paraId="327DB01E" w14:textId="77777777" w:rsidR="00D46B4D" w:rsidRPr="00D27132" w:rsidRDefault="00D46B4D" w:rsidP="00D46B4D">
      <w:pPr>
        <w:pStyle w:val="B1"/>
      </w:pPr>
      <w:r w:rsidRPr="00D27132">
        <w:t>Direction: Network to UE</w:t>
      </w:r>
    </w:p>
    <w:p w14:paraId="1ADA3C27" w14:textId="77777777" w:rsidR="00D46B4D" w:rsidRPr="00D27132" w:rsidRDefault="00D46B4D" w:rsidP="00D46B4D">
      <w:pPr>
        <w:pStyle w:val="TH"/>
        <w:rPr>
          <w:bCs/>
          <w:i/>
          <w:iCs/>
        </w:rPr>
      </w:pPr>
      <w:r w:rsidRPr="00D27132">
        <w:rPr>
          <w:bCs/>
          <w:i/>
          <w:iCs/>
        </w:rPr>
        <w:t>LoggedMeasurementConfiguration message</w:t>
      </w:r>
    </w:p>
    <w:p w14:paraId="4142620F" w14:textId="77777777" w:rsidR="00D46B4D" w:rsidRPr="00D27132" w:rsidRDefault="00D46B4D" w:rsidP="00D46B4D">
      <w:pPr>
        <w:pStyle w:val="PL"/>
      </w:pPr>
      <w:r w:rsidRPr="00D27132">
        <w:t>-- ASN1START</w:t>
      </w:r>
    </w:p>
    <w:p w14:paraId="2AB8B4A3" w14:textId="77777777" w:rsidR="00D46B4D" w:rsidRPr="00D27132" w:rsidRDefault="00D46B4D" w:rsidP="00D46B4D">
      <w:pPr>
        <w:pStyle w:val="PL"/>
      </w:pPr>
      <w:r w:rsidRPr="00D27132">
        <w:t>-- TAG-LOGGEDMEASUREMENTCONFIGURATION-START</w:t>
      </w:r>
    </w:p>
    <w:p w14:paraId="0AF6AD3B" w14:textId="77777777" w:rsidR="00D46B4D" w:rsidRPr="00D27132" w:rsidRDefault="00D46B4D" w:rsidP="00D46B4D">
      <w:pPr>
        <w:pStyle w:val="PL"/>
      </w:pPr>
    </w:p>
    <w:p w14:paraId="34606602" w14:textId="77777777" w:rsidR="00D46B4D" w:rsidRPr="00D27132" w:rsidRDefault="00D46B4D" w:rsidP="00D46B4D">
      <w:pPr>
        <w:pStyle w:val="PL"/>
      </w:pPr>
      <w:r w:rsidRPr="00D27132">
        <w:t>LoggedMeasurementConfiguration-r16 ::=  SEQUENCE {</w:t>
      </w:r>
    </w:p>
    <w:p w14:paraId="71362FB1" w14:textId="77777777" w:rsidR="00D46B4D" w:rsidRPr="00D27132" w:rsidRDefault="00D46B4D" w:rsidP="00D46B4D">
      <w:pPr>
        <w:pStyle w:val="PL"/>
      </w:pPr>
      <w:r w:rsidRPr="00D27132">
        <w:t xml:space="preserve">    criticalExtensions                      CHOICE {</w:t>
      </w:r>
    </w:p>
    <w:p w14:paraId="46D098C1" w14:textId="77777777" w:rsidR="00D46B4D" w:rsidRPr="00D27132" w:rsidRDefault="00D46B4D" w:rsidP="00D46B4D">
      <w:pPr>
        <w:pStyle w:val="PL"/>
      </w:pPr>
      <w:r w:rsidRPr="00D27132">
        <w:t xml:space="preserve">        loggedMeasurementConfiguration-r16      LoggedMeasurementConfiguration-r16-IEs,</w:t>
      </w:r>
    </w:p>
    <w:p w14:paraId="4B80FCE7" w14:textId="77777777" w:rsidR="00D46B4D" w:rsidRPr="00D27132" w:rsidRDefault="00D46B4D" w:rsidP="00D46B4D">
      <w:pPr>
        <w:pStyle w:val="PL"/>
      </w:pPr>
      <w:r w:rsidRPr="00D27132">
        <w:t xml:space="preserve">        criticalExtensionsFuture                SEQUENCE {}</w:t>
      </w:r>
    </w:p>
    <w:p w14:paraId="2E730D20" w14:textId="77777777" w:rsidR="00D46B4D" w:rsidRPr="00D27132" w:rsidRDefault="00D46B4D" w:rsidP="00D46B4D">
      <w:pPr>
        <w:pStyle w:val="PL"/>
      </w:pPr>
      <w:r w:rsidRPr="00D27132">
        <w:t xml:space="preserve">    }</w:t>
      </w:r>
    </w:p>
    <w:p w14:paraId="0ECB4AFC" w14:textId="77777777" w:rsidR="00D46B4D" w:rsidRPr="00D27132" w:rsidRDefault="00D46B4D" w:rsidP="00D46B4D">
      <w:pPr>
        <w:pStyle w:val="PL"/>
      </w:pPr>
      <w:r w:rsidRPr="00D27132">
        <w:t>}</w:t>
      </w:r>
    </w:p>
    <w:p w14:paraId="28086E87" w14:textId="77777777" w:rsidR="00D46B4D" w:rsidRPr="00D27132" w:rsidRDefault="00D46B4D" w:rsidP="00D46B4D">
      <w:pPr>
        <w:pStyle w:val="PL"/>
      </w:pPr>
    </w:p>
    <w:p w14:paraId="668507BC" w14:textId="77777777" w:rsidR="00D46B4D" w:rsidRPr="00D27132" w:rsidRDefault="00D46B4D" w:rsidP="00D46B4D">
      <w:pPr>
        <w:pStyle w:val="PL"/>
      </w:pPr>
      <w:r w:rsidRPr="00D27132">
        <w:t>LoggedMeasurementConfiguration-r16-IEs ::=  SEQUENCE {</w:t>
      </w:r>
    </w:p>
    <w:p w14:paraId="18869735" w14:textId="77777777" w:rsidR="00D46B4D" w:rsidRPr="00D27132" w:rsidRDefault="00D46B4D" w:rsidP="00D46B4D">
      <w:pPr>
        <w:pStyle w:val="PL"/>
      </w:pPr>
      <w:r w:rsidRPr="00D27132">
        <w:t xml:space="preserve">    traceReference-r16                          TraceReference-r16,</w:t>
      </w:r>
    </w:p>
    <w:p w14:paraId="7E6392E8" w14:textId="77777777" w:rsidR="00D46B4D" w:rsidRPr="00D27132" w:rsidRDefault="00D46B4D" w:rsidP="00D46B4D">
      <w:pPr>
        <w:pStyle w:val="PL"/>
      </w:pPr>
      <w:r w:rsidRPr="00D27132">
        <w:t xml:space="preserve">    traceRecordingSessionRef-r16                OCTET STRING (SIZE (2)),</w:t>
      </w:r>
    </w:p>
    <w:p w14:paraId="4D07D97F" w14:textId="77777777" w:rsidR="00D46B4D" w:rsidRPr="00D27132" w:rsidRDefault="00D46B4D" w:rsidP="00D46B4D">
      <w:pPr>
        <w:pStyle w:val="PL"/>
      </w:pPr>
      <w:r w:rsidRPr="00D27132">
        <w:t xml:space="preserve">    tce-Id-r16                                  OCTET STRING (SIZE (1)),</w:t>
      </w:r>
    </w:p>
    <w:p w14:paraId="412FC9DC" w14:textId="77777777" w:rsidR="00D46B4D" w:rsidRPr="00D27132" w:rsidRDefault="00D46B4D" w:rsidP="00D46B4D">
      <w:pPr>
        <w:pStyle w:val="PL"/>
      </w:pPr>
      <w:r w:rsidRPr="00D27132">
        <w:t xml:space="preserve">    absoluteTimeInfo-r16                        AbsoluteTimeInfo-r16,</w:t>
      </w:r>
    </w:p>
    <w:p w14:paraId="615FC5E6" w14:textId="77777777" w:rsidR="00D46B4D" w:rsidRPr="00D27132" w:rsidRDefault="00D46B4D" w:rsidP="00D46B4D">
      <w:pPr>
        <w:pStyle w:val="PL"/>
      </w:pPr>
      <w:r w:rsidRPr="00D27132">
        <w:t xml:space="preserve">    areaConfiguration-r16                       AreaConfiguration-r16                    OPTIONAL,  --Need R</w:t>
      </w:r>
    </w:p>
    <w:p w14:paraId="3238059C" w14:textId="77777777" w:rsidR="00D46B4D" w:rsidRPr="00D27132" w:rsidRDefault="00D46B4D" w:rsidP="00D46B4D">
      <w:pPr>
        <w:pStyle w:val="PL"/>
      </w:pPr>
      <w:r w:rsidRPr="00D27132">
        <w:t xml:space="preserve">    plmn-IdentityList-r16                       PLMN-IdentityList2-r16                   OPTIONAL,  --Need R</w:t>
      </w:r>
    </w:p>
    <w:p w14:paraId="2A3C1195" w14:textId="77777777" w:rsidR="00D46B4D" w:rsidRPr="00D27132" w:rsidRDefault="00D46B4D" w:rsidP="00D46B4D">
      <w:pPr>
        <w:pStyle w:val="PL"/>
      </w:pPr>
      <w:r w:rsidRPr="00D27132">
        <w:t xml:space="preserve">    bt-NameList-r16                             SetupRelease {BT-NameList-r16}           OPTIONAL,  --Need M</w:t>
      </w:r>
    </w:p>
    <w:p w14:paraId="5D7B47C9" w14:textId="77777777" w:rsidR="00D46B4D" w:rsidRPr="00D27132" w:rsidRDefault="00D46B4D" w:rsidP="00D46B4D">
      <w:pPr>
        <w:pStyle w:val="PL"/>
      </w:pPr>
      <w:r w:rsidRPr="00D27132">
        <w:t xml:space="preserve">    wlan-NameList-r16                           SetupRelease {WLAN-NameList-r16}         OPTIONAL,  --Need M</w:t>
      </w:r>
    </w:p>
    <w:p w14:paraId="5D7DCEDF" w14:textId="77777777" w:rsidR="00D46B4D" w:rsidRPr="00D27132" w:rsidRDefault="00D46B4D" w:rsidP="00D46B4D">
      <w:pPr>
        <w:pStyle w:val="PL"/>
      </w:pPr>
      <w:r w:rsidRPr="00D27132">
        <w:t xml:space="preserve">    sensor-NameList-r16                         SetupRelease {Sensor-NameList-r16}       OPTIONAL,  --Need M</w:t>
      </w:r>
    </w:p>
    <w:p w14:paraId="3E762D95" w14:textId="77777777" w:rsidR="00D46B4D" w:rsidRPr="00D27132" w:rsidRDefault="00D46B4D" w:rsidP="00D46B4D">
      <w:pPr>
        <w:pStyle w:val="PL"/>
      </w:pPr>
      <w:r w:rsidRPr="00D27132">
        <w:t xml:space="preserve">    loggingDuration-r16                         LoggingDuration-r16,</w:t>
      </w:r>
    </w:p>
    <w:p w14:paraId="56BF8E89" w14:textId="77777777" w:rsidR="00D46B4D" w:rsidRPr="00D27132" w:rsidRDefault="00D46B4D" w:rsidP="00D46B4D">
      <w:pPr>
        <w:pStyle w:val="PL"/>
      </w:pPr>
      <w:r w:rsidRPr="00D27132">
        <w:t xml:space="preserve">    reportType                                  CHOICE {</w:t>
      </w:r>
    </w:p>
    <w:p w14:paraId="0DCBFCB5" w14:textId="77777777" w:rsidR="00D46B4D" w:rsidRPr="00D27132" w:rsidRDefault="00D46B4D" w:rsidP="00D46B4D">
      <w:pPr>
        <w:pStyle w:val="PL"/>
      </w:pPr>
      <w:r w:rsidRPr="00D27132">
        <w:lastRenderedPageBreak/>
        <w:t xml:space="preserve">        periodical                                  LoggedPeriodicalReportConfig-r16,</w:t>
      </w:r>
    </w:p>
    <w:p w14:paraId="65AA648C" w14:textId="77777777" w:rsidR="00D46B4D" w:rsidRPr="00D27132" w:rsidRDefault="00D46B4D" w:rsidP="00D46B4D">
      <w:pPr>
        <w:pStyle w:val="PL"/>
      </w:pPr>
      <w:r w:rsidRPr="00D27132">
        <w:t xml:space="preserve">        eventTriggered                              LoggedEventTriggerConfig-r16,</w:t>
      </w:r>
    </w:p>
    <w:p w14:paraId="54E042EC" w14:textId="77777777" w:rsidR="00D46B4D" w:rsidRPr="00D27132" w:rsidRDefault="00D46B4D" w:rsidP="00D46B4D">
      <w:pPr>
        <w:pStyle w:val="PL"/>
      </w:pPr>
      <w:r w:rsidRPr="00D27132">
        <w:t xml:space="preserve">        ...</w:t>
      </w:r>
    </w:p>
    <w:p w14:paraId="3A743F70" w14:textId="77777777" w:rsidR="00D46B4D" w:rsidRPr="00D27132" w:rsidRDefault="00D46B4D" w:rsidP="00D46B4D">
      <w:pPr>
        <w:pStyle w:val="PL"/>
      </w:pPr>
      <w:r w:rsidRPr="00D27132">
        <w:t xml:space="preserve">    },</w:t>
      </w:r>
    </w:p>
    <w:p w14:paraId="18B26E27" w14:textId="77777777" w:rsidR="00D46B4D" w:rsidRPr="00D27132" w:rsidRDefault="00D46B4D" w:rsidP="00D46B4D">
      <w:pPr>
        <w:pStyle w:val="PL"/>
      </w:pPr>
      <w:r w:rsidRPr="00D27132">
        <w:t xml:space="preserve">    lateNonCriticalExtension                    OCTET STRING                             OPTIONAL,</w:t>
      </w:r>
    </w:p>
    <w:p w14:paraId="10388611" w14:textId="77777777" w:rsidR="00D46B4D" w:rsidRPr="00D27132" w:rsidRDefault="00D46B4D" w:rsidP="00D46B4D">
      <w:pPr>
        <w:pStyle w:val="PL"/>
      </w:pPr>
      <w:r w:rsidRPr="00D27132">
        <w:t xml:space="preserve">    nonCriticalExtension                        SEQUENCE {}                              OPTIONAL</w:t>
      </w:r>
    </w:p>
    <w:p w14:paraId="637C00FB" w14:textId="77777777" w:rsidR="00D46B4D" w:rsidRPr="00D27132" w:rsidRDefault="00D46B4D" w:rsidP="00D46B4D">
      <w:pPr>
        <w:pStyle w:val="PL"/>
      </w:pPr>
      <w:r w:rsidRPr="00D27132">
        <w:t>}</w:t>
      </w:r>
    </w:p>
    <w:p w14:paraId="273E8FFA" w14:textId="77777777" w:rsidR="00D46B4D" w:rsidRPr="00D27132" w:rsidRDefault="00D46B4D" w:rsidP="00D46B4D">
      <w:pPr>
        <w:pStyle w:val="PL"/>
      </w:pPr>
    </w:p>
    <w:p w14:paraId="262627CA" w14:textId="77777777" w:rsidR="00D46B4D" w:rsidRPr="00D27132" w:rsidRDefault="00D46B4D" w:rsidP="00D46B4D">
      <w:pPr>
        <w:pStyle w:val="PL"/>
      </w:pPr>
      <w:r w:rsidRPr="00D27132">
        <w:t>LoggedPeriodicalReportConfig-r16 ::=            SEQUENCE {</w:t>
      </w:r>
    </w:p>
    <w:p w14:paraId="20D12C2E" w14:textId="77777777" w:rsidR="00D46B4D" w:rsidRPr="00D27132" w:rsidRDefault="00D46B4D" w:rsidP="00D46B4D">
      <w:pPr>
        <w:pStyle w:val="PL"/>
      </w:pPr>
      <w:r w:rsidRPr="00D27132">
        <w:t xml:space="preserve">    loggingInterval-r16                             LoggingInterval-r16,</w:t>
      </w:r>
    </w:p>
    <w:p w14:paraId="1398923E" w14:textId="77777777" w:rsidR="00D46B4D" w:rsidRPr="00D27132" w:rsidRDefault="00D46B4D" w:rsidP="00D46B4D">
      <w:pPr>
        <w:pStyle w:val="PL"/>
      </w:pPr>
      <w:r w:rsidRPr="00D27132">
        <w:t xml:space="preserve">    ...</w:t>
      </w:r>
    </w:p>
    <w:p w14:paraId="5F2F0A78" w14:textId="77777777" w:rsidR="00D46B4D" w:rsidRPr="00D27132" w:rsidRDefault="00D46B4D" w:rsidP="00D46B4D">
      <w:pPr>
        <w:pStyle w:val="PL"/>
      </w:pPr>
      <w:r w:rsidRPr="00D27132">
        <w:t xml:space="preserve"> }</w:t>
      </w:r>
    </w:p>
    <w:p w14:paraId="2AB19568" w14:textId="77777777" w:rsidR="00D46B4D" w:rsidRPr="00D27132" w:rsidRDefault="00D46B4D" w:rsidP="00D46B4D">
      <w:pPr>
        <w:pStyle w:val="PL"/>
      </w:pPr>
    </w:p>
    <w:p w14:paraId="79BD7B43" w14:textId="77777777" w:rsidR="00D46B4D" w:rsidRPr="00D27132" w:rsidRDefault="00D46B4D" w:rsidP="00D46B4D">
      <w:pPr>
        <w:pStyle w:val="PL"/>
      </w:pPr>
      <w:r w:rsidRPr="00D27132">
        <w:t>LoggedEventTriggerConfig-r16 ::=                SEQUENCE {</w:t>
      </w:r>
    </w:p>
    <w:p w14:paraId="752EBA4A" w14:textId="77777777" w:rsidR="00D46B4D" w:rsidRPr="00D27132" w:rsidRDefault="00D46B4D" w:rsidP="00D46B4D">
      <w:pPr>
        <w:pStyle w:val="PL"/>
      </w:pPr>
      <w:r w:rsidRPr="00D27132">
        <w:t xml:space="preserve">    eventType-r16                                   EventType-r16,</w:t>
      </w:r>
    </w:p>
    <w:p w14:paraId="1CAD99F4" w14:textId="77777777" w:rsidR="00D46B4D" w:rsidRPr="00D27132" w:rsidRDefault="00D46B4D" w:rsidP="00D46B4D">
      <w:pPr>
        <w:pStyle w:val="PL"/>
      </w:pPr>
      <w:r w:rsidRPr="00D27132">
        <w:t xml:space="preserve">    loggingInterval-r16                             LoggingInterval-r16,</w:t>
      </w:r>
    </w:p>
    <w:p w14:paraId="4AF7DCDD" w14:textId="77777777" w:rsidR="00D46B4D" w:rsidRPr="00D27132" w:rsidRDefault="00D46B4D" w:rsidP="00D46B4D">
      <w:pPr>
        <w:pStyle w:val="PL"/>
      </w:pPr>
      <w:r w:rsidRPr="00D27132">
        <w:t xml:space="preserve">    ...</w:t>
      </w:r>
    </w:p>
    <w:p w14:paraId="21E0DF1B" w14:textId="77777777" w:rsidR="00D46B4D" w:rsidRPr="00D27132" w:rsidRDefault="00D46B4D" w:rsidP="00D46B4D">
      <w:pPr>
        <w:pStyle w:val="PL"/>
      </w:pPr>
      <w:r w:rsidRPr="00D27132">
        <w:t>}</w:t>
      </w:r>
    </w:p>
    <w:p w14:paraId="4ADBD9F6" w14:textId="77777777" w:rsidR="00D46B4D" w:rsidRPr="00D27132" w:rsidRDefault="00D46B4D" w:rsidP="00D46B4D">
      <w:pPr>
        <w:pStyle w:val="PL"/>
      </w:pPr>
    </w:p>
    <w:p w14:paraId="6F459352" w14:textId="77777777" w:rsidR="00D46B4D" w:rsidRPr="00D27132" w:rsidRDefault="00D46B4D" w:rsidP="00D46B4D">
      <w:pPr>
        <w:pStyle w:val="PL"/>
      </w:pPr>
      <w:r w:rsidRPr="00D27132">
        <w:t>EventType-r16 ::= CHOICE {</w:t>
      </w:r>
    </w:p>
    <w:p w14:paraId="5B31B2A3" w14:textId="77777777" w:rsidR="00D46B4D" w:rsidRPr="00D27132" w:rsidRDefault="00D46B4D" w:rsidP="00D46B4D">
      <w:pPr>
        <w:pStyle w:val="PL"/>
      </w:pPr>
      <w:r w:rsidRPr="00D27132">
        <w:t xml:space="preserve">    outOfCoverage     NULL,</w:t>
      </w:r>
    </w:p>
    <w:p w14:paraId="1C9F0F2D" w14:textId="77777777" w:rsidR="00D46B4D" w:rsidRPr="00D27132" w:rsidRDefault="00D46B4D" w:rsidP="00D46B4D">
      <w:pPr>
        <w:pStyle w:val="PL"/>
      </w:pPr>
      <w:r w:rsidRPr="00D27132">
        <w:t xml:space="preserve">    event</w:t>
      </w:r>
      <w:r w:rsidRPr="00D27132">
        <w:rPr>
          <w:rFonts w:eastAsia="DengXian"/>
        </w:rPr>
        <w:t>L1</w:t>
      </w:r>
      <w:r w:rsidRPr="00D27132">
        <w:t xml:space="preserve">           SEQUENCE {</w:t>
      </w:r>
    </w:p>
    <w:p w14:paraId="1D1603C5" w14:textId="77777777" w:rsidR="00D46B4D" w:rsidRPr="00D27132" w:rsidRDefault="00D46B4D" w:rsidP="00D46B4D">
      <w:pPr>
        <w:pStyle w:val="PL"/>
      </w:pPr>
      <w:r w:rsidRPr="00D27132">
        <w:t xml:space="preserve">        l1-Threshold      MeasTriggerQuantity,</w:t>
      </w:r>
    </w:p>
    <w:p w14:paraId="709B6EE9" w14:textId="77777777" w:rsidR="00D46B4D" w:rsidRPr="00D27132" w:rsidRDefault="00D46B4D" w:rsidP="00D46B4D">
      <w:pPr>
        <w:pStyle w:val="PL"/>
      </w:pPr>
      <w:r w:rsidRPr="00D27132">
        <w:t xml:space="preserve">        hysteresis        Hysteresis,</w:t>
      </w:r>
    </w:p>
    <w:p w14:paraId="15FAD263" w14:textId="77777777" w:rsidR="00D46B4D" w:rsidRPr="00D27132" w:rsidRDefault="00D46B4D" w:rsidP="00D46B4D">
      <w:pPr>
        <w:pStyle w:val="PL"/>
      </w:pPr>
      <w:r w:rsidRPr="00D27132">
        <w:t xml:space="preserve">        timeToTrigger     TimeToTrigger</w:t>
      </w:r>
    </w:p>
    <w:p w14:paraId="5265EF9D" w14:textId="77777777" w:rsidR="00D46B4D" w:rsidRPr="00D27132" w:rsidRDefault="00D46B4D" w:rsidP="00D46B4D">
      <w:pPr>
        <w:pStyle w:val="PL"/>
      </w:pPr>
      <w:r w:rsidRPr="00D27132">
        <w:t xml:space="preserve">    },</w:t>
      </w:r>
    </w:p>
    <w:p w14:paraId="2BA63719" w14:textId="77777777" w:rsidR="00D46B4D" w:rsidRPr="00D27132" w:rsidRDefault="00D46B4D" w:rsidP="00D46B4D">
      <w:pPr>
        <w:pStyle w:val="PL"/>
      </w:pPr>
      <w:r w:rsidRPr="00D27132">
        <w:t xml:space="preserve">    ...</w:t>
      </w:r>
    </w:p>
    <w:p w14:paraId="229C847D" w14:textId="77777777" w:rsidR="00D46B4D" w:rsidRPr="00D27132" w:rsidRDefault="00D46B4D" w:rsidP="00D46B4D">
      <w:pPr>
        <w:pStyle w:val="PL"/>
      </w:pPr>
      <w:r w:rsidRPr="00D27132">
        <w:t>}</w:t>
      </w:r>
    </w:p>
    <w:p w14:paraId="6993710C" w14:textId="77777777" w:rsidR="00D46B4D" w:rsidRPr="00D27132" w:rsidRDefault="00D46B4D" w:rsidP="00D46B4D">
      <w:pPr>
        <w:pStyle w:val="PL"/>
      </w:pPr>
    </w:p>
    <w:p w14:paraId="5864B7B1" w14:textId="77777777" w:rsidR="00D46B4D" w:rsidRPr="00D27132" w:rsidRDefault="00D46B4D" w:rsidP="00D46B4D">
      <w:pPr>
        <w:pStyle w:val="PL"/>
      </w:pPr>
      <w:r w:rsidRPr="00D27132">
        <w:t>-- TAG-LOGGEDMEASUREMENTCONFIGURATION-STOP</w:t>
      </w:r>
    </w:p>
    <w:p w14:paraId="2AE7F571" w14:textId="77777777" w:rsidR="00D46B4D" w:rsidRPr="00D27132" w:rsidRDefault="00D46B4D" w:rsidP="00D46B4D">
      <w:pPr>
        <w:pStyle w:val="PL"/>
      </w:pPr>
      <w:r w:rsidRPr="00D27132">
        <w:t>-- ASN1STOP</w:t>
      </w:r>
    </w:p>
    <w:p w14:paraId="1FBFB85C" w14:textId="77777777" w:rsidR="00D46B4D" w:rsidRPr="00D27132" w:rsidRDefault="00D46B4D" w:rsidP="00D46B4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24369A7A"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105FC4" w14:textId="77777777" w:rsidR="00D46B4D" w:rsidRPr="00D27132" w:rsidRDefault="00D46B4D" w:rsidP="00C1533F">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46B4D" w:rsidRPr="00D27132" w14:paraId="09AC24FB"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D0FD9B" w14:textId="77777777" w:rsidR="00D46B4D" w:rsidRPr="00D27132" w:rsidRDefault="00D46B4D" w:rsidP="00C1533F">
            <w:pPr>
              <w:pStyle w:val="TAL"/>
              <w:rPr>
                <w:rFonts w:eastAsia="SimSun"/>
                <w:b/>
                <w:bCs/>
                <w:i/>
                <w:iCs/>
                <w:lang w:eastAsia="sv-SE"/>
              </w:rPr>
            </w:pPr>
            <w:r w:rsidRPr="00D27132">
              <w:rPr>
                <w:rFonts w:eastAsia="SimSun"/>
                <w:b/>
                <w:bCs/>
                <w:i/>
                <w:iCs/>
                <w:lang w:eastAsia="sv-SE"/>
              </w:rPr>
              <w:t>absoluteTimeInfo</w:t>
            </w:r>
          </w:p>
          <w:p w14:paraId="359E017F" w14:textId="77777777" w:rsidR="00D46B4D" w:rsidRPr="00D27132" w:rsidRDefault="00D46B4D" w:rsidP="00C1533F">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46B4D" w:rsidRPr="00D27132" w14:paraId="3F5B1020"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135B5F" w14:textId="77777777" w:rsidR="00D46B4D" w:rsidRPr="00D27132" w:rsidRDefault="00D46B4D" w:rsidP="00C1533F">
            <w:pPr>
              <w:pStyle w:val="TAL"/>
              <w:rPr>
                <w:rFonts w:eastAsia="SimSun"/>
                <w:b/>
                <w:bCs/>
                <w:i/>
                <w:kern w:val="2"/>
                <w:lang w:eastAsia="en-GB"/>
              </w:rPr>
            </w:pPr>
            <w:r w:rsidRPr="00D27132">
              <w:rPr>
                <w:rFonts w:eastAsia="SimSun"/>
                <w:b/>
                <w:bCs/>
                <w:i/>
                <w:kern w:val="2"/>
                <w:lang w:eastAsia="en-GB"/>
              </w:rPr>
              <w:t>areaConfiguration</w:t>
            </w:r>
          </w:p>
          <w:p w14:paraId="7DA50919" w14:textId="77777777" w:rsidR="00D46B4D" w:rsidRPr="00D27132" w:rsidRDefault="00D46B4D" w:rsidP="00C1533F">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46B4D" w:rsidRPr="00D27132" w14:paraId="19D842F5"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8661D6" w14:textId="77777777" w:rsidR="00D46B4D" w:rsidRPr="00D27132" w:rsidRDefault="00D46B4D" w:rsidP="00C1533F">
            <w:pPr>
              <w:pStyle w:val="TAL"/>
              <w:rPr>
                <w:b/>
                <w:i/>
                <w:lang w:eastAsia="sv-SE"/>
              </w:rPr>
            </w:pPr>
            <w:r w:rsidRPr="00D27132">
              <w:rPr>
                <w:b/>
                <w:i/>
                <w:lang w:eastAsia="sv-SE"/>
              </w:rPr>
              <w:t>eventType</w:t>
            </w:r>
          </w:p>
          <w:p w14:paraId="756409C8" w14:textId="77777777" w:rsidR="00D46B4D" w:rsidRPr="00D27132" w:rsidRDefault="00D46B4D" w:rsidP="00C1533F">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46B4D" w:rsidRPr="00D27132" w14:paraId="629A0893"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8D69E1" w14:textId="77777777" w:rsidR="00D46B4D" w:rsidRPr="00D27132" w:rsidRDefault="00D46B4D" w:rsidP="00C1533F">
            <w:pPr>
              <w:pStyle w:val="TAL"/>
              <w:rPr>
                <w:rFonts w:eastAsia="SimSun"/>
                <w:b/>
                <w:bCs/>
                <w:i/>
                <w:kern w:val="2"/>
                <w:lang w:eastAsia="en-GB"/>
              </w:rPr>
            </w:pPr>
            <w:r w:rsidRPr="00D27132">
              <w:rPr>
                <w:rFonts w:eastAsia="SimSun"/>
                <w:b/>
                <w:bCs/>
                <w:i/>
                <w:kern w:val="2"/>
                <w:lang w:eastAsia="en-GB"/>
              </w:rPr>
              <w:t>plmn-IdentityList</w:t>
            </w:r>
          </w:p>
          <w:p w14:paraId="04238B0C" w14:textId="77777777" w:rsidR="00D46B4D" w:rsidRPr="00D27132" w:rsidRDefault="00D46B4D" w:rsidP="00C1533F">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46B4D" w:rsidRPr="00D27132" w14:paraId="51692024"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47D89A" w14:textId="77777777" w:rsidR="00D46B4D" w:rsidRPr="00D27132" w:rsidRDefault="00D46B4D" w:rsidP="00C1533F">
            <w:pPr>
              <w:pStyle w:val="TAL"/>
              <w:rPr>
                <w:b/>
                <w:i/>
                <w:lang w:eastAsia="sv-SE"/>
              </w:rPr>
            </w:pPr>
            <w:r w:rsidRPr="00D27132">
              <w:rPr>
                <w:b/>
                <w:i/>
                <w:lang w:eastAsia="sv-SE"/>
              </w:rPr>
              <w:t>tce-Id</w:t>
            </w:r>
          </w:p>
          <w:p w14:paraId="414D66AF" w14:textId="77777777" w:rsidR="00D46B4D" w:rsidRPr="00D27132" w:rsidRDefault="00D46B4D" w:rsidP="00C1533F">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46B4D" w:rsidRPr="00D27132" w14:paraId="59A25F3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2D361" w14:textId="77777777" w:rsidR="00D46B4D" w:rsidRPr="00D27132" w:rsidRDefault="00D46B4D" w:rsidP="00C1533F">
            <w:pPr>
              <w:pStyle w:val="TAL"/>
              <w:rPr>
                <w:b/>
                <w:i/>
                <w:lang w:eastAsia="ko-KR"/>
              </w:rPr>
            </w:pPr>
            <w:r w:rsidRPr="00D27132">
              <w:rPr>
                <w:b/>
                <w:i/>
                <w:lang w:eastAsia="ko-KR"/>
              </w:rPr>
              <w:t>traceRecordingSessionRef</w:t>
            </w:r>
          </w:p>
          <w:p w14:paraId="0C7402F6" w14:textId="77777777" w:rsidR="00D46B4D" w:rsidRPr="00D27132" w:rsidRDefault="00D46B4D" w:rsidP="00C1533F">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D46B4D" w:rsidRPr="00D27132" w14:paraId="31EEA8F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2BEEF7" w14:textId="77777777" w:rsidR="00D46B4D" w:rsidRPr="00D27132" w:rsidRDefault="00D46B4D" w:rsidP="00C1533F">
            <w:pPr>
              <w:pStyle w:val="TAL"/>
              <w:rPr>
                <w:b/>
                <w:i/>
                <w:lang w:eastAsia="sv-SE"/>
              </w:rPr>
            </w:pPr>
            <w:r w:rsidRPr="00D27132">
              <w:rPr>
                <w:b/>
                <w:i/>
                <w:lang w:eastAsia="sv-SE"/>
              </w:rPr>
              <w:t>reportType</w:t>
            </w:r>
          </w:p>
          <w:p w14:paraId="417B4ABA" w14:textId="77777777" w:rsidR="00D46B4D" w:rsidRPr="00D27132" w:rsidRDefault="00D46B4D" w:rsidP="00C1533F">
            <w:pPr>
              <w:pStyle w:val="TAL"/>
              <w:rPr>
                <w:rFonts w:eastAsia="SimSun"/>
                <w:b/>
                <w:bCs/>
                <w:i/>
                <w:kern w:val="2"/>
                <w:lang w:eastAsia="en-GB"/>
              </w:rPr>
            </w:pPr>
            <w:r w:rsidRPr="00D27132">
              <w:rPr>
                <w:lang w:eastAsia="sv-SE"/>
              </w:rPr>
              <w:t>Parameter configures the type of MDT configuration, specifically Periodic MDT configuration or Event Triggerd MDT configuration.</w:t>
            </w:r>
          </w:p>
        </w:tc>
      </w:tr>
    </w:tbl>
    <w:p w14:paraId="2BD52569" w14:textId="77777777" w:rsidR="00D46B4D" w:rsidRPr="00D27132" w:rsidRDefault="00D46B4D" w:rsidP="00D46B4D"/>
    <w:p w14:paraId="2B08F587" w14:textId="77777777" w:rsidR="00D46B4D" w:rsidRPr="00D27132" w:rsidRDefault="00D46B4D" w:rsidP="00D46B4D">
      <w:pPr>
        <w:pStyle w:val="Heading4"/>
        <w:rPr>
          <w:i/>
          <w:iCs/>
        </w:rPr>
      </w:pPr>
      <w:bookmarkStart w:id="1056" w:name="_Toc60777100"/>
      <w:bookmarkStart w:id="1057" w:name="_Toc90650972"/>
      <w:r w:rsidRPr="00D27132">
        <w:rPr>
          <w:i/>
          <w:iCs/>
        </w:rPr>
        <w:t>–</w:t>
      </w:r>
      <w:r w:rsidRPr="00D27132">
        <w:rPr>
          <w:i/>
          <w:iCs/>
        </w:rPr>
        <w:tab/>
        <w:t>MCGFailureInformation</w:t>
      </w:r>
      <w:bookmarkEnd w:id="1056"/>
      <w:bookmarkEnd w:id="1057"/>
    </w:p>
    <w:p w14:paraId="11C0015B" w14:textId="77777777" w:rsidR="00D46B4D" w:rsidRPr="00D27132" w:rsidRDefault="00D46B4D" w:rsidP="00D46B4D">
      <w:r w:rsidRPr="00D27132">
        <w:t xml:space="preserve">The </w:t>
      </w:r>
      <w:r w:rsidRPr="00D27132">
        <w:rPr>
          <w:i/>
        </w:rPr>
        <w:t>MCGFailureInformation</w:t>
      </w:r>
      <w:r w:rsidRPr="00D27132">
        <w:t xml:space="preserve"> message is used to provide information regarding NR MCG failures detected by the UE.</w:t>
      </w:r>
    </w:p>
    <w:p w14:paraId="0E00B436" w14:textId="77777777" w:rsidR="00D46B4D" w:rsidRPr="00D27132" w:rsidRDefault="00D46B4D" w:rsidP="00D46B4D">
      <w:pPr>
        <w:pStyle w:val="B1"/>
      </w:pPr>
      <w:r w:rsidRPr="00D27132">
        <w:t>Signalling radio bearer: SRB1</w:t>
      </w:r>
    </w:p>
    <w:p w14:paraId="4C0E3F47" w14:textId="77777777" w:rsidR="00D46B4D" w:rsidRPr="00D27132" w:rsidRDefault="00D46B4D" w:rsidP="00D46B4D">
      <w:pPr>
        <w:pStyle w:val="B1"/>
      </w:pPr>
      <w:r w:rsidRPr="00D27132">
        <w:t>RLC-SAP: AM</w:t>
      </w:r>
    </w:p>
    <w:p w14:paraId="599E6174" w14:textId="77777777" w:rsidR="00D46B4D" w:rsidRPr="00D27132" w:rsidRDefault="00D46B4D" w:rsidP="00D46B4D">
      <w:pPr>
        <w:pStyle w:val="B1"/>
      </w:pPr>
      <w:r w:rsidRPr="00D27132">
        <w:t>Logical channel: DCCH</w:t>
      </w:r>
    </w:p>
    <w:p w14:paraId="2C0D971A" w14:textId="77777777" w:rsidR="00D46B4D" w:rsidRPr="00D27132" w:rsidRDefault="00D46B4D" w:rsidP="00D46B4D">
      <w:pPr>
        <w:pStyle w:val="B1"/>
      </w:pPr>
      <w:r w:rsidRPr="00D27132">
        <w:t>Direction: UE to Network</w:t>
      </w:r>
    </w:p>
    <w:p w14:paraId="206A92DE" w14:textId="77777777" w:rsidR="00D46B4D" w:rsidRPr="00D27132" w:rsidRDefault="00D46B4D" w:rsidP="00D46B4D">
      <w:pPr>
        <w:pStyle w:val="TH"/>
      </w:pPr>
      <w:r w:rsidRPr="00D27132">
        <w:rPr>
          <w:i/>
        </w:rPr>
        <w:t>MCGFailureInformation</w:t>
      </w:r>
      <w:r w:rsidRPr="00D27132">
        <w:t xml:space="preserve"> message</w:t>
      </w:r>
    </w:p>
    <w:p w14:paraId="339120FF" w14:textId="77777777" w:rsidR="00D46B4D" w:rsidRPr="00D27132" w:rsidRDefault="00D46B4D" w:rsidP="00D46B4D">
      <w:pPr>
        <w:pStyle w:val="PL"/>
      </w:pPr>
      <w:r w:rsidRPr="00D27132">
        <w:t>-- ASN1START</w:t>
      </w:r>
    </w:p>
    <w:p w14:paraId="61ABA203" w14:textId="77777777" w:rsidR="00D46B4D" w:rsidRPr="00D27132" w:rsidRDefault="00D46B4D" w:rsidP="00D46B4D">
      <w:pPr>
        <w:pStyle w:val="PL"/>
      </w:pPr>
      <w:r w:rsidRPr="00D27132">
        <w:t>-- TAG-MCGFAILUREINFORMATION-START</w:t>
      </w:r>
    </w:p>
    <w:p w14:paraId="107342F5" w14:textId="77777777" w:rsidR="00D46B4D" w:rsidRPr="00D27132" w:rsidRDefault="00D46B4D" w:rsidP="00D46B4D">
      <w:pPr>
        <w:pStyle w:val="PL"/>
        <w:rPr>
          <w:rFonts w:eastAsia="Malgun Gothic"/>
        </w:rPr>
      </w:pPr>
    </w:p>
    <w:p w14:paraId="30DC59C4" w14:textId="77777777" w:rsidR="00D46B4D" w:rsidRPr="00D27132" w:rsidRDefault="00D46B4D" w:rsidP="00D46B4D">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106C86DA" w14:textId="77777777" w:rsidR="00D46B4D" w:rsidRPr="00D27132" w:rsidRDefault="00D46B4D" w:rsidP="00D46B4D">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2E7E1A16" w14:textId="77777777" w:rsidR="00D46B4D" w:rsidRPr="00D27132" w:rsidRDefault="00D46B4D" w:rsidP="00D46B4D">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36BB7D02" w14:textId="77777777" w:rsidR="00D46B4D" w:rsidRPr="00D27132" w:rsidRDefault="00D46B4D" w:rsidP="00D46B4D">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51B78659"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08A9EF42" w14:textId="77777777" w:rsidR="00D46B4D" w:rsidRPr="00D27132" w:rsidRDefault="00D46B4D" w:rsidP="00D46B4D">
      <w:pPr>
        <w:pStyle w:val="PL"/>
        <w:rPr>
          <w:rFonts w:eastAsia="Malgun Gothic"/>
        </w:rPr>
      </w:pPr>
      <w:r w:rsidRPr="00D27132">
        <w:rPr>
          <w:rFonts w:eastAsia="Malgun Gothic"/>
        </w:rPr>
        <w:t>}</w:t>
      </w:r>
    </w:p>
    <w:p w14:paraId="7A4C722B" w14:textId="77777777" w:rsidR="00D46B4D" w:rsidRPr="00D27132" w:rsidRDefault="00D46B4D" w:rsidP="00D46B4D">
      <w:pPr>
        <w:pStyle w:val="PL"/>
        <w:rPr>
          <w:rFonts w:eastAsia="Malgun Gothic"/>
        </w:rPr>
      </w:pPr>
    </w:p>
    <w:p w14:paraId="61C4C87D" w14:textId="77777777" w:rsidR="00D46B4D" w:rsidRPr="00D27132" w:rsidRDefault="00D46B4D" w:rsidP="00D46B4D">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554C60C4" w14:textId="77777777" w:rsidR="00D46B4D" w:rsidRPr="00D27132" w:rsidRDefault="00D46B4D" w:rsidP="00D46B4D">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6E29149E" w14:textId="77777777" w:rsidR="00D46B4D" w:rsidRPr="00D27132" w:rsidRDefault="00D46B4D" w:rsidP="00D46B4D">
      <w:pPr>
        <w:pStyle w:val="PL"/>
      </w:pPr>
      <w:r w:rsidRPr="00D27132">
        <w:lastRenderedPageBreak/>
        <w:t xml:space="preserve">    lateNonCriticalExtension          OCTET STRING                                     OPTIONAL,</w:t>
      </w:r>
    </w:p>
    <w:p w14:paraId="3908F44D" w14:textId="77777777" w:rsidR="00D46B4D" w:rsidRPr="00D27132" w:rsidRDefault="00D46B4D" w:rsidP="00D46B4D">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790EE0A" w14:textId="77777777" w:rsidR="00D46B4D" w:rsidRPr="00D27132" w:rsidRDefault="00D46B4D" w:rsidP="00D46B4D">
      <w:pPr>
        <w:pStyle w:val="PL"/>
        <w:rPr>
          <w:rFonts w:eastAsia="Malgun Gothic"/>
        </w:rPr>
      </w:pPr>
      <w:r w:rsidRPr="00D27132">
        <w:rPr>
          <w:rFonts w:eastAsia="Malgun Gothic"/>
        </w:rPr>
        <w:t>}</w:t>
      </w:r>
    </w:p>
    <w:p w14:paraId="7E08B4B8" w14:textId="77777777" w:rsidR="00D46B4D" w:rsidRPr="00D27132" w:rsidRDefault="00D46B4D" w:rsidP="00D46B4D">
      <w:pPr>
        <w:pStyle w:val="PL"/>
        <w:rPr>
          <w:rFonts w:eastAsia="Malgun Gothic"/>
        </w:rPr>
      </w:pPr>
    </w:p>
    <w:p w14:paraId="2F09F4CD" w14:textId="77777777" w:rsidR="00D46B4D" w:rsidRPr="00D27132" w:rsidRDefault="00D46B4D" w:rsidP="00D46B4D">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2C011CFD" w14:textId="77777777" w:rsidR="00D46B4D" w:rsidRPr="00D27132" w:rsidRDefault="00D46B4D" w:rsidP="00D46B4D">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41C1D872" w14:textId="77777777" w:rsidR="00D46B4D" w:rsidRPr="00D27132" w:rsidRDefault="00D46B4D" w:rsidP="00D46B4D">
      <w:pPr>
        <w:pStyle w:val="PL"/>
      </w:pPr>
      <w:r w:rsidRPr="00D27132">
        <w:rPr>
          <w:rFonts w:eastAsia="Malgun Gothic"/>
        </w:rPr>
        <w:t xml:space="preserve">                                                         </w:t>
      </w:r>
      <w:r w:rsidRPr="00D27132">
        <w:t>t312-Expiry-r16, lbt-Failure-r16, beamFailureRecoveryFailure-r16,</w:t>
      </w:r>
    </w:p>
    <w:p w14:paraId="449972A4" w14:textId="77777777" w:rsidR="00D46B4D" w:rsidRPr="00D27132" w:rsidRDefault="00D46B4D" w:rsidP="00D46B4D">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4DCFE6A1" w14:textId="77777777" w:rsidR="00D46B4D" w:rsidRPr="00D27132" w:rsidRDefault="00D46B4D" w:rsidP="00D46B4D">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3BCF7B4A" w14:textId="77777777" w:rsidR="00D46B4D" w:rsidRPr="00D27132" w:rsidRDefault="00D46B4D" w:rsidP="00D46B4D">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21B9A6B1" w14:textId="77777777" w:rsidR="00D46B4D" w:rsidRPr="00D27132" w:rsidRDefault="00D46B4D" w:rsidP="00D46B4D">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6A3CA1D9" w14:textId="77777777" w:rsidR="00D46B4D" w:rsidRPr="00D27132" w:rsidRDefault="00D46B4D" w:rsidP="00D46B4D">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331A01F6" w14:textId="77777777" w:rsidR="00D46B4D" w:rsidRPr="00D27132" w:rsidRDefault="00D46B4D" w:rsidP="00D46B4D">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07CA0513"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6C31610C" w14:textId="77777777" w:rsidR="00D46B4D" w:rsidRPr="00D27132" w:rsidRDefault="00D46B4D" w:rsidP="00D46B4D">
      <w:pPr>
        <w:pStyle w:val="PL"/>
        <w:rPr>
          <w:rFonts w:eastAsia="Malgun Gothic"/>
        </w:rPr>
      </w:pPr>
      <w:r w:rsidRPr="00D27132">
        <w:rPr>
          <w:rFonts w:eastAsia="Malgun Gothic"/>
        </w:rPr>
        <w:t>}</w:t>
      </w:r>
    </w:p>
    <w:p w14:paraId="3D64FD93" w14:textId="77777777" w:rsidR="00D46B4D" w:rsidRPr="00D27132" w:rsidRDefault="00D46B4D" w:rsidP="00D46B4D">
      <w:pPr>
        <w:pStyle w:val="PL"/>
        <w:rPr>
          <w:rFonts w:eastAsia="Malgun Gothic"/>
        </w:rPr>
      </w:pPr>
    </w:p>
    <w:p w14:paraId="6660BFC0" w14:textId="77777777" w:rsidR="00D46B4D" w:rsidRPr="00D27132" w:rsidRDefault="00D46B4D" w:rsidP="00D46B4D">
      <w:pPr>
        <w:pStyle w:val="PL"/>
      </w:pPr>
      <w:r w:rsidRPr="00D27132">
        <w:t>MeasResultList2UTRA ::=    SEQUENCE (SIZE (1..maxFreq)) OF MeasResult2UTRA-FDD-r16</w:t>
      </w:r>
    </w:p>
    <w:p w14:paraId="28A9104D" w14:textId="77777777" w:rsidR="00D46B4D" w:rsidRPr="00D27132" w:rsidRDefault="00D46B4D" w:rsidP="00D46B4D">
      <w:pPr>
        <w:pStyle w:val="PL"/>
      </w:pPr>
    </w:p>
    <w:p w14:paraId="78E334DC" w14:textId="77777777" w:rsidR="00D46B4D" w:rsidRPr="00D27132" w:rsidRDefault="00D46B4D" w:rsidP="00D46B4D">
      <w:pPr>
        <w:pStyle w:val="PL"/>
      </w:pPr>
      <w:r w:rsidRPr="00D27132">
        <w:t>MeasResult2UTRA-FDD-r16 ::=       SEQUENCE {</w:t>
      </w:r>
    </w:p>
    <w:p w14:paraId="3F6FC26D" w14:textId="77777777" w:rsidR="00D46B4D" w:rsidRPr="00D27132" w:rsidRDefault="00D46B4D" w:rsidP="00D46B4D">
      <w:pPr>
        <w:pStyle w:val="PL"/>
      </w:pPr>
      <w:r w:rsidRPr="00D27132">
        <w:t xml:space="preserve">    carrierFreq-r16                   ARFCN-ValueUTRA-FDD-r16,</w:t>
      </w:r>
    </w:p>
    <w:p w14:paraId="3D8295A8" w14:textId="77777777" w:rsidR="00D46B4D" w:rsidRPr="00D27132" w:rsidRDefault="00D46B4D" w:rsidP="00D46B4D">
      <w:pPr>
        <w:pStyle w:val="PL"/>
      </w:pPr>
      <w:r w:rsidRPr="00D27132">
        <w:t xml:space="preserve">    measResultNeighCellList-r16       MeasResultListUTRA-FDD-r16</w:t>
      </w:r>
    </w:p>
    <w:p w14:paraId="55B42180" w14:textId="77777777" w:rsidR="00D46B4D" w:rsidRPr="00D27132" w:rsidRDefault="00D46B4D" w:rsidP="00D46B4D">
      <w:pPr>
        <w:pStyle w:val="PL"/>
      </w:pPr>
      <w:r w:rsidRPr="00D27132">
        <w:t>}</w:t>
      </w:r>
    </w:p>
    <w:p w14:paraId="7A7612AC" w14:textId="77777777" w:rsidR="00D46B4D" w:rsidRPr="00D27132" w:rsidRDefault="00D46B4D" w:rsidP="00D46B4D">
      <w:pPr>
        <w:pStyle w:val="PL"/>
        <w:rPr>
          <w:rFonts w:eastAsia="Malgun Gothic"/>
        </w:rPr>
      </w:pPr>
    </w:p>
    <w:p w14:paraId="1EB75542" w14:textId="77777777" w:rsidR="00D46B4D" w:rsidRPr="00D27132" w:rsidRDefault="00D46B4D" w:rsidP="00D46B4D">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7A4E99B8" w14:textId="77777777" w:rsidR="00D46B4D" w:rsidRPr="00D27132" w:rsidRDefault="00D46B4D" w:rsidP="00D46B4D">
      <w:pPr>
        <w:pStyle w:val="PL"/>
        <w:rPr>
          <w:rFonts w:eastAsia="Malgun Gothic"/>
        </w:rPr>
      </w:pPr>
    </w:p>
    <w:p w14:paraId="346C1265" w14:textId="77777777" w:rsidR="00D46B4D" w:rsidRPr="00D27132" w:rsidRDefault="00D46B4D" w:rsidP="00D46B4D">
      <w:pPr>
        <w:pStyle w:val="PL"/>
      </w:pPr>
      <w:r w:rsidRPr="00D27132">
        <w:t>-- TAG-MCGFAILUREINFORMATION-STOP</w:t>
      </w:r>
    </w:p>
    <w:p w14:paraId="310A6B8F" w14:textId="77777777" w:rsidR="00D46B4D" w:rsidRPr="00D27132" w:rsidRDefault="00D46B4D" w:rsidP="00D46B4D">
      <w:pPr>
        <w:pStyle w:val="PL"/>
      </w:pPr>
      <w:r w:rsidRPr="00D27132">
        <w:t>-- ASN1STOP</w:t>
      </w:r>
    </w:p>
    <w:p w14:paraId="77CD0FA2" w14:textId="77777777" w:rsidR="00D46B4D" w:rsidRPr="00D27132" w:rsidRDefault="00D46B4D" w:rsidP="00D46B4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46B4D" w:rsidRPr="00D27132" w14:paraId="23435356"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DDAD05" w14:textId="77777777" w:rsidR="00D46B4D" w:rsidRPr="00D27132" w:rsidRDefault="00D46B4D" w:rsidP="00C1533F">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46B4D" w:rsidRPr="00D27132" w14:paraId="35EEC420"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E0DEC2" w14:textId="77777777" w:rsidR="00D46B4D" w:rsidRPr="00D27132" w:rsidRDefault="00D46B4D" w:rsidP="00C1533F">
            <w:pPr>
              <w:pStyle w:val="TAL"/>
              <w:rPr>
                <w:rFonts w:eastAsia="Malgun Gothic"/>
                <w:b/>
                <w:i/>
                <w:lang w:eastAsia="sv-SE"/>
              </w:rPr>
            </w:pPr>
            <w:r w:rsidRPr="00D27132">
              <w:rPr>
                <w:rFonts w:eastAsia="Malgun Gothic"/>
                <w:b/>
                <w:i/>
                <w:lang w:eastAsia="sv-SE"/>
              </w:rPr>
              <w:t>measResultFreqList</w:t>
            </w:r>
          </w:p>
          <w:p w14:paraId="15CEB47C" w14:textId="77777777" w:rsidR="00D46B4D" w:rsidRPr="00D27132" w:rsidRDefault="00D46B4D" w:rsidP="00C1533F">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46B4D" w:rsidRPr="00D27132" w14:paraId="63F7FA16"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E6D99E" w14:textId="77777777" w:rsidR="00D46B4D" w:rsidRPr="00D27132" w:rsidRDefault="00D46B4D" w:rsidP="00C1533F">
            <w:pPr>
              <w:pStyle w:val="TAL"/>
              <w:rPr>
                <w:rFonts w:eastAsia="Malgun Gothic"/>
                <w:b/>
                <w:i/>
                <w:lang w:eastAsia="sv-SE"/>
              </w:rPr>
            </w:pPr>
            <w:r w:rsidRPr="00D27132">
              <w:rPr>
                <w:rFonts w:eastAsia="Malgun Gothic"/>
                <w:b/>
                <w:i/>
                <w:lang w:eastAsia="sv-SE"/>
              </w:rPr>
              <w:t>measResultFreqListEUTRA</w:t>
            </w:r>
          </w:p>
          <w:p w14:paraId="6A373BA4" w14:textId="77777777" w:rsidR="00D46B4D" w:rsidRPr="00D27132" w:rsidRDefault="00D46B4D" w:rsidP="00C1533F">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46B4D" w:rsidRPr="00D27132" w14:paraId="387531FC"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421355" w14:textId="77777777" w:rsidR="00D46B4D" w:rsidRPr="00D27132" w:rsidRDefault="00D46B4D" w:rsidP="00C1533F">
            <w:pPr>
              <w:pStyle w:val="TAL"/>
              <w:rPr>
                <w:rFonts w:eastAsia="Malgun Gothic"/>
                <w:b/>
                <w:bCs/>
                <w:i/>
                <w:iCs/>
              </w:rPr>
            </w:pPr>
            <w:r w:rsidRPr="00D27132">
              <w:rPr>
                <w:rFonts w:eastAsia="Malgun Gothic"/>
                <w:b/>
                <w:bCs/>
                <w:i/>
                <w:iCs/>
              </w:rPr>
              <w:t>measResultFreqListUTRA-FDD</w:t>
            </w:r>
          </w:p>
          <w:p w14:paraId="70EC6896" w14:textId="77777777" w:rsidR="00D46B4D" w:rsidRPr="00D27132" w:rsidRDefault="00D46B4D" w:rsidP="00C1533F">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46B4D" w:rsidRPr="00D27132" w14:paraId="7DCEBBDC" w14:textId="77777777" w:rsidTr="00C1533F">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030B752E" w14:textId="77777777" w:rsidR="00D46B4D" w:rsidRPr="00D27132" w:rsidRDefault="00D46B4D" w:rsidP="00C1533F">
            <w:pPr>
              <w:pStyle w:val="TAL"/>
              <w:rPr>
                <w:rFonts w:eastAsia="Malgun Gothic"/>
                <w:b/>
                <w:i/>
                <w:lang w:eastAsia="sv-SE"/>
              </w:rPr>
            </w:pPr>
            <w:r w:rsidRPr="00D27132">
              <w:rPr>
                <w:rFonts w:eastAsia="Malgun Gothic"/>
                <w:b/>
                <w:i/>
                <w:lang w:eastAsia="sv-SE"/>
              </w:rPr>
              <w:t>measResultSCG</w:t>
            </w:r>
          </w:p>
          <w:p w14:paraId="699B1703" w14:textId="77777777" w:rsidR="00D46B4D" w:rsidRPr="00D27132" w:rsidRDefault="00D46B4D" w:rsidP="00C1533F">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D46B4D" w:rsidRPr="00D27132" w14:paraId="7B51A58F"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09DBBB" w14:textId="77777777" w:rsidR="00D46B4D" w:rsidRPr="00D27132" w:rsidRDefault="00D46B4D" w:rsidP="00C1533F">
            <w:pPr>
              <w:pStyle w:val="TAL"/>
              <w:rPr>
                <w:rFonts w:eastAsia="Malgun Gothic"/>
                <w:b/>
                <w:i/>
                <w:lang w:eastAsia="sv-SE"/>
              </w:rPr>
            </w:pPr>
            <w:r w:rsidRPr="00D27132">
              <w:rPr>
                <w:rFonts w:eastAsia="Malgun Gothic"/>
                <w:b/>
                <w:i/>
                <w:lang w:eastAsia="sv-SE"/>
              </w:rPr>
              <w:t>measResultSCG-EUTRA</w:t>
            </w:r>
          </w:p>
          <w:p w14:paraId="383F9C08" w14:textId="77777777" w:rsidR="00D46B4D" w:rsidRPr="00D27132" w:rsidRDefault="00D46B4D" w:rsidP="00C1533F">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06496A2B" w14:textId="77777777" w:rsidR="00D46B4D" w:rsidRPr="00D27132" w:rsidRDefault="00D46B4D" w:rsidP="00D46B4D"/>
    <w:p w14:paraId="497AB9FA" w14:textId="77777777" w:rsidR="00D46B4D" w:rsidRPr="00D27132" w:rsidRDefault="00D46B4D" w:rsidP="00D46B4D">
      <w:pPr>
        <w:pStyle w:val="Heading4"/>
        <w:rPr>
          <w:rFonts w:eastAsia="MS Mincho"/>
        </w:rPr>
      </w:pPr>
      <w:bookmarkStart w:id="1058" w:name="_Toc60777101"/>
      <w:bookmarkStart w:id="1059" w:name="_Toc90650973"/>
      <w:r w:rsidRPr="00D27132">
        <w:rPr>
          <w:rFonts w:eastAsia="MS Mincho"/>
        </w:rPr>
        <w:t>–</w:t>
      </w:r>
      <w:r w:rsidRPr="00D27132">
        <w:rPr>
          <w:rFonts w:eastAsia="MS Mincho"/>
        </w:rPr>
        <w:tab/>
      </w:r>
      <w:r w:rsidRPr="00D27132">
        <w:rPr>
          <w:rFonts w:eastAsia="MS Mincho"/>
          <w:i/>
        </w:rPr>
        <w:t>MeasurementReport</w:t>
      </w:r>
      <w:bookmarkEnd w:id="1058"/>
      <w:bookmarkEnd w:id="1059"/>
    </w:p>
    <w:p w14:paraId="043D9B2B" w14:textId="77777777" w:rsidR="00D46B4D" w:rsidRPr="00D27132" w:rsidRDefault="00D46B4D" w:rsidP="00D46B4D">
      <w:pPr>
        <w:rPr>
          <w:rFonts w:eastAsia="MS Mincho"/>
        </w:rPr>
      </w:pPr>
      <w:r w:rsidRPr="00D27132">
        <w:t xml:space="preserve">The </w:t>
      </w:r>
      <w:r w:rsidRPr="00D27132">
        <w:rPr>
          <w:i/>
        </w:rPr>
        <w:t>MeasurementReport</w:t>
      </w:r>
      <w:r w:rsidRPr="00D27132">
        <w:t xml:space="preserve"> message is used for the indication of measurement results.</w:t>
      </w:r>
    </w:p>
    <w:p w14:paraId="4A7670F3" w14:textId="77777777" w:rsidR="00D46B4D" w:rsidRPr="00D27132" w:rsidRDefault="00D46B4D" w:rsidP="00D46B4D">
      <w:pPr>
        <w:pStyle w:val="B1"/>
      </w:pPr>
      <w:r w:rsidRPr="00D27132">
        <w:lastRenderedPageBreak/>
        <w:t>Signalling radio bearer: SRB1, SRB3</w:t>
      </w:r>
    </w:p>
    <w:p w14:paraId="3CD7FA30" w14:textId="77777777" w:rsidR="00D46B4D" w:rsidRPr="00D27132" w:rsidRDefault="00D46B4D" w:rsidP="00D46B4D">
      <w:pPr>
        <w:pStyle w:val="B1"/>
      </w:pPr>
      <w:r w:rsidRPr="00D27132">
        <w:t>RLC-SAP: AM</w:t>
      </w:r>
    </w:p>
    <w:p w14:paraId="44A5CA18" w14:textId="77777777" w:rsidR="00D46B4D" w:rsidRPr="00D27132" w:rsidRDefault="00D46B4D" w:rsidP="00D46B4D">
      <w:pPr>
        <w:pStyle w:val="B1"/>
      </w:pPr>
      <w:r w:rsidRPr="00D27132">
        <w:t>Logical channel: DCCH</w:t>
      </w:r>
    </w:p>
    <w:p w14:paraId="2746DF93" w14:textId="77777777" w:rsidR="00D46B4D" w:rsidRPr="00D27132" w:rsidRDefault="00D46B4D" w:rsidP="00D46B4D">
      <w:pPr>
        <w:pStyle w:val="B1"/>
      </w:pPr>
      <w:r w:rsidRPr="00D27132">
        <w:t xml:space="preserve">Direction: UE to </w:t>
      </w:r>
      <w:r w:rsidRPr="00D27132">
        <w:rPr>
          <w:lang w:eastAsia="zh-CN"/>
        </w:rPr>
        <w:t>Network</w:t>
      </w:r>
    </w:p>
    <w:p w14:paraId="64FBD09C" w14:textId="77777777" w:rsidR="00D46B4D" w:rsidRPr="00D27132" w:rsidRDefault="00D46B4D" w:rsidP="00D46B4D">
      <w:pPr>
        <w:pStyle w:val="TH"/>
        <w:rPr>
          <w:bCs/>
          <w:i/>
          <w:iCs/>
        </w:rPr>
      </w:pPr>
      <w:r w:rsidRPr="00D27132">
        <w:rPr>
          <w:bCs/>
          <w:i/>
          <w:iCs/>
        </w:rPr>
        <w:t>MeasurementReport message</w:t>
      </w:r>
    </w:p>
    <w:p w14:paraId="2B7ED215" w14:textId="77777777" w:rsidR="00D46B4D" w:rsidRPr="00D27132" w:rsidRDefault="00D46B4D" w:rsidP="00D46B4D">
      <w:pPr>
        <w:pStyle w:val="PL"/>
      </w:pPr>
      <w:r w:rsidRPr="00D27132">
        <w:t>-- ASN1START</w:t>
      </w:r>
    </w:p>
    <w:p w14:paraId="3B4E2833" w14:textId="77777777" w:rsidR="00D46B4D" w:rsidRPr="00D27132" w:rsidRDefault="00D46B4D" w:rsidP="00D46B4D">
      <w:pPr>
        <w:pStyle w:val="PL"/>
      </w:pPr>
      <w:r w:rsidRPr="00D27132">
        <w:t>-- TAG-MEASUREMENTREPORT-START</w:t>
      </w:r>
    </w:p>
    <w:p w14:paraId="40690BB0" w14:textId="77777777" w:rsidR="00D46B4D" w:rsidRPr="00D27132" w:rsidRDefault="00D46B4D" w:rsidP="00D46B4D">
      <w:pPr>
        <w:pStyle w:val="PL"/>
      </w:pPr>
    </w:p>
    <w:p w14:paraId="18F22CA4" w14:textId="77777777" w:rsidR="00D46B4D" w:rsidRPr="00D27132" w:rsidRDefault="00D46B4D" w:rsidP="00D46B4D">
      <w:pPr>
        <w:pStyle w:val="PL"/>
      </w:pPr>
      <w:r w:rsidRPr="00D27132">
        <w:t>MeasurementReport ::=               SEQUENCE {</w:t>
      </w:r>
    </w:p>
    <w:p w14:paraId="1DA750EB" w14:textId="77777777" w:rsidR="00D46B4D" w:rsidRPr="00D27132" w:rsidRDefault="00D46B4D" w:rsidP="00D46B4D">
      <w:pPr>
        <w:pStyle w:val="PL"/>
      </w:pPr>
      <w:r w:rsidRPr="00D27132">
        <w:t xml:space="preserve">    criticalExtensions                  CHOICE {</w:t>
      </w:r>
    </w:p>
    <w:p w14:paraId="36D809D5" w14:textId="77777777" w:rsidR="00D46B4D" w:rsidRPr="00D27132" w:rsidRDefault="00D46B4D" w:rsidP="00D46B4D">
      <w:pPr>
        <w:pStyle w:val="PL"/>
      </w:pPr>
      <w:r w:rsidRPr="00D27132">
        <w:t xml:space="preserve">        measurementReport                   MeasurementReport-IEs,</w:t>
      </w:r>
    </w:p>
    <w:p w14:paraId="18FE0EA4" w14:textId="77777777" w:rsidR="00D46B4D" w:rsidRPr="00D27132" w:rsidRDefault="00D46B4D" w:rsidP="00D46B4D">
      <w:pPr>
        <w:pStyle w:val="PL"/>
      </w:pPr>
      <w:r w:rsidRPr="00D27132">
        <w:t xml:space="preserve">        criticalExtensionsFuture            SEQUENCE {}</w:t>
      </w:r>
    </w:p>
    <w:p w14:paraId="65847062" w14:textId="77777777" w:rsidR="00D46B4D" w:rsidRPr="00D27132" w:rsidRDefault="00D46B4D" w:rsidP="00D46B4D">
      <w:pPr>
        <w:pStyle w:val="PL"/>
      </w:pPr>
      <w:r w:rsidRPr="00D27132">
        <w:t xml:space="preserve">    }</w:t>
      </w:r>
    </w:p>
    <w:p w14:paraId="24D85265" w14:textId="77777777" w:rsidR="00D46B4D" w:rsidRPr="00D27132" w:rsidRDefault="00D46B4D" w:rsidP="00D46B4D">
      <w:pPr>
        <w:pStyle w:val="PL"/>
      </w:pPr>
      <w:r w:rsidRPr="00D27132">
        <w:t>}</w:t>
      </w:r>
    </w:p>
    <w:p w14:paraId="19DDAAA9" w14:textId="77777777" w:rsidR="00D46B4D" w:rsidRPr="00D27132" w:rsidRDefault="00D46B4D" w:rsidP="00D46B4D">
      <w:pPr>
        <w:pStyle w:val="PL"/>
      </w:pPr>
    </w:p>
    <w:p w14:paraId="67E8D12F" w14:textId="77777777" w:rsidR="00D46B4D" w:rsidRPr="00D27132" w:rsidRDefault="00D46B4D" w:rsidP="00D46B4D">
      <w:pPr>
        <w:pStyle w:val="PL"/>
      </w:pPr>
      <w:r w:rsidRPr="00D27132">
        <w:t>MeasurementReport-IEs ::=           SEQUENCE {</w:t>
      </w:r>
    </w:p>
    <w:p w14:paraId="69ADF653" w14:textId="77777777" w:rsidR="00D46B4D" w:rsidRPr="00D27132" w:rsidRDefault="00D46B4D" w:rsidP="00D46B4D">
      <w:pPr>
        <w:pStyle w:val="PL"/>
      </w:pPr>
      <w:r w:rsidRPr="00D27132">
        <w:t xml:space="preserve">    measResults                         MeasResults,</w:t>
      </w:r>
    </w:p>
    <w:p w14:paraId="51CFD0D4" w14:textId="77777777" w:rsidR="00D46B4D" w:rsidRPr="00D27132" w:rsidRDefault="00D46B4D" w:rsidP="00D46B4D">
      <w:pPr>
        <w:pStyle w:val="PL"/>
      </w:pPr>
    </w:p>
    <w:p w14:paraId="2C8B2677" w14:textId="77777777" w:rsidR="00D46B4D" w:rsidRPr="00D27132" w:rsidRDefault="00D46B4D" w:rsidP="00D46B4D">
      <w:pPr>
        <w:pStyle w:val="PL"/>
      </w:pPr>
      <w:r w:rsidRPr="00D27132">
        <w:t xml:space="preserve">    lateNonCriticalExtension                OCTET STRING                                                            OPTIONAL,</w:t>
      </w:r>
    </w:p>
    <w:p w14:paraId="714F67B6" w14:textId="77777777" w:rsidR="00D46B4D" w:rsidRPr="00D27132" w:rsidRDefault="00D46B4D" w:rsidP="00D46B4D">
      <w:pPr>
        <w:pStyle w:val="PL"/>
      </w:pPr>
      <w:r w:rsidRPr="00D27132">
        <w:t xml:space="preserve">    nonCriticalExtension                    SEQUENCE{}                                                              OPTIONAL</w:t>
      </w:r>
    </w:p>
    <w:p w14:paraId="0E4AB212" w14:textId="77777777" w:rsidR="00D46B4D" w:rsidRPr="00D27132" w:rsidRDefault="00D46B4D" w:rsidP="00D46B4D">
      <w:pPr>
        <w:pStyle w:val="PL"/>
      </w:pPr>
      <w:r w:rsidRPr="00D27132">
        <w:t>}</w:t>
      </w:r>
    </w:p>
    <w:p w14:paraId="629E273E" w14:textId="77777777" w:rsidR="00D46B4D" w:rsidRPr="00D27132" w:rsidRDefault="00D46B4D" w:rsidP="00D46B4D">
      <w:pPr>
        <w:pStyle w:val="PL"/>
      </w:pPr>
    </w:p>
    <w:p w14:paraId="68545308" w14:textId="77777777" w:rsidR="00D46B4D" w:rsidRPr="00D27132" w:rsidRDefault="00D46B4D" w:rsidP="00D46B4D">
      <w:pPr>
        <w:pStyle w:val="PL"/>
      </w:pPr>
      <w:r w:rsidRPr="00D27132">
        <w:t>-- TAG-MEASUREMENTREPORT-STOP</w:t>
      </w:r>
    </w:p>
    <w:p w14:paraId="06024E20" w14:textId="77777777" w:rsidR="00D46B4D" w:rsidRPr="00D27132" w:rsidRDefault="00D46B4D" w:rsidP="00D46B4D">
      <w:pPr>
        <w:pStyle w:val="PL"/>
      </w:pPr>
      <w:r w:rsidRPr="00D27132">
        <w:t>-- ASN1STOP</w:t>
      </w:r>
    </w:p>
    <w:p w14:paraId="217BCA8A" w14:textId="77777777" w:rsidR="00D46B4D" w:rsidRPr="00D27132" w:rsidRDefault="00D46B4D" w:rsidP="00D46B4D"/>
    <w:p w14:paraId="2515CA5B" w14:textId="77777777" w:rsidR="00D46B4D" w:rsidRPr="00D27132" w:rsidRDefault="00D46B4D" w:rsidP="00D46B4D">
      <w:pPr>
        <w:pStyle w:val="Heading4"/>
      </w:pPr>
      <w:bookmarkStart w:id="1060" w:name="_Toc60777102"/>
      <w:bookmarkStart w:id="1061" w:name="_Toc90650974"/>
      <w:r w:rsidRPr="00D27132">
        <w:t>–</w:t>
      </w:r>
      <w:r w:rsidRPr="00D27132">
        <w:tab/>
      </w:r>
      <w:r w:rsidRPr="00D27132">
        <w:rPr>
          <w:i/>
        </w:rPr>
        <w:t>MIB</w:t>
      </w:r>
      <w:bookmarkEnd w:id="1060"/>
      <w:bookmarkEnd w:id="1061"/>
    </w:p>
    <w:p w14:paraId="5000BDB4" w14:textId="77777777" w:rsidR="00D46B4D" w:rsidRPr="00D27132" w:rsidRDefault="00D46B4D" w:rsidP="00D46B4D">
      <w:pPr>
        <w:rPr>
          <w:iCs/>
        </w:rPr>
      </w:pPr>
      <w:r w:rsidRPr="00D27132">
        <w:t xml:space="preserve">The </w:t>
      </w:r>
      <w:r w:rsidRPr="00D27132">
        <w:rPr>
          <w:i/>
        </w:rPr>
        <w:t xml:space="preserve">MIB </w:t>
      </w:r>
      <w:r w:rsidRPr="00D27132">
        <w:t>includes the system information transmitted on BCH.</w:t>
      </w:r>
    </w:p>
    <w:p w14:paraId="477A8885" w14:textId="77777777" w:rsidR="00D46B4D" w:rsidRPr="00D27132" w:rsidRDefault="00D46B4D" w:rsidP="00D46B4D">
      <w:pPr>
        <w:pStyle w:val="B1"/>
        <w:keepNext/>
        <w:keepLines/>
      </w:pPr>
      <w:r w:rsidRPr="00D27132">
        <w:t>Signalling radio bearer: N/A</w:t>
      </w:r>
    </w:p>
    <w:p w14:paraId="42D41FE5" w14:textId="77777777" w:rsidR="00D46B4D" w:rsidRPr="00D27132" w:rsidRDefault="00D46B4D" w:rsidP="00D46B4D">
      <w:pPr>
        <w:pStyle w:val="B1"/>
        <w:keepNext/>
        <w:keepLines/>
      </w:pPr>
      <w:r w:rsidRPr="00D27132">
        <w:t>RLC-SAP: TM</w:t>
      </w:r>
    </w:p>
    <w:p w14:paraId="5ED87C44" w14:textId="77777777" w:rsidR="00D46B4D" w:rsidRPr="00D27132" w:rsidRDefault="00D46B4D" w:rsidP="00D46B4D">
      <w:pPr>
        <w:pStyle w:val="B1"/>
        <w:keepNext/>
        <w:keepLines/>
      </w:pPr>
      <w:r w:rsidRPr="00D27132">
        <w:t>Logical channel: BCCH</w:t>
      </w:r>
    </w:p>
    <w:p w14:paraId="32242202" w14:textId="77777777" w:rsidR="00D46B4D" w:rsidRPr="00D27132" w:rsidRDefault="00D46B4D" w:rsidP="00D46B4D">
      <w:pPr>
        <w:pStyle w:val="B1"/>
        <w:keepNext/>
        <w:keepLines/>
      </w:pPr>
      <w:r w:rsidRPr="00D27132">
        <w:t>Direction: Network to UE</w:t>
      </w:r>
    </w:p>
    <w:p w14:paraId="2F397062" w14:textId="77777777" w:rsidR="00D46B4D" w:rsidRPr="00D27132" w:rsidRDefault="00D46B4D" w:rsidP="00D46B4D">
      <w:pPr>
        <w:pStyle w:val="TH"/>
        <w:rPr>
          <w:bCs/>
          <w:i/>
          <w:iCs/>
        </w:rPr>
      </w:pPr>
      <w:r w:rsidRPr="00D27132">
        <w:rPr>
          <w:bCs/>
          <w:i/>
          <w:iCs/>
        </w:rPr>
        <w:t>MIB</w:t>
      </w:r>
    </w:p>
    <w:p w14:paraId="49992848" w14:textId="77777777" w:rsidR="00D46B4D" w:rsidRPr="00D27132" w:rsidRDefault="00D46B4D" w:rsidP="00D46B4D">
      <w:pPr>
        <w:pStyle w:val="PL"/>
      </w:pPr>
      <w:r w:rsidRPr="00D27132">
        <w:t>-- ASN1START</w:t>
      </w:r>
    </w:p>
    <w:p w14:paraId="13AB3357" w14:textId="77777777" w:rsidR="00D46B4D" w:rsidRPr="00D27132" w:rsidRDefault="00D46B4D" w:rsidP="00D46B4D">
      <w:pPr>
        <w:pStyle w:val="PL"/>
      </w:pPr>
      <w:r w:rsidRPr="00D27132">
        <w:t>-- TAG-MIB-START</w:t>
      </w:r>
    </w:p>
    <w:p w14:paraId="29DD5AA3" w14:textId="77777777" w:rsidR="00D46B4D" w:rsidRPr="00D27132" w:rsidRDefault="00D46B4D" w:rsidP="00D46B4D">
      <w:pPr>
        <w:pStyle w:val="PL"/>
      </w:pPr>
    </w:p>
    <w:p w14:paraId="2BEAE460" w14:textId="77777777" w:rsidR="00D46B4D" w:rsidRPr="00D27132" w:rsidRDefault="00D46B4D" w:rsidP="00D46B4D">
      <w:pPr>
        <w:pStyle w:val="PL"/>
      </w:pPr>
      <w:r w:rsidRPr="00D27132">
        <w:lastRenderedPageBreak/>
        <w:t>MIB ::=                             SEQUENCE {</w:t>
      </w:r>
    </w:p>
    <w:p w14:paraId="6D480373" w14:textId="77777777" w:rsidR="00D46B4D" w:rsidRPr="00D27132" w:rsidRDefault="00D46B4D" w:rsidP="00D46B4D">
      <w:pPr>
        <w:pStyle w:val="PL"/>
      </w:pPr>
      <w:r w:rsidRPr="00D27132">
        <w:t xml:space="preserve">    systemFrameNumber                   BIT STRING (SIZE (6)),</w:t>
      </w:r>
    </w:p>
    <w:p w14:paraId="7EB9450A" w14:textId="77777777" w:rsidR="00D46B4D" w:rsidRPr="00D27132" w:rsidRDefault="00D46B4D" w:rsidP="00D46B4D">
      <w:pPr>
        <w:pStyle w:val="PL"/>
      </w:pPr>
      <w:r w:rsidRPr="00D27132">
        <w:t xml:space="preserve">    subCarrierSpacingCommon             ENUMERATED {scs15or60, scs30or120},</w:t>
      </w:r>
    </w:p>
    <w:p w14:paraId="249A90FD" w14:textId="77777777" w:rsidR="00D46B4D" w:rsidRPr="00D27132" w:rsidRDefault="00D46B4D" w:rsidP="00D46B4D">
      <w:pPr>
        <w:pStyle w:val="PL"/>
      </w:pPr>
      <w:r w:rsidRPr="00D27132">
        <w:t xml:space="preserve">    ssb-SubcarrierOffset                INTEGER (0..15),</w:t>
      </w:r>
    </w:p>
    <w:p w14:paraId="58B8F33B" w14:textId="77777777" w:rsidR="00D46B4D" w:rsidRPr="00D27132" w:rsidRDefault="00D46B4D" w:rsidP="00D46B4D">
      <w:pPr>
        <w:pStyle w:val="PL"/>
      </w:pPr>
      <w:r w:rsidRPr="00D27132">
        <w:t xml:space="preserve">    dmrs-TypeA-Position                 ENUMERATED {pos2, pos3},</w:t>
      </w:r>
    </w:p>
    <w:p w14:paraId="4A57F68D" w14:textId="77777777" w:rsidR="00D46B4D" w:rsidRPr="00D27132" w:rsidRDefault="00D46B4D" w:rsidP="00D46B4D">
      <w:pPr>
        <w:pStyle w:val="PL"/>
      </w:pPr>
      <w:r w:rsidRPr="00D27132">
        <w:t xml:space="preserve">    pdcch-ConfigSIB1                    PDCCH-ConfigSIB1,</w:t>
      </w:r>
    </w:p>
    <w:p w14:paraId="2B9A4A14" w14:textId="77777777" w:rsidR="00D46B4D" w:rsidRPr="00D27132" w:rsidRDefault="00D46B4D" w:rsidP="00D46B4D">
      <w:pPr>
        <w:pStyle w:val="PL"/>
      </w:pPr>
      <w:r w:rsidRPr="00D27132">
        <w:t xml:space="preserve">    cellBarred                          ENUMERATED {barred, notBarred},</w:t>
      </w:r>
    </w:p>
    <w:p w14:paraId="5918A659" w14:textId="77777777" w:rsidR="00D46B4D" w:rsidRPr="00D27132" w:rsidRDefault="00D46B4D" w:rsidP="00D46B4D">
      <w:pPr>
        <w:pStyle w:val="PL"/>
      </w:pPr>
      <w:r w:rsidRPr="00D27132">
        <w:t xml:space="preserve">    intraFreqReselection                ENUMERATED {allowed, notAllowed},</w:t>
      </w:r>
    </w:p>
    <w:p w14:paraId="21B2904E" w14:textId="77777777" w:rsidR="00D46B4D" w:rsidRPr="00D27132" w:rsidRDefault="00D46B4D" w:rsidP="00D46B4D">
      <w:pPr>
        <w:pStyle w:val="PL"/>
      </w:pPr>
      <w:r w:rsidRPr="00D27132">
        <w:t xml:space="preserve">    spare                               BIT STRING (SIZE (1))</w:t>
      </w:r>
    </w:p>
    <w:p w14:paraId="5A56D05C" w14:textId="77777777" w:rsidR="00D46B4D" w:rsidRPr="00D27132" w:rsidRDefault="00D46B4D" w:rsidP="00D46B4D">
      <w:pPr>
        <w:pStyle w:val="PL"/>
      </w:pPr>
      <w:r w:rsidRPr="00D27132">
        <w:t>}</w:t>
      </w:r>
    </w:p>
    <w:p w14:paraId="4F8432F6" w14:textId="77777777" w:rsidR="00D46B4D" w:rsidRPr="00D27132" w:rsidRDefault="00D46B4D" w:rsidP="00D46B4D">
      <w:pPr>
        <w:pStyle w:val="PL"/>
      </w:pPr>
    </w:p>
    <w:p w14:paraId="1DA3E388" w14:textId="77777777" w:rsidR="00D46B4D" w:rsidRPr="00D27132" w:rsidRDefault="00D46B4D" w:rsidP="00D46B4D">
      <w:pPr>
        <w:pStyle w:val="PL"/>
      </w:pPr>
      <w:r w:rsidRPr="00D27132">
        <w:t>-- TAG-MIB-STOP</w:t>
      </w:r>
    </w:p>
    <w:p w14:paraId="335C9BEB" w14:textId="77777777" w:rsidR="00D46B4D" w:rsidRPr="00D27132" w:rsidRDefault="00D46B4D" w:rsidP="00D46B4D">
      <w:pPr>
        <w:pStyle w:val="PL"/>
      </w:pPr>
      <w:r w:rsidRPr="00D27132">
        <w:t>-- ASN1STOP</w:t>
      </w:r>
    </w:p>
    <w:p w14:paraId="02D6531A" w14:textId="77777777" w:rsidR="00D46B4D" w:rsidRPr="00D27132" w:rsidRDefault="00D46B4D" w:rsidP="00D46B4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B4D" w:rsidRPr="00D27132" w14:paraId="49559269"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733EBFEB" w14:textId="77777777" w:rsidR="00D46B4D" w:rsidRPr="00D27132" w:rsidRDefault="00D46B4D" w:rsidP="00C1533F">
            <w:pPr>
              <w:pStyle w:val="TAH"/>
              <w:rPr>
                <w:szCs w:val="22"/>
                <w:lang w:eastAsia="sv-SE"/>
              </w:rPr>
            </w:pPr>
            <w:r w:rsidRPr="00D27132">
              <w:rPr>
                <w:i/>
                <w:szCs w:val="22"/>
                <w:lang w:eastAsia="sv-SE"/>
              </w:rPr>
              <w:t xml:space="preserve">MIB </w:t>
            </w:r>
            <w:r w:rsidRPr="00D27132">
              <w:rPr>
                <w:szCs w:val="22"/>
                <w:lang w:eastAsia="sv-SE"/>
              </w:rPr>
              <w:t>field descriptions</w:t>
            </w:r>
          </w:p>
        </w:tc>
      </w:tr>
      <w:tr w:rsidR="00D46B4D" w:rsidRPr="00D27132" w14:paraId="35FE58B2"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72DE903F" w14:textId="77777777" w:rsidR="00D46B4D" w:rsidRPr="00D27132" w:rsidRDefault="00D46B4D" w:rsidP="00C1533F">
            <w:pPr>
              <w:pStyle w:val="TAL"/>
              <w:rPr>
                <w:szCs w:val="22"/>
                <w:lang w:eastAsia="sv-SE"/>
              </w:rPr>
            </w:pPr>
            <w:r w:rsidRPr="00D27132">
              <w:rPr>
                <w:b/>
                <w:i/>
                <w:szCs w:val="22"/>
                <w:lang w:eastAsia="sv-SE"/>
              </w:rPr>
              <w:t>cellBarred</w:t>
            </w:r>
          </w:p>
          <w:p w14:paraId="5F50B360" w14:textId="77777777" w:rsidR="00D46B4D" w:rsidRPr="00D27132" w:rsidRDefault="00D46B4D" w:rsidP="00C1533F">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46B4D" w:rsidRPr="00D27132" w14:paraId="08583F07"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799D70F0" w14:textId="77777777" w:rsidR="00D46B4D" w:rsidRPr="00D27132" w:rsidRDefault="00D46B4D" w:rsidP="00C1533F">
            <w:pPr>
              <w:pStyle w:val="TAL"/>
              <w:rPr>
                <w:szCs w:val="22"/>
                <w:lang w:eastAsia="sv-SE"/>
              </w:rPr>
            </w:pPr>
            <w:r w:rsidRPr="00D27132">
              <w:rPr>
                <w:b/>
                <w:i/>
                <w:szCs w:val="22"/>
                <w:lang w:eastAsia="sv-SE"/>
              </w:rPr>
              <w:t>dmrs-TypeA-Position</w:t>
            </w:r>
          </w:p>
          <w:p w14:paraId="2802A3F2" w14:textId="77777777" w:rsidR="00D46B4D" w:rsidRPr="00D27132" w:rsidRDefault="00D46B4D" w:rsidP="00C1533F">
            <w:pPr>
              <w:pStyle w:val="TAL"/>
              <w:rPr>
                <w:szCs w:val="22"/>
                <w:lang w:eastAsia="sv-SE"/>
              </w:rPr>
            </w:pPr>
            <w:r w:rsidRPr="00D27132">
              <w:rPr>
                <w:szCs w:val="22"/>
                <w:lang w:eastAsia="sv-SE"/>
              </w:rPr>
              <w:t>Position of (first) DM-RS for downlink (see TS 38.211 [16], clause 7.4.1.1.2) and uplink (see TS 38.211 [16], clause 6.4.1.1.3).</w:t>
            </w:r>
          </w:p>
        </w:tc>
      </w:tr>
      <w:tr w:rsidR="00D46B4D" w:rsidRPr="00D27132" w14:paraId="2CBDD092"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3C76A74A" w14:textId="77777777" w:rsidR="00D46B4D" w:rsidRPr="00D27132" w:rsidRDefault="00D46B4D" w:rsidP="00C1533F">
            <w:pPr>
              <w:pStyle w:val="TAL"/>
              <w:rPr>
                <w:szCs w:val="22"/>
                <w:lang w:eastAsia="sv-SE"/>
              </w:rPr>
            </w:pPr>
            <w:r w:rsidRPr="00D27132">
              <w:rPr>
                <w:b/>
                <w:i/>
                <w:szCs w:val="22"/>
                <w:lang w:eastAsia="sv-SE"/>
              </w:rPr>
              <w:t>intraFreqReselection</w:t>
            </w:r>
          </w:p>
          <w:p w14:paraId="2EFCA11E" w14:textId="77777777" w:rsidR="00D46B4D" w:rsidRPr="00D27132" w:rsidRDefault="00D46B4D" w:rsidP="00C1533F">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46B4D" w:rsidRPr="00D27132" w14:paraId="2813724D"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08F72E42" w14:textId="77777777" w:rsidR="00D46B4D" w:rsidRPr="00D27132" w:rsidRDefault="00D46B4D" w:rsidP="00C1533F">
            <w:pPr>
              <w:pStyle w:val="TAL"/>
              <w:rPr>
                <w:szCs w:val="22"/>
                <w:lang w:eastAsia="sv-SE"/>
              </w:rPr>
            </w:pPr>
            <w:r w:rsidRPr="00D27132">
              <w:rPr>
                <w:b/>
                <w:i/>
                <w:szCs w:val="22"/>
                <w:lang w:eastAsia="sv-SE"/>
              </w:rPr>
              <w:t>pdcch-ConfigSIB1</w:t>
            </w:r>
          </w:p>
          <w:p w14:paraId="0DB65CD1" w14:textId="77777777" w:rsidR="00D46B4D" w:rsidRPr="00D27132" w:rsidRDefault="00D46B4D" w:rsidP="00C1533F">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46B4D" w:rsidRPr="00D27132" w14:paraId="5E70B83C"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0D14CC8B" w14:textId="77777777" w:rsidR="00D46B4D" w:rsidRPr="00D27132" w:rsidRDefault="00D46B4D" w:rsidP="00C1533F">
            <w:pPr>
              <w:pStyle w:val="TAL"/>
              <w:rPr>
                <w:szCs w:val="22"/>
                <w:lang w:eastAsia="sv-SE"/>
              </w:rPr>
            </w:pPr>
            <w:r w:rsidRPr="00D27132">
              <w:rPr>
                <w:b/>
                <w:i/>
                <w:szCs w:val="22"/>
                <w:lang w:eastAsia="sv-SE"/>
              </w:rPr>
              <w:t>ssb-SubcarrierOffset</w:t>
            </w:r>
          </w:p>
          <w:p w14:paraId="71F7986E" w14:textId="77777777" w:rsidR="00D46B4D" w:rsidRPr="00D27132" w:rsidRDefault="00D46B4D" w:rsidP="00C1533F">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D27132">
              <w:rPr>
                <w:szCs w:val="22"/>
                <w:lang w:eastAsia="sv-SE"/>
              </w:rPr>
              <w:t>, and k</w:t>
            </w:r>
            <w:r w:rsidRPr="00D27132">
              <w:rPr>
                <w:szCs w:val="22"/>
                <w:vertAlign w:val="subscript"/>
                <w:lang w:eastAsia="sv-SE"/>
              </w:rPr>
              <w:t>SSB</w:t>
            </w:r>
            <w:r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D27132">
              <w:rPr>
                <w:szCs w:val="22"/>
                <w:lang w:eastAsia="sv-SE"/>
              </w:rPr>
              <w:t xml:space="preserve"> (see TS 38.211 [16], clause 7.4.3.1); the LSB of this field is used also for deriving the QCL relation between SS/PBCH blocks as specified in TS 38.213 [13], clause 4.1.</w:t>
            </w:r>
          </w:p>
          <w:p w14:paraId="429FAD0C" w14:textId="77777777" w:rsidR="00D46B4D" w:rsidRPr="00D27132" w:rsidRDefault="00D46B4D" w:rsidP="00C1533F">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02BE6D38" w14:textId="77777777" w:rsidR="00D46B4D" w:rsidRPr="00D27132" w:rsidRDefault="00D46B4D" w:rsidP="00C1533F">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46B4D" w:rsidRPr="00D27132" w14:paraId="17903C13"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2558CD29" w14:textId="77777777" w:rsidR="00D46B4D" w:rsidRPr="00D27132" w:rsidRDefault="00D46B4D" w:rsidP="00C1533F">
            <w:pPr>
              <w:pStyle w:val="TAL"/>
              <w:rPr>
                <w:szCs w:val="22"/>
                <w:lang w:eastAsia="sv-SE"/>
              </w:rPr>
            </w:pPr>
            <w:r w:rsidRPr="00D27132">
              <w:rPr>
                <w:b/>
                <w:i/>
                <w:szCs w:val="22"/>
                <w:lang w:eastAsia="sv-SE"/>
              </w:rPr>
              <w:t>subCarrierSpacingCommon</w:t>
            </w:r>
          </w:p>
          <w:p w14:paraId="5AC375EF" w14:textId="77777777" w:rsidR="00D46B4D" w:rsidRPr="00D27132" w:rsidRDefault="00D46B4D" w:rsidP="00C1533F">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 and MsgB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Pr="00D27132">
              <w:rPr>
                <w:szCs w:val="22"/>
                <w:lang w:eastAsia="sv-SE"/>
              </w:rPr>
              <w:t>, Msg.2/4 and MsgB for initial access</w:t>
            </w:r>
            <w:r w:rsidRPr="00D27132">
              <w:rPr>
                <w:rFonts w:eastAsia="SimSun"/>
                <w:szCs w:val="22"/>
                <w:lang w:eastAsia="zh-CN"/>
              </w:rPr>
              <w:t>, paging</w:t>
            </w:r>
            <w:r w:rsidRPr="00D27132">
              <w:rPr>
                <w:szCs w:val="22"/>
                <w:lang w:eastAsia="sv-SE"/>
              </w:rPr>
              <w:t xml:space="preserve"> and broadcast SI-messages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D46B4D" w:rsidRPr="00D27132" w14:paraId="35818254"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135D6E1C" w14:textId="77777777" w:rsidR="00D46B4D" w:rsidRPr="00D27132" w:rsidRDefault="00D46B4D" w:rsidP="00C1533F">
            <w:pPr>
              <w:pStyle w:val="TAL"/>
              <w:rPr>
                <w:szCs w:val="22"/>
                <w:lang w:eastAsia="sv-SE"/>
              </w:rPr>
            </w:pPr>
            <w:r w:rsidRPr="00D27132">
              <w:rPr>
                <w:b/>
                <w:i/>
                <w:szCs w:val="22"/>
                <w:lang w:eastAsia="sv-SE"/>
              </w:rPr>
              <w:t>systemFrameNumber</w:t>
            </w:r>
          </w:p>
          <w:p w14:paraId="0255ED69" w14:textId="77777777" w:rsidR="00D46B4D" w:rsidRPr="00D27132" w:rsidRDefault="00D46B4D" w:rsidP="00C1533F">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4471984D" w14:textId="77777777" w:rsidR="00D46B4D" w:rsidRPr="00D27132" w:rsidRDefault="00D46B4D" w:rsidP="00D46B4D"/>
    <w:p w14:paraId="54EC8CE6" w14:textId="77777777" w:rsidR="00D46B4D" w:rsidRPr="00D27132" w:rsidRDefault="00D46B4D" w:rsidP="00D46B4D">
      <w:pPr>
        <w:pStyle w:val="Heading4"/>
      </w:pPr>
      <w:bookmarkStart w:id="1062" w:name="_Toc60777103"/>
      <w:bookmarkStart w:id="1063" w:name="_Toc90650975"/>
      <w:r w:rsidRPr="00D27132">
        <w:lastRenderedPageBreak/>
        <w:t>–</w:t>
      </w:r>
      <w:r w:rsidRPr="00D27132">
        <w:tab/>
      </w:r>
      <w:r w:rsidRPr="00D27132">
        <w:rPr>
          <w:i/>
        </w:rPr>
        <w:t>MobilityFromNRCommand</w:t>
      </w:r>
      <w:bookmarkEnd w:id="1062"/>
      <w:bookmarkEnd w:id="1063"/>
    </w:p>
    <w:p w14:paraId="11E645F9" w14:textId="77777777" w:rsidR="00D46B4D" w:rsidRPr="00D27132" w:rsidRDefault="00D46B4D" w:rsidP="00D46B4D">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4A1722F2" w14:textId="77777777" w:rsidR="00D46B4D" w:rsidRPr="00D27132" w:rsidRDefault="00D46B4D" w:rsidP="00D46B4D">
      <w:pPr>
        <w:pStyle w:val="B1"/>
        <w:rPr>
          <w:rFonts w:eastAsia="DengXian"/>
          <w:lang w:eastAsia="zh-CN"/>
        </w:rPr>
      </w:pPr>
      <w:r w:rsidRPr="00D27132">
        <w:rPr>
          <w:rFonts w:eastAsia="DengXian"/>
          <w:lang w:eastAsia="zh-CN"/>
        </w:rPr>
        <w:t>Signalling radio bearer: SRB1</w:t>
      </w:r>
    </w:p>
    <w:p w14:paraId="74A46E4F" w14:textId="77777777" w:rsidR="00D46B4D" w:rsidRPr="00D27132" w:rsidRDefault="00D46B4D" w:rsidP="00D46B4D">
      <w:pPr>
        <w:pStyle w:val="B1"/>
        <w:rPr>
          <w:rFonts w:eastAsia="DengXian"/>
          <w:lang w:eastAsia="zh-CN"/>
        </w:rPr>
      </w:pPr>
      <w:r w:rsidRPr="00D27132">
        <w:rPr>
          <w:rFonts w:eastAsia="DengXian"/>
          <w:lang w:eastAsia="zh-CN"/>
        </w:rPr>
        <w:t>RLC-SAP: AM</w:t>
      </w:r>
    </w:p>
    <w:p w14:paraId="6328C914" w14:textId="77777777" w:rsidR="00D46B4D" w:rsidRPr="00D27132" w:rsidRDefault="00D46B4D" w:rsidP="00D46B4D">
      <w:pPr>
        <w:pStyle w:val="B1"/>
        <w:rPr>
          <w:rFonts w:eastAsia="DengXian"/>
          <w:lang w:eastAsia="zh-CN"/>
        </w:rPr>
      </w:pPr>
      <w:r w:rsidRPr="00D27132">
        <w:rPr>
          <w:rFonts w:eastAsia="DengXian"/>
          <w:lang w:eastAsia="zh-CN"/>
        </w:rPr>
        <w:t>Logical channel: DCCH</w:t>
      </w:r>
    </w:p>
    <w:p w14:paraId="2EB6F230" w14:textId="77777777" w:rsidR="00D46B4D" w:rsidRPr="00D27132" w:rsidRDefault="00D46B4D" w:rsidP="00D46B4D">
      <w:pPr>
        <w:pStyle w:val="B1"/>
      </w:pPr>
      <w:r w:rsidRPr="00D27132">
        <w:rPr>
          <w:rFonts w:eastAsia="DengXian"/>
          <w:lang w:eastAsia="zh-CN"/>
        </w:rPr>
        <w:t>Direction: Network to UE</w:t>
      </w:r>
    </w:p>
    <w:p w14:paraId="3B75E0D2" w14:textId="77777777" w:rsidR="00D46B4D" w:rsidRPr="00D27132" w:rsidRDefault="00D46B4D" w:rsidP="00D46B4D">
      <w:pPr>
        <w:pStyle w:val="TH"/>
      </w:pPr>
      <w:r w:rsidRPr="00D27132">
        <w:rPr>
          <w:i/>
        </w:rPr>
        <w:t>MobilityFromNRCommand</w:t>
      </w:r>
      <w:r w:rsidRPr="00D27132">
        <w:t xml:space="preserve"> message</w:t>
      </w:r>
    </w:p>
    <w:p w14:paraId="343EB9C6" w14:textId="77777777" w:rsidR="00D46B4D" w:rsidRPr="00D27132" w:rsidRDefault="00D46B4D" w:rsidP="00D46B4D">
      <w:pPr>
        <w:pStyle w:val="PL"/>
      </w:pPr>
      <w:r w:rsidRPr="00D27132">
        <w:t>-- ASN1START</w:t>
      </w:r>
    </w:p>
    <w:p w14:paraId="6569A078" w14:textId="77777777" w:rsidR="00D46B4D" w:rsidRPr="00D27132" w:rsidRDefault="00D46B4D" w:rsidP="00D46B4D">
      <w:pPr>
        <w:pStyle w:val="PL"/>
      </w:pPr>
      <w:r w:rsidRPr="00D27132">
        <w:t>-- TAG-MOBILITYFROMNRCOMMAND-START</w:t>
      </w:r>
    </w:p>
    <w:p w14:paraId="203DF6A2" w14:textId="77777777" w:rsidR="00D46B4D" w:rsidRPr="00D27132" w:rsidRDefault="00D46B4D" w:rsidP="00D46B4D">
      <w:pPr>
        <w:pStyle w:val="PL"/>
      </w:pPr>
    </w:p>
    <w:p w14:paraId="042B72EE" w14:textId="77777777" w:rsidR="00D46B4D" w:rsidRPr="00D27132" w:rsidRDefault="00D46B4D" w:rsidP="00D46B4D">
      <w:pPr>
        <w:pStyle w:val="PL"/>
      </w:pPr>
      <w:r w:rsidRPr="00D27132">
        <w:t>MobilityFromNRCommand ::=           SEQUENCE {</w:t>
      </w:r>
    </w:p>
    <w:p w14:paraId="11E4D248" w14:textId="77777777" w:rsidR="00D46B4D" w:rsidRPr="00D27132" w:rsidRDefault="00D46B4D" w:rsidP="00D46B4D">
      <w:pPr>
        <w:pStyle w:val="PL"/>
      </w:pPr>
      <w:r w:rsidRPr="00D27132">
        <w:t xml:space="preserve">    rrc-TransactionIdentifier           RRC-TransactionIdentifier,</w:t>
      </w:r>
    </w:p>
    <w:p w14:paraId="1263C204" w14:textId="77777777" w:rsidR="00D46B4D" w:rsidRPr="00D27132" w:rsidRDefault="00D46B4D" w:rsidP="00D46B4D">
      <w:pPr>
        <w:pStyle w:val="PL"/>
      </w:pPr>
      <w:r w:rsidRPr="00D27132">
        <w:t xml:space="preserve">    criticalExtensions                  CHOICE {</w:t>
      </w:r>
    </w:p>
    <w:p w14:paraId="1816CD3A" w14:textId="77777777" w:rsidR="00D46B4D" w:rsidRPr="00D27132" w:rsidRDefault="00D46B4D" w:rsidP="00D46B4D">
      <w:pPr>
        <w:pStyle w:val="PL"/>
      </w:pPr>
      <w:r w:rsidRPr="00D27132">
        <w:t xml:space="preserve">            mobilityFromNRCommand           MobilityFromNRCommand-IEs,</w:t>
      </w:r>
    </w:p>
    <w:p w14:paraId="3DCBDF45" w14:textId="77777777" w:rsidR="00D46B4D" w:rsidRPr="00D27132" w:rsidRDefault="00D46B4D" w:rsidP="00D46B4D">
      <w:pPr>
        <w:pStyle w:val="PL"/>
      </w:pPr>
      <w:r w:rsidRPr="00D27132">
        <w:t xml:space="preserve">            criticalExtensionsFuture        SEQUENCE {}</w:t>
      </w:r>
    </w:p>
    <w:p w14:paraId="5141328E" w14:textId="77777777" w:rsidR="00D46B4D" w:rsidRPr="00D27132" w:rsidRDefault="00D46B4D" w:rsidP="00D46B4D">
      <w:pPr>
        <w:pStyle w:val="PL"/>
      </w:pPr>
      <w:r w:rsidRPr="00D27132">
        <w:t xml:space="preserve">    }</w:t>
      </w:r>
    </w:p>
    <w:p w14:paraId="4D3D5F48" w14:textId="77777777" w:rsidR="00D46B4D" w:rsidRPr="00D27132" w:rsidRDefault="00D46B4D" w:rsidP="00D46B4D">
      <w:pPr>
        <w:pStyle w:val="PL"/>
      </w:pPr>
      <w:r w:rsidRPr="00D27132">
        <w:t>}</w:t>
      </w:r>
    </w:p>
    <w:p w14:paraId="467D2400" w14:textId="77777777" w:rsidR="00D46B4D" w:rsidRPr="00D27132" w:rsidRDefault="00D46B4D" w:rsidP="00D46B4D">
      <w:pPr>
        <w:pStyle w:val="PL"/>
      </w:pPr>
    </w:p>
    <w:p w14:paraId="49DADB7B" w14:textId="77777777" w:rsidR="00D46B4D" w:rsidRPr="00D27132" w:rsidRDefault="00D46B4D" w:rsidP="00D46B4D">
      <w:pPr>
        <w:pStyle w:val="PL"/>
      </w:pPr>
      <w:r w:rsidRPr="00D27132">
        <w:t>MobilityFromNRCommand-IEs ::=       SEQUENCE {</w:t>
      </w:r>
    </w:p>
    <w:p w14:paraId="6C22E276" w14:textId="77777777" w:rsidR="00D46B4D" w:rsidRPr="00D27132" w:rsidRDefault="00D46B4D" w:rsidP="00D46B4D">
      <w:pPr>
        <w:pStyle w:val="PL"/>
      </w:pPr>
      <w:r w:rsidRPr="00D27132">
        <w:t xml:space="preserve">    targetRAT-Type                      ENUMERATED { eutra, utra-fdd-v1610, spare2, spare1, ...},</w:t>
      </w:r>
    </w:p>
    <w:p w14:paraId="1156AE79" w14:textId="77777777" w:rsidR="00D46B4D" w:rsidRPr="00D27132" w:rsidRDefault="00D46B4D" w:rsidP="00D46B4D">
      <w:pPr>
        <w:pStyle w:val="PL"/>
      </w:pPr>
      <w:r w:rsidRPr="00D27132">
        <w:t xml:space="preserve">    targetRAT-MessageContainer          OCTET STRING,</w:t>
      </w:r>
    </w:p>
    <w:p w14:paraId="4570171F" w14:textId="77777777" w:rsidR="00D46B4D" w:rsidRPr="00D27132" w:rsidRDefault="00D46B4D" w:rsidP="00D46B4D">
      <w:pPr>
        <w:pStyle w:val="PL"/>
      </w:pPr>
      <w:r w:rsidRPr="00D27132">
        <w:t xml:space="preserve">    nas-SecurityParamFromNR             OCTET STRING                                                OPTIONAL,   -- Cond HO-ToEPCUTRAN</w:t>
      </w:r>
    </w:p>
    <w:p w14:paraId="7833DED1" w14:textId="77777777" w:rsidR="00D46B4D" w:rsidRPr="00D27132" w:rsidRDefault="00D46B4D" w:rsidP="00D46B4D">
      <w:pPr>
        <w:pStyle w:val="PL"/>
      </w:pPr>
      <w:r w:rsidRPr="00D27132">
        <w:t xml:space="preserve">    lateNonCriticalExtension            OCTET STRING                                                OPTIONAL,</w:t>
      </w:r>
    </w:p>
    <w:p w14:paraId="78F800F7" w14:textId="77777777" w:rsidR="00D46B4D" w:rsidRPr="00D27132" w:rsidRDefault="00D46B4D" w:rsidP="00D46B4D">
      <w:pPr>
        <w:pStyle w:val="PL"/>
      </w:pPr>
      <w:r w:rsidRPr="00D27132">
        <w:t xml:space="preserve">    nonCriticalExtension                MobilityFromNRCommand-v1610-IEs                             OPTIONAL</w:t>
      </w:r>
    </w:p>
    <w:p w14:paraId="5D4A0C79" w14:textId="77777777" w:rsidR="00D46B4D" w:rsidRPr="00D27132" w:rsidRDefault="00D46B4D" w:rsidP="00D46B4D">
      <w:pPr>
        <w:pStyle w:val="PL"/>
      </w:pPr>
      <w:r w:rsidRPr="00D27132">
        <w:t>}</w:t>
      </w:r>
    </w:p>
    <w:p w14:paraId="7CCD6AD3" w14:textId="77777777" w:rsidR="00D46B4D" w:rsidRPr="00D27132" w:rsidRDefault="00D46B4D" w:rsidP="00D46B4D">
      <w:pPr>
        <w:pStyle w:val="PL"/>
      </w:pPr>
    </w:p>
    <w:p w14:paraId="6F881DEE" w14:textId="77777777" w:rsidR="00D46B4D" w:rsidRPr="00D27132" w:rsidRDefault="00D46B4D" w:rsidP="00D46B4D">
      <w:pPr>
        <w:pStyle w:val="PL"/>
      </w:pPr>
      <w:r w:rsidRPr="00D27132">
        <w:t>MobilityFromNRCommand-v1610-IEs ::=     SEQUENCE {</w:t>
      </w:r>
    </w:p>
    <w:p w14:paraId="53F12846" w14:textId="77777777" w:rsidR="00D46B4D" w:rsidRPr="00D27132" w:rsidRDefault="00D46B4D" w:rsidP="00D46B4D">
      <w:pPr>
        <w:pStyle w:val="PL"/>
      </w:pPr>
      <w:r w:rsidRPr="00D27132">
        <w:t xml:space="preserve">    voiceFallbackIndication-r16             ENUMERATED {true}                                       OPTIONAL,   -- Need N</w:t>
      </w:r>
    </w:p>
    <w:p w14:paraId="65A2E629" w14:textId="77777777" w:rsidR="00D46B4D" w:rsidRPr="00D27132" w:rsidRDefault="00D46B4D" w:rsidP="00D46B4D">
      <w:pPr>
        <w:pStyle w:val="PL"/>
      </w:pPr>
      <w:r w:rsidRPr="00D27132">
        <w:t xml:space="preserve">    nonCriticalExtension                    SEQUENCE {}                                             OPTIONAL</w:t>
      </w:r>
    </w:p>
    <w:p w14:paraId="35649FD7" w14:textId="77777777" w:rsidR="00D46B4D" w:rsidRPr="00D27132" w:rsidRDefault="00D46B4D" w:rsidP="00D46B4D">
      <w:pPr>
        <w:pStyle w:val="PL"/>
      </w:pPr>
      <w:r w:rsidRPr="00D27132">
        <w:t>}</w:t>
      </w:r>
    </w:p>
    <w:p w14:paraId="7054D8FD" w14:textId="77777777" w:rsidR="00D46B4D" w:rsidRPr="00D27132" w:rsidRDefault="00D46B4D" w:rsidP="00D46B4D">
      <w:pPr>
        <w:pStyle w:val="PL"/>
      </w:pPr>
    </w:p>
    <w:p w14:paraId="0215529B" w14:textId="77777777" w:rsidR="00D46B4D" w:rsidRPr="00D27132" w:rsidRDefault="00D46B4D" w:rsidP="00D46B4D">
      <w:pPr>
        <w:pStyle w:val="PL"/>
      </w:pPr>
      <w:r w:rsidRPr="00D27132">
        <w:t>-- TAG-MOBILITYFROMNRCOMMAND-STOP</w:t>
      </w:r>
    </w:p>
    <w:p w14:paraId="070EBEFB" w14:textId="77777777" w:rsidR="00D46B4D" w:rsidRPr="00D27132" w:rsidRDefault="00D46B4D" w:rsidP="00D46B4D">
      <w:pPr>
        <w:pStyle w:val="PL"/>
      </w:pPr>
      <w:r w:rsidRPr="00D27132">
        <w:t>-- ASN1STOP</w:t>
      </w:r>
    </w:p>
    <w:p w14:paraId="5BC15F47" w14:textId="77777777" w:rsidR="00D46B4D" w:rsidRPr="00D27132" w:rsidRDefault="00D46B4D" w:rsidP="00D46B4D">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C70A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710B31" w14:textId="77777777" w:rsidR="00D46B4D" w:rsidRPr="00D27132" w:rsidRDefault="00D46B4D" w:rsidP="00C1533F">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46B4D" w:rsidRPr="00D27132" w14:paraId="419CE6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E21777" w14:textId="77777777" w:rsidR="00D46B4D" w:rsidRPr="00D27132" w:rsidRDefault="00D46B4D" w:rsidP="00C1533F">
            <w:pPr>
              <w:pStyle w:val="TAL"/>
              <w:rPr>
                <w:rFonts w:eastAsia="DengXian"/>
                <w:b/>
                <w:bCs/>
                <w:i/>
                <w:iCs/>
                <w:lang w:eastAsia="sv-SE"/>
              </w:rPr>
            </w:pPr>
            <w:r w:rsidRPr="00D27132">
              <w:rPr>
                <w:rFonts w:eastAsia="DengXian"/>
                <w:b/>
                <w:bCs/>
                <w:i/>
                <w:iCs/>
                <w:lang w:eastAsia="sv-SE"/>
              </w:rPr>
              <w:t>nas-SecurityParamFromNR</w:t>
            </w:r>
          </w:p>
          <w:p w14:paraId="49AB099F" w14:textId="77777777" w:rsidR="00D46B4D" w:rsidRPr="00D27132" w:rsidRDefault="00D46B4D" w:rsidP="00C1533F">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46B4D" w:rsidRPr="00D27132" w14:paraId="697FB9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5643AA" w14:textId="77777777" w:rsidR="00D46B4D" w:rsidRPr="00D27132" w:rsidRDefault="00D46B4D" w:rsidP="00C1533F">
            <w:pPr>
              <w:pStyle w:val="TAL"/>
              <w:rPr>
                <w:rFonts w:eastAsia="DengXian"/>
                <w:szCs w:val="22"/>
                <w:lang w:eastAsia="zh-CN"/>
              </w:rPr>
            </w:pPr>
            <w:r w:rsidRPr="00D27132">
              <w:rPr>
                <w:rFonts w:eastAsia="DengXian"/>
                <w:b/>
                <w:i/>
                <w:szCs w:val="22"/>
                <w:lang w:eastAsia="zh-CN"/>
              </w:rPr>
              <w:t>targetRAT-MessageContainer</w:t>
            </w:r>
          </w:p>
          <w:p w14:paraId="776E9CBB" w14:textId="77777777" w:rsidR="00D46B4D" w:rsidRPr="00D27132" w:rsidRDefault="00D46B4D" w:rsidP="00C1533F">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46B4D" w:rsidRPr="00D27132" w14:paraId="43FBEB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EFEE4E" w14:textId="77777777" w:rsidR="00D46B4D" w:rsidRPr="00D27132" w:rsidRDefault="00D46B4D" w:rsidP="00C1533F">
            <w:pPr>
              <w:pStyle w:val="TAL"/>
              <w:rPr>
                <w:rFonts w:eastAsia="DengXian"/>
                <w:szCs w:val="22"/>
                <w:lang w:eastAsia="zh-CN"/>
              </w:rPr>
            </w:pPr>
            <w:r w:rsidRPr="00D27132">
              <w:rPr>
                <w:rFonts w:eastAsia="DengXian"/>
                <w:b/>
                <w:i/>
                <w:szCs w:val="22"/>
                <w:lang w:eastAsia="zh-CN"/>
              </w:rPr>
              <w:t>targetRAT-Type</w:t>
            </w:r>
          </w:p>
          <w:p w14:paraId="069602F3" w14:textId="77777777" w:rsidR="00D46B4D" w:rsidRPr="00D27132" w:rsidRDefault="00D46B4D" w:rsidP="00C1533F">
            <w:pPr>
              <w:pStyle w:val="TAL"/>
              <w:rPr>
                <w:rFonts w:eastAsia="DengXian"/>
                <w:szCs w:val="22"/>
                <w:lang w:eastAsia="zh-CN"/>
              </w:rPr>
            </w:pPr>
            <w:r w:rsidRPr="00D27132">
              <w:rPr>
                <w:rFonts w:eastAsia="DengXian"/>
                <w:szCs w:val="22"/>
                <w:lang w:eastAsia="zh-CN"/>
              </w:rPr>
              <w:t>Indicates the target RAT type.</w:t>
            </w:r>
          </w:p>
        </w:tc>
      </w:tr>
      <w:tr w:rsidR="00D46B4D" w:rsidRPr="00D27132" w14:paraId="243BAF1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7C3729" w14:textId="77777777" w:rsidR="00D46B4D" w:rsidRPr="00D27132" w:rsidRDefault="00D46B4D" w:rsidP="00C1533F">
            <w:pPr>
              <w:pStyle w:val="TAL"/>
              <w:rPr>
                <w:b/>
                <w:bCs/>
                <w:i/>
                <w:iCs/>
                <w:noProof/>
                <w:lang w:eastAsia="sv-SE"/>
              </w:rPr>
            </w:pPr>
            <w:r w:rsidRPr="00D27132">
              <w:rPr>
                <w:b/>
                <w:bCs/>
                <w:i/>
                <w:iCs/>
                <w:noProof/>
                <w:lang w:eastAsia="sv-SE"/>
              </w:rPr>
              <w:t>voiceFallbackIndication</w:t>
            </w:r>
          </w:p>
          <w:p w14:paraId="625CFBFB" w14:textId="77777777" w:rsidR="00D46B4D" w:rsidRPr="00D27132" w:rsidRDefault="00D46B4D" w:rsidP="00C1533F">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20B8D635" w14:textId="77777777" w:rsidR="00D46B4D" w:rsidRPr="00D27132" w:rsidRDefault="00D46B4D" w:rsidP="00D46B4D">
      <w:pPr>
        <w:rPr>
          <w:rFonts w:eastAsia="DengXian"/>
          <w:lang w:eastAsia="zh-CN"/>
        </w:rPr>
      </w:pPr>
    </w:p>
    <w:p w14:paraId="6DFE625A" w14:textId="77777777" w:rsidR="00D46B4D" w:rsidRPr="00D27132" w:rsidRDefault="00D46B4D" w:rsidP="00D46B4D">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46B4D" w:rsidRPr="00D27132" w14:paraId="50BE5B69"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53101240" w14:textId="77777777" w:rsidR="00D46B4D" w:rsidRPr="00D27132" w:rsidRDefault="00D46B4D" w:rsidP="00C1533F">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2A990F52" w14:textId="77777777" w:rsidR="00D46B4D" w:rsidRPr="00D27132" w:rsidRDefault="00D46B4D" w:rsidP="00C1533F">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CED901C" w14:textId="77777777" w:rsidR="00D46B4D" w:rsidRPr="00D27132" w:rsidRDefault="00D46B4D" w:rsidP="00C1533F">
            <w:pPr>
              <w:pStyle w:val="TAH"/>
              <w:rPr>
                <w:rFonts w:eastAsia="Batang"/>
                <w:lang w:eastAsia="en-GB"/>
              </w:rPr>
            </w:pPr>
            <w:r w:rsidRPr="00D27132">
              <w:rPr>
                <w:rFonts w:eastAsia="Batang"/>
                <w:noProof/>
                <w:lang w:eastAsia="en-GB"/>
              </w:rPr>
              <w:t>targetRAT-MessageContainer</w:t>
            </w:r>
          </w:p>
        </w:tc>
      </w:tr>
      <w:tr w:rsidR="00D46B4D" w:rsidRPr="00D27132" w14:paraId="379BE732"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31C5B1CC" w14:textId="77777777" w:rsidR="00D46B4D" w:rsidRPr="00D27132" w:rsidRDefault="00D46B4D" w:rsidP="00C1533F">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0842B31C" w14:textId="77777777" w:rsidR="00D46B4D" w:rsidRPr="00D27132" w:rsidRDefault="00D46B4D" w:rsidP="00C1533F">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1DDDE0A" w14:textId="77777777" w:rsidR="00D46B4D" w:rsidRPr="00D27132" w:rsidRDefault="00D46B4D" w:rsidP="00C1533F">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D46B4D" w:rsidRPr="00D27132" w14:paraId="28F9F85D"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73014088" w14:textId="77777777" w:rsidR="00D46B4D" w:rsidRPr="00D27132" w:rsidRDefault="00D46B4D" w:rsidP="00C1533F">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12158A4F" w14:textId="77777777" w:rsidR="00D46B4D" w:rsidRPr="00D27132" w:rsidRDefault="00D46B4D" w:rsidP="00C1533F">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5F67B790" w14:textId="77777777" w:rsidR="00D46B4D" w:rsidRPr="00D27132" w:rsidRDefault="00D46B4D" w:rsidP="00C1533F">
            <w:pPr>
              <w:pStyle w:val="TAL"/>
              <w:rPr>
                <w:i/>
                <w:lang w:eastAsia="sv-SE"/>
              </w:rPr>
            </w:pPr>
            <w:r w:rsidRPr="00D27132">
              <w:rPr>
                <w:i/>
                <w:lang w:eastAsia="sv-SE"/>
              </w:rPr>
              <w:t>Handover TO UTRAN command</w:t>
            </w:r>
          </w:p>
        </w:tc>
      </w:tr>
    </w:tbl>
    <w:p w14:paraId="18B9D49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315207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C1D5F4D"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DDA85"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09DE49C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C8A8045" w14:textId="77777777" w:rsidR="00D46B4D" w:rsidRPr="00D27132" w:rsidRDefault="00D46B4D" w:rsidP="00C1533F">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8679C27" w14:textId="77777777" w:rsidR="00D46B4D" w:rsidRPr="00D27132" w:rsidRDefault="00D46B4D" w:rsidP="00C1533F">
            <w:pPr>
              <w:pStyle w:val="TAL"/>
              <w:rPr>
                <w:szCs w:val="22"/>
                <w:lang w:eastAsia="sv-SE"/>
              </w:rPr>
            </w:pPr>
            <w:r w:rsidRPr="00D27132">
              <w:rPr>
                <w:szCs w:val="22"/>
                <w:lang w:eastAsia="sv-SE"/>
              </w:rPr>
              <w:t>This field is mandatory present in case of inter system handover to "EPC" or "FDD UTRAN". Otherwise it is absent.</w:t>
            </w:r>
          </w:p>
        </w:tc>
      </w:tr>
    </w:tbl>
    <w:p w14:paraId="2FC12751" w14:textId="77777777" w:rsidR="00D46B4D" w:rsidRPr="00D27132" w:rsidRDefault="00D46B4D" w:rsidP="00D46B4D"/>
    <w:p w14:paraId="200E27F8" w14:textId="77777777" w:rsidR="00D46B4D" w:rsidRPr="00D27132" w:rsidRDefault="00D46B4D" w:rsidP="00D46B4D">
      <w:pPr>
        <w:pStyle w:val="Heading4"/>
      </w:pPr>
      <w:bookmarkStart w:id="1064" w:name="_Toc60777104"/>
      <w:bookmarkStart w:id="1065" w:name="_Toc90650976"/>
      <w:r w:rsidRPr="00D27132">
        <w:t>–</w:t>
      </w:r>
      <w:r w:rsidRPr="00D27132">
        <w:tab/>
      </w:r>
      <w:r w:rsidRPr="00D27132">
        <w:rPr>
          <w:i/>
        </w:rPr>
        <w:t>Paging</w:t>
      </w:r>
      <w:bookmarkEnd w:id="1064"/>
      <w:bookmarkEnd w:id="1065"/>
    </w:p>
    <w:p w14:paraId="5A200AE4" w14:textId="77777777" w:rsidR="00D46B4D" w:rsidRPr="00D27132" w:rsidRDefault="00D46B4D" w:rsidP="00D46B4D">
      <w:pPr>
        <w:rPr>
          <w:iCs/>
        </w:rPr>
      </w:pPr>
      <w:r w:rsidRPr="00D27132">
        <w:t xml:space="preserve">The </w:t>
      </w:r>
      <w:r w:rsidRPr="00D27132">
        <w:rPr>
          <w:i/>
        </w:rPr>
        <w:t>Paging</w:t>
      </w:r>
      <w:r w:rsidRPr="00D27132">
        <w:t xml:space="preserve"> message is used for the notification of one or more UEs.</w:t>
      </w:r>
    </w:p>
    <w:p w14:paraId="1A4EB6B4" w14:textId="77777777" w:rsidR="00D46B4D" w:rsidRPr="00D27132" w:rsidRDefault="00D46B4D" w:rsidP="00D46B4D">
      <w:pPr>
        <w:pStyle w:val="B1"/>
      </w:pPr>
      <w:r w:rsidRPr="00D27132">
        <w:t>Signalling radio bearer: N/A</w:t>
      </w:r>
    </w:p>
    <w:p w14:paraId="58C3E41E" w14:textId="77777777" w:rsidR="00D46B4D" w:rsidRPr="00D27132" w:rsidRDefault="00D46B4D" w:rsidP="00D46B4D">
      <w:pPr>
        <w:pStyle w:val="B1"/>
      </w:pPr>
      <w:r w:rsidRPr="00D27132">
        <w:t>RLC-SAP: TM</w:t>
      </w:r>
    </w:p>
    <w:p w14:paraId="6E132CBC" w14:textId="77777777" w:rsidR="00D46B4D" w:rsidRPr="00D27132" w:rsidRDefault="00D46B4D" w:rsidP="00D46B4D">
      <w:pPr>
        <w:pStyle w:val="B1"/>
      </w:pPr>
      <w:r w:rsidRPr="00D27132">
        <w:t>Logical channel: PCCH</w:t>
      </w:r>
    </w:p>
    <w:p w14:paraId="70A82054" w14:textId="77777777" w:rsidR="00D46B4D" w:rsidRPr="00D27132" w:rsidRDefault="00D46B4D" w:rsidP="00D46B4D">
      <w:pPr>
        <w:pStyle w:val="B1"/>
      </w:pPr>
      <w:r w:rsidRPr="00D27132">
        <w:t>Direction: Network to UE</w:t>
      </w:r>
    </w:p>
    <w:p w14:paraId="7CED366A" w14:textId="77777777" w:rsidR="00D46B4D" w:rsidRPr="00D27132" w:rsidRDefault="00D46B4D" w:rsidP="00D46B4D">
      <w:pPr>
        <w:pStyle w:val="TH"/>
        <w:rPr>
          <w:bCs/>
          <w:i/>
          <w:iCs/>
        </w:rPr>
      </w:pPr>
      <w:r w:rsidRPr="00D27132">
        <w:rPr>
          <w:bCs/>
          <w:i/>
          <w:iCs/>
        </w:rPr>
        <w:t xml:space="preserve">Paging </w:t>
      </w:r>
      <w:r w:rsidRPr="00D27132">
        <w:rPr>
          <w:bCs/>
          <w:iCs/>
        </w:rPr>
        <w:t>message</w:t>
      </w:r>
    </w:p>
    <w:p w14:paraId="334D831C" w14:textId="77777777" w:rsidR="00D46B4D" w:rsidRPr="00D27132" w:rsidRDefault="00D46B4D" w:rsidP="00D46B4D">
      <w:pPr>
        <w:pStyle w:val="PL"/>
      </w:pPr>
      <w:r w:rsidRPr="00D27132">
        <w:t>-- ASN1START</w:t>
      </w:r>
    </w:p>
    <w:p w14:paraId="3FAB93BA" w14:textId="77777777" w:rsidR="00D46B4D" w:rsidRPr="00D27132" w:rsidRDefault="00D46B4D" w:rsidP="00D46B4D">
      <w:pPr>
        <w:pStyle w:val="PL"/>
      </w:pPr>
      <w:r w:rsidRPr="00D27132">
        <w:t>-- TAG-PAGING-START</w:t>
      </w:r>
    </w:p>
    <w:p w14:paraId="344F1625" w14:textId="77777777" w:rsidR="00D46B4D" w:rsidRPr="00D27132" w:rsidRDefault="00D46B4D" w:rsidP="00D46B4D">
      <w:pPr>
        <w:pStyle w:val="PL"/>
      </w:pPr>
    </w:p>
    <w:p w14:paraId="59115F88" w14:textId="77777777" w:rsidR="00D46B4D" w:rsidRPr="00D27132" w:rsidRDefault="00D46B4D" w:rsidP="00D46B4D">
      <w:pPr>
        <w:pStyle w:val="PL"/>
      </w:pPr>
      <w:r w:rsidRPr="00D27132">
        <w:t>Paging ::=                          SEQUENCE {</w:t>
      </w:r>
    </w:p>
    <w:p w14:paraId="0A8AD94C" w14:textId="77777777" w:rsidR="00D46B4D" w:rsidRPr="00D27132" w:rsidRDefault="00D46B4D" w:rsidP="00D46B4D">
      <w:pPr>
        <w:pStyle w:val="PL"/>
      </w:pPr>
      <w:r w:rsidRPr="00D27132">
        <w:t xml:space="preserve">    pagingRecordList                    PagingRecordList                                                        OPTIONAL, -- Need N</w:t>
      </w:r>
    </w:p>
    <w:p w14:paraId="0BBEF9E0" w14:textId="77777777" w:rsidR="00D46B4D" w:rsidRPr="00D27132" w:rsidRDefault="00D46B4D" w:rsidP="00D46B4D">
      <w:pPr>
        <w:pStyle w:val="PL"/>
      </w:pPr>
      <w:r w:rsidRPr="00D27132">
        <w:t xml:space="preserve">    lateNonCriticalExtension            OCTET STRING                                                            OPTIONAL,</w:t>
      </w:r>
    </w:p>
    <w:p w14:paraId="3884C1DE" w14:textId="77777777" w:rsidR="00D46B4D" w:rsidRPr="00D27132" w:rsidRDefault="00D46B4D" w:rsidP="00D46B4D">
      <w:pPr>
        <w:pStyle w:val="PL"/>
      </w:pPr>
      <w:r w:rsidRPr="00D27132">
        <w:lastRenderedPageBreak/>
        <w:t xml:space="preserve">    nonCriticalExtension                SEQUENCE{}                                                              OPTIONAL</w:t>
      </w:r>
    </w:p>
    <w:p w14:paraId="580E4407" w14:textId="77777777" w:rsidR="00D46B4D" w:rsidRPr="00D27132" w:rsidRDefault="00D46B4D" w:rsidP="00D46B4D">
      <w:pPr>
        <w:pStyle w:val="PL"/>
      </w:pPr>
      <w:r w:rsidRPr="00D27132">
        <w:t>}</w:t>
      </w:r>
    </w:p>
    <w:p w14:paraId="3654AD57" w14:textId="77777777" w:rsidR="00D46B4D" w:rsidRPr="00D27132" w:rsidRDefault="00D46B4D" w:rsidP="00D46B4D">
      <w:pPr>
        <w:pStyle w:val="PL"/>
      </w:pPr>
    </w:p>
    <w:p w14:paraId="698AB28D" w14:textId="77777777" w:rsidR="00D46B4D" w:rsidRPr="00D27132" w:rsidRDefault="00D46B4D" w:rsidP="00D46B4D">
      <w:pPr>
        <w:pStyle w:val="PL"/>
      </w:pPr>
      <w:r w:rsidRPr="00D27132">
        <w:t>PagingRecordList ::=                SEQUENCE (SIZE(1..maxNrofPageRec)) OF PagingRecord</w:t>
      </w:r>
    </w:p>
    <w:p w14:paraId="08F0C429" w14:textId="77777777" w:rsidR="00D46B4D" w:rsidRPr="00D27132" w:rsidRDefault="00D46B4D" w:rsidP="00D46B4D">
      <w:pPr>
        <w:pStyle w:val="PL"/>
      </w:pPr>
    </w:p>
    <w:p w14:paraId="17A212D1" w14:textId="77777777" w:rsidR="00D46B4D" w:rsidRPr="00D27132" w:rsidRDefault="00D46B4D" w:rsidP="00D46B4D">
      <w:pPr>
        <w:pStyle w:val="PL"/>
      </w:pPr>
      <w:r w:rsidRPr="00D27132">
        <w:t>PagingRecord ::=                    SEQUENCE {</w:t>
      </w:r>
    </w:p>
    <w:p w14:paraId="3FB89F10" w14:textId="77777777" w:rsidR="00D46B4D" w:rsidRPr="00D27132" w:rsidRDefault="00D46B4D" w:rsidP="00D46B4D">
      <w:pPr>
        <w:pStyle w:val="PL"/>
      </w:pPr>
      <w:r w:rsidRPr="00D27132">
        <w:t xml:space="preserve">    ue-Identity                         PagingUE-Identity,</w:t>
      </w:r>
    </w:p>
    <w:p w14:paraId="28BAF910" w14:textId="77777777" w:rsidR="00D46B4D" w:rsidRPr="00D27132" w:rsidRDefault="00D46B4D" w:rsidP="00D46B4D">
      <w:pPr>
        <w:pStyle w:val="PL"/>
      </w:pPr>
      <w:r w:rsidRPr="00D27132">
        <w:t xml:space="preserve">    accessType                          ENUMERATED {non3GPP}    OPTIONAL,   -- Need N</w:t>
      </w:r>
    </w:p>
    <w:p w14:paraId="27F1A2E5" w14:textId="77777777" w:rsidR="00D46B4D" w:rsidRPr="00D27132" w:rsidRDefault="00D46B4D" w:rsidP="00D46B4D">
      <w:pPr>
        <w:pStyle w:val="PL"/>
      </w:pPr>
      <w:r w:rsidRPr="00D27132">
        <w:t xml:space="preserve">    ...</w:t>
      </w:r>
    </w:p>
    <w:p w14:paraId="7C02FAFD" w14:textId="77777777" w:rsidR="00D46B4D" w:rsidRPr="00D27132" w:rsidRDefault="00D46B4D" w:rsidP="00D46B4D">
      <w:pPr>
        <w:pStyle w:val="PL"/>
      </w:pPr>
      <w:r w:rsidRPr="00D27132">
        <w:t>}</w:t>
      </w:r>
    </w:p>
    <w:p w14:paraId="1963A6E9" w14:textId="77777777" w:rsidR="00D46B4D" w:rsidRPr="00D27132" w:rsidRDefault="00D46B4D" w:rsidP="00D46B4D">
      <w:pPr>
        <w:pStyle w:val="PL"/>
      </w:pPr>
    </w:p>
    <w:p w14:paraId="1F06FACF" w14:textId="77777777" w:rsidR="00D46B4D" w:rsidRPr="00D27132" w:rsidRDefault="00D46B4D" w:rsidP="00D46B4D">
      <w:pPr>
        <w:pStyle w:val="PL"/>
      </w:pPr>
      <w:r w:rsidRPr="00D27132">
        <w:t>PagingUE-Identity ::=               CHOICE {</w:t>
      </w:r>
    </w:p>
    <w:p w14:paraId="69D09995" w14:textId="77777777" w:rsidR="00D46B4D" w:rsidRPr="00D27132" w:rsidRDefault="00D46B4D" w:rsidP="00D46B4D">
      <w:pPr>
        <w:pStyle w:val="PL"/>
      </w:pPr>
      <w:r w:rsidRPr="00D27132">
        <w:t xml:space="preserve">    ng-5G-S-TMSI                        NG-5G-S-TMSI,</w:t>
      </w:r>
    </w:p>
    <w:p w14:paraId="02A0E6CA" w14:textId="77777777" w:rsidR="00D46B4D" w:rsidRPr="00D27132" w:rsidRDefault="00D46B4D" w:rsidP="00D46B4D">
      <w:pPr>
        <w:pStyle w:val="PL"/>
      </w:pPr>
      <w:r w:rsidRPr="00D27132">
        <w:t xml:space="preserve">    fullI-RNTI                          I-RNTI-Value,</w:t>
      </w:r>
    </w:p>
    <w:p w14:paraId="71C277F2" w14:textId="77777777" w:rsidR="00D46B4D" w:rsidRPr="00D27132" w:rsidRDefault="00D46B4D" w:rsidP="00D46B4D">
      <w:pPr>
        <w:pStyle w:val="PL"/>
      </w:pPr>
      <w:r w:rsidRPr="00D27132">
        <w:t xml:space="preserve">    ...</w:t>
      </w:r>
    </w:p>
    <w:p w14:paraId="4C807155" w14:textId="77777777" w:rsidR="00D46B4D" w:rsidRPr="00D27132" w:rsidRDefault="00D46B4D" w:rsidP="00D46B4D">
      <w:pPr>
        <w:pStyle w:val="PL"/>
      </w:pPr>
      <w:r w:rsidRPr="00D27132">
        <w:t>}</w:t>
      </w:r>
    </w:p>
    <w:p w14:paraId="7688A25E" w14:textId="77777777" w:rsidR="00D46B4D" w:rsidRPr="00D27132" w:rsidRDefault="00D46B4D" w:rsidP="00D46B4D">
      <w:pPr>
        <w:pStyle w:val="PL"/>
      </w:pPr>
    </w:p>
    <w:p w14:paraId="72C9DDD7" w14:textId="77777777" w:rsidR="00D46B4D" w:rsidRPr="00D27132" w:rsidRDefault="00D46B4D" w:rsidP="00D46B4D">
      <w:pPr>
        <w:pStyle w:val="PL"/>
      </w:pPr>
      <w:r w:rsidRPr="00D27132">
        <w:t>-- TAG-PAGING-STOP</w:t>
      </w:r>
    </w:p>
    <w:p w14:paraId="45507E50" w14:textId="77777777" w:rsidR="00D46B4D" w:rsidRPr="00D27132" w:rsidRDefault="00D46B4D" w:rsidP="00D46B4D">
      <w:pPr>
        <w:pStyle w:val="PL"/>
      </w:pPr>
      <w:r w:rsidRPr="00D27132">
        <w:t>-- ASN1STOP</w:t>
      </w:r>
    </w:p>
    <w:p w14:paraId="3C0A8A9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83C5B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74BB24" w14:textId="77777777" w:rsidR="00D46B4D" w:rsidRPr="00D27132" w:rsidRDefault="00D46B4D" w:rsidP="00C1533F">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D46B4D" w:rsidRPr="00D27132" w14:paraId="77397F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9F52B6" w14:textId="77777777" w:rsidR="00D46B4D" w:rsidRPr="00D27132" w:rsidRDefault="00D46B4D" w:rsidP="00C1533F">
            <w:pPr>
              <w:pStyle w:val="TAL"/>
              <w:rPr>
                <w:szCs w:val="22"/>
                <w:lang w:eastAsia="sv-SE"/>
              </w:rPr>
            </w:pPr>
            <w:r w:rsidRPr="00D27132">
              <w:rPr>
                <w:b/>
                <w:i/>
                <w:szCs w:val="22"/>
                <w:lang w:eastAsia="sv-SE"/>
              </w:rPr>
              <w:t>accessType</w:t>
            </w:r>
          </w:p>
          <w:p w14:paraId="5134F21F" w14:textId="77777777" w:rsidR="00D46B4D" w:rsidRPr="00D27132" w:rsidRDefault="00D46B4D" w:rsidP="00C1533F">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73E03551" w14:textId="77777777" w:rsidR="00D46B4D" w:rsidRPr="00D27132" w:rsidRDefault="00D46B4D" w:rsidP="00D46B4D"/>
    <w:p w14:paraId="7B6A5BA2" w14:textId="77777777" w:rsidR="00D46B4D" w:rsidRPr="00D27132" w:rsidRDefault="00D46B4D" w:rsidP="00D46B4D">
      <w:pPr>
        <w:pStyle w:val="Heading4"/>
      </w:pPr>
      <w:bookmarkStart w:id="1066" w:name="_Toc60777105"/>
      <w:bookmarkStart w:id="1067" w:name="_Toc90650977"/>
      <w:r w:rsidRPr="00D27132">
        <w:t>–</w:t>
      </w:r>
      <w:r w:rsidRPr="00D27132">
        <w:tab/>
      </w:r>
      <w:r w:rsidRPr="00D27132">
        <w:rPr>
          <w:i/>
          <w:noProof/>
        </w:rPr>
        <w:t>RRCReestablishment</w:t>
      </w:r>
      <w:bookmarkEnd w:id="1066"/>
      <w:bookmarkEnd w:id="1067"/>
    </w:p>
    <w:p w14:paraId="3A4A55C1" w14:textId="77777777" w:rsidR="00D46B4D" w:rsidRPr="00D27132" w:rsidRDefault="00D46B4D" w:rsidP="00D46B4D">
      <w:r w:rsidRPr="00D27132">
        <w:t xml:space="preserve">The </w:t>
      </w:r>
      <w:r w:rsidRPr="00D27132">
        <w:rPr>
          <w:i/>
          <w:noProof/>
        </w:rPr>
        <w:t>RRCReestablishment</w:t>
      </w:r>
      <w:r w:rsidRPr="00D27132">
        <w:t xml:space="preserve"> message is used to re-establish SRB1.</w:t>
      </w:r>
    </w:p>
    <w:p w14:paraId="50C8A959" w14:textId="77777777" w:rsidR="00D46B4D" w:rsidRPr="00D27132" w:rsidRDefault="00D46B4D" w:rsidP="00D46B4D">
      <w:pPr>
        <w:pStyle w:val="B1"/>
      </w:pPr>
      <w:r w:rsidRPr="00D27132">
        <w:t>Signalling radio bearer: SRB1</w:t>
      </w:r>
    </w:p>
    <w:p w14:paraId="3D15AC2D" w14:textId="77777777" w:rsidR="00D46B4D" w:rsidRPr="00D27132" w:rsidRDefault="00D46B4D" w:rsidP="00D46B4D">
      <w:pPr>
        <w:pStyle w:val="B1"/>
      </w:pPr>
      <w:r w:rsidRPr="00D27132">
        <w:t>RLC-SAP: AM</w:t>
      </w:r>
    </w:p>
    <w:p w14:paraId="037B02F5" w14:textId="77777777" w:rsidR="00D46B4D" w:rsidRPr="00D27132" w:rsidRDefault="00D46B4D" w:rsidP="00D46B4D">
      <w:pPr>
        <w:pStyle w:val="B1"/>
      </w:pPr>
      <w:r w:rsidRPr="00D27132">
        <w:t>Logical channel: DCCH</w:t>
      </w:r>
    </w:p>
    <w:p w14:paraId="212D24DB" w14:textId="77777777" w:rsidR="00D46B4D" w:rsidRPr="00D27132" w:rsidRDefault="00D46B4D" w:rsidP="00D46B4D">
      <w:pPr>
        <w:pStyle w:val="B1"/>
      </w:pPr>
      <w:r w:rsidRPr="00D27132">
        <w:t>Direction: Network to UE</w:t>
      </w:r>
    </w:p>
    <w:p w14:paraId="5BEBB3B5" w14:textId="77777777" w:rsidR="00D46B4D" w:rsidRPr="00D27132" w:rsidRDefault="00D46B4D" w:rsidP="00D46B4D">
      <w:pPr>
        <w:pStyle w:val="TH"/>
        <w:rPr>
          <w:bCs/>
          <w:i/>
          <w:iCs/>
        </w:rPr>
      </w:pPr>
      <w:r w:rsidRPr="00D27132">
        <w:rPr>
          <w:bCs/>
          <w:i/>
          <w:iCs/>
          <w:noProof/>
        </w:rPr>
        <w:t xml:space="preserve">RRCReestablishment </w:t>
      </w:r>
      <w:r w:rsidRPr="00D27132">
        <w:t>message</w:t>
      </w:r>
    </w:p>
    <w:p w14:paraId="7C5A11E6" w14:textId="77777777" w:rsidR="00D46B4D" w:rsidRPr="00D27132" w:rsidRDefault="00D46B4D" w:rsidP="00D46B4D">
      <w:pPr>
        <w:pStyle w:val="PL"/>
      </w:pPr>
      <w:r w:rsidRPr="00D27132">
        <w:t>-- ASN1START</w:t>
      </w:r>
    </w:p>
    <w:p w14:paraId="266D9B05" w14:textId="77777777" w:rsidR="00D46B4D" w:rsidRPr="00D27132" w:rsidRDefault="00D46B4D" w:rsidP="00D46B4D">
      <w:pPr>
        <w:pStyle w:val="PL"/>
      </w:pPr>
      <w:r w:rsidRPr="00D27132">
        <w:t>-- TAG-RRCREESTABLISHMENT-START</w:t>
      </w:r>
    </w:p>
    <w:p w14:paraId="55E0C909" w14:textId="77777777" w:rsidR="00D46B4D" w:rsidRPr="00D27132" w:rsidRDefault="00D46B4D" w:rsidP="00D46B4D">
      <w:pPr>
        <w:pStyle w:val="PL"/>
      </w:pPr>
    </w:p>
    <w:p w14:paraId="2B8D3D48" w14:textId="77777777" w:rsidR="00D46B4D" w:rsidRPr="00D27132" w:rsidRDefault="00D46B4D" w:rsidP="00D46B4D">
      <w:pPr>
        <w:pStyle w:val="PL"/>
      </w:pPr>
      <w:r w:rsidRPr="00D27132">
        <w:t>RRCReestablishment ::=              SEQUENCE {</w:t>
      </w:r>
    </w:p>
    <w:p w14:paraId="6474B2EB" w14:textId="77777777" w:rsidR="00D46B4D" w:rsidRPr="00D27132" w:rsidRDefault="00D46B4D" w:rsidP="00D46B4D">
      <w:pPr>
        <w:pStyle w:val="PL"/>
      </w:pPr>
      <w:r w:rsidRPr="00D27132">
        <w:t xml:space="preserve">    rrc-TransactionIdentifier           RRC-TransactionIdentifier,</w:t>
      </w:r>
    </w:p>
    <w:p w14:paraId="6C00D150" w14:textId="77777777" w:rsidR="00D46B4D" w:rsidRPr="00D27132" w:rsidRDefault="00D46B4D" w:rsidP="00D46B4D">
      <w:pPr>
        <w:pStyle w:val="PL"/>
      </w:pPr>
      <w:r w:rsidRPr="00D27132">
        <w:t xml:space="preserve">    criticalExtensions                  CHOICE {</w:t>
      </w:r>
    </w:p>
    <w:p w14:paraId="766AD223" w14:textId="77777777" w:rsidR="00D46B4D" w:rsidRPr="00D27132" w:rsidRDefault="00D46B4D" w:rsidP="00D46B4D">
      <w:pPr>
        <w:pStyle w:val="PL"/>
      </w:pPr>
      <w:r w:rsidRPr="00D27132">
        <w:t xml:space="preserve">        rrcReestablishment                  RRCReestablishment-IEs,</w:t>
      </w:r>
    </w:p>
    <w:p w14:paraId="7B0C6E17" w14:textId="77777777" w:rsidR="00D46B4D" w:rsidRPr="00D27132" w:rsidRDefault="00D46B4D" w:rsidP="00D46B4D">
      <w:pPr>
        <w:pStyle w:val="PL"/>
      </w:pPr>
      <w:r w:rsidRPr="00D27132">
        <w:t xml:space="preserve">        criticalExtensionsFuture            SEQUENCE {}</w:t>
      </w:r>
    </w:p>
    <w:p w14:paraId="26E85F6B" w14:textId="77777777" w:rsidR="00D46B4D" w:rsidRPr="00D27132" w:rsidRDefault="00D46B4D" w:rsidP="00D46B4D">
      <w:pPr>
        <w:pStyle w:val="PL"/>
      </w:pPr>
      <w:r w:rsidRPr="00D27132">
        <w:t xml:space="preserve">    }</w:t>
      </w:r>
    </w:p>
    <w:p w14:paraId="3BA15779" w14:textId="77777777" w:rsidR="00D46B4D" w:rsidRPr="00D27132" w:rsidRDefault="00D46B4D" w:rsidP="00D46B4D">
      <w:pPr>
        <w:pStyle w:val="PL"/>
      </w:pPr>
      <w:r w:rsidRPr="00D27132">
        <w:lastRenderedPageBreak/>
        <w:t>}</w:t>
      </w:r>
    </w:p>
    <w:p w14:paraId="37A5A15D" w14:textId="77777777" w:rsidR="00D46B4D" w:rsidRPr="00D27132" w:rsidRDefault="00D46B4D" w:rsidP="00D46B4D">
      <w:pPr>
        <w:pStyle w:val="PL"/>
      </w:pPr>
    </w:p>
    <w:p w14:paraId="682C2F8B" w14:textId="77777777" w:rsidR="00D46B4D" w:rsidRPr="00D27132" w:rsidRDefault="00D46B4D" w:rsidP="00D46B4D">
      <w:pPr>
        <w:pStyle w:val="PL"/>
      </w:pPr>
      <w:r w:rsidRPr="00D27132">
        <w:t>RRCReestablishment-IEs ::=          SEQUENCE {</w:t>
      </w:r>
    </w:p>
    <w:p w14:paraId="0228E1A2" w14:textId="77777777" w:rsidR="00D46B4D" w:rsidRPr="00D27132" w:rsidRDefault="00D46B4D" w:rsidP="00D46B4D">
      <w:pPr>
        <w:pStyle w:val="PL"/>
      </w:pPr>
      <w:r w:rsidRPr="00D27132">
        <w:t xml:space="preserve">    nextHopChainingCount                NextHopChainingCount,</w:t>
      </w:r>
    </w:p>
    <w:p w14:paraId="7564BA2C" w14:textId="77777777" w:rsidR="00D46B4D" w:rsidRPr="00D27132" w:rsidRDefault="00D46B4D" w:rsidP="00D46B4D">
      <w:pPr>
        <w:pStyle w:val="PL"/>
      </w:pPr>
      <w:r w:rsidRPr="00D27132">
        <w:t xml:space="preserve">    lateNonCriticalExtension            OCTET STRING                        OPTIONAL,</w:t>
      </w:r>
    </w:p>
    <w:p w14:paraId="34471E47" w14:textId="77777777" w:rsidR="00D46B4D" w:rsidRPr="00D27132" w:rsidRDefault="00D46B4D" w:rsidP="00D46B4D">
      <w:pPr>
        <w:pStyle w:val="PL"/>
      </w:pPr>
      <w:r w:rsidRPr="00D27132">
        <w:t xml:space="preserve">    nonCriticalExtension                SEQUENCE {}                         OPTIONAL</w:t>
      </w:r>
    </w:p>
    <w:p w14:paraId="276150C0" w14:textId="77777777" w:rsidR="00D46B4D" w:rsidRPr="00D27132" w:rsidRDefault="00D46B4D" w:rsidP="00D46B4D">
      <w:pPr>
        <w:pStyle w:val="PL"/>
      </w:pPr>
      <w:r w:rsidRPr="00D27132">
        <w:t>}</w:t>
      </w:r>
    </w:p>
    <w:p w14:paraId="5B63B01D" w14:textId="77777777" w:rsidR="00D46B4D" w:rsidRPr="00D27132" w:rsidRDefault="00D46B4D" w:rsidP="00D46B4D">
      <w:pPr>
        <w:pStyle w:val="PL"/>
      </w:pPr>
    </w:p>
    <w:p w14:paraId="1A6824A0" w14:textId="77777777" w:rsidR="00D46B4D" w:rsidRPr="00D27132" w:rsidRDefault="00D46B4D" w:rsidP="00D46B4D">
      <w:pPr>
        <w:pStyle w:val="PL"/>
      </w:pPr>
      <w:r w:rsidRPr="00D27132">
        <w:t>-- TAG-RRCREESTABLISHMENT-STOP</w:t>
      </w:r>
    </w:p>
    <w:p w14:paraId="2851CAAB" w14:textId="77777777" w:rsidR="00D46B4D" w:rsidRPr="00D27132" w:rsidRDefault="00D46B4D" w:rsidP="00D46B4D">
      <w:pPr>
        <w:pStyle w:val="PL"/>
      </w:pPr>
      <w:r w:rsidRPr="00D27132">
        <w:t>-- ASN1STOP</w:t>
      </w:r>
    </w:p>
    <w:p w14:paraId="64D8D2F8" w14:textId="77777777" w:rsidR="00D46B4D" w:rsidRPr="00D27132" w:rsidRDefault="00D46B4D" w:rsidP="00D46B4D"/>
    <w:p w14:paraId="6D224D8E" w14:textId="77777777" w:rsidR="00D46B4D" w:rsidRPr="00D27132" w:rsidRDefault="00D46B4D" w:rsidP="00D46B4D">
      <w:pPr>
        <w:pStyle w:val="Heading4"/>
      </w:pPr>
      <w:bookmarkStart w:id="1068" w:name="_Toc60777106"/>
      <w:bookmarkStart w:id="1069" w:name="_Toc90650978"/>
      <w:r w:rsidRPr="00D27132">
        <w:t>–</w:t>
      </w:r>
      <w:r w:rsidRPr="00D27132">
        <w:tab/>
      </w:r>
      <w:r w:rsidRPr="00D27132">
        <w:rPr>
          <w:i/>
          <w:noProof/>
        </w:rPr>
        <w:t>RRCReestablishmentComplete</w:t>
      </w:r>
      <w:bookmarkEnd w:id="1068"/>
      <w:bookmarkEnd w:id="1069"/>
    </w:p>
    <w:p w14:paraId="58063C24" w14:textId="77777777" w:rsidR="00D46B4D" w:rsidRPr="00D27132" w:rsidRDefault="00D46B4D" w:rsidP="00D46B4D">
      <w:r w:rsidRPr="00D27132">
        <w:t xml:space="preserve">The </w:t>
      </w:r>
      <w:r w:rsidRPr="00D27132">
        <w:rPr>
          <w:i/>
          <w:noProof/>
        </w:rPr>
        <w:t>RRCReestablishmentComplete</w:t>
      </w:r>
      <w:r w:rsidRPr="00D27132">
        <w:t xml:space="preserve"> message is used to confirm the successful completion of an RRC connection re-establishment.</w:t>
      </w:r>
    </w:p>
    <w:p w14:paraId="023E1F27" w14:textId="77777777" w:rsidR="00D46B4D" w:rsidRPr="00D27132" w:rsidRDefault="00D46B4D" w:rsidP="00D46B4D">
      <w:pPr>
        <w:pStyle w:val="B1"/>
      </w:pPr>
      <w:r w:rsidRPr="00D27132">
        <w:t>Signalling radio bearer: SRB1</w:t>
      </w:r>
    </w:p>
    <w:p w14:paraId="243DC821" w14:textId="77777777" w:rsidR="00D46B4D" w:rsidRPr="00D27132" w:rsidRDefault="00D46B4D" w:rsidP="00D46B4D">
      <w:pPr>
        <w:pStyle w:val="B1"/>
      </w:pPr>
      <w:r w:rsidRPr="00D27132">
        <w:t>RLC-SAP: AM</w:t>
      </w:r>
    </w:p>
    <w:p w14:paraId="71334CDD" w14:textId="77777777" w:rsidR="00D46B4D" w:rsidRPr="00D27132" w:rsidRDefault="00D46B4D" w:rsidP="00D46B4D">
      <w:pPr>
        <w:pStyle w:val="B1"/>
      </w:pPr>
      <w:r w:rsidRPr="00D27132">
        <w:t>Logical channel: DCCH</w:t>
      </w:r>
    </w:p>
    <w:p w14:paraId="5818B7F0" w14:textId="77777777" w:rsidR="00D46B4D" w:rsidRPr="00D27132" w:rsidRDefault="00D46B4D" w:rsidP="00D46B4D">
      <w:pPr>
        <w:pStyle w:val="B1"/>
      </w:pPr>
      <w:r w:rsidRPr="00D27132">
        <w:t>Direction: UE to Network</w:t>
      </w:r>
    </w:p>
    <w:p w14:paraId="4755638E" w14:textId="77777777" w:rsidR="00D46B4D" w:rsidRPr="00D27132" w:rsidRDefault="00D46B4D" w:rsidP="00D46B4D">
      <w:pPr>
        <w:pStyle w:val="TH"/>
        <w:rPr>
          <w:bCs/>
          <w:i/>
          <w:iCs/>
        </w:rPr>
      </w:pPr>
      <w:r w:rsidRPr="00D27132">
        <w:rPr>
          <w:bCs/>
          <w:i/>
          <w:iCs/>
          <w:noProof/>
        </w:rPr>
        <w:t xml:space="preserve">RRCReestablishmentComplete </w:t>
      </w:r>
      <w:r w:rsidRPr="00D27132">
        <w:t>message</w:t>
      </w:r>
    </w:p>
    <w:p w14:paraId="31D9119C" w14:textId="77777777" w:rsidR="00D46B4D" w:rsidRPr="00D27132" w:rsidRDefault="00D46B4D" w:rsidP="00D46B4D">
      <w:pPr>
        <w:pStyle w:val="PL"/>
      </w:pPr>
      <w:r w:rsidRPr="00D27132">
        <w:t>-- ASN1START</w:t>
      </w:r>
    </w:p>
    <w:p w14:paraId="6F854B09" w14:textId="77777777" w:rsidR="00D46B4D" w:rsidRPr="00D27132" w:rsidRDefault="00D46B4D" w:rsidP="00D46B4D">
      <w:pPr>
        <w:pStyle w:val="PL"/>
      </w:pPr>
      <w:r w:rsidRPr="00D27132">
        <w:t>-- TAG-RRCREESTABLISHMENTCOMPLETE-START</w:t>
      </w:r>
    </w:p>
    <w:p w14:paraId="679C8F67" w14:textId="77777777" w:rsidR="00D46B4D" w:rsidRPr="00D27132" w:rsidRDefault="00D46B4D" w:rsidP="00D46B4D">
      <w:pPr>
        <w:pStyle w:val="PL"/>
      </w:pPr>
    </w:p>
    <w:p w14:paraId="7C365B6C" w14:textId="77777777" w:rsidR="00D46B4D" w:rsidRPr="00D27132" w:rsidRDefault="00D46B4D" w:rsidP="00D46B4D">
      <w:pPr>
        <w:pStyle w:val="PL"/>
      </w:pPr>
      <w:r w:rsidRPr="00D27132">
        <w:t>RRCReestablishmentComplete ::=              SEQUENCE {</w:t>
      </w:r>
    </w:p>
    <w:p w14:paraId="4C5E4BD9" w14:textId="77777777" w:rsidR="00D46B4D" w:rsidRPr="00D27132" w:rsidRDefault="00D46B4D" w:rsidP="00D46B4D">
      <w:pPr>
        <w:pStyle w:val="PL"/>
      </w:pPr>
      <w:r w:rsidRPr="00D27132">
        <w:t xml:space="preserve">    rrc-TransactionIdentifier                   RRC-TransactionIdentifier,</w:t>
      </w:r>
    </w:p>
    <w:p w14:paraId="5890A95C" w14:textId="77777777" w:rsidR="00D46B4D" w:rsidRPr="00D27132" w:rsidRDefault="00D46B4D" w:rsidP="00D46B4D">
      <w:pPr>
        <w:pStyle w:val="PL"/>
      </w:pPr>
      <w:r w:rsidRPr="00D27132">
        <w:t xml:space="preserve">    criticalExtensions                          CHOICE {</w:t>
      </w:r>
    </w:p>
    <w:p w14:paraId="40BE0CFB" w14:textId="77777777" w:rsidR="00D46B4D" w:rsidRPr="00D27132" w:rsidRDefault="00D46B4D" w:rsidP="00D46B4D">
      <w:pPr>
        <w:pStyle w:val="PL"/>
      </w:pPr>
      <w:r w:rsidRPr="00D27132">
        <w:t xml:space="preserve">        rrcReestablishmentComplete                  RRCReestablishmentComplete-IEs,</w:t>
      </w:r>
    </w:p>
    <w:p w14:paraId="5604DBDD" w14:textId="77777777" w:rsidR="00D46B4D" w:rsidRPr="00D27132" w:rsidRDefault="00D46B4D" w:rsidP="00D46B4D">
      <w:pPr>
        <w:pStyle w:val="PL"/>
      </w:pPr>
      <w:r w:rsidRPr="00D27132">
        <w:t xml:space="preserve">        criticalExtensionsFuture                    SEQUENCE {}</w:t>
      </w:r>
    </w:p>
    <w:p w14:paraId="13738F98" w14:textId="77777777" w:rsidR="00D46B4D" w:rsidRPr="00D27132" w:rsidRDefault="00D46B4D" w:rsidP="00D46B4D">
      <w:pPr>
        <w:pStyle w:val="PL"/>
      </w:pPr>
      <w:r w:rsidRPr="00D27132">
        <w:t xml:space="preserve">    }</w:t>
      </w:r>
    </w:p>
    <w:p w14:paraId="535879AF" w14:textId="77777777" w:rsidR="00D46B4D" w:rsidRPr="00D27132" w:rsidRDefault="00D46B4D" w:rsidP="00D46B4D">
      <w:pPr>
        <w:pStyle w:val="PL"/>
      </w:pPr>
      <w:r w:rsidRPr="00D27132">
        <w:t>}</w:t>
      </w:r>
    </w:p>
    <w:p w14:paraId="044102A6" w14:textId="77777777" w:rsidR="00D46B4D" w:rsidRPr="00D27132" w:rsidRDefault="00D46B4D" w:rsidP="00D46B4D">
      <w:pPr>
        <w:pStyle w:val="PL"/>
      </w:pPr>
    </w:p>
    <w:p w14:paraId="4D0F4623" w14:textId="77777777" w:rsidR="00D46B4D" w:rsidRPr="00D27132" w:rsidRDefault="00D46B4D" w:rsidP="00D46B4D">
      <w:pPr>
        <w:pStyle w:val="PL"/>
      </w:pPr>
      <w:r w:rsidRPr="00D27132">
        <w:t>RRCReestablishmentComplete-IEs ::=          SEQUENCE {</w:t>
      </w:r>
    </w:p>
    <w:p w14:paraId="5E029085" w14:textId="77777777" w:rsidR="00D46B4D" w:rsidRPr="00D27132" w:rsidRDefault="00D46B4D" w:rsidP="00D46B4D">
      <w:pPr>
        <w:pStyle w:val="PL"/>
      </w:pPr>
      <w:r w:rsidRPr="00D27132">
        <w:t xml:space="preserve">    lateNonCriticalExtension                    OCTET STRING                            OPTIONAL,</w:t>
      </w:r>
    </w:p>
    <w:p w14:paraId="236F160F" w14:textId="77777777" w:rsidR="00D46B4D" w:rsidRPr="00D27132" w:rsidRDefault="00D46B4D" w:rsidP="00D46B4D">
      <w:pPr>
        <w:pStyle w:val="PL"/>
      </w:pPr>
      <w:r w:rsidRPr="00D27132">
        <w:t xml:space="preserve">    nonCriticalExtension                        RRCReestablishmentComplete-v1610-IEs    OPTIONAL</w:t>
      </w:r>
    </w:p>
    <w:p w14:paraId="77AE0BD2" w14:textId="77777777" w:rsidR="00D46B4D" w:rsidRPr="00D27132" w:rsidRDefault="00D46B4D" w:rsidP="00D46B4D">
      <w:pPr>
        <w:pStyle w:val="PL"/>
      </w:pPr>
      <w:r w:rsidRPr="00D27132">
        <w:t>}</w:t>
      </w:r>
    </w:p>
    <w:p w14:paraId="6B087757" w14:textId="77777777" w:rsidR="00D46B4D" w:rsidRPr="00D27132" w:rsidRDefault="00D46B4D" w:rsidP="00D46B4D">
      <w:pPr>
        <w:pStyle w:val="PL"/>
      </w:pPr>
    </w:p>
    <w:p w14:paraId="3ED72EC7" w14:textId="77777777" w:rsidR="00D46B4D" w:rsidRPr="00D27132" w:rsidRDefault="00D46B4D" w:rsidP="00D46B4D">
      <w:pPr>
        <w:pStyle w:val="PL"/>
      </w:pPr>
      <w:r w:rsidRPr="00D27132">
        <w:t>RRCReestablishmentComplete-v1610-IEs ::=    SEQUENCE {</w:t>
      </w:r>
    </w:p>
    <w:p w14:paraId="602A70F7" w14:textId="77777777" w:rsidR="00D46B4D" w:rsidRPr="00D27132" w:rsidRDefault="00D46B4D" w:rsidP="00D46B4D">
      <w:pPr>
        <w:pStyle w:val="PL"/>
      </w:pPr>
      <w:r w:rsidRPr="00D27132">
        <w:t xml:space="preserve">    ue-MeasurementsAvailable-r16                UE-MeasurementsAvailable-r16    OPTIONAL,</w:t>
      </w:r>
    </w:p>
    <w:p w14:paraId="573CAA6A" w14:textId="77777777" w:rsidR="00D46B4D" w:rsidRPr="00D27132" w:rsidRDefault="00D46B4D" w:rsidP="00D46B4D">
      <w:pPr>
        <w:pStyle w:val="PL"/>
      </w:pPr>
      <w:r w:rsidRPr="00D27132">
        <w:t xml:space="preserve">    nonCriticalExtension                        SEQUENCE {}                     OPTIONAL</w:t>
      </w:r>
    </w:p>
    <w:p w14:paraId="4D6299EC" w14:textId="77777777" w:rsidR="00D46B4D" w:rsidRPr="00D27132" w:rsidRDefault="00D46B4D" w:rsidP="00D46B4D">
      <w:pPr>
        <w:pStyle w:val="PL"/>
      </w:pPr>
      <w:r w:rsidRPr="00D27132">
        <w:t>}</w:t>
      </w:r>
    </w:p>
    <w:p w14:paraId="5AB7BE69" w14:textId="77777777" w:rsidR="00D46B4D" w:rsidRPr="00D27132" w:rsidRDefault="00D46B4D" w:rsidP="00D46B4D">
      <w:pPr>
        <w:pStyle w:val="PL"/>
      </w:pPr>
    </w:p>
    <w:p w14:paraId="5610AD84" w14:textId="77777777" w:rsidR="00D46B4D" w:rsidRPr="00D27132" w:rsidRDefault="00D46B4D" w:rsidP="00D46B4D">
      <w:pPr>
        <w:pStyle w:val="PL"/>
      </w:pPr>
      <w:r w:rsidRPr="00D27132">
        <w:t>-- TAG-RRCREESTABLISHMENTCOMPLETE-STOP</w:t>
      </w:r>
    </w:p>
    <w:p w14:paraId="58DD85F5" w14:textId="77777777" w:rsidR="00D46B4D" w:rsidRPr="00D27132" w:rsidRDefault="00D46B4D" w:rsidP="00D46B4D">
      <w:pPr>
        <w:pStyle w:val="PL"/>
      </w:pPr>
      <w:r w:rsidRPr="00D27132">
        <w:t>-- ASN1STOP</w:t>
      </w:r>
    </w:p>
    <w:p w14:paraId="4568DC26" w14:textId="77777777" w:rsidR="00D46B4D" w:rsidRPr="00D27132" w:rsidRDefault="00D46B4D" w:rsidP="00D46B4D"/>
    <w:p w14:paraId="62D276F8" w14:textId="77777777" w:rsidR="00D46B4D" w:rsidRPr="00D27132" w:rsidRDefault="00D46B4D" w:rsidP="00D46B4D">
      <w:pPr>
        <w:pStyle w:val="Heading4"/>
      </w:pPr>
      <w:bookmarkStart w:id="1070" w:name="_Toc60777107"/>
      <w:bookmarkStart w:id="1071" w:name="_Toc90650979"/>
      <w:r w:rsidRPr="00D27132">
        <w:t>–</w:t>
      </w:r>
      <w:r w:rsidRPr="00D27132">
        <w:tab/>
      </w:r>
      <w:r w:rsidRPr="00D27132">
        <w:rPr>
          <w:i/>
          <w:noProof/>
        </w:rPr>
        <w:t>RRCReestablishmentRequest</w:t>
      </w:r>
      <w:bookmarkEnd w:id="1070"/>
      <w:bookmarkEnd w:id="1071"/>
    </w:p>
    <w:p w14:paraId="3F2AE7C7" w14:textId="77777777" w:rsidR="00D46B4D" w:rsidRPr="00D27132" w:rsidRDefault="00D46B4D" w:rsidP="00D46B4D">
      <w:r w:rsidRPr="00D27132">
        <w:t xml:space="preserve">The </w:t>
      </w:r>
      <w:r w:rsidRPr="00D27132">
        <w:rPr>
          <w:i/>
          <w:noProof/>
        </w:rPr>
        <w:t>RRCReestablishmentRequest</w:t>
      </w:r>
      <w:r w:rsidRPr="00D27132">
        <w:t xml:space="preserve"> message is used to request the reestablishment of an RRC connection.</w:t>
      </w:r>
    </w:p>
    <w:p w14:paraId="6C0A9568" w14:textId="77777777" w:rsidR="00D46B4D" w:rsidRPr="00D27132" w:rsidRDefault="00D46B4D" w:rsidP="00D46B4D">
      <w:pPr>
        <w:pStyle w:val="B1"/>
      </w:pPr>
      <w:r w:rsidRPr="00D27132">
        <w:t>Signalling radio bearer: SRB0</w:t>
      </w:r>
    </w:p>
    <w:p w14:paraId="6D12A7FF" w14:textId="77777777" w:rsidR="00D46B4D" w:rsidRPr="00D27132" w:rsidRDefault="00D46B4D" w:rsidP="00D46B4D">
      <w:pPr>
        <w:pStyle w:val="B1"/>
      </w:pPr>
      <w:r w:rsidRPr="00D27132">
        <w:t>RLC-SAP: TM</w:t>
      </w:r>
    </w:p>
    <w:p w14:paraId="7FC3CD28" w14:textId="77777777" w:rsidR="00D46B4D" w:rsidRPr="00D27132" w:rsidRDefault="00D46B4D" w:rsidP="00D46B4D">
      <w:pPr>
        <w:pStyle w:val="B1"/>
      </w:pPr>
      <w:r w:rsidRPr="00D27132">
        <w:t>Logical channel: CCCH</w:t>
      </w:r>
    </w:p>
    <w:p w14:paraId="15A26A8D" w14:textId="77777777" w:rsidR="00D46B4D" w:rsidRPr="00D27132" w:rsidRDefault="00D46B4D" w:rsidP="00D46B4D">
      <w:pPr>
        <w:pStyle w:val="B1"/>
      </w:pPr>
      <w:r w:rsidRPr="00D27132">
        <w:t>Direction: UE to Network</w:t>
      </w:r>
    </w:p>
    <w:p w14:paraId="12DE4FCF" w14:textId="77777777" w:rsidR="00D46B4D" w:rsidRPr="00D27132" w:rsidRDefault="00D46B4D" w:rsidP="00D46B4D">
      <w:pPr>
        <w:pStyle w:val="TH"/>
        <w:rPr>
          <w:bCs/>
          <w:i/>
          <w:iCs/>
        </w:rPr>
      </w:pPr>
      <w:r w:rsidRPr="00D27132">
        <w:rPr>
          <w:bCs/>
          <w:i/>
          <w:iCs/>
          <w:noProof/>
        </w:rPr>
        <w:t xml:space="preserve">RRCReestablishmentRequest </w:t>
      </w:r>
      <w:r w:rsidRPr="00D27132">
        <w:t>message</w:t>
      </w:r>
    </w:p>
    <w:p w14:paraId="75A86E98" w14:textId="77777777" w:rsidR="00D46B4D" w:rsidRPr="00D27132" w:rsidRDefault="00D46B4D" w:rsidP="00D46B4D">
      <w:pPr>
        <w:pStyle w:val="PL"/>
      </w:pPr>
      <w:r w:rsidRPr="00D27132">
        <w:t>-- ASN1START</w:t>
      </w:r>
    </w:p>
    <w:p w14:paraId="59A7B879" w14:textId="77777777" w:rsidR="00D46B4D" w:rsidRPr="00D27132" w:rsidRDefault="00D46B4D" w:rsidP="00D46B4D">
      <w:pPr>
        <w:pStyle w:val="PL"/>
      </w:pPr>
      <w:r w:rsidRPr="00D27132">
        <w:t>-- TAG-RRCREESTABLISHMENTREQUEST-START</w:t>
      </w:r>
    </w:p>
    <w:p w14:paraId="125CF285" w14:textId="77777777" w:rsidR="00D46B4D" w:rsidRPr="00D27132" w:rsidRDefault="00D46B4D" w:rsidP="00D46B4D">
      <w:pPr>
        <w:pStyle w:val="PL"/>
      </w:pPr>
    </w:p>
    <w:p w14:paraId="12D095C3" w14:textId="77777777" w:rsidR="00D46B4D" w:rsidRPr="00D27132" w:rsidRDefault="00D46B4D" w:rsidP="00D46B4D">
      <w:pPr>
        <w:pStyle w:val="PL"/>
      </w:pPr>
    </w:p>
    <w:p w14:paraId="670E0B37" w14:textId="77777777" w:rsidR="00D46B4D" w:rsidRPr="00D27132" w:rsidRDefault="00D46B4D" w:rsidP="00D46B4D">
      <w:pPr>
        <w:pStyle w:val="PL"/>
      </w:pPr>
      <w:r w:rsidRPr="00D27132">
        <w:t>RRCReestablishmentRequest ::=       SEQUENCE {</w:t>
      </w:r>
    </w:p>
    <w:p w14:paraId="20D131B9" w14:textId="77777777" w:rsidR="00D46B4D" w:rsidRPr="00D27132" w:rsidRDefault="00D46B4D" w:rsidP="00D46B4D">
      <w:pPr>
        <w:pStyle w:val="PL"/>
      </w:pPr>
      <w:r w:rsidRPr="00D27132">
        <w:t xml:space="preserve">    rrcReestablishmentRequest           RRCReestablishmentRequest-IEs</w:t>
      </w:r>
    </w:p>
    <w:p w14:paraId="146D3989" w14:textId="77777777" w:rsidR="00D46B4D" w:rsidRPr="00D27132" w:rsidRDefault="00D46B4D" w:rsidP="00D46B4D">
      <w:pPr>
        <w:pStyle w:val="PL"/>
      </w:pPr>
      <w:r w:rsidRPr="00D27132">
        <w:t>}</w:t>
      </w:r>
    </w:p>
    <w:p w14:paraId="3D450081" w14:textId="77777777" w:rsidR="00D46B4D" w:rsidRPr="00D27132" w:rsidRDefault="00D46B4D" w:rsidP="00D46B4D">
      <w:pPr>
        <w:pStyle w:val="PL"/>
      </w:pPr>
    </w:p>
    <w:p w14:paraId="1B31367F" w14:textId="77777777" w:rsidR="00D46B4D" w:rsidRPr="00D27132" w:rsidRDefault="00D46B4D" w:rsidP="00D46B4D">
      <w:pPr>
        <w:pStyle w:val="PL"/>
      </w:pPr>
      <w:r w:rsidRPr="00D27132">
        <w:t>RRCReestablishmentRequest-IEs ::=   SEQUENCE {</w:t>
      </w:r>
    </w:p>
    <w:p w14:paraId="4A04739D" w14:textId="77777777" w:rsidR="00D46B4D" w:rsidRPr="00D27132" w:rsidRDefault="00D46B4D" w:rsidP="00D46B4D">
      <w:pPr>
        <w:pStyle w:val="PL"/>
      </w:pPr>
      <w:r w:rsidRPr="00D27132">
        <w:t xml:space="preserve">    ue-Identity                         ReestabUE-Identity,</w:t>
      </w:r>
    </w:p>
    <w:p w14:paraId="27D420D5" w14:textId="77777777" w:rsidR="00D46B4D" w:rsidRPr="00D27132" w:rsidRDefault="00D46B4D" w:rsidP="00D46B4D">
      <w:pPr>
        <w:pStyle w:val="PL"/>
      </w:pPr>
      <w:r w:rsidRPr="00D27132">
        <w:t xml:space="preserve">    reestablishmentCause                ReestablishmentCause,</w:t>
      </w:r>
    </w:p>
    <w:p w14:paraId="0FFC5A35" w14:textId="77777777" w:rsidR="00D46B4D" w:rsidRPr="00D27132" w:rsidRDefault="00D46B4D" w:rsidP="00D46B4D">
      <w:pPr>
        <w:pStyle w:val="PL"/>
      </w:pPr>
      <w:r w:rsidRPr="00D27132">
        <w:t xml:space="preserve">    spare                               BIT STRING (SIZE (1))</w:t>
      </w:r>
    </w:p>
    <w:p w14:paraId="5F1D5A06" w14:textId="77777777" w:rsidR="00D46B4D" w:rsidRPr="00D27132" w:rsidRDefault="00D46B4D" w:rsidP="00D46B4D">
      <w:pPr>
        <w:pStyle w:val="PL"/>
      </w:pPr>
      <w:r w:rsidRPr="00D27132">
        <w:t>}</w:t>
      </w:r>
    </w:p>
    <w:p w14:paraId="04138FEB" w14:textId="77777777" w:rsidR="00D46B4D" w:rsidRPr="00D27132" w:rsidRDefault="00D46B4D" w:rsidP="00D46B4D">
      <w:pPr>
        <w:pStyle w:val="PL"/>
      </w:pPr>
    </w:p>
    <w:p w14:paraId="7D84E7E2" w14:textId="77777777" w:rsidR="00D46B4D" w:rsidRPr="00D27132" w:rsidRDefault="00D46B4D" w:rsidP="00D46B4D">
      <w:pPr>
        <w:pStyle w:val="PL"/>
      </w:pPr>
      <w:r w:rsidRPr="00D27132">
        <w:t>ReestabUE-Identity ::=              SEQUENCE {</w:t>
      </w:r>
    </w:p>
    <w:p w14:paraId="6EC0CE2C" w14:textId="77777777" w:rsidR="00D46B4D" w:rsidRPr="00D27132" w:rsidRDefault="00D46B4D" w:rsidP="00D46B4D">
      <w:pPr>
        <w:pStyle w:val="PL"/>
      </w:pPr>
      <w:r w:rsidRPr="00D27132">
        <w:t xml:space="preserve">    c-RNTI                              RNTI-Value,</w:t>
      </w:r>
    </w:p>
    <w:p w14:paraId="75B25E99" w14:textId="77777777" w:rsidR="00D46B4D" w:rsidRPr="00D27132" w:rsidRDefault="00D46B4D" w:rsidP="00D46B4D">
      <w:pPr>
        <w:pStyle w:val="PL"/>
      </w:pPr>
      <w:r w:rsidRPr="00D27132">
        <w:t xml:space="preserve">    physCellId                          PhysCellId,</w:t>
      </w:r>
    </w:p>
    <w:p w14:paraId="56E41415" w14:textId="77777777" w:rsidR="00D46B4D" w:rsidRPr="00D27132" w:rsidRDefault="00D46B4D" w:rsidP="00D46B4D">
      <w:pPr>
        <w:pStyle w:val="PL"/>
      </w:pPr>
      <w:r w:rsidRPr="00D27132">
        <w:t xml:space="preserve">    shortMAC-I                          ShortMAC-I</w:t>
      </w:r>
    </w:p>
    <w:p w14:paraId="06E35741" w14:textId="77777777" w:rsidR="00D46B4D" w:rsidRPr="00D27132" w:rsidRDefault="00D46B4D" w:rsidP="00D46B4D">
      <w:pPr>
        <w:pStyle w:val="PL"/>
      </w:pPr>
      <w:r w:rsidRPr="00D27132">
        <w:t>}</w:t>
      </w:r>
    </w:p>
    <w:p w14:paraId="5A97021F" w14:textId="77777777" w:rsidR="00D46B4D" w:rsidRPr="00D27132" w:rsidRDefault="00D46B4D" w:rsidP="00D46B4D">
      <w:pPr>
        <w:pStyle w:val="PL"/>
      </w:pPr>
    </w:p>
    <w:p w14:paraId="6E39513A" w14:textId="77777777" w:rsidR="00D46B4D" w:rsidRPr="00D27132" w:rsidRDefault="00D46B4D" w:rsidP="00D46B4D">
      <w:pPr>
        <w:pStyle w:val="PL"/>
      </w:pPr>
      <w:r w:rsidRPr="00D27132">
        <w:t>ReestablishmentCause ::=            ENUMERATED {reconfigurationFailure, handoverFailure, otherFailure, spare1}</w:t>
      </w:r>
    </w:p>
    <w:p w14:paraId="27EE027A" w14:textId="77777777" w:rsidR="00D46B4D" w:rsidRPr="00D27132" w:rsidRDefault="00D46B4D" w:rsidP="00D46B4D">
      <w:pPr>
        <w:pStyle w:val="PL"/>
      </w:pPr>
    </w:p>
    <w:p w14:paraId="70E1C514" w14:textId="77777777" w:rsidR="00D46B4D" w:rsidRPr="00D27132" w:rsidRDefault="00D46B4D" w:rsidP="00D46B4D">
      <w:pPr>
        <w:pStyle w:val="PL"/>
      </w:pPr>
      <w:r w:rsidRPr="00D27132">
        <w:t>-- TAG-RRCREESTABLISHMENTREQUEST-STOP</w:t>
      </w:r>
    </w:p>
    <w:p w14:paraId="20528A67" w14:textId="77777777" w:rsidR="00D46B4D" w:rsidRPr="00D27132" w:rsidRDefault="00D46B4D" w:rsidP="00D46B4D">
      <w:pPr>
        <w:pStyle w:val="PL"/>
      </w:pPr>
      <w:r w:rsidRPr="00D27132">
        <w:t>-- ASN1STOP</w:t>
      </w:r>
    </w:p>
    <w:p w14:paraId="199447E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F7414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896D1B0" w14:textId="77777777" w:rsidR="00D46B4D" w:rsidRPr="00D27132" w:rsidRDefault="00D46B4D" w:rsidP="00C1533F">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D46B4D" w:rsidRPr="00D27132" w14:paraId="36D85D44"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491042F" w14:textId="77777777" w:rsidR="00D46B4D" w:rsidRPr="00D27132" w:rsidRDefault="00D46B4D" w:rsidP="00C1533F">
            <w:pPr>
              <w:pStyle w:val="TAL"/>
              <w:rPr>
                <w:szCs w:val="22"/>
                <w:lang w:eastAsia="sv-SE"/>
              </w:rPr>
            </w:pPr>
            <w:r w:rsidRPr="00D27132">
              <w:rPr>
                <w:b/>
                <w:i/>
                <w:szCs w:val="22"/>
                <w:lang w:eastAsia="sv-SE"/>
              </w:rPr>
              <w:t>physCellId</w:t>
            </w:r>
          </w:p>
          <w:p w14:paraId="3A5A576A" w14:textId="77777777" w:rsidR="00D46B4D" w:rsidRPr="00D27132" w:rsidRDefault="00D46B4D" w:rsidP="00C1533F">
            <w:pPr>
              <w:pStyle w:val="TAL"/>
              <w:rPr>
                <w:szCs w:val="22"/>
                <w:lang w:eastAsia="sv-SE"/>
              </w:rPr>
            </w:pPr>
            <w:r w:rsidRPr="00D27132">
              <w:rPr>
                <w:szCs w:val="22"/>
                <w:lang w:eastAsia="sv-SE"/>
              </w:rPr>
              <w:t>The Physical Cell Identity of the PCell the UE was connected to prior to the failure.</w:t>
            </w:r>
          </w:p>
        </w:tc>
      </w:tr>
    </w:tbl>
    <w:p w14:paraId="257ED8C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B8C385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E4F841E" w14:textId="77777777" w:rsidR="00D46B4D" w:rsidRPr="00D27132" w:rsidRDefault="00D46B4D" w:rsidP="00C1533F">
            <w:pPr>
              <w:pStyle w:val="TAH"/>
              <w:rPr>
                <w:szCs w:val="22"/>
                <w:lang w:eastAsia="sv-SE"/>
              </w:rPr>
            </w:pPr>
            <w:r w:rsidRPr="00D27132">
              <w:rPr>
                <w:i/>
                <w:szCs w:val="22"/>
                <w:lang w:eastAsia="sv-SE"/>
              </w:rPr>
              <w:lastRenderedPageBreak/>
              <w:t xml:space="preserve">RRCReestablishmentRequest-IEs </w:t>
            </w:r>
            <w:r w:rsidRPr="00D27132">
              <w:rPr>
                <w:szCs w:val="22"/>
                <w:lang w:eastAsia="sv-SE"/>
              </w:rPr>
              <w:t>field descriptions</w:t>
            </w:r>
          </w:p>
        </w:tc>
      </w:tr>
      <w:tr w:rsidR="00D46B4D" w:rsidRPr="00D27132" w14:paraId="16902C3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D5AE382" w14:textId="77777777" w:rsidR="00D46B4D" w:rsidRPr="00D27132" w:rsidRDefault="00D46B4D" w:rsidP="00C1533F">
            <w:pPr>
              <w:pStyle w:val="TAL"/>
              <w:rPr>
                <w:szCs w:val="22"/>
                <w:lang w:eastAsia="sv-SE"/>
              </w:rPr>
            </w:pPr>
            <w:r w:rsidRPr="00D27132">
              <w:rPr>
                <w:b/>
                <w:i/>
                <w:szCs w:val="22"/>
                <w:lang w:eastAsia="sv-SE"/>
              </w:rPr>
              <w:t>reestablishmentCause</w:t>
            </w:r>
          </w:p>
          <w:p w14:paraId="52D6D402" w14:textId="77777777" w:rsidR="00D46B4D" w:rsidRPr="00D27132" w:rsidRDefault="00D46B4D" w:rsidP="00C1533F">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D46B4D" w:rsidRPr="00D27132" w14:paraId="12513CE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3FD0B81" w14:textId="77777777" w:rsidR="00D46B4D" w:rsidRPr="00D27132" w:rsidRDefault="00D46B4D" w:rsidP="00C1533F">
            <w:pPr>
              <w:pStyle w:val="TAL"/>
              <w:rPr>
                <w:szCs w:val="22"/>
                <w:lang w:eastAsia="sv-SE"/>
              </w:rPr>
            </w:pPr>
            <w:r w:rsidRPr="00D27132">
              <w:rPr>
                <w:b/>
                <w:i/>
                <w:szCs w:val="22"/>
                <w:lang w:eastAsia="sv-SE"/>
              </w:rPr>
              <w:t>ue-Identity</w:t>
            </w:r>
          </w:p>
          <w:p w14:paraId="0DAF1F52" w14:textId="77777777" w:rsidR="00D46B4D" w:rsidRPr="00D27132" w:rsidRDefault="00D46B4D" w:rsidP="00C1533F">
            <w:pPr>
              <w:pStyle w:val="TAL"/>
              <w:rPr>
                <w:szCs w:val="22"/>
                <w:lang w:eastAsia="sv-SE"/>
              </w:rPr>
            </w:pPr>
            <w:r w:rsidRPr="00D27132">
              <w:rPr>
                <w:szCs w:val="22"/>
                <w:lang w:eastAsia="sv-SE"/>
              </w:rPr>
              <w:t>UE identity included to retrieve UE context and to facilitate contention resolution by lower layers.</w:t>
            </w:r>
          </w:p>
        </w:tc>
      </w:tr>
    </w:tbl>
    <w:p w14:paraId="5199E832" w14:textId="77777777" w:rsidR="00D46B4D" w:rsidRPr="00D27132" w:rsidRDefault="00D46B4D" w:rsidP="00D46B4D"/>
    <w:p w14:paraId="186D9930" w14:textId="77777777" w:rsidR="00D46B4D" w:rsidRPr="00D27132" w:rsidRDefault="00D46B4D" w:rsidP="00D46B4D">
      <w:pPr>
        <w:pStyle w:val="Heading4"/>
      </w:pPr>
      <w:bookmarkStart w:id="1072" w:name="_Toc60777108"/>
      <w:bookmarkStart w:id="1073" w:name="_Toc90650980"/>
      <w:r w:rsidRPr="00D27132">
        <w:t>–</w:t>
      </w:r>
      <w:r w:rsidRPr="00D27132">
        <w:tab/>
      </w:r>
      <w:r w:rsidRPr="00D27132">
        <w:rPr>
          <w:i/>
          <w:noProof/>
        </w:rPr>
        <w:t>RRCReconfiguration</w:t>
      </w:r>
      <w:bookmarkEnd w:id="1072"/>
      <w:bookmarkEnd w:id="1073"/>
    </w:p>
    <w:p w14:paraId="3F9A83CE" w14:textId="77777777" w:rsidR="00D46B4D" w:rsidRPr="00D27132" w:rsidRDefault="00D46B4D" w:rsidP="00D46B4D">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25BF469C" w14:textId="77777777" w:rsidR="00D46B4D" w:rsidRPr="00D27132" w:rsidRDefault="00D46B4D" w:rsidP="00D46B4D">
      <w:pPr>
        <w:pStyle w:val="B1"/>
      </w:pPr>
      <w:r w:rsidRPr="00D27132">
        <w:t>Signalling radio bearer: SRB1 or SRB3</w:t>
      </w:r>
    </w:p>
    <w:p w14:paraId="3604A12B" w14:textId="77777777" w:rsidR="00D46B4D" w:rsidRPr="00D27132" w:rsidRDefault="00D46B4D" w:rsidP="00D46B4D">
      <w:pPr>
        <w:pStyle w:val="B1"/>
      </w:pPr>
      <w:r w:rsidRPr="00D27132">
        <w:t>RLC-SAP: AM</w:t>
      </w:r>
    </w:p>
    <w:p w14:paraId="6AA7C7EF" w14:textId="77777777" w:rsidR="00D46B4D" w:rsidRPr="00D27132" w:rsidRDefault="00D46B4D" w:rsidP="00D46B4D">
      <w:pPr>
        <w:pStyle w:val="B1"/>
      </w:pPr>
      <w:r w:rsidRPr="00D27132">
        <w:t>Logical channel: DCCH</w:t>
      </w:r>
    </w:p>
    <w:p w14:paraId="41AE0972" w14:textId="77777777" w:rsidR="00D46B4D" w:rsidRPr="00D27132" w:rsidRDefault="00D46B4D" w:rsidP="00D46B4D">
      <w:pPr>
        <w:pStyle w:val="B1"/>
      </w:pPr>
      <w:r w:rsidRPr="00D27132">
        <w:t>Direction: Network to UE</w:t>
      </w:r>
    </w:p>
    <w:p w14:paraId="4CAD2A4A" w14:textId="77777777" w:rsidR="00D46B4D" w:rsidRPr="00D27132" w:rsidRDefault="00D46B4D" w:rsidP="00D46B4D">
      <w:pPr>
        <w:pStyle w:val="TH"/>
        <w:rPr>
          <w:bCs/>
          <w:i/>
          <w:iCs/>
        </w:rPr>
      </w:pPr>
      <w:r w:rsidRPr="00D27132">
        <w:rPr>
          <w:bCs/>
          <w:i/>
          <w:iCs/>
        </w:rPr>
        <w:t>RRCReconfiguration message</w:t>
      </w:r>
    </w:p>
    <w:p w14:paraId="2A3C247D" w14:textId="77777777" w:rsidR="00D46B4D" w:rsidRPr="00D27132" w:rsidRDefault="00D46B4D" w:rsidP="00D46B4D">
      <w:pPr>
        <w:pStyle w:val="PL"/>
      </w:pPr>
      <w:r w:rsidRPr="00D27132">
        <w:t>-- ASN1START</w:t>
      </w:r>
    </w:p>
    <w:p w14:paraId="60508D73" w14:textId="77777777" w:rsidR="00D46B4D" w:rsidRPr="00D27132" w:rsidRDefault="00D46B4D" w:rsidP="00D46B4D">
      <w:pPr>
        <w:pStyle w:val="PL"/>
      </w:pPr>
      <w:r w:rsidRPr="00D27132">
        <w:t>-- TAG-RRCRECONFIGURATION-START</w:t>
      </w:r>
    </w:p>
    <w:p w14:paraId="0D4F5DE8" w14:textId="77777777" w:rsidR="00D46B4D" w:rsidRPr="00D27132" w:rsidRDefault="00D46B4D" w:rsidP="00D46B4D">
      <w:pPr>
        <w:pStyle w:val="PL"/>
      </w:pPr>
    </w:p>
    <w:p w14:paraId="38D23AB0" w14:textId="77777777" w:rsidR="00D46B4D" w:rsidRPr="00D27132" w:rsidRDefault="00D46B4D" w:rsidP="00D46B4D">
      <w:pPr>
        <w:pStyle w:val="PL"/>
      </w:pPr>
      <w:r w:rsidRPr="00D27132">
        <w:t>RRCReconfiguration ::=                  SEQUENCE {</w:t>
      </w:r>
    </w:p>
    <w:p w14:paraId="74224E9F" w14:textId="77777777" w:rsidR="00D46B4D" w:rsidRPr="00D27132" w:rsidRDefault="00D46B4D" w:rsidP="00D46B4D">
      <w:pPr>
        <w:pStyle w:val="PL"/>
      </w:pPr>
      <w:r w:rsidRPr="00D27132">
        <w:t xml:space="preserve">    rrc-TransactionIdentifier               RRC-TransactionIdentifier,</w:t>
      </w:r>
    </w:p>
    <w:p w14:paraId="632F1E0C" w14:textId="77777777" w:rsidR="00D46B4D" w:rsidRPr="00D27132" w:rsidRDefault="00D46B4D" w:rsidP="00D46B4D">
      <w:pPr>
        <w:pStyle w:val="PL"/>
      </w:pPr>
      <w:r w:rsidRPr="00D27132">
        <w:t xml:space="preserve">    criticalExtensions                      CHOICE {</w:t>
      </w:r>
    </w:p>
    <w:p w14:paraId="21A0AEF8" w14:textId="77777777" w:rsidR="00D46B4D" w:rsidRPr="00D27132" w:rsidRDefault="00D46B4D" w:rsidP="00D46B4D">
      <w:pPr>
        <w:pStyle w:val="PL"/>
      </w:pPr>
      <w:r w:rsidRPr="00D27132">
        <w:t xml:space="preserve">        rrcReconfiguration                      RRCReconfiguration-IEs,</w:t>
      </w:r>
    </w:p>
    <w:p w14:paraId="2C651632" w14:textId="77777777" w:rsidR="00D46B4D" w:rsidRPr="00D27132" w:rsidRDefault="00D46B4D" w:rsidP="00D46B4D">
      <w:pPr>
        <w:pStyle w:val="PL"/>
      </w:pPr>
      <w:r w:rsidRPr="00D27132">
        <w:t xml:space="preserve">        criticalExtensionsFuture                SEQUENCE {}</w:t>
      </w:r>
    </w:p>
    <w:p w14:paraId="3D11352F" w14:textId="77777777" w:rsidR="00D46B4D" w:rsidRPr="00D27132" w:rsidRDefault="00D46B4D" w:rsidP="00D46B4D">
      <w:pPr>
        <w:pStyle w:val="PL"/>
      </w:pPr>
      <w:r w:rsidRPr="00D27132">
        <w:t xml:space="preserve">    }</w:t>
      </w:r>
    </w:p>
    <w:p w14:paraId="58322EAE" w14:textId="77777777" w:rsidR="00D46B4D" w:rsidRPr="00D27132" w:rsidRDefault="00D46B4D" w:rsidP="00D46B4D">
      <w:pPr>
        <w:pStyle w:val="PL"/>
      </w:pPr>
      <w:r w:rsidRPr="00D27132">
        <w:t>}</w:t>
      </w:r>
    </w:p>
    <w:p w14:paraId="1835A48D" w14:textId="77777777" w:rsidR="00D46B4D" w:rsidRPr="00D27132" w:rsidRDefault="00D46B4D" w:rsidP="00D46B4D">
      <w:pPr>
        <w:pStyle w:val="PL"/>
      </w:pPr>
    </w:p>
    <w:p w14:paraId="5CF678CE" w14:textId="77777777" w:rsidR="00D46B4D" w:rsidRPr="00D27132" w:rsidRDefault="00D46B4D" w:rsidP="00D46B4D">
      <w:pPr>
        <w:pStyle w:val="PL"/>
      </w:pPr>
      <w:r w:rsidRPr="00D27132">
        <w:t>RRCReconfiguration-IEs ::=              SEQUENCE {</w:t>
      </w:r>
    </w:p>
    <w:p w14:paraId="768570E4" w14:textId="77777777" w:rsidR="00D46B4D" w:rsidRPr="00D27132" w:rsidRDefault="00D46B4D" w:rsidP="00D46B4D">
      <w:pPr>
        <w:pStyle w:val="PL"/>
      </w:pPr>
      <w:r w:rsidRPr="00D27132">
        <w:t xml:space="preserve">    radioBearerConfig                       RadioBearerConfig                                                      OPTIONAL, -- Need M</w:t>
      </w:r>
    </w:p>
    <w:p w14:paraId="7848D6E8" w14:textId="77777777" w:rsidR="00D46B4D" w:rsidRPr="00D27132" w:rsidRDefault="00D46B4D" w:rsidP="00D46B4D">
      <w:pPr>
        <w:pStyle w:val="PL"/>
      </w:pPr>
      <w:r w:rsidRPr="00D27132">
        <w:t xml:space="preserve">    secondaryCellGroup                      OCTET STRING (CONTAINING CellGroupConfig)                              OPTIONAL, -- Cond SCG</w:t>
      </w:r>
    </w:p>
    <w:p w14:paraId="1D697AB2" w14:textId="77777777" w:rsidR="00D46B4D" w:rsidRPr="00D27132" w:rsidRDefault="00D46B4D" w:rsidP="00D46B4D">
      <w:pPr>
        <w:pStyle w:val="PL"/>
      </w:pPr>
      <w:r w:rsidRPr="00D27132">
        <w:t xml:space="preserve">    measConfig                              MeasConfig                                                             OPTIONAL, -- Need M</w:t>
      </w:r>
    </w:p>
    <w:p w14:paraId="7294AE3E" w14:textId="77777777" w:rsidR="00D46B4D" w:rsidRPr="00D27132" w:rsidRDefault="00D46B4D" w:rsidP="00D46B4D">
      <w:pPr>
        <w:pStyle w:val="PL"/>
      </w:pPr>
      <w:r w:rsidRPr="00D27132">
        <w:t xml:space="preserve">    lateNonCriticalExtension                OCTET STRING                                                           OPTIONAL,</w:t>
      </w:r>
    </w:p>
    <w:p w14:paraId="4CED6779" w14:textId="77777777" w:rsidR="00D46B4D" w:rsidRPr="00D27132" w:rsidRDefault="00D46B4D" w:rsidP="00D46B4D">
      <w:pPr>
        <w:pStyle w:val="PL"/>
      </w:pPr>
      <w:r w:rsidRPr="00D27132">
        <w:t xml:space="preserve">    nonCriticalExtension                    RRCReconfiguration-v1530-IEs                                           OPTIONAL</w:t>
      </w:r>
    </w:p>
    <w:p w14:paraId="4AA77CF9" w14:textId="77777777" w:rsidR="00D46B4D" w:rsidRPr="00D27132" w:rsidRDefault="00D46B4D" w:rsidP="00D46B4D">
      <w:pPr>
        <w:pStyle w:val="PL"/>
      </w:pPr>
      <w:r w:rsidRPr="00D27132">
        <w:t>}</w:t>
      </w:r>
    </w:p>
    <w:p w14:paraId="16724B81" w14:textId="77777777" w:rsidR="00D46B4D" w:rsidRPr="00D27132" w:rsidRDefault="00D46B4D" w:rsidP="00D46B4D">
      <w:pPr>
        <w:pStyle w:val="PL"/>
      </w:pPr>
    </w:p>
    <w:p w14:paraId="39C74EAF" w14:textId="77777777" w:rsidR="00D46B4D" w:rsidRPr="00D27132" w:rsidRDefault="00D46B4D" w:rsidP="00D46B4D">
      <w:pPr>
        <w:pStyle w:val="PL"/>
      </w:pPr>
      <w:r w:rsidRPr="00D27132">
        <w:t>RRCReconfiguration-v1530-IEs ::=            SEQUENCE {</w:t>
      </w:r>
    </w:p>
    <w:p w14:paraId="2E22599B" w14:textId="77777777" w:rsidR="00D46B4D" w:rsidRPr="00D27132" w:rsidRDefault="00D46B4D" w:rsidP="00D46B4D">
      <w:pPr>
        <w:pStyle w:val="PL"/>
      </w:pPr>
      <w:r w:rsidRPr="00D27132">
        <w:t xml:space="preserve">    masterCellGroup                         OCTET STRING (CONTAINING CellGroupConfig)                              OPTIONAL, -- Need M</w:t>
      </w:r>
    </w:p>
    <w:p w14:paraId="76D45477" w14:textId="77777777" w:rsidR="00D46B4D" w:rsidRPr="00D27132" w:rsidRDefault="00D46B4D" w:rsidP="00D46B4D">
      <w:pPr>
        <w:pStyle w:val="PL"/>
      </w:pPr>
      <w:r w:rsidRPr="00D27132">
        <w:t xml:space="preserve">    fullConfig                              ENUMERATED {true}                                                      OPTIONAL, -- Cond FullConfig</w:t>
      </w:r>
    </w:p>
    <w:p w14:paraId="4AB94C2C" w14:textId="77777777" w:rsidR="00D46B4D" w:rsidRPr="00D27132" w:rsidRDefault="00D46B4D" w:rsidP="00D46B4D">
      <w:pPr>
        <w:pStyle w:val="PL"/>
      </w:pPr>
      <w:r w:rsidRPr="00D27132">
        <w:t xml:space="preserve">    dedicatedNAS-MessageList                SEQUENCE (SIZE(1..maxDRB)) OF DedicatedNAS-Message                     OPTIONAL, -- Cond nonHO</w:t>
      </w:r>
    </w:p>
    <w:p w14:paraId="41AC0009" w14:textId="77777777" w:rsidR="00D46B4D" w:rsidRPr="00D27132" w:rsidRDefault="00D46B4D" w:rsidP="00D46B4D">
      <w:pPr>
        <w:pStyle w:val="PL"/>
      </w:pPr>
      <w:r w:rsidRPr="00D27132">
        <w:t xml:space="preserve">    masterKeyUpdate                         MasterKeyUpdate                                                        OPTIONAL, -- Cond MasterKeyChange</w:t>
      </w:r>
    </w:p>
    <w:p w14:paraId="7E8A411E" w14:textId="77777777" w:rsidR="00D46B4D" w:rsidRPr="00D27132" w:rsidRDefault="00D46B4D" w:rsidP="00D46B4D">
      <w:pPr>
        <w:pStyle w:val="PL"/>
      </w:pPr>
      <w:r w:rsidRPr="00D27132">
        <w:t xml:space="preserve">    dedicatedSIB1-Delivery                  OCTET STRING (CONTAINING SIB1)                                         OPTIONAL, -- Need N</w:t>
      </w:r>
    </w:p>
    <w:p w14:paraId="18F112AA" w14:textId="77777777" w:rsidR="00D46B4D" w:rsidRPr="00D27132" w:rsidRDefault="00D46B4D" w:rsidP="00D46B4D">
      <w:pPr>
        <w:pStyle w:val="PL"/>
      </w:pPr>
      <w:r w:rsidRPr="00D27132">
        <w:lastRenderedPageBreak/>
        <w:t xml:space="preserve">    dedicatedSystemInformationDelivery      OCTET STRING (CONTAINING SystemInformation)                            OPTIONAL, -- Need N</w:t>
      </w:r>
    </w:p>
    <w:p w14:paraId="7365B37C" w14:textId="77777777" w:rsidR="00D46B4D" w:rsidRPr="00D27132" w:rsidRDefault="00D46B4D" w:rsidP="00D46B4D">
      <w:pPr>
        <w:pStyle w:val="PL"/>
      </w:pPr>
      <w:r w:rsidRPr="00D27132">
        <w:t xml:space="preserve">    otherConfig                             OtherConfig                                                            OPTIONAL, -- Need M</w:t>
      </w:r>
    </w:p>
    <w:p w14:paraId="1FA390F0" w14:textId="77777777" w:rsidR="00D46B4D" w:rsidRPr="00D27132" w:rsidRDefault="00D46B4D" w:rsidP="00D46B4D">
      <w:pPr>
        <w:pStyle w:val="PL"/>
      </w:pPr>
      <w:r w:rsidRPr="00D27132">
        <w:t xml:space="preserve">    nonCriticalExtension                    RRCReconfiguration-v1540-IEs                                           OPTIONAL</w:t>
      </w:r>
    </w:p>
    <w:p w14:paraId="60FC0873" w14:textId="77777777" w:rsidR="00D46B4D" w:rsidRPr="00D27132" w:rsidRDefault="00D46B4D" w:rsidP="00D46B4D">
      <w:pPr>
        <w:pStyle w:val="PL"/>
      </w:pPr>
      <w:r w:rsidRPr="00D27132">
        <w:t>}</w:t>
      </w:r>
    </w:p>
    <w:p w14:paraId="3FDD05A2" w14:textId="77777777" w:rsidR="00D46B4D" w:rsidRPr="00D27132" w:rsidRDefault="00D46B4D" w:rsidP="00D46B4D">
      <w:pPr>
        <w:pStyle w:val="PL"/>
      </w:pPr>
    </w:p>
    <w:p w14:paraId="1D2DFA3C" w14:textId="77777777" w:rsidR="00D46B4D" w:rsidRPr="00D27132" w:rsidRDefault="00D46B4D" w:rsidP="00D46B4D">
      <w:pPr>
        <w:pStyle w:val="PL"/>
      </w:pPr>
      <w:r w:rsidRPr="00D27132">
        <w:t>RRCReconfiguration-v1540-IEs ::=        SEQUENCE {</w:t>
      </w:r>
    </w:p>
    <w:p w14:paraId="07E5963C" w14:textId="77777777" w:rsidR="00D46B4D" w:rsidRPr="00D27132" w:rsidRDefault="00D46B4D" w:rsidP="00D46B4D">
      <w:pPr>
        <w:pStyle w:val="PL"/>
      </w:pPr>
      <w:r w:rsidRPr="00D27132">
        <w:t xml:space="preserve">    otherConfig-v1540                       OtherConfig-v1540                                                      OPTIONAL, -- Need M</w:t>
      </w:r>
    </w:p>
    <w:p w14:paraId="0DC12563" w14:textId="77777777" w:rsidR="00D46B4D" w:rsidRPr="00D27132" w:rsidRDefault="00D46B4D" w:rsidP="00D46B4D">
      <w:pPr>
        <w:pStyle w:val="PL"/>
      </w:pPr>
      <w:r w:rsidRPr="00D27132">
        <w:t xml:space="preserve">    nonCriticalExtension                    RRCReconfiguration-v1560-IEs                                           OPTIONAL</w:t>
      </w:r>
    </w:p>
    <w:p w14:paraId="45C3F32C" w14:textId="77777777" w:rsidR="00D46B4D" w:rsidRPr="00D27132" w:rsidRDefault="00D46B4D" w:rsidP="00D46B4D">
      <w:pPr>
        <w:pStyle w:val="PL"/>
      </w:pPr>
      <w:r w:rsidRPr="00D27132">
        <w:t>}</w:t>
      </w:r>
    </w:p>
    <w:p w14:paraId="0954BF45" w14:textId="77777777" w:rsidR="00D46B4D" w:rsidRPr="00D27132" w:rsidRDefault="00D46B4D" w:rsidP="00D46B4D">
      <w:pPr>
        <w:pStyle w:val="PL"/>
      </w:pPr>
    </w:p>
    <w:p w14:paraId="133A7D35" w14:textId="77777777" w:rsidR="00D46B4D" w:rsidRPr="00D27132" w:rsidRDefault="00D46B4D" w:rsidP="00D46B4D">
      <w:pPr>
        <w:pStyle w:val="PL"/>
      </w:pPr>
      <w:r w:rsidRPr="00D27132">
        <w:t>RRCReconfiguration-v1560-IEs ::=         SEQUENCE {</w:t>
      </w:r>
    </w:p>
    <w:p w14:paraId="45E20424" w14:textId="77777777" w:rsidR="00D46B4D" w:rsidRPr="00D27132" w:rsidRDefault="00D46B4D" w:rsidP="00D46B4D">
      <w:pPr>
        <w:pStyle w:val="PL"/>
      </w:pPr>
      <w:r w:rsidRPr="00D27132">
        <w:t xml:space="preserve">    mrdc-SecondaryCellGroupConfig            SetupRelease { MRDC-SecondaryCellGroupConfig }                        OPTIONAL,   -- Need M</w:t>
      </w:r>
    </w:p>
    <w:p w14:paraId="0AC5A12A" w14:textId="77777777" w:rsidR="00D46B4D" w:rsidRPr="00D27132" w:rsidRDefault="00D46B4D" w:rsidP="00D46B4D">
      <w:pPr>
        <w:pStyle w:val="PL"/>
      </w:pPr>
      <w:r w:rsidRPr="00D27132">
        <w:t xml:space="preserve">    radioBearerConfig2                       OCTET STRING (CONTAINING RadioBearerConfig)                           OPTIONAL,   -- Need M</w:t>
      </w:r>
    </w:p>
    <w:p w14:paraId="5AC471B1" w14:textId="77777777" w:rsidR="00D46B4D" w:rsidRPr="00D27132" w:rsidRDefault="00D46B4D" w:rsidP="00D46B4D">
      <w:pPr>
        <w:pStyle w:val="PL"/>
      </w:pPr>
      <w:r w:rsidRPr="00D27132">
        <w:t xml:space="preserve">    sk-Counter                               SK-Counter                                                            OPTIONAL,   -- Need N</w:t>
      </w:r>
    </w:p>
    <w:p w14:paraId="3D4A7E4D" w14:textId="77777777" w:rsidR="00D46B4D" w:rsidRPr="00D27132" w:rsidRDefault="00D46B4D" w:rsidP="00D46B4D">
      <w:pPr>
        <w:pStyle w:val="PL"/>
      </w:pPr>
      <w:r w:rsidRPr="00D27132">
        <w:t xml:space="preserve">    nonCriticalExtension                     RRCReconfiguration-v1610-IEs                                          OPTIONAL</w:t>
      </w:r>
    </w:p>
    <w:p w14:paraId="6DDC1222" w14:textId="77777777" w:rsidR="00D46B4D" w:rsidRPr="00D27132" w:rsidRDefault="00D46B4D" w:rsidP="00D46B4D">
      <w:pPr>
        <w:pStyle w:val="PL"/>
      </w:pPr>
      <w:r w:rsidRPr="00D27132">
        <w:t>}</w:t>
      </w:r>
    </w:p>
    <w:p w14:paraId="2EB08B1A" w14:textId="77777777" w:rsidR="00D46B4D" w:rsidRPr="00D27132" w:rsidRDefault="00D46B4D" w:rsidP="00D46B4D">
      <w:pPr>
        <w:pStyle w:val="PL"/>
      </w:pPr>
      <w:r w:rsidRPr="00D27132">
        <w:t>RRCReconfiguration-v1610-IEs ::=        SEQUENCE {</w:t>
      </w:r>
    </w:p>
    <w:p w14:paraId="45D53BE3" w14:textId="77777777" w:rsidR="00D46B4D" w:rsidRPr="00D27132" w:rsidRDefault="00D46B4D" w:rsidP="00D46B4D">
      <w:pPr>
        <w:pStyle w:val="PL"/>
      </w:pPr>
      <w:r w:rsidRPr="00D27132">
        <w:t xml:space="preserve">    otherConfig-v1610                       OtherConfig-v1610                                                    OPTIONAL, -- Need M</w:t>
      </w:r>
    </w:p>
    <w:p w14:paraId="20674C55" w14:textId="77777777" w:rsidR="00D46B4D" w:rsidRPr="00D27132" w:rsidRDefault="00D46B4D" w:rsidP="00D46B4D">
      <w:pPr>
        <w:pStyle w:val="PL"/>
      </w:pPr>
      <w:r w:rsidRPr="00D27132">
        <w:t xml:space="preserve">    bap-Config-r16                          SetupRelease { BAP-Config-r16 }                                      OPTIONAL, -- Need M</w:t>
      </w:r>
    </w:p>
    <w:p w14:paraId="35E81CB1" w14:textId="77777777" w:rsidR="00D46B4D" w:rsidRPr="00D27132" w:rsidRDefault="00D46B4D" w:rsidP="00D46B4D">
      <w:pPr>
        <w:pStyle w:val="PL"/>
      </w:pPr>
      <w:r w:rsidRPr="00D27132">
        <w:t xml:space="preserve">    iab-IP-AddressConfigurationList-r16     IAB-IP-AddressConfigurationList-r16                                  OPTIONAL, -- Need M</w:t>
      </w:r>
    </w:p>
    <w:p w14:paraId="24A1748A" w14:textId="77777777" w:rsidR="00D46B4D" w:rsidRPr="00D27132" w:rsidRDefault="00D46B4D" w:rsidP="00D46B4D">
      <w:pPr>
        <w:pStyle w:val="PL"/>
      </w:pPr>
      <w:r w:rsidRPr="00D27132">
        <w:t xml:space="preserve">    conditionalReconfiguration-r16          ConditionalReconfiguration-r16                                       OPTIONAL, -- Need M</w:t>
      </w:r>
    </w:p>
    <w:p w14:paraId="61009B7C" w14:textId="77777777" w:rsidR="00D46B4D" w:rsidRPr="00D27132" w:rsidRDefault="00D46B4D" w:rsidP="00D46B4D">
      <w:pPr>
        <w:pStyle w:val="PL"/>
      </w:pPr>
      <w:r w:rsidRPr="00D27132">
        <w:t xml:space="preserve">    daps-SourceRelease-r16                  ENUMERATED{true}                                                     OPTIONAL, -- Need N</w:t>
      </w:r>
    </w:p>
    <w:p w14:paraId="6F59DD94" w14:textId="77777777" w:rsidR="00D46B4D" w:rsidRPr="00D27132" w:rsidRDefault="00D46B4D" w:rsidP="00D46B4D">
      <w:pPr>
        <w:pStyle w:val="PL"/>
      </w:pPr>
      <w:r w:rsidRPr="00D27132">
        <w:t xml:space="preserve">    t316-r16                                SetupRelease {T316-r16}                                              OPTIONAL, -- Need M</w:t>
      </w:r>
    </w:p>
    <w:p w14:paraId="6596686E" w14:textId="77777777" w:rsidR="00D46B4D" w:rsidRPr="00D27132" w:rsidRDefault="00D46B4D" w:rsidP="00D46B4D">
      <w:pPr>
        <w:pStyle w:val="PL"/>
      </w:pPr>
      <w:r w:rsidRPr="00D27132">
        <w:t xml:space="preserve">    needForGapsConfigNR-r16                 SetupRelease {NeedForGapsConfigNR-r16}                               OPTIONAL, -- Need M</w:t>
      </w:r>
    </w:p>
    <w:p w14:paraId="563132EE" w14:textId="77777777" w:rsidR="00D46B4D" w:rsidRPr="00D27132" w:rsidRDefault="00D46B4D" w:rsidP="00D46B4D">
      <w:pPr>
        <w:pStyle w:val="PL"/>
      </w:pPr>
      <w:r w:rsidRPr="00D27132">
        <w:t xml:space="preserve">    onDemandSIB-Request-r16                 SetupRelease { OnDemandSIB-Request-r16 }                             OPTIONAL, -- Need M</w:t>
      </w:r>
    </w:p>
    <w:p w14:paraId="387BAEAD" w14:textId="77777777" w:rsidR="00D46B4D" w:rsidRPr="00D27132" w:rsidRDefault="00D46B4D" w:rsidP="00D46B4D">
      <w:pPr>
        <w:pStyle w:val="PL"/>
      </w:pPr>
      <w:r w:rsidRPr="00D27132">
        <w:t xml:space="preserve">    dedicatedPosSysInfoDelivery-r16         OCTET STRING (CONTAINING PosSystemInformation-r16-IEs)               OPTIONAL, -- Need N</w:t>
      </w:r>
    </w:p>
    <w:p w14:paraId="7BE8F0FF" w14:textId="77777777" w:rsidR="00D46B4D" w:rsidRPr="00D27132" w:rsidRDefault="00D46B4D" w:rsidP="00D46B4D">
      <w:pPr>
        <w:pStyle w:val="PL"/>
      </w:pPr>
      <w:r w:rsidRPr="00D27132">
        <w:t xml:space="preserve">    sl-ConfigDedicatedNR-r16                SetupRelease {SL-ConfigDedicatedNR-r16}                              OPTIONAL, -- Need M</w:t>
      </w:r>
    </w:p>
    <w:p w14:paraId="327251C9" w14:textId="77777777" w:rsidR="00D46B4D" w:rsidRPr="00D27132" w:rsidRDefault="00D46B4D" w:rsidP="00D46B4D">
      <w:pPr>
        <w:pStyle w:val="PL"/>
      </w:pPr>
      <w:r w:rsidRPr="00D27132">
        <w:t xml:space="preserve">    sl-ConfigDedicatedEUTRA-Info-r16        SetupRelease {SL-ConfigDedicatedEUTRA-Info-r16}                      OPTIONAL, -- Need M</w:t>
      </w:r>
    </w:p>
    <w:p w14:paraId="66B85C44" w14:textId="77777777" w:rsidR="00D46B4D" w:rsidRPr="00D27132" w:rsidRDefault="00D46B4D" w:rsidP="00D46B4D">
      <w:pPr>
        <w:pStyle w:val="PL"/>
      </w:pPr>
      <w:r w:rsidRPr="00D27132">
        <w:t xml:space="preserve">    targetCellSMTC-SCG-r16                  SSB-MTC                                                              OPTIONAL, -- Need S</w:t>
      </w:r>
    </w:p>
    <w:p w14:paraId="49B88B26" w14:textId="4E1DAF69" w:rsidR="00D46B4D" w:rsidRPr="00D27132" w:rsidRDefault="00D46B4D" w:rsidP="00D46B4D">
      <w:pPr>
        <w:pStyle w:val="PL"/>
      </w:pPr>
      <w:r w:rsidRPr="00D27132">
        <w:t xml:space="preserve">    nonCriticalExtension                    SEQUENCE {}                              OPTIONAL</w:t>
      </w:r>
    </w:p>
    <w:p w14:paraId="23E7536A" w14:textId="16617DFC" w:rsidR="00E73261" w:rsidRPr="00D27132" w:rsidRDefault="00D46B4D" w:rsidP="00D46B4D">
      <w:pPr>
        <w:pStyle w:val="PL"/>
      </w:pPr>
      <w:r w:rsidRPr="00D27132">
        <w:t>}</w:t>
      </w:r>
    </w:p>
    <w:p w14:paraId="0586FEF2" w14:textId="77777777" w:rsidR="00D46B4D" w:rsidRPr="00D27132" w:rsidRDefault="00D46B4D" w:rsidP="00D46B4D">
      <w:pPr>
        <w:pStyle w:val="PL"/>
      </w:pPr>
    </w:p>
    <w:p w14:paraId="26EF4C14" w14:textId="77777777" w:rsidR="00D46B4D" w:rsidRPr="00D27132" w:rsidRDefault="00D46B4D" w:rsidP="00D46B4D">
      <w:pPr>
        <w:pStyle w:val="PL"/>
      </w:pPr>
      <w:r w:rsidRPr="00D27132">
        <w:t>MRDC-SecondaryCellGroupConfig ::=       SEQUENCE {</w:t>
      </w:r>
    </w:p>
    <w:p w14:paraId="45465DA7" w14:textId="77777777" w:rsidR="00D46B4D" w:rsidRPr="00D27132" w:rsidRDefault="00D46B4D" w:rsidP="00D46B4D">
      <w:pPr>
        <w:pStyle w:val="PL"/>
      </w:pPr>
      <w:r w:rsidRPr="00D27132">
        <w:t xml:space="preserve">    mrdc-ReleaseAndAdd                      ENUMERATED {true}                                                     OPTIONAL,   -- Need N</w:t>
      </w:r>
    </w:p>
    <w:p w14:paraId="3783A6F6" w14:textId="77777777" w:rsidR="00D46B4D" w:rsidRPr="00D27132" w:rsidRDefault="00D46B4D" w:rsidP="00D46B4D">
      <w:pPr>
        <w:pStyle w:val="PL"/>
      </w:pPr>
      <w:r w:rsidRPr="00D27132">
        <w:t xml:space="preserve">    mrdc-SecondaryCellGroup                 CHOICE {</w:t>
      </w:r>
    </w:p>
    <w:p w14:paraId="50A8F64B" w14:textId="77777777" w:rsidR="00D46B4D" w:rsidRPr="00D27132" w:rsidRDefault="00D46B4D" w:rsidP="00D46B4D">
      <w:pPr>
        <w:pStyle w:val="PL"/>
      </w:pPr>
      <w:r w:rsidRPr="00D27132">
        <w:t xml:space="preserve">        nr-SCG                                  OCTET STRING  (CONTAINING RRCReconfiguration),</w:t>
      </w:r>
    </w:p>
    <w:p w14:paraId="7CFD8DA8" w14:textId="77777777" w:rsidR="00D46B4D" w:rsidRPr="00D27132" w:rsidRDefault="00D46B4D" w:rsidP="00D46B4D">
      <w:pPr>
        <w:pStyle w:val="PL"/>
      </w:pPr>
      <w:r w:rsidRPr="00D27132">
        <w:t xml:space="preserve">        eutra-SCG                               OCTET STRING</w:t>
      </w:r>
    </w:p>
    <w:p w14:paraId="2630743F" w14:textId="77777777" w:rsidR="00D46B4D" w:rsidRPr="00D27132" w:rsidRDefault="00D46B4D" w:rsidP="00D46B4D">
      <w:pPr>
        <w:pStyle w:val="PL"/>
      </w:pPr>
      <w:r w:rsidRPr="00D27132">
        <w:t xml:space="preserve">    }</w:t>
      </w:r>
    </w:p>
    <w:p w14:paraId="2BE86570" w14:textId="77777777" w:rsidR="00D46B4D" w:rsidRPr="00D27132" w:rsidRDefault="00D46B4D" w:rsidP="00D46B4D">
      <w:pPr>
        <w:pStyle w:val="PL"/>
      </w:pPr>
      <w:r w:rsidRPr="00D27132">
        <w:t>}</w:t>
      </w:r>
    </w:p>
    <w:p w14:paraId="0D883748" w14:textId="77777777" w:rsidR="00D46B4D" w:rsidRPr="00D27132" w:rsidRDefault="00D46B4D" w:rsidP="00D46B4D">
      <w:pPr>
        <w:pStyle w:val="PL"/>
      </w:pPr>
    </w:p>
    <w:p w14:paraId="3DBD8479" w14:textId="77777777" w:rsidR="00D46B4D" w:rsidRPr="00D27132" w:rsidRDefault="00D46B4D" w:rsidP="00D46B4D">
      <w:pPr>
        <w:pStyle w:val="PL"/>
      </w:pPr>
      <w:r w:rsidRPr="00D27132">
        <w:t>BAP-Config-r16 ::=                      SEQUENCE {</w:t>
      </w:r>
    </w:p>
    <w:p w14:paraId="2A8FDC17" w14:textId="77777777" w:rsidR="00D46B4D" w:rsidRPr="00D27132" w:rsidRDefault="00D46B4D" w:rsidP="00D46B4D">
      <w:pPr>
        <w:pStyle w:val="PL"/>
      </w:pPr>
      <w:r w:rsidRPr="00D27132">
        <w:t xml:space="preserve">    bap-Address-r16                         BIT STRING (SIZE (10))                                    OPTIONAL, -- Need M</w:t>
      </w:r>
    </w:p>
    <w:p w14:paraId="6BFB38CB" w14:textId="77777777" w:rsidR="00D46B4D" w:rsidRPr="00D27132" w:rsidRDefault="00D46B4D" w:rsidP="00D46B4D">
      <w:pPr>
        <w:pStyle w:val="PL"/>
      </w:pPr>
      <w:r w:rsidRPr="00D27132">
        <w:t xml:space="preserve">    defaultUL-BAP-RoutingID-r16             BAP-RoutingID-r16                                         OPTIONAL, -- Need M</w:t>
      </w:r>
    </w:p>
    <w:p w14:paraId="1FBEA6CE" w14:textId="77777777" w:rsidR="00D46B4D" w:rsidRPr="00D27132" w:rsidRDefault="00D46B4D" w:rsidP="00D46B4D">
      <w:pPr>
        <w:pStyle w:val="PL"/>
      </w:pPr>
      <w:r w:rsidRPr="00D27132">
        <w:t xml:space="preserve">    defaultUL-BH-RLC-Channel-r16            BH-RLC-ChannelID-r16                                      OPTIONAL, -- Need M</w:t>
      </w:r>
    </w:p>
    <w:p w14:paraId="7011E567" w14:textId="77777777" w:rsidR="00D46B4D" w:rsidRPr="00D27132" w:rsidRDefault="00D46B4D" w:rsidP="00D46B4D">
      <w:pPr>
        <w:pStyle w:val="PL"/>
      </w:pPr>
      <w:r w:rsidRPr="00D27132">
        <w:t xml:space="preserve">    flowControlFeedbackType-r16             ENUMERATED {perBH-RLC-Channel, perRoutingID, both}        OPTIONAL, -- Need R</w:t>
      </w:r>
    </w:p>
    <w:p w14:paraId="799AA5F0" w14:textId="77777777" w:rsidR="00D46B4D" w:rsidRPr="00D27132" w:rsidRDefault="00D46B4D" w:rsidP="00D46B4D">
      <w:pPr>
        <w:pStyle w:val="PL"/>
      </w:pPr>
      <w:r w:rsidRPr="00D27132">
        <w:t xml:space="preserve">    ...</w:t>
      </w:r>
    </w:p>
    <w:p w14:paraId="3CDCDC67" w14:textId="77777777" w:rsidR="00D46B4D" w:rsidRPr="00D27132" w:rsidRDefault="00D46B4D" w:rsidP="00D46B4D">
      <w:pPr>
        <w:pStyle w:val="PL"/>
      </w:pPr>
      <w:r w:rsidRPr="00D27132">
        <w:t>}</w:t>
      </w:r>
    </w:p>
    <w:p w14:paraId="00002AC5" w14:textId="77777777" w:rsidR="00D46B4D" w:rsidRPr="00D27132" w:rsidRDefault="00D46B4D" w:rsidP="00D46B4D">
      <w:pPr>
        <w:pStyle w:val="PL"/>
      </w:pPr>
    </w:p>
    <w:p w14:paraId="217588C2" w14:textId="77777777" w:rsidR="00D46B4D" w:rsidRPr="00D27132" w:rsidRDefault="00D46B4D" w:rsidP="00D46B4D">
      <w:pPr>
        <w:pStyle w:val="PL"/>
      </w:pPr>
      <w:r w:rsidRPr="00D27132">
        <w:t>MasterKeyUpdate ::=                 SEQUENCE {</w:t>
      </w:r>
    </w:p>
    <w:p w14:paraId="350C2F01" w14:textId="77777777" w:rsidR="00D46B4D" w:rsidRPr="00D27132" w:rsidRDefault="00D46B4D" w:rsidP="00D46B4D">
      <w:pPr>
        <w:pStyle w:val="PL"/>
      </w:pPr>
      <w:r w:rsidRPr="00D27132">
        <w:t xml:space="preserve">    keySetChangeIndicator           BOOLEAN,</w:t>
      </w:r>
    </w:p>
    <w:p w14:paraId="2F74074A" w14:textId="77777777" w:rsidR="00D46B4D" w:rsidRPr="00D27132" w:rsidRDefault="00D46B4D" w:rsidP="00D46B4D">
      <w:pPr>
        <w:pStyle w:val="PL"/>
      </w:pPr>
      <w:r w:rsidRPr="00D27132">
        <w:t xml:space="preserve">    nextHopChainingCount            NextHopChainingCount,</w:t>
      </w:r>
    </w:p>
    <w:p w14:paraId="11487821" w14:textId="77777777" w:rsidR="00D46B4D" w:rsidRPr="00D27132" w:rsidRDefault="00D46B4D" w:rsidP="00D46B4D">
      <w:pPr>
        <w:pStyle w:val="PL"/>
      </w:pPr>
      <w:r w:rsidRPr="00D27132">
        <w:t xml:space="preserve">    nas-Container                   OCTET STRING                                                     OPTIONAL,    -- Cond securityNASC</w:t>
      </w:r>
    </w:p>
    <w:p w14:paraId="24354017" w14:textId="77777777" w:rsidR="00D46B4D" w:rsidRPr="00D27132" w:rsidRDefault="00D46B4D" w:rsidP="00D46B4D">
      <w:pPr>
        <w:pStyle w:val="PL"/>
      </w:pPr>
      <w:r w:rsidRPr="00D27132">
        <w:lastRenderedPageBreak/>
        <w:t xml:space="preserve">    ...</w:t>
      </w:r>
    </w:p>
    <w:p w14:paraId="29E86B61" w14:textId="77777777" w:rsidR="00D46B4D" w:rsidRPr="00D27132" w:rsidRDefault="00D46B4D" w:rsidP="00D46B4D">
      <w:pPr>
        <w:pStyle w:val="PL"/>
      </w:pPr>
      <w:r w:rsidRPr="00D27132">
        <w:t>}</w:t>
      </w:r>
    </w:p>
    <w:p w14:paraId="546C247B" w14:textId="77777777" w:rsidR="00D46B4D" w:rsidRPr="00D27132" w:rsidRDefault="00D46B4D" w:rsidP="00D46B4D">
      <w:pPr>
        <w:pStyle w:val="PL"/>
      </w:pPr>
    </w:p>
    <w:p w14:paraId="53C05E05" w14:textId="77777777" w:rsidR="00D46B4D" w:rsidRPr="00D27132" w:rsidRDefault="00D46B4D" w:rsidP="00D46B4D">
      <w:pPr>
        <w:pStyle w:val="PL"/>
      </w:pPr>
      <w:r w:rsidRPr="00D27132">
        <w:t>OnDemandSIB-Request-r16 ::=                  SEQUENCE {</w:t>
      </w:r>
    </w:p>
    <w:p w14:paraId="15E3CFC5" w14:textId="77777777" w:rsidR="00D46B4D" w:rsidRPr="00D27132" w:rsidRDefault="00D46B4D" w:rsidP="00D46B4D">
      <w:pPr>
        <w:pStyle w:val="PL"/>
      </w:pPr>
      <w:r w:rsidRPr="00D27132">
        <w:t xml:space="preserve">    onDemandSIB-RequestProhibitTimer-r16         ENUMERATED {s0, s0dot5, s1, s2, s5, s10, s20, s30}</w:t>
      </w:r>
    </w:p>
    <w:p w14:paraId="5FA665E5" w14:textId="77777777" w:rsidR="00D46B4D" w:rsidRPr="00D27132" w:rsidRDefault="00D46B4D" w:rsidP="00D46B4D">
      <w:pPr>
        <w:pStyle w:val="PL"/>
      </w:pPr>
      <w:r w:rsidRPr="00D27132">
        <w:t>}</w:t>
      </w:r>
    </w:p>
    <w:p w14:paraId="0D9FFE47" w14:textId="77777777" w:rsidR="00D46B4D" w:rsidRPr="00D27132" w:rsidRDefault="00D46B4D" w:rsidP="00D46B4D">
      <w:pPr>
        <w:pStyle w:val="PL"/>
      </w:pPr>
    </w:p>
    <w:p w14:paraId="4DEA957A" w14:textId="77777777" w:rsidR="00D46B4D" w:rsidRPr="00D27132" w:rsidRDefault="00D46B4D" w:rsidP="00D46B4D">
      <w:pPr>
        <w:pStyle w:val="PL"/>
      </w:pPr>
      <w:r w:rsidRPr="00D27132">
        <w:t>T316-r16 ::=         ENUMERATED {ms50, ms100, ms200, ms300, ms400, ms500, ms600, ms1000, ms1500, ms2000}</w:t>
      </w:r>
    </w:p>
    <w:p w14:paraId="3B753F30" w14:textId="77777777" w:rsidR="00D46B4D" w:rsidRPr="00D27132" w:rsidRDefault="00D46B4D" w:rsidP="00D46B4D">
      <w:pPr>
        <w:pStyle w:val="PL"/>
      </w:pPr>
    </w:p>
    <w:p w14:paraId="1C05F46C" w14:textId="77777777" w:rsidR="00D46B4D" w:rsidRPr="00D27132" w:rsidRDefault="00D46B4D" w:rsidP="00D46B4D">
      <w:pPr>
        <w:pStyle w:val="PL"/>
      </w:pPr>
      <w:r w:rsidRPr="00D27132">
        <w:t>IAB-IP-AddressConfigurationList-r16 ::= SEQUENCE {</w:t>
      </w:r>
    </w:p>
    <w:p w14:paraId="2B7EA0DD" w14:textId="77777777" w:rsidR="00D46B4D" w:rsidRPr="00D27132" w:rsidRDefault="00D46B4D" w:rsidP="00D46B4D">
      <w:pPr>
        <w:pStyle w:val="PL"/>
      </w:pPr>
      <w:r w:rsidRPr="00D27132">
        <w:t xml:space="preserve">    iab-IP-AddressToAddModList-r16      SEQUENCE (SIZE(1..maxIAB-IP-Address-r16)) OF IAB-IP-AddressConfiguration-r16 OPTIONAL, -- Need N</w:t>
      </w:r>
    </w:p>
    <w:p w14:paraId="33EDF8A8" w14:textId="77777777" w:rsidR="00D46B4D" w:rsidRPr="00D27132" w:rsidRDefault="00D46B4D" w:rsidP="00D46B4D">
      <w:pPr>
        <w:pStyle w:val="PL"/>
      </w:pPr>
      <w:r w:rsidRPr="00D27132">
        <w:t xml:space="preserve">    iab-IP-AddressToReleaseList-r16     SEQUENCE (SIZE(1..maxIAB-IP-Address-r16)) OF IAB-IP-AddressIndex-r16         OPTIONAL, -- Need N</w:t>
      </w:r>
    </w:p>
    <w:p w14:paraId="4B690B9D" w14:textId="77777777" w:rsidR="00D46B4D" w:rsidRPr="00D27132" w:rsidRDefault="00D46B4D" w:rsidP="00D46B4D">
      <w:pPr>
        <w:pStyle w:val="PL"/>
      </w:pPr>
      <w:r w:rsidRPr="00D27132">
        <w:t xml:space="preserve">    ...</w:t>
      </w:r>
    </w:p>
    <w:p w14:paraId="17EF63EC" w14:textId="77777777" w:rsidR="00D46B4D" w:rsidRPr="00D27132" w:rsidRDefault="00D46B4D" w:rsidP="00D46B4D">
      <w:pPr>
        <w:pStyle w:val="PL"/>
      </w:pPr>
      <w:r w:rsidRPr="00D27132">
        <w:t>}</w:t>
      </w:r>
    </w:p>
    <w:p w14:paraId="55D91F10" w14:textId="77777777" w:rsidR="00D46B4D" w:rsidRPr="00D27132" w:rsidRDefault="00D46B4D" w:rsidP="00D46B4D">
      <w:pPr>
        <w:pStyle w:val="PL"/>
      </w:pPr>
    </w:p>
    <w:p w14:paraId="058989D9" w14:textId="77777777" w:rsidR="00D46B4D" w:rsidRPr="00D27132" w:rsidRDefault="00D46B4D" w:rsidP="00D46B4D">
      <w:pPr>
        <w:pStyle w:val="PL"/>
      </w:pPr>
      <w:r w:rsidRPr="00D27132">
        <w:t>IAB-IP-AddressConfiguration-r16 ::=     SEQUENCE {</w:t>
      </w:r>
    </w:p>
    <w:p w14:paraId="087A05EE" w14:textId="77777777" w:rsidR="00D46B4D" w:rsidRPr="00D27132" w:rsidRDefault="00D46B4D" w:rsidP="00D46B4D">
      <w:pPr>
        <w:pStyle w:val="PL"/>
      </w:pPr>
      <w:r w:rsidRPr="00D27132">
        <w:t xml:space="preserve">    iab-IP-AddressIndex-r16                 IAB-IP-AddressIndex-r16,</w:t>
      </w:r>
    </w:p>
    <w:p w14:paraId="4C422280" w14:textId="77777777" w:rsidR="00D46B4D" w:rsidRPr="00D27132" w:rsidRDefault="00D46B4D" w:rsidP="00D46B4D">
      <w:pPr>
        <w:pStyle w:val="PL"/>
      </w:pPr>
      <w:r w:rsidRPr="00D27132">
        <w:t xml:space="preserve">    iab-IP-Address-r16                      IAB-IP-Address-r16                                                OPTIONAL,  -- Need M</w:t>
      </w:r>
    </w:p>
    <w:p w14:paraId="20325454" w14:textId="77777777" w:rsidR="00D46B4D" w:rsidRPr="00D27132" w:rsidRDefault="00D46B4D" w:rsidP="00D46B4D">
      <w:pPr>
        <w:pStyle w:val="PL"/>
      </w:pPr>
      <w:r w:rsidRPr="00D27132">
        <w:t xml:space="preserve">    iab-IP-Usage-r16                        IAB-IP-Usage-r16                                                  OPTIONAL,  -- Need M</w:t>
      </w:r>
    </w:p>
    <w:p w14:paraId="45D9ED76" w14:textId="77777777" w:rsidR="00D46B4D" w:rsidRPr="00D27132" w:rsidRDefault="00D46B4D" w:rsidP="00D46B4D">
      <w:pPr>
        <w:pStyle w:val="PL"/>
      </w:pPr>
      <w:r w:rsidRPr="00D27132">
        <w:t xml:space="preserve">    iab-donor-DU-BAP-Address-r16            BIT STRING (SIZE(10))                                             OPTIONAL,  -- Need M</w:t>
      </w:r>
    </w:p>
    <w:p w14:paraId="5477A4A1" w14:textId="77777777" w:rsidR="00D46B4D" w:rsidRPr="00D27132" w:rsidRDefault="00D46B4D" w:rsidP="00D46B4D">
      <w:pPr>
        <w:pStyle w:val="PL"/>
      </w:pPr>
      <w:r w:rsidRPr="00D27132">
        <w:t>...</w:t>
      </w:r>
    </w:p>
    <w:p w14:paraId="0CF38963" w14:textId="77777777" w:rsidR="00D46B4D" w:rsidRPr="00D27132" w:rsidRDefault="00D46B4D" w:rsidP="00D46B4D">
      <w:pPr>
        <w:pStyle w:val="PL"/>
      </w:pPr>
      <w:r w:rsidRPr="00D27132">
        <w:t>}</w:t>
      </w:r>
    </w:p>
    <w:p w14:paraId="75EA46B8" w14:textId="77777777" w:rsidR="00D46B4D" w:rsidRPr="00D27132" w:rsidRDefault="00D46B4D" w:rsidP="00D46B4D">
      <w:pPr>
        <w:pStyle w:val="PL"/>
      </w:pPr>
    </w:p>
    <w:p w14:paraId="37A8040B" w14:textId="77777777" w:rsidR="00D46B4D" w:rsidRPr="00D27132" w:rsidRDefault="00D46B4D" w:rsidP="00D46B4D">
      <w:pPr>
        <w:pStyle w:val="PL"/>
      </w:pPr>
      <w:r w:rsidRPr="00D27132">
        <w:t>SL-ConfigDedicatedEUTRA-Info-r16 ::=            SEQUENCE {</w:t>
      </w:r>
    </w:p>
    <w:p w14:paraId="43AFF5EF" w14:textId="77777777" w:rsidR="00D46B4D" w:rsidRPr="00D27132" w:rsidRDefault="00D46B4D" w:rsidP="00D46B4D">
      <w:pPr>
        <w:pStyle w:val="PL"/>
      </w:pPr>
      <w:r w:rsidRPr="00D27132">
        <w:t xml:space="preserve">    sl-ConfigDedicatedEUTRA-r16                    OCTET STRING                                              OPTIONAL,  -- Need M</w:t>
      </w:r>
    </w:p>
    <w:p w14:paraId="507AA6CB" w14:textId="77777777" w:rsidR="00D46B4D" w:rsidRPr="00D27132" w:rsidRDefault="00D46B4D" w:rsidP="00D46B4D">
      <w:pPr>
        <w:pStyle w:val="PL"/>
      </w:pPr>
      <w:r w:rsidRPr="00D27132">
        <w:t xml:space="preserve">    sl-TimeOffsetEUTRA-List-r16                    SEQUENCE (SIZE (8)) OF SL-TimeOffsetEUTRA-r16             OPTIONAL    -- Need M</w:t>
      </w:r>
    </w:p>
    <w:p w14:paraId="0C5D92D7" w14:textId="77777777" w:rsidR="00D46B4D" w:rsidRPr="00D27132" w:rsidRDefault="00D46B4D" w:rsidP="00D46B4D">
      <w:pPr>
        <w:pStyle w:val="PL"/>
      </w:pPr>
      <w:r w:rsidRPr="00D27132">
        <w:t>}</w:t>
      </w:r>
    </w:p>
    <w:p w14:paraId="7CD6F474" w14:textId="77777777" w:rsidR="00D46B4D" w:rsidRPr="00D27132" w:rsidRDefault="00D46B4D" w:rsidP="00D46B4D">
      <w:pPr>
        <w:pStyle w:val="PL"/>
      </w:pPr>
    </w:p>
    <w:p w14:paraId="5D6D08BD" w14:textId="77777777" w:rsidR="00D46B4D" w:rsidRPr="00D27132" w:rsidRDefault="00D46B4D" w:rsidP="00D46B4D">
      <w:pPr>
        <w:pStyle w:val="PL"/>
      </w:pPr>
      <w:r w:rsidRPr="00D27132">
        <w:t>SL-TimeOffsetEUTRA-r16 ::=        ENUMERATED {ms0, ms0dot25, ms0dot5, ms0dot625, ms0dot75, ms1, ms1dot25, ms1dot5, ms1dot75,</w:t>
      </w:r>
    </w:p>
    <w:p w14:paraId="3AF52B94" w14:textId="77777777" w:rsidR="00D46B4D" w:rsidRPr="00D27132" w:rsidRDefault="00D46B4D" w:rsidP="00D46B4D">
      <w:pPr>
        <w:pStyle w:val="PL"/>
      </w:pPr>
      <w:r w:rsidRPr="00D27132">
        <w:t xml:space="preserve">                                              ms2, ms2dot5, ms3, ms4, ms5, ms6, ms8, ms10, ms20}</w:t>
      </w:r>
    </w:p>
    <w:p w14:paraId="6A959C56" w14:textId="77777777" w:rsidR="00D46B4D" w:rsidRPr="00D27132" w:rsidRDefault="00D46B4D" w:rsidP="00D46B4D">
      <w:pPr>
        <w:pStyle w:val="PL"/>
      </w:pPr>
    </w:p>
    <w:p w14:paraId="089B8BB4" w14:textId="77777777" w:rsidR="00D46B4D" w:rsidRPr="00D27132" w:rsidRDefault="00D46B4D" w:rsidP="00D46B4D">
      <w:pPr>
        <w:pStyle w:val="PL"/>
      </w:pPr>
      <w:r w:rsidRPr="00D27132">
        <w:t>-- TAG-RRCRECONFIGURATION-STOP</w:t>
      </w:r>
    </w:p>
    <w:p w14:paraId="524B208D" w14:textId="77777777" w:rsidR="00D46B4D" w:rsidRPr="00D27132" w:rsidRDefault="00D46B4D" w:rsidP="00D46B4D">
      <w:pPr>
        <w:pStyle w:val="PL"/>
      </w:pPr>
      <w:r w:rsidRPr="00D27132">
        <w:t>-- ASN1STOP</w:t>
      </w:r>
    </w:p>
    <w:p w14:paraId="272CA8D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9E138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566EAF" w14:textId="77777777" w:rsidR="00D46B4D" w:rsidRPr="00D27132" w:rsidRDefault="00D46B4D" w:rsidP="00C1533F">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46B4D" w:rsidRPr="00D27132" w14:paraId="502DC3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3A684C" w14:textId="77777777" w:rsidR="00D46B4D" w:rsidRPr="00D27132" w:rsidRDefault="00D46B4D" w:rsidP="00C1533F">
            <w:pPr>
              <w:pStyle w:val="TAL"/>
              <w:rPr>
                <w:b/>
                <w:bCs/>
                <w:i/>
                <w:lang w:eastAsia="en-GB"/>
              </w:rPr>
            </w:pPr>
            <w:r w:rsidRPr="00D27132">
              <w:rPr>
                <w:b/>
                <w:bCs/>
                <w:i/>
                <w:lang w:eastAsia="en-GB"/>
              </w:rPr>
              <w:t>bap-Config</w:t>
            </w:r>
          </w:p>
          <w:p w14:paraId="3BC00287" w14:textId="77777777" w:rsidR="00D46B4D" w:rsidRPr="00D27132" w:rsidRDefault="00D46B4D" w:rsidP="00C1533F">
            <w:pPr>
              <w:pStyle w:val="TAL"/>
              <w:rPr>
                <w:szCs w:val="22"/>
                <w:lang w:eastAsia="sv-SE"/>
              </w:rPr>
            </w:pPr>
            <w:r w:rsidRPr="00D27132">
              <w:rPr>
                <w:szCs w:val="22"/>
                <w:lang w:eastAsia="sv-SE"/>
              </w:rPr>
              <w:t>This field is used to configure the BAP entity for IAB nodes.</w:t>
            </w:r>
          </w:p>
        </w:tc>
      </w:tr>
      <w:tr w:rsidR="00D46B4D" w:rsidRPr="00D27132" w14:paraId="57A9373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B1996F" w14:textId="77777777" w:rsidR="00D46B4D" w:rsidRPr="00D27132" w:rsidRDefault="00D46B4D" w:rsidP="00C1533F">
            <w:pPr>
              <w:pStyle w:val="TAL"/>
              <w:rPr>
                <w:b/>
                <w:bCs/>
                <w:i/>
                <w:lang w:eastAsia="en-GB"/>
              </w:rPr>
            </w:pPr>
            <w:r w:rsidRPr="00D27132">
              <w:rPr>
                <w:b/>
                <w:bCs/>
                <w:i/>
                <w:lang w:eastAsia="en-GB"/>
              </w:rPr>
              <w:t>bap-Address</w:t>
            </w:r>
          </w:p>
          <w:p w14:paraId="6657F6F0" w14:textId="77777777" w:rsidR="00D46B4D" w:rsidRPr="00D27132" w:rsidRDefault="00D46B4D" w:rsidP="00C1533F">
            <w:pPr>
              <w:pStyle w:val="TAL"/>
              <w:rPr>
                <w:b/>
                <w:bCs/>
                <w:i/>
                <w:lang w:eastAsia="en-GB"/>
              </w:rPr>
            </w:pPr>
            <w:r w:rsidRPr="00D27132">
              <w:rPr>
                <w:szCs w:val="22"/>
                <w:lang w:eastAsia="sv-SE"/>
              </w:rPr>
              <w:t>Indicates the BAP address of an IAB-node. The BAP address of an IAB-node cannot be changed once configured to the BAP entity.</w:t>
            </w:r>
          </w:p>
        </w:tc>
      </w:tr>
      <w:tr w:rsidR="00D46B4D" w:rsidRPr="00D27132" w14:paraId="377BC4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B7431F" w14:textId="77777777" w:rsidR="00D46B4D" w:rsidRPr="00D27132" w:rsidRDefault="00D46B4D" w:rsidP="00C1533F">
            <w:pPr>
              <w:pStyle w:val="TAL"/>
              <w:rPr>
                <w:b/>
                <w:bCs/>
                <w:i/>
                <w:noProof/>
                <w:lang w:eastAsia="en-GB"/>
              </w:rPr>
            </w:pPr>
            <w:r w:rsidRPr="00D27132">
              <w:rPr>
                <w:b/>
                <w:bCs/>
                <w:i/>
                <w:noProof/>
                <w:lang w:eastAsia="en-GB"/>
              </w:rPr>
              <w:t>conditionalReconfiguration</w:t>
            </w:r>
          </w:p>
          <w:p w14:paraId="3E96BA74" w14:textId="77777777" w:rsidR="00D46B4D" w:rsidRPr="00D27132" w:rsidRDefault="00D46B4D" w:rsidP="00C1533F">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46B4D" w:rsidRPr="00D27132" w14:paraId="1C0720C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3B37A3" w14:textId="77777777" w:rsidR="00D46B4D" w:rsidRPr="00D27132" w:rsidRDefault="00D46B4D" w:rsidP="00C1533F">
            <w:pPr>
              <w:pStyle w:val="TAL"/>
              <w:rPr>
                <w:b/>
                <w:bCs/>
                <w:i/>
                <w:noProof/>
                <w:lang w:eastAsia="en-GB"/>
              </w:rPr>
            </w:pPr>
            <w:r w:rsidRPr="00D27132">
              <w:rPr>
                <w:b/>
                <w:bCs/>
                <w:i/>
                <w:noProof/>
                <w:lang w:eastAsia="en-GB"/>
              </w:rPr>
              <w:t>daps-SourceRelease</w:t>
            </w:r>
          </w:p>
          <w:p w14:paraId="54D21F49" w14:textId="77777777" w:rsidR="00D46B4D" w:rsidRPr="00D27132" w:rsidRDefault="00D46B4D" w:rsidP="00C1533F">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46B4D" w:rsidRPr="00D27132" w14:paraId="0DC982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80D299" w14:textId="77777777" w:rsidR="00D46B4D" w:rsidRPr="00D27132" w:rsidRDefault="00D46B4D" w:rsidP="00C1533F">
            <w:pPr>
              <w:pStyle w:val="TAL"/>
              <w:rPr>
                <w:b/>
                <w:bCs/>
                <w:i/>
                <w:noProof/>
                <w:lang w:eastAsia="en-GB"/>
              </w:rPr>
            </w:pPr>
            <w:r w:rsidRPr="00D27132">
              <w:rPr>
                <w:b/>
                <w:bCs/>
                <w:i/>
                <w:noProof/>
                <w:lang w:eastAsia="en-GB"/>
              </w:rPr>
              <w:t>dedicatedNAS-MessageList</w:t>
            </w:r>
          </w:p>
          <w:p w14:paraId="611C17CA" w14:textId="77777777" w:rsidR="00D46B4D" w:rsidRPr="00D27132" w:rsidRDefault="00D46B4D" w:rsidP="00C1533F">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46B4D" w:rsidRPr="00D27132" w14:paraId="6A287E3B" w14:textId="77777777" w:rsidTr="00C1533F">
        <w:tc>
          <w:tcPr>
            <w:tcW w:w="14173" w:type="dxa"/>
            <w:tcBorders>
              <w:top w:val="single" w:sz="4" w:space="0" w:color="auto"/>
              <w:left w:val="single" w:sz="4" w:space="0" w:color="auto"/>
              <w:bottom w:val="single" w:sz="4" w:space="0" w:color="auto"/>
              <w:right w:val="single" w:sz="4" w:space="0" w:color="auto"/>
            </w:tcBorders>
          </w:tcPr>
          <w:p w14:paraId="06B01F62" w14:textId="77777777" w:rsidR="00D46B4D" w:rsidRPr="00D27132" w:rsidRDefault="00D46B4D" w:rsidP="00C1533F">
            <w:pPr>
              <w:pStyle w:val="TAL"/>
              <w:rPr>
                <w:b/>
                <w:i/>
                <w:noProof/>
                <w:lang w:eastAsia="en-GB"/>
              </w:rPr>
            </w:pPr>
            <w:r w:rsidRPr="00D27132">
              <w:rPr>
                <w:b/>
                <w:i/>
                <w:noProof/>
                <w:lang w:eastAsia="en-GB"/>
              </w:rPr>
              <w:t>dedicatedPosSysInfoDelivery</w:t>
            </w:r>
          </w:p>
          <w:p w14:paraId="2DB093F2" w14:textId="77777777" w:rsidR="00D46B4D" w:rsidRPr="00D27132" w:rsidRDefault="00D46B4D" w:rsidP="00C1533F">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46B4D" w:rsidRPr="00D27132" w14:paraId="68D259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7F9D0A" w14:textId="77777777" w:rsidR="00D46B4D" w:rsidRPr="00D27132" w:rsidRDefault="00D46B4D" w:rsidP="00C1533F">
            <w:pPr>
              <w:pStyle w:val="TAL"/>
              <w:rPr>
                <w:b/>
                <w:i/>
                <w:noProof/>
                <w:lang w:eastAsia="en-GB"/>
              </w:rPr>
            </w:pPr>
            <w:r w:rsidRPr="00D27132">
              <w:rPr>
                <w:b/>
                <w:i/>
                <w:noProof/>
                <w:lang w:eastAsia="en-GB"/>
              </w:rPr>
              <w:t>dedicatedSIB1-Delivery</w:t>
            </w:r>
          </w:p>
          <w:p w14:paraId="70B848EB" w14:textId="77777777" w:rsidR="00D46B4D" w:rsidRPr="00D27132" w:rsidRDefault="00D46B4D" w:rsidP="00C1533F">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46B4D" w:rsidRPr="00D27132" w14:paraId="5422EB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C9263C" w14:textId="77777777" w:rsidR="00D46B4D" w:rsidRPr="00D27132" w:rsidRDefault="00D46B4D" w:rsidP="00C1533F">
            <w:pPr>
              <w:pStyle w:val="TAL"/>
              <w:rPr>
                <w:b/>
                <w:i/>
                <w:noProof/>
                <w:lang w:eastAsia="en-GB"/>
              </w:rPr>
            </w:pPr>
            <w:r w:rsidRPr="00D27132">
              <w:rPr>
                <w:b/>
                <w:i/>
                <w:noProof/>
                <w:lang w:eastAsia="en-GB"/>
              </w:rPr>
              <w:t>dedicatedSystemInformationDelivery</w:t>
            </w:r>
          </w:p>
          <w:p w14:paraId="07CCBAB2" w14:textId="77777777" w:rsidR="00D46B4D" w:rsidRPr="00D27132" w:rsidRDefault="00D46B4D" w:rsidP="00C1533F">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46B4D" w:rsidRPr="00D27132" w14:paraId="697884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B32C21" w14:textId="77777777" w:rsidR="00D46B4D" w:rsidRPr="00D27132" w:rsidRDefault="00D46B4D" w:rsidP="00C1533F">
            <w:pPr>
              <w:pStyle w:val="TAL"/>
              <w:rPr>
                <w:b/>
                <w:bCs/>
                <w:i/>
                <w:lang w:eastAsia="en-GB"/>
              </w:rPr>
            </w:pPr>
            <w:r w:rsidRPr="00D27132">
              <w:rPr>
                <w:b/>
                <w:bCs/>
                <w:i/>
                <w:lang w:eastAsia="en-GB"/>
              </w:rPr>
              <w:t>defaultUL-BAP-RoutingID</w:t>
            </w:r>
          </w:p>
          <w:p w14:paraId="26B0D8C3" w14:textId="77777777" w:rsidR="00D46B4D" w:rsidRPr="00D27132" w:rsidRDefault="00D46B4D" w:rsidP="00C1533F">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R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46B4D" w:rsidRPr="00D27132" w14:paraId="758BE02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7E719E" w14:textId="77777777" w:rsidR="00D46B4D" w:rsidRPr="00D27132" w:rsidRDefault="00D46B4D" w:rsidP="00C1533F">
            <w:pPr>
              <w:pStyle w:val="TAL"/>
              <w:rPr>
                <w:b/>
                <w:bCs/>
                <w:i/>
                <w:lang w:eastAsia="en-GB"/>
              </w:rPr>
            </w:pPr>
            <w:r w:rsidRPr="00D27132">
              <w:rPr>
                <w:b/>
                <w:bCs/>
                <w:i/>
                <w:lang w:eastAsia="en-GB"/>
              </w:rPr>
              <w:t>defaultUL-BH-RLC-Channel</w:t>
            </w:r>
          </w:p>
          <w:p w14:paraId="40D99091" w14:textId="77777777" w:rsidR="00D46B4D" w:rsidRPr="00D27132" w:rsidRDefault="00D46B4D" w:rsidP="00C1533F">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46B4D" w:rsidRPr="00D27132" w14:paraId="35F1A66B" w14:textId="77777777" w:rsidTr="00C1533F">
        <w:tc>
          <w:tcPr>
            <w:tcW w:w="14173" w:type="dxa"/>
            <w:tcBorders>
              <w:top w:val="single" w:sz="4" w:space="0" w:color="auto"/>
              <w:left w:val="single" w:sz="4" w:space="0" w:color="auto"/>
              <w:bottom w:val="single" w:sz="4" w:space="0" w:color="auto"/>
              <w:right w:val="single" w:sz="4" w:space="0" w:color="auto"/>
            </w:tcBorders>
          </w:tcPr>
          <w:p w14:paraId="1223B521" w14:textId="77777777" w:rsidR="00D46B4D" w:rsidRPr="00D27132" w:rsidRDefault="00D46B4D" w:rsidP="00C1533F">
            <w:pPr>
              <w:pStyle w:val="TAL"/>
              <w:rPr>
                <w:b/>
                <w:bCs/>
                <w:i/>
                <w:lang w:eastAsia="en-GB"/>
              </w:rPr>
            </w:pPr>
            <w:r w:rsidRPr="00D27132">
              <w:rPr>
                <w:b/>
                <w:bCs/>
                <w:i/>
                <w:lang w:eastAsia="en-GB"/>
              </w:rPr>
              <w:t>flowControlFeedbackType</w:t>
            </w:r>
          </w:p>
          <w:p w14:paraId="7EE86EDA" w14:textId="77777777" w:rsidR="00D46B4D" w:rsidRPr="00D27132" w:rsidRDefault="00D46B4D" w:rsidP="00C1533F">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46B4D" w:rsidRPr="00D27132" w14:paraId="3294E3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8A2F37" w14:textId="77777777" w:rsidR="00D46B4D" w:rsidRPr="00D27132" w:rsidRDefault="00D46B4D" w:rsidP="00C1533F">
            <w:pPr>
              <w:pStyle w:val="TAL"/>
              <w:rPr>
                <w:b/>
                <w:bCs/>
                <w:i/>
                <w:noProof/>
                <w:lang w:eastAsia="en-GB"/>
              </w:rPr>
            </w:pPr>
            <w:r w:rsidRPr="00D27132">
              <w:rPr>
                <w:b/>
                <w:bCs/>
                <w:i/>
                <w:noProof/>
                <w:lang w:eastAsia="en-GB"/>
              </w:rPr>
              <w:t>fullConfig</w:t>
            </w:r>
          </w:p>
          <w:p w14:paraId="5A420A60" w14:textId="77777777" w:rsidR="00D46B4D" w:rsidRPr="00D27132" w:rsidRDefault="00D46B4D" w:rsidP="00C1533F">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for SCG 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46B4D" w:rsidRPr="00D27132" w14:paraId="2CC77B5F" w14:textId="77777777" w:rsidTr="00C1533F">
        <w:tc>
          <w:tcPr>
            <w:tcW w:w="14173" w:type="dxa"/>
            <w:tcBorders>
              <w:top w:val="single" w:sz="4" w:space="0" w:color="auto"/>
              <w:left w:val="single" w:sz="4" w:space="0" w:color="auto"/>
              <w:bottom w:val="single" w:sz="4" w:space="0" w:color="auto"/>
              <w:right w:val="single" w:sz="4" w:space="0" w:color="auto"/>
            </w:tcBorders>
          </w:tcPr>
          <w:p w14:paraId="14FA1B1A" w14:textId="77777777" w:rsidR="00D46B4D" w:rsidRPr="00D27132" w:rsidRDefault="00D46B4D" w:rsidP="00C1533F">
            <w:pPr>
              <w:pStyle w:val="TAL"/>
              <w:rPr>
                <w:rFonts w:cs="Arial"/>
                <w:b/>
                <w:i/>
                <w:szCs w:val="18"/>
                <w:lang w:eastAsia="zh-CN"/>
              </w:rPr>
            </w:pPr>
            <w:r w:rsidRPr="00D27132">
              <w:rPr>
                <w:rFonts w:cs="Arial"/>
                <w:b/>
                <w:i/>
                <w:szCs w:val="18"/>
                <w:lang w:eastAsia="zh-CN"/>
              </w:rPr>
              <w:t>iab-IP-Address</w:t>
            </w:r>
          </w:p>
          <w:p w14:paraId="59EE79E7" w14:textId="77777777" w:rsidR="00D46B4D" w:rsidRPr="00D27132" w:rsidRDefault="00D46B4D" w:rsidP="00C1533F">
            <w:pPr>
              <w:pStyle w:val="TAL"/>
              <w:rPr>
                <w:b/>
                <w:bCs/>
                <w:i/>
                <w:noProof/>
                <w:lang w:eastAsia="en-GB"/>
              </w:rPr>
            </w:pPr>
            <w:r w:rsidRPr="00D27132">
              <w:rPr>
                <w:rFonts w:cs="Arial"/>
                <w:szCs w:val="18"/>
                <w:lang w:eastAsia="zh-CN"/>
              </w:rPr>
              <w:t>This field is used to provide the IP address information for IAB-node.</w:t>
            </w:r>
          </w:p>
        </w:tc>
      </w:tr>
      <w:tr w:rsidR="00D46B4D" w:rsidRPr="00D27132" w14:paraId="421102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D4A6ED" w14:textId="77777777" w:rsidR="00D46B4D" w:rsidRPr="00D27132" w:rsidRDefault="00D46B4D" w:rsidP="00C1533F">
            <w:pPr>
              <w:pStyle w:val="TAL"/>
              <w:rPr>
                <w:rFonts w:cs="Arial"/>
                <w:b/>
                <w:i/>
                <w:szCs w:val="18"/>
                <w:lang w:eastAsia="zh-CN"/>
              </w:rPr>
            </w:pPr>
            <w:r w:rsidRPr="00D27132">
              <w:rPr>
                <w:rFonts w:cs="Arial"/>
                <w:b/>
                <w:i/>
                <w:szCs w:val="18"/>
                <w:lang w:eastAsia="zh-CN"/>
              </w:rPr>
              <w:t>iab-IP-AddressIndex</w:t>
            </w:r>
          </w:p>
          <w:p w14:paraId="2814D3E0" w14:textId="77777777" w:rsidR="00D46B4D" w:rsidRPr="00D27132" w:rsidRDefault="00D46B4D" w:rsidP="00C1533F">
            <w:pPr>
              <w:pStyle w:val="TAL"/>
              <w:rPr>
                <w:rFonts w:cs="Arial"/>
                <w:b/>
                <w:i/>
                <w:szCs w:val="18"/>
                <w:lang w:eastAsia="zh-CN"/>
              </w:rPr>
            </w:pPr>
            <w:r w:rsidRPr="00D27132">
              <w:rPr>
                <w:rFonts w:cs="Arial"/>
                <w:szCs w:val="18"/>
                <w:lang w:eastAsia="zh-CN"/>
              </w:rPr>
              <w:t>This field is used to identify a configuration of an IP address.</w:t>
            </w:r>
          </w:p>
        </w:tc>
      </w:tr>
      <w:tr w:rsidR="00D46B4D" w:rsidRPr="00D27132" w14:paraId="6D42A54F" w14:textId="77777777" w:rsidTr="00C1533F">
        <w:tc>
          <w:tcPr>
            <w:tcW w:w="14173" w:type="dxa"/>
            <w:tcBorders>
              <w:top w:val="single" w:sz="4" w:space="0" w:color="auto"/>
              <w:left w:val="single" w:sz="4" w:space="0" w:color="auto"/>
              <w:bottom w:val="single" w:sz="4" w:space="0" w:color="auto"/>
              <w:right w:val="single" w:sz="4" w:space="0" w:color="auto"/>
            </w:tcBorders>
          </w:tcPr>
          <w:p w14:paraId="21AA3409" w14:textId="77777777" w:rsidR="00D46B4D" w:rsidRPr="00D27132" w:rsidRDefault="00D46B4D" w:rsidP="00C1533F">
            <w:pPr>
              <w:pStyle w:val="TAL"/>
              <w:rPr>
                <w:rFonts w:cs="Arial"/>
                <w:b/>
                <w:i/>
                <w:szCs w:val="18"/>
                <w:lang w:eastAsia="zh-CN"/>
              </w:rPr>
            </w:pPr>
            <w:r w:rsidRPr="00D27132">
              <w:rPr>
                <w:rFonts w:cs="Arial"/>
                <w:b/>
                <w:i/>
                <w:szCs w:val="18"/>
                <w:lang w:eastAsia="zh-CN"/>
              </w:rPr>
              <w:lastRenderedPageBreak/>
              <w:t>iab-IP-AddressToAddModList</w:t>
            </w:r>
          </w:p>
          <w:p w14:paraId="199B135D" w14:textId="77777777" w:rsidR="00D46B4D" w:rsidRPr="00D27132" w:rsidRDefault="00D46B4D" w:rsidP="00C1533F">
            <w:pPr>
              <w:pStyle w:val="TAL"/>
              <w:rPr>
                <w:b/>
                <w:bCs/>
                <w:i/>
                <w:noProof/>
                <w:lang w:eastAsia="en-GB"/>
              </w:rPr>
            </w:pPr>
            <w:r w:rsidRPr="00D27132">
              <w:rPr>
                <w:szCs w:val="22"/>
                <w:lang w:eastAsia="zh-CN"/>
              </w:rPr>
              <w:t>List of IP addresses allocated for IAB-node to be added and modified.</w:t>
            </w:r>
          </w:p>
        </w:tc>
      </w:tr>
      <w:tr w:rsidR="00D46B4D" w:rsidRPr="00D27132" w14:paraId="34573FFB" w14:textId="77777777" w:rsidTr="00C1533F">
        <w:tc>
          <w:tcPr>
            <w:tcW w:w="14173" w:type="dxa"/>
            <w:tcBorders>
              <w:top w:val="single" w:sz="4" w:space="0" w:color="auto"/>
              <w:left w:val="single" w:sz="4" w:space="0" w:color="auto"/>
              <w:bottom w:val="single" w:sz="4" w:space="0" w:color="auto"/>
              <w:right w:val="single" w:sz="4" w:space="0" w:color="auto"/>
            </w:tcBorders>
          </w:tcPr>
          <w:p w14:paraId="30CCAF54" w14:textId="77777777" w:rsidR="00D46B4D" w:rsidRPr="00D27132" w:rsidRDefault="00D46B4D" w:rsidP="00C1533F">
            <w:pPr>
              <w:pStyle w:val="TAL"/>
              <w:rPr>
                <w:rFonts w:cs="Arial"/>
                <w:b/>
                <w:i/>
                <w:szCs w:val="18"/>
                <w:lang w:eastAsia="zh-CN"/>
              </w:rPr>
            </w:pPr>
            <w:r w:rsidRPr="00D27132">
              <w:rPr>
                <w:rFonts w:cs="Arial"/>
                <w:b/>
                <w:i/>
                <w:szCs w:val="18"/>
                <w:lang w:eastAsia="zh-CN"/>
              </w:rPr>
              <w:t>iab-IP-AddressToReleaseList</w:t>
            </w:r>
          </w:p>
          <w:p w14:paraId="376EE516" w14:textId="77777777" w:rsidR="00D46B4D" w:rsidRPr="00D27132" w:rsidRDefault="00D46B4D" w:rsidP="00C1533F">
            <w:pPr>
              <w:pStyle w:val="TAL"/>
              <w:rPr>
                <w:b/>
                <w:bCs/>
                <w:i/>
                <w:noProof/>
                <w:lang w:eastAsia="en-GB"/>
              </w:rPr>
            </w:pPr>
            <w:r w:rsidRPr="00D27132">
              <w:rPr>
                <w:szCs w:val="22"/>
                <w:lang w:eastAsia="zh-CN"/>
              </w:rPr>
              <w:t>List of IP address allocated for IAB-node to be released.</w:t>
            </w:r>
          </w:p>
        </w:tc>
      </w:tr>
      <w:tr w:rsidR="00D46B4D" w:rsidRPr="00D27132" w14:paraId="375BC7EB" w14:textId="77777777" w:rsidTr="00C1533F">
        <w:tc>
          <w:tcPr>
            <w:tcW w:w="14173" w:type="dxa"/>
            <w:tcBorders>
              <w:top w:val="single" w:sz="4" w:space="0" w:color="auto"/>
              <w:left w:val="single" w:sz="4" w:space="0" w:color="auto"/>
              <w:bottom w:val="single" w:sz="4" w:space="0" w:color="auto"/>
              <w:right w:val="single" w:sz="4" w:space="0" w:color="auto"/>
            </w:tcBorders>
          </w:tcPr>
          <w:p w14:paraId="123E4280" w14:textId="77777777" w:rsidR="00D46B4D" w:rsidRPr="00D27132" w:rsidRDefault="00D46B4D" w:rsidP="00C1533F">
            <w:pPr>
              <w:pStyle w:val="TAL"/>
              <w:rPr>
                <w:rFonts w:cs="Arial"/>
                <w:b/>
                <w:i/>
                <w:szCs w:val="18"/>
                <w:lang w:eastAsia="zh-CN"/>
              </w:rPr>
            </w:pPr>
            <w:r w:rsidRPr="00D27132">
              <w:rPr>
                <w:rFonts w:cs="Arial"/>
                <w:b/>
                <w:i/>
                <w:szCs w:val="18"/>
                <w:lang w:eastAsia="zh-CN"/>
              </w:rPr>
              <w:t>iab-IP-Usage</w:t>
            </w:r>
          </w:p>
          <w:p w14:paraId="7989D275" w14:textId="77777777" w:rsidR="00D46B4D" w:rsidRPr="00D27132" w:rsidRDefault="00D46B4D" w:rsidP="00C1533F">
            <w:pPr>
              <w:pStyle w:val="TAL"/>
              <w:rPr>
                <w:b/>
                <w:bCs/>
                <w:i/>
                <w:noProof/>
                <w:lang w:eastAsia="en-GB"/>
              </w:rPr>
            </w:pPr>
            <w:r w:rsidRPr="00D27132">
              <w:rPr>
                <w:szCs w:val="22"/>
                <w:lang w:eastAsia="zh-CN"/>
              </w:rPr>
              <w:t xml:space="preserve">This field is used to indicate the usage of the assigned IP address. If this field is </w:t>
            </w:r>
            <w:r w:rsidRPr="00D27132">
              <w:rPr>
                <w:rFonts w:cs="Arial"/>
                <w:szCs w:val="22"/>
                <w:lang w:eastAsia="zh-CN"/>
              </w:rPr>
              <w:t>not configured</w:t>
            </w:r>
            <w:r w:rsidRPr="00D27132">
              <w:rPr>
                <w:szCs w:val="22"/>
                <w:lang w:eastAsia="zh-CN"/>
              </w:rPr>
              <w:t>, the assigned IP address is used for all traffic.</w:t>
            </w:r>
          </w:p>
        </w:tc>
      </w:tr>
      <w:tr w:rsidR="00D46B4D" w:rsidRPr="00D27132" w14:paraId="621E0DD3" w14:textId="77777777" w:rsidTr="00C1533F">
        <w:tc>
          <w:tcPr>
            <w:tcW w:w="14173" w:type="dxa"/>
            <w:tcBorders>
              <w:top w:val="single" w:sz="4" w:space="0" w:color="auto"/>
              <w:left w:val="single" w:sz="4" w:space="0" w:color="auto"/>
              <w:bottom w:val="single" w:sz="4" w:space="0" w:color="auto"/>
              <w:right w:val="single" w:sz="4" w:space="0" w:color="auto"/>
            </w:tcBorders>
          </w:tcPr>
          <w:p w14:paraId="57114E1F" w14:textId="77777777" w:rsidR="00D46B4D" w:rsidRPr="00D27132" w:rsidRDefault="00D46B4D" w:rsidP="00C1533F">
            <w:pPr>
              <w:pStyle w:val="TAL"/>
              <w:rPr>
                <w:rFonts w:cs="Arial"/>
                <w:b/>
                <w:i/>
                <w:szCs w:val="18"/>
                <w:lang w:eastAsia="zh-CN"/>
              </w:rPr>
            </w:pPr>
            <w:r w:rsidRPr="00D27132">
              <w:rPr>
                <w:rFonts w:cs="Arial"/>
                <w:b/>
                <w:i/>
                <w:szCs w:val="18"/>
                <w:lang w:eastAsia="zh-CN"/>
              </w:rPr>
              <w:t>iab-donor-DU-BAP-Address</w:t>
            </w:r>
          </w:p>
          <w:p w14:paraId="4DEEED9A" w14:textId="77777777" w:rsidR="00D46B4D" w:rsidRPr="00D27132" w:rsidRDefault="00D46B4D" w:rsidP="00C1533F">
            <w:pPr>
              <w:pStyle w:val="TAL"/>
              <w:rPr>
                <w:b/>
                <w:bCs/>
                <w:i/>
                <w:noProof/>
                <w:lang w:eastAsia="en-GB"/>
              </w:rPr>
            </w:pPr>
            <w:r w:rsidRPr="00D27132">
              <w:rPr>
                <w:szCs w:val="22"/>
                <w:lang w:eastAsia="zh-CN"/>
              </w:rPr>
              <w:t>This field is used to indicate the BAP address of the IAB-donor-DU where the IP address is anchored.</w:t>
            </w:r>
          </w:p>
        </w:tc>
      </w:tr>
      <w:tr w:rsidR="00D46B4D" w:rsidRPr="00D27132" w14:paraId="6FC0D89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055289" w14:textId="77777777" w:rsidR="00D46B4D" w:rsidRPr="00D27132" w:rsidRDefault="00D46B4D" w:rsidP="00C1533F">
            <w:pPr>
              <w:pStyle w:val="TAL"/>
              <w:rPr>
                <w:b/>
                <w:i/>
                <w:lang w:eastAsia="en-GB"/>
              </w:rPr>
            </w:pPr>
            <w:r w:rsidRPr="00D27132">
              <w:rPr>
                <w:b/>
                <w:i/>
                <w:lang w:eastAsia="en-GB"/>
              </w:rPr>
              <w:t>keySetChangeIndicator</w:t>
            </w:r>
          </w:p>
          <w:p w14:paraId="053C276B" w14:textId="77777777" w:rsidR="00D46B4D" w:rsidRPr="00D27132" w:rsidRDefault="00D46B4D" w:rsidP="00C1533F">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46B4D" w:rsidRPr="00D27132" w14:paraId="0A5370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41CC7B" w14:textId="77777777" w:rsidR="00D46B4D" w:rsidRPr="00D27132" w:rsidRDefault="00D46B4D" w:rsidP="00C1533F">
            <w:pPr>
              <w:pStyle w:val="TAL"/>
              <w:rPr>
                <w:szCs w:val="22"/>
                <w:lang w:eastAsia="sv-SE"/>
              </w:rPr>
            </w:pPr>
            <w:r w:rsidRPr="00D27132">
              <w:rPr>
                <w:b/>
                <w:i/>
                <w:szCs w:val="22"/>
                <w:lang w:eastAsia="sv-SE"/>
              </w:rPr>
              <w:t>masterCellGroup</w:t>
            </w:r>
          </w:p>
          <w:p w14:paraId="7B4E6A5D" w14:textId="77777777" w:rsidR="00D46B4D" w:rsidRPr="00D27132" w:rsidRDefault="00D46B4D" w:rsidP="00C1533F">
            <w:pPr>
              <w:pStyle w:val="TAL"/>
              <w:rPr>
                <w:b/>
                <w:i/>
                <w:szCs w:val="22"/>
                <w:lang w:eastAsia="sv-SE"/>
              </w:rPr>
            </w:pPr>
            <w:r w:rsidRPr="00D27132">
              <w:rPr>
                <w:szCs w:val="22"/>
                <w:lang w:eastAsia="sv-SE"/>
              </w:rPr>
              <w:t>Configuration of master cell group.</w:t>
            </w:r>
          </w:p>
        </w:tc>
      </w:tr>
      <w:tr w:rsidR="00D46B4D" w:rsidRPr="00D27132" w14:paraId="3E87E8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06AB8F" w14:textId="77777777" w:rsidR="00D46B4D" w:rsidRPr="00D27132" w:rsidRDefault="00D46B4D" w:rsidP="00C1533F">
            <w:pPr>
              <w:pStyle w:val="TAL"/>
              <w:rPr>
                <w:b/>
                <w:i/>
                <w:szCs w:val="22"/>
                <w:lang w:eastAsia="sv-SE"/>
              </w:rPr>
            </w:pPr>
            <w:r w:rsidRPr="00D27132">
              <w:rPr>
                <w:b/>
                <w:i/>
                <w:szCs w:val="22"/>
                <w:lang w:eastAsia="sv-SE"/>
              </w:rPr>
              <w:t>mrdc-ReleaseAndAdd</w:t>
            </w:r>
          </w:p>
          <w:p w14:paraId="20F05209" w14:textId="77777777" w:rsidR="00D46B4D" w:rsidRPr="00D27132" w:rsidRDefault="00D46B4D" w:rsidP="00C1533F">
            <w:pPr>
              <w:pStyle w:val="TAL"/>
              <w:rPr>
                <w:szCs w:val="22"/>
                <w:lang w:eastAsia="sv-SE"/>
              </w:rPr>
            </w:pPr>
            <w:r w:rsidRPr="00D27132">
              <w:rPr>
                <w:szCs w:val="22"/>
                <w:lang w:eastAsia="sv-SE"/>
              </w:rPr>
              <w:t>This field indicates that the current SCG configuration is released and a new SCG is added at the same time.</w:t>
            </w:r>
          </w:p>
        </w:tc>
      </w:tr>
      <w:tr w:rsidR="00D46B4D" w:rsidRPr="00D27132" w14:paraId="380FF0C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FDCFC2" w14:textId="77777777" w:rsidR="00D46B4D" w:rsidRPr="00D27132" w:rsidRDefault="00D46B4D" w:rsidP="00C1533F">
            <w:pPr>
              <w:pStyle w:val="TAL"/>
              <w:rPr>
                <w:b/>
                <w:bCs/>
                <w:i/>
                <w:noProof/>
                <w:lang w:eastAsia="en-GB"/>
              </w:rPr>
            </w:pPr>
            <w:r w:rsidRPr="00D27132">
              <w:rPr>
                <w:b/>
                <w:bCs/>
                <w:i/>
                <w:noProof/>
                <w:lang w:eastAsia="en-GB"/>
              </w:rPr>
              <w:t>mrdc-SecondaryCellGroup</w:t>
            </w:r>
          </w:p>
          <w:p w14:paraId="6A184560" w14:textId="77777777" w:rsidR="00D46B4D" w:rsidRPr="00D27132" w:rsidRDefault="00D46B4D" w:rsidP="00C1533F">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402A767A" w14:textId="77777777" w:rsidR="00D46B4D" w:rsidRPr="00D27132" w:rsidRDefault="00D46B4D" w:rsidP="00C1533F">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46B4D" w:rsidRPr="00D27132" w14:paraId="584C0A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95B114" w14:textId="77777777" w:rsidR="00D46B4D" w:rsidRPr="00D27132" w:rsidRDefault="00D46B4D" w:rsidP="00C1533F">
            <w:pPr>
              <w:pStyle w:val="TAL"/>
              <w:rPr>
                <w:b/>
                <w:bCs/>
                <w:i/>
                <w:noProof/>
                <w:lang w:eastAsia="en-GB"/>
              </w:rPr>
            </w:pPr>
            <w:r w:rsidRPr="00D27132">
              <w:rPr>
                <w:b/>
                <w:bCs/>
                <w:i/>
                <w:noProof/>
                <w:lang w:eastAsia="en-GB"/>
              </w:rPr>
              <w:t>nas-Container</w:t>
            </w:r>
          </w:p>
          <w:p w14:paraId="47B7267B" w14:textId="77777777" w:rsidR="00D46B4D" w:rsidRPr="00D27132" w:rsidRDefault="00D46B4D" w:rsidP="00C1533F">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46B4D" w:rsidRPr="00D27132" w14:paraId="57337CA9" w14:textId="77777777" w:rsidTr="00C1533F">
        <w:tc>
          <w:tcPr>
            <w:tcW w:w="14173" w:type="dxa"/>
            <w:tcBorders>
              <w:top w:val="single" w:sz="4" w:space="0" w:color="auto"/>
              <w:left w:val="single" w:sz="4" w:space="0" w:color="auto"/>
              <w:bottom w:val="single" w:sz="4" w:space="0" w:color="auto"/>
              <w:right w:val="single" w:sz="4" w:space="0" w:color="auto"/>
            </w:tcBorders>
          </w:tcPr>
          <w:p w14:paraId="78487886" w14:textId="77777777" w:rsidR="00D46B4D" w:rsidRPr="00D27132" w:rsidRDefault="00D46B4D" w:rsidP="00C1533F">
            <w:pPr>
              <w:pStyle w:val="TAL"/>
              <w:rPr>
                <w:b/>
                <w:bCs/>
                <w:i/>
                <w:iCs/>
                <w:lang w:eastAsia="en-GB"/>
              </w:rPr>
            </w:pPr>
            <w:r w:rsidRPr="00D27132">
              <w:rPr>
                <w:b/>
                <w:bCs/>
                <w:i/>
                <w:iCs/>
                <w:lang w:eastAsia="en-GB"/>
              </w:rPr>
              <w:t>needForGapsConfigNR</w:t>
            </w:r>
          </w:p>
          <w:p w14:paraId="0F44A325" w14:textId="77777777" w:rsidR="00D46B4D" w:rsidRPr="00D27132" w:rsidRDefault="00D46B4D" w:rsidP="00C1533F">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46B4D" w:rsidRPr="00D27132" w14:paraId="1BD353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423E67" w14:textId="77777777" w:rsidR="00D46B4D" w:rsidRPr="00D27132" w:rsidRDefault="00D46B4D" w:rsidP="00C1533F">
            <w:pPr>
              <w:pStyle w:val="TAL"/>
              <w:rPr>
                <w:b/>
                <w:i/>
                <w:lang w:eastAsia="en-GB"/>
              </w:rPr>
            </w:pPr>
            <w:r w:rsidRPr="00D27132">
              <w:rPr>
                <w:b/>
                <w:i/>
                <w:lang w:eastAsia="en-GB"/>
              </w:rPr>
              <w:t>nextHopChainingCount</w:t>
            </w:r>
          </w:p>
          <w:p w14:paraId="2160DB8C" w14:textId="77777777" w:rsidR="00D46B4D" w:rsidRPr="00D27132" w:rsidRDefault="00D46B4D" w:rsidP="00C1533F">
            <w:pPr>
              <w:pStyle w:val="TAL"/>
              <w:rPr>
                <w:b/>
                <w:i/>
                <w:szCs w:val="22"/>
                <w:lang w:eastAsia="sv-SE"/>
              </w:rPr>
            </w:pPr>
            <w:r w:rsidRPr="00D27132">
              <w:rPr>
                <w:bCs/>
                <w:noProof/>
                <w:lang w:eastAsia="en-GB"/>
              </w:rPr>
              <w:t>Parameter NCC: See TS 33.501 [11]</w:t>
            </w:r>
          </w:p>
        </w:tc>
      </w:tr>
      <w:tr w:rsidR="00D46B4D" w:rsidRPr="00D27132" w14:paraId="4F575A4C" w14:textId="77777777" w:rsidTr="00C1533F">
        <w:tc>
          <w:tcPr>
            <w:tcW w:w="14173" w:type="dxa"/>
            <w:tcBorders>
              <w:top w:val="single" w:sz="4" w:space="0" w:color="auto"/>
              <w:left w:val="single" w:sz="4" w:space="0" w:color="auto"/>
              <w:bottom w:val="single" w:sz="4" w:space="0" w:color="auto"/>
              <w:right w:val="single" w:sz="4" w:space="0" w:color="auto"/>
            </w:tcBorders>
          </w:tcPr>
          <w:p w14:paraId="1537B7A3" w14:textId="77777777" w:rsidR="00D46B4D" w:rsidRPr="00D27132" w:rsidRDefault="00D46B4D" w:rsidP="00C1533F">
            <w:pPr>
              <w:pStyle w:val="TAL"/>
              <w:rPr>
                <w:b/>
                <w:bCs/>
                <w:i/>
                <w:iCs/>
              </w:rPr>
            </w:pPr>
            <w:r w:rsidRPr="00D27132">
              <w:rPr>
                <w:b/>
                <w:bCs/>
                <w:i/>
                <w:iCs/>
              </w:rPr>
              <w:t>onDemandSIB-Request</w:t>
            </w:r>
          </w:p>
          <w:p w14:paraId="158CA309" w14:textId="77777777" w:rsidR="00D46B4D" w:rsidRPr="00D27132" w:rsidRDefault="00D46B4D" w:rsidP="00C1533F">
            <w:pPr>
              <w:pStyle w:val="TAL"/>
              <w:rPr>
                <w:b/>
                <w:i/>
                <w:lang w:eastAsia="en-GB"/>
              </w:rPr>
            </w:pPr>
            <w:r w:rsidRPr="00D27132">
              <w:rPr>
                <w:noProof/>
              </w:rPr>
              <w:t>If the field is present, the UE is allowed to request SIB(s) on-demand while in RRC_CONNECTED according to clause 5.2.2.3.5.</w:t>
            </w:r>
          </w:p>
        </w:tc>
      </w:tr>
      <w:tr w:rsidR="00D46B4D" w:rsidRPr="00D27132" w14:paraId="3AF6135D" w14:textId="77777777" w:rsidTr="00C1533F">
        <w:tc>
          <w:tcPr>
            <w:tcW w:w="14173" w:type="dxa"/>
            <w:tcBorders>
              <w:top w:val="single" w:sz="4" w:space="0" w:color="auto"/>
              <w:left w:val="single" w:sz="4" w:space="0" w:color="auto"/>
              <w:bottom w:val="single" w:sz="4" w:space="0" w:color="auto"/>
              <w:right w:val="single" w:sz="4" w:space="0" w:color="auto"/>
            </w:tcBorders>
          </w:tcPr>
          <w:p w14:paraId="65300121" w14:textId="77777777" w:rsidR="00D46B4D" w:rsidRPr="00D27132" w:rsidRDefault="00D46B4D" w:rsidP="00C1533F">
            <w:pPr>
              <w:pStyle w:val="TAL"/>
              <w:rPr>
                <w:b/>
                <w:bCs/>
                <w:i/>
                <w:iCs/>
              </w:rPr>
            </w:pPr>
            <w:r w:rsidRPr="00D27132">
              <w:rPr>
                <w:b/>
                <w:bCs/>
                <w:i/>
                <w:iCs/>
              </w:rPr>
              <w:t>onDemandSIB-RequestProhibitTimer</w:t>
            </w:r>
          </w:p>
          <w:p w14:paraId="7DA841ED" w14:textId="77777777" w:rsidR="00D46B4D" w:rsidRPr="00D27132" w:rsidRDefault="00D46B4D" w:rsidP="00C1533F">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46B4D" w:rsidRPr="00D27132" w14:paraId="5E4B2E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51B0C7" w14:textId="77777777" w:rsidR="00D46B4D" w:rsidRPr="00D27132" w:rsidRDefault="00D46B4D" w:rsidP="00C1533F">
            <w:pPr>
              <w:pStyle w:val="TAL"/>
              <w:rPr>
                <w:b/>
                <w:bCs/>
                <w:i/>
                <w:noProof/>
                <w:lang w:eastAsia="en-GB"/>
              </w:rPr>
            </w:pPr>
            <w:r w:rsidRPr="00D27132">
              <w:rPr>
                <w:b/>
                <w:bCs/>
                <w:i/>
                <w:noProof/>
                <w:lang w:eastAsia="en-GB"/>
              </w:rPr>
              <w:t>otherConfig</w:t>
            </w:r>
          </w:p>
          <w:p w14:paraId="11F77B8B" w14:textId="77777777" w:rsidR="00D46B4D" w:rsidRPr="00D27132" w:rsidRDefault="00D46B4D" w:rsidP="00C1533F">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Pr="00D27132">
              <w:rPr>
                <w:bCs/>
                <w:iCs/>
                <w:noProof/>
                <w:lang w:eastAsia="en-GB"/>
              </w:rPr>
              <w:t>,</w:t>
            </w:r>
            <w:r w:rsidRPr="00D27132">
              <w:rPr>
                <w:bCs/>
                <w:noProof/>
                <w:lang w:eastAsia="en-GB"/>
              </w:rPr>
              <w:t xml:space="preserve"> </w:t>
            </w:r>
            <w:r w:rsidRPr="00D27132">
              <w:rPr>
                <w:bCs/>
                <w:i/>
                <w:noProof/>
                <w:lang w:eastAsia="en-GB"/>
              </w:rPr>
              <w:t xml:space="preserve">minSchedulingOffsetPreferenceConfig, </w:t>
            </w:r>
            <w:r w:rsidRPr="00D27132">
              <w:rPr>
                <w:rFonts w:eastAsia="SimSun"/>
                <w:bCs/>
                <w:i/>
              </w:rPr>
              <w:t>btNameList, wlanNameList, sensorNameList</w:t>
            </w:r>
            <w:r w:rsidRPr="00D27132">
              <w:rPr>
                <w:bCs/>
                <w:noProof/>
                <w:lang w:eastAsia="en-GB"/>
              </w:rPr>
              <w:t xml:space="preserve"> and </w:t>
            </w:r>
            <w:r w:rsidRPr="00D27132">
              <w:rPr>
                <w:rFonts w:eastAsia="SimSun"/>
                <w:bCs/>
                <w:i/>
              </w:rPr>
              <w:t>obtainCommonLocation</w:t>
            </w:r>
            <w:r w:rsidRPr="00D27132">
              <w:rPr>
                <w:bCs/>
                <w:noProof/>
                <w:lang w:eastAsia="en-GB"/>
              </w:rPr>
              <w:t xml:space="preserve"> can be included.</w:t>
            </w:r>
          </w:p>
        </w:tc>
      </w:tr>
      <w:tr w:rsidR="00D46B4D" w:rsidRPr="00D27132" w14:paraId="6D3E7E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3B4F22" w14:textId="77777777" w:rsidR="00D46B4D" w:rsidRPr="00D27132" w:rsidRDefault="00D46B4D" w:rsidP="00C1533F">
            <w:pPr>
              <w:pStyle w:val="TAL"/>
              <w:rPr>
                <w:szCs w:val="22"/>
                <w:lang w:eastAsia="sv-SE"/>
              </w:rPr>
            </w:pPr>
            <w:r w:rsidRPr="00D27132">
              <w:rPr>
                <w:b/>
                <w:i/>
                <w:szCs w:val="22"/>
                <w:lang w:eastAsia="sv-SE"/>
              </w:rPr>
              <w:t>radioBearerConfig</w:t>
            </w:r>
          </w:p>
          <w:p w14:paraId="4F57900F" w14:textId="77777777" w:rsidR="00D46B4D" w:rsidRPr="00D27132" w:rsidRDefault="00D46B4D" w:rsidP="00C1533F">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46B4D" w:rsidRPr="00D27132" w14:paraId="33CE84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98C82F" w14:textId="77777777" w:rsidR="00D46B4D" w:rsidRPr="00D27132" w:rsidRDefault="00D46B4D" w:rsidP="00C1533F">
            <w:pPr>
              <w:pStyle w:val="TAL"/>
              <w:rPr>
                <w:b/>
                <w:i/>
                <w:szCs w:val="22"/>
                <w:lang w:eastAsia="sv-SE"/>
              </w:rPr>
            </w:pPr>
            <w:r w:rsidRPr="00D27132">
              <w:rPr>
                <w:b/>
                <w:i/>
                <w:szCs w:val="22"/>
                <w:lang w:eastAsia="sv-SE"/>
              </w:rPr>
              <w:t>radioBearerConfig2</w:t>
            </w:r>
          </w:p>
          <w:p w14:paraId="2D446474" w14:textId="77777777" w:rsidR="00D46B4D" w:rsidRPr="00D27132" w:rsidRDefault="00D46B4D" w:rsidP="00C1533F">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46B4D" w:rsidRPr="00D27132" w14:paraId="30F7347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BE95A5" w14:textId="77777777" w:rsidR="00D46B4D" w:rsidRPr="00D27132" w:rsidRDefault="00D46B4D" w:rsidP="00C1533F">
            <w:pPr>
              <w:pStyle w:val="TAL"/>
              <w:rPr>
                <w:szCs w:val="22"/>
                <w:lang w:eastAsia="sv-SE"/>
              </w:rPr>
            </w:pPr>
            <w:r w:rsidRPr="00D27132">
              <w:rPr>
                <w:b/>
                <w:i/>
                <w:szCs w:val="22"/>
                <w:lang w:eastAsia="sv-SE"/>
              </w:rPr>
              <w:t>secondaryCellGroup</w:t>
            </w:r>
          </w:p>
          <w:p w14:paraId="6E7F9EAD" w14:textId="77777777" w:rsidR="00D46B4D" w:rsidRPr="00D27132" w:rsidRDefault="00D46B4D" w:rsidP="00C1533F">
            <w:pPr>
              <w:pStyle w:val="TAL"/>
              <w:rPr>
                <w:szCs w:val="22"/>
                <w:lang w:eastAsia="sv-SE"/>
              </w:rPr>
            </w:pPr>
            <w:r w:rsidRPr="00D27132">
              <w:rPr>
                <w:szCs w:val="22"/>
                <w:lang w:eastAsia="sv-SE"/>
              </w:rPr>
              <w:t>Configuration of secondary cell group ((NG)EN-DC or NR-DC).</w:t>
            </w:r>
          </w:p>
        </w:tc>
      </w:tr>
      <w:tr w:rsidR="00D46B4D" w:rsidRPr="00D27132" w14:paraId="40419A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A5203D" w14:textId="77777777" w:rsidR="00D46B4D" w:rsidRPr="00D27132" w:rsidRDefault="00D46B4D" w:rsidP="00C1533F">
            <w:pPr>
              <w:pStyle w:val="TAL"/>
              <w:rPr>
                <w:b/>
                <w:i/>
                <w:szCs w:val="22"/>
                <w:lang w:eastAsia="sv-SE"/>
              </w:rPr>
            </w:pPr>
            <w:r w:rsidRPr="00D27132">
              <w:rPr>
                <w:b/>
                <w:i/>
                <w:szCs w:val="22"/>
                <w:lang w:eastAsia="sv-SE"/>
              </w:rPr>
              <w:lastRenderedPageBreak/>
              <w:t>sk-Counter</w:t>
            </w:r>
          </w:p>
          <w:p w14:paraId="57D2778F" w14:textId="77777777" w:rsidR="00D46B4D" w:rsidRPr="00D27132" w:rsidRDefault="00D46B4D" w:rsidP="00C1533F">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46B4D" w:rsidRPr="00D27132" w14:paraId="0889B8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BE68F7" w14:textId="77777777" w:rsidR="00D46B4D" w:rsidRPr="00D27132" w:rsidRDefault="00D46B4D" w:rsidP="00C1533F">
            <w:pPr>
              <w:pStyle w:val="TAL"/>
              <w:rPr>
                <w:b/>
                <w:bCs/>
                <w:i/>
                <w:iCs/>
                <w:lang w:eastAsia="sv-SE"/>
              </w:rPr>
            </w:pPr>
            <w:r w:rsidRPr="00D27132">
              <w:rPr>
                <w:b/>
                <w:bCs/>
                <w:i/>
                <w:iCs/>
                <w:lang w:eastAsia="sv-SE"/>
              </w:rPr>
              <w:t>sl-ConfigDedicatedNR</w:t>
            </w:r>
          </w:p>
          <w:p w14:paraId="36CD9995" w14:textId="77777777" w:rsidR="00D46B4D" w:rsidRPr="00D27132" w:rsidRDefault="00D46B4D" w:rsidP="00C1533F">
            <w:pPr>
              <w:pStyle w:val="TAL"/>
              <w:rPr>
                <w:lang w:eastAsia="sv-SE"/>
              </w:rPr>
            </w:pPr>
            <w:r w:rsidRPr="00D27132">
              <w:rPr>
                <w:bCs/>
                <w:noProof/>
                <w:lang w:eastAsia="en-GB"/>
              </w:rPr>
              <w:t>This field is used to provide the dedicated configurations for NR sidelink communication.</w:t>
            </w:r>
          </w:p>
        </w:tc>
      </w:tr>
      <w:tr w:rsidR="00D46B4D" w:rsidRPr="00D27132" w14:paraId="228F9D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742801" w14:textId="77777777" w:rsidR="00D46B4D" w:rsidRPr="00D27132" w:rsidRDefault="00D46B4D" w:rsidP="00C1533F">
            <w:pPr>
              <w:pStyle w:val="TAL"/>
              <w:rPr>
                <w:b/>
                <w:bCs/>
                <w:i/>
                <w:iCs/>
                <w:lang w:eastAsia="sv-SE"/>
              </w:rPr>
            </w:pPr>
            <w:r w:rsidRPr="00D27132">
              <w:rPr>
                <w:b/>
                <w:bCs/>
                <w:i/>
                <w:iCs/>
                <w:lang w:eastAsia="sv-SE"/>
              </w:rPr>
              <w:t>sl-ConfigDedicatedEUTRA-Info</w:t>
            </w:r>
          </w:p>
          <w:p w14:paraId="512F6702" w14:textId="77777777" w:rsidR="00D46B4D" w:rsidRPr="00D27132" w:rsidRDefault="00D46B4D" w:rsidP="00C1533F">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46B4D" w:rsidRPr="00D27132" w14:paraId="101ABCC4" w14:textId="77777777" w:rsidTr="00C1533F">
        <w:tc>
          <w:tcPr>
            <w:tcW w:w="14173" w:type="dxa"/>
            <w:tcBorders>
              <w:top w:val="single" w:sz="4" w:space="0" w:color="auto"/>
              <w:left w:val="single" w:sz="4" w:space="0" w:color="auto"/>
              <w:bottom w:val="single" w:sz="4" w:space="0" w:color="auto"/>
              <w:right w:val="single" w:sz="4" w:space="0" w:color="auto"/>
            </w:tcBorders>
          </w:tcPr>
          <w:p w14:paraId="7AA7A423" w14:textId="77777777" w:rsidR="00D46B4D" w:rsidRPr="00D27132" w:rsidRDefault="00D46B4D" w:rsidP="00C1533F">
            <w:pPr>
              <w:pStyle w:val="TAL"/>
              <w:rPr>
                <w:b/>
                <w:bCs/>
                <w:i/>
                <w:iCs/>
                <w:lang w:eastAsia="sv-SE"/>
              </w:rPr>
            </w:pPr>
            <w:r w:rsidRPr="00D27132">
              <w:rPr>
                <w:b/>
                <w:bCs/>
                <w:i/>
                <w:iCs/>
                <w:lang w:eastAsia="sv-SE"/>
              </w:rPr>
              <w:t>sl-TimeOffsetEUTRA</w:t>
            </w:r>
          </w:p>
          <w:p w14:paraId="0C50BACB" w14:textId="77777777" w:rsidR="00D46B4D" w:rsidRPr="00D27132" w:rsidRDefault="00D46B4D" w:rsidP="00C1533F">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46B4D" w:rsidRPr="00D27132" w14:paraId="3B0A7904" w14:textId="77777777" w:rsidTr="00C1533F">
        <w:tc>
          <w:tcPr>
            <w:tcW w:w="14173" w:type="dxa"/>
            <w:tcBorders>
              <w:top w:val="single" w:sz="4" w:space="0" w:color="auto"/>
              <w:left w:val="single" w:sz="4" w:space="0" w:color="auto"/>
              <w:bottom w:val="single" w:sz="4" w:space="0" w:color="auto"/>
              <w:right w:val="single" w:sz="4" w:space="0" w:color="auto"/>
            </w:tcBorders>
          </w:tcPr>
          <w:p w14:paraId="6CC85576" w14:textId="77777777" w:rsidR="00D46B4D" w:rsidRPr="00D27132" w:rsidRDefault="00D46B4D" w:rsidP="00C1533F">
            <w:pPr>
              <w:pStyle w:val="TAL"/>
              <w:rPr>
                <w:b/>
                <w:bCs/>
                <w:lang w:eastAsia="sv-SE"/>
              </w:rPr>
            </w:pPr>
            <w:r w:rsidRPr="00D27132">
              <w:rPr>
                <w:b/>
                <w:bCs/>
                <w:i/>
                <w:iCs/>
                <w:lang w:eastAsia="sv-SE"/>
              </w:rPr>
              <w:t>targetCellSMTC-SCG</w:t>
            </w:r>
          </w:p>
          <w:p w14:paraId="5C837ACA" w14:textId="77777777" w:rsidR="00D46B4D" w:rsidRPr="00D27132" w:rsidRDefault="00D46B4D" w:rsidP="00C1533F">
            <w:pPr>
              <w:pStyle w:val="TAL"/>
              <w:rPr>
                <w:lang w:eastAsia="sv-SE"/>
              </w:rPr>
            </w:pPr>
            <w:r w:rsidRPr="00D27132">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D46B4D" w:rsidRPr="00D27132" w14:paraId="7AD18E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D15BEE" w14:textId="77777777" w:rsidR="00D46B4D" w:rsidRPr="00D27132" w:rsidRDefault="00D46B4D" w:rsidP="00C1533F">
            <w:pPr>
              <w:pStyle w:val="TAL"/>
              <w:rPr>
                <w:b/>
                <w:bCs/>
                <w:i/>
                <w:lang w:eastAsia="en-GB"/>
              </w:rPr>
            </w:pPr>
            <w:r w:rsidRPr="00D27132">
              <w:rPr>
                <w:b/>
                <w:bCs/>
                <w:i/>
                <w:lang w:eastAsia="en-GB"/>
              </w:rPr>
              <w:t>t316</w:t>
            </w:r>
          </w:p>
          <w:p w14:paraId="49C08C42" w14:textId="77777777" w:rsidR="00D46B4D" w:rsidRPr="00D27132" w:rsidRDefault="00D46B4D" w:rsidP="00C1533F">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4602B9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4E0B7F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875D11F" w14:textId="77777777" w:rsidR="00D46B4D" w:rsidRPr="00D27132" w:rsidRDefault="00D46B4D" w:rsidP="00C1533F">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456BF"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2B7F41C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BFEBC74" w14:textId="77777777" w:rsidR="00D46B4D" w:rsidRPr="00D27132" w:rsidRDefault="00D46B4D" w:rsidP="00C1533F">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46905E52" w14:textId="77777777" w:rsidR="00D46B4D" w:rsidRPr="00D27132" w:rsidRDefault="00D46B4D" w:rsidP="00C1533F">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46B4D" w:rsidRPr="00D27132" w14:paraId="02958E7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C0AA4BD" w14:textId="77777777" w:rsidR="00D46B4D" w:rsidRPr="00D27132" w:rsidRDefault="00D46B4D" w:rsidP="00C1533F">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F5ECAC4" w14:textId="77777777" w:rsidR="00D46B4D" w:rsidRPr="00D27132" w:rsidRDefault="00D46B4D" w:rsidP="00C1533F">
            <w:pPr>
              <w:pStyle w:val="TAL"/>
              <w:rPr>
                <w:szCs w:val="22"/>
                <w:lang w:eastAsia="sv-SE"/>
              </w:rPr>
            </w:pPr>
            <w:r w:rsidRPr="00D27132">
              <w:rPr>
                <w:szCs w:val="22"/>
                <w:lang w:eastAsia="en-GB"/>
              </w:rPr>
              <w:t>This field is mandatory present in case of inter system handover. Otherwise the field is optionally present, need N.</w:t>
            </w:r>
          </w:p>
        </w:tc>
      </w:tr>
      <w:tr w:rsidR="00D46B4D" w:rsidRPr="00D27132" w14:paraId="68364FC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E86DC65" w14:textId="77777777" w:rsidR="00D46B4D" w:rsidRPr="00D27132" w:rsidRDefault="00D46B4D" w:rsidP="00C1533F">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6C1E9E1" w14:textId="77777777" w:rsidR="00D46B4D" w:rsidRPr="00D27132" w:rsidRDefault="00D46B4D" w:rsidP="00C1533F">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46B4D" w:rsidRPr="00D27132" w14:paraId="7A05309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69E71FD" w14:textId="77777777" w:rsidR="00D46B4D" w:rsidRPr="00D27132" w:rsidRDefault="00D46B4D" w:rsidP="00C1533F">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787A658" w14:textId="77777777" w:rsidR="00D46B4D" w:rsidRPr="00D27132" w:rsidRDefault="00D46B4D" w:rsidP="00C1533F">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D46B4D" w:rsidRPr="00D27132" w14:paraId="198BE9B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4271582" w14:textId="77777777" w:rsidR="00D46B4D" w:rsidRPr="00D27132" w:rsidRDefault="00D46B4D" w:rsidP="00C1533F">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5A70FCA8" w14:textId="77777777" w:rsidR="00D46B4D" w:rsidRPr="00D27132" w:rsidRDefault="00D46B4D" w:rsidP="00C1533F">
            <w:pPr>
              <w:pStyle w:val="TAL"/>
              <w:rPr>
                <w:rFonts w:eastAsiaTheme="minorEastAsia"/>
              </w:rPr>
            </w:pPr>
            <w:r w:rsidRPr="00D27132">
              <w:rPr>
                <w:rFonts w:eastAsiaTheme="minorEastAsia"/>
              </w:rPr>
              <w:t>The field is mandatory present in:</w:t>
            </w:r>
          </w:p>
          <w:p w14:paraId="3B99B078"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1213B39A"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8DDE3C7" w14:textId="77777777" w:rsidR="00D46B4D" w:rsidRPr="00D27132" w:rsidRDefault="00D46B4D" w:rsidP="00C1533F">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1378120D"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00593E84"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7ABFED7F"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30070D09" w14:textId="77777777" w:rsidR="00D46B4D" w:rsidRPr="00D27132" w:rsidRDefault="00D46B4D" w:rsidP="00C1533F">
            <w:pPr>
              <w:pStyle w:val="TAL"/>
              <w:rPr>
                <w:rFonts w:cs="Arial"/>
                <w:szCs w:val="18"/>
                <w:lang w:eastAsia="sv-SE"/>
              </w:rPr>
            </w:pPr>
            <w:r w:rsidRPr="00D27132">
              <w:rPr>
                <w:rFonts w:eastAsiaTheme="minorEastAsia" w:cs="Arial"/>
                <w:szCs w:val="18"/>
                <w:lang w:eastAsia="sv-SE"/>
              </w:rPr>
              <w:t>Otherwise, the field is absent</w:t>
            </w:r>
          </w:p>
        </w:tc>
      </w:tr>
    </w:tbl>
    <w:p w14:paraId="2791C3FC" w14:textId="77777777" w:rsidR="00D46B4D" w:rsidRPr="00D27132" w:rsidRDefault="00D46B4D" w:rsidP="00D46B4D"/>
    <w:p w14:paraId="1E185E5C" w14:textId="77777777" w:rsidR="00D46B4D" w:rsidRPr="00D27132" w:rsidRDefault="00D46B4D" w:rsidP="00D46B4D">
      <w:pPr>
        <w:pStyle w:val="Heading4"/>
        <w:rPr>
          <w:i/>
          <w:iCs/>
        </w:rPr>
      </w:pPr>
      <w:bookmarkStart w:id="1074" w:name="_Toc60777109"/>
      <w:bookmarkStart w:id="1075" w:name="_Toc90650981"/>
      <w:r w:rsidRPr="00D27132">
        <w:rPr>
          <w:i/>
          <w:iCs/>
        </w:rPr>
        <w:t>–</w:t>
      </w:r>
      <w:r w:rsidRPr="00D27132">
        <w:rPr>
          <w:i/>
          <w:iCs/>
        </w:rPr>
        <w:tab/>
      </w:r>
      <w:r w:rsidRPr="00D27132">
        <w:rPr>
          <w:i/>
          <w:iCs/>
          <w:noProof/>
        </w:rPr>
        <w:t>RRCReconfigurationComplete</w:t>
      </w:r>
      <w:bookmarkEnd w:id="1074"/>
      <w:bookmarkEnd w:id="1075"/>
    </w:p>
    <w:p w14:paraId="27E8B1A9" w14:textId="77777777" w:rsidR="00D46B4D" w:rsidRPr="00D27132" w:rsidRDefault="00D46B4D" w:rsidP="00D46B4D">
      <w:r w:rsidRPr="00D27132">
        <w:t xml:space="preserve">The </w:t>
      </w:r>
      <w:r w:rsidRPr="00D27132">
        <w:rPr>
          <w:i/>
        </w:rPr>
        <w:t>RRCReconfigurationComplete</w:t>
      </w:r>
      <w:r w:rsidRPr="00D27132">
        <w:t xml:space="preserve"> message is used to confirm the successful completion of an RRC connection reconfiguration.</w:t>
      </w:r>
    </w:p>
    <w:p w14:paraId="24F469C0" w14:textId="77777777" w:rsidR="00D46B4D" w:rsidRPr="00D27132" w:rsidRDefault="00D46B4D" w:rsidP="00D46B4D">
      <w:pPr>
        <w:pStyle w:val="B1"/>
      </w:pPr>
      <w:r w:rsidRPr="00D27132">
        <w:t>Signalling radio bearer: SRB1 or SRB3</w:t>
      </w:r>
    </w:p>
    <w:p w14:paraId="4F89BDEB" w14:textId="77777777" w:rsidR="00D46B4D" w:rsidRPr="00D27132" w:rsidRDefault="00D46B4D" w:rsidP="00D46B4D">
      <w:pPr>
        <w:pStyle w:val="B1"/>
      </w:pPr>
      <w:r w:rsidRPr="00D27132">
        <w:t>RLC-SAP: AM</w:t>
      </w:r>
    </w:p>
    <w:p w14:paraId="7247D209" w14:textId="77777777" w:rsidR="00D46B4D" w:rsidRPr="00D27132" w:rsidRDefault="00D46B4D" w:rsidP="00D46B4D">
      <w:pPr>
        <w:pStyle w:val="B1"/>
      </w:pPr>
      <w:r w:rsidRPr="00D27132">
        <w:t>Logical channel: DCCH</w:t>
      </w:r>
    </w:p>
    <w:p w14:paraId="4851922A" w14:textId="77777777" w:rsidR="00D46B4D" w:rsidRPr="00D27132" w:rsidRDefault="00D46B4D" w:rsidP="00D46B4D">
      <w:pPr>
        <w:pStyle w:val="B1"/>
      </w:pPr>
      <w:r w:rsidRPr="00D27132">
        <w:t xml:space="preserve">Direction: UE to </w:t>
      </w:r>
      <w:r w:rsidRPr="00D27132">
        <w:rPr>
          <w:lang w:eastAsia="zh-CN"/>
        </w:rPr>
        <w:t>Network</w:t>
      </w:r>
    </w:p>
    <w:p w14:paraId="7C612880" w14:textId="77777777" w:rsidR="00D46B4D" w:rsidRPr="00D27132" w:rsidRDefault="00D46B4D" w:rsidP="00D46B4D">
      <w:pPr>
        <w:pStyle w:val="TH"/>
        <w:rPr>
          <w:bCs/>
          <w:i/>
          <w:iCs/>
        </w:rPr>
      </w:pPr>
      <w:r w:rsidRPr="00D27132">
        <w:rPr>
          <w:bCs/>
          <w:i/>
          <w:iCs/>
        </w:rPr>
        <w:t>RRCReconfigurationComplete message</w:t>
      </w:r>
    </w:p>
    <w:p w14:paraId="365BAF23" w14:textId="77777777" w:rsidR="00D46B4D" w:rsidRPr="00D27132" w:rsidRDefault="00D46B4D" w:rsidP="00D46B4D">
      <w:pPr>
        <w:pStyle w:val="PL"/>
      </w:pPr>
      <w:r w:rsidRPr="00D27132">
        <w:t>-- ASN1START</w:t>
      </w:r>
    </w:p>
    <w:p w14:paraId="765A9645" w14:textId="77777777" w:rsidR="00D46B4D" w:rsidRPr="00D27132" w:rsidRDefault="00D46B4D" w:rsidP="00D46B4D">
      <w:pPr>
        <w:pStyle w:val="PL"/>
      </w:pPr>
      <w:r w:rsidRPr="00D27132">
        <w:t>-- TAG-RRCRECONFIGURATIONCOMPLETE-START</w:t>
      </w:r>
    </w:p>
    <w:p w14:paraId="0C43DCFD" w14:textId="77777777" w:rsidR="00D46B4D" w:rsidRPr="00D27132" w:rsidRDefault="00D46B4D" w:rsidP="00D46B4D">
      <w:pPr>
        <w:pStyle w:val="PL"/>
      </w:pPr>
    </w:p>
    <w:p w14:paraId="22819C92" w14:textId="77777777" w:rsidR="00D46B4D" w:rsidRPr="00D27132" w:rsidRDefault="00D46B4D" w:rsidP="00D46B4D">
      <w:pPr>
        <w:pStyle w:val="PL"/>
      </w:pPr>
      <w:r w:rsidRPr="00D27132">
        <w:t>RRCReconfigurationComplete ::=              SEQUENCE {</w:t>
      </w:r>
    </w:p>
    <w:p w14:paraId="61604B87" w14:textId="77777777" w:rsidR="00D46B4D" w:rsidRPr="00D27132" w:rsidRDefault="00D46B4D" w:rsidP="00D46B4D">
      <w:pPr>
        <w:pStyle w:val="PL"/>
      </w:pPr>
      <w:r w:rsidRPr="00D27132">
        <w:t xml:space="preserve">    rrc-TransactionIdentifier                   RRC-TransactionIdentifier,</w:t>
      </w:r>
    </w:p>
    <w:p w14:paraId="463E669D" w14:textId="77777777" w:rsidR="00D46B4D" w:rsidRPr="00D27132" w:rsidRDefault="00D46B4D" w:rsidP="00D46B4D">
      <w:pPr>
        <w:pStyle w:val="PL"/>
      </w:pPr>
      <w:r w:rsidRPr="00D27132">
        <w:t xml:space="preserve">    criticalExtensions                          CHOICE {</w:t>
      </w:r>
    </w:p>
    <w:p w14:paraId="62F37671" w14:textId="77777777" w:rsidR="00D46B4D" w:rsidRPr="00D27132" w:rsidRDefault="00D46B4D" w:rsidP="00D46B4D">
      <w:pPr>
        <w:pStyle w:val="PL"/>
      </w:pPr>
      <w:r w:rsidRPr="00D27132">
        <w:t xml:space="preserve">        rrcReconfigurationComplete                  RRCReconfigurationComplete-IEs,</w:t>
      </w:r>
    </w:p>
    <w:p w14:paraId="3113ABFC" w14:textId="77777777" w:rsidR="00D46B4D" w:rsidRPr="00D27132" w:rsidRDefault="00D46B4D" w:rsidP="00D46B4D">
      <w:pPr>
        <w:pStyle w:val="PL"/>
      </w:pPr>
      <w:r w:rsidRPr="00D27132">
        <w:lastRenderedPageBreak/>
        <w:t xml:space="preserve">        criticalExtensionsFuture                    SEQUENCE {}</w:t>
      </w:r>
    </w:p>
    <w:p w14:paraId="5AB9C1B4" w14:textId="77777777" w:rsidR="00D46B4D" w:rsidRPr="00D27132" w:rsidRDefault="00D46B4D" w:rsidP="00D46B4D">
      <w:pPr>
        <w:pStyle w:val="PL"/>
      </w:pPr>
      <w:r w:rsidRPr="00D27132">
        <w:t xml:space="preserve">    }</w:t>
      </w:r>
    </w:p>
    <w:p w14:paraId="23490A75" w14:textId="77777777" w:rsidR="00D46B4D" w:rsidRPr="00D27132" w:rsidRDefault="00D46B4D" w:rsidP="00D46B4D">
      <w:pPr>
        <w:pStyle w:val="PL"/>
      </w:pPr>
      <w:r w:rsidRPr="00D27132">
        <w:t>}</w:t>
      </w:r>
    </w:p>
    <w:p w14:paraId="4422EBD7" w14:textId="77777777" w:rsidR="00D46B4D" w:rsidRPr="00D27132" w:rsidRDefault="00D46B4D" w:rsidP="00D46B4D">
      <w:pPr>
        <w:pStyle w:val="PL"/>
      </w:pPr>
    </w:p>
    <w:p w14:paraId="0ABE7FEF" w14:textId="77777777" w:rsidR="00D46B4D" w:rsidRPr="00D27132" w:rsidRDefault="00D46B4D" w:rsidP="00D46B4D">
      <w:pPr>
        <w:pStyle w:val="PL"/>
      </w:pPr>
      <w:r w:rsidRPr="00D27132">
        <w:t>RRCReconfigurationComplete-IEs ::=          SEQUENCE {</w:t>
      </w:r>
    </w:p>
    <w:p w14:paraId="493EABB8" w14:textId="77777777" w:rsidR="00D46B4D" w:rsidRPr="00D27132" w:rsidRDefault="00D46B4D" w:rsidP="00D46B4D">
      <w:pPr>
        <w:pStyle w:val="PL"/>
      </w:pPr>
      <w:r w:rsidRPr="00D27132">
        <w:t xml:space="preserve">    lateNonCriticalExtension                    OCTET STRING                                                            OPTIONAL,</w:t>
      </w:r>
    </w:p>
    <w:p w14:paraId="044E9F05" w14:textId="77777777" w:rsidR="00D46B4D" w:rsidRPr="00D27132" w:rsidRDefault="00D46B4D" w:rsidP="00D46B4D">
      <w:pPr>
        <w:pStyle w:val="PL"/>
      </w:pPr>
      <w:r w:rsidRPr="00D27132">
        <w:t xml:space="preserve">    nonCriticalExtension                        RRCReconfigurationComplete-v1530-IEs                                    OPTIONAL</w:t>
      </w:r>
    </w:p>
    <w:p w14:paraId="573728E1" w14:textId="77777777" w:rsidR="00D46B4D" w:rsidRPr="00D27132" w:rsidRDefault="00D46B4D" w:rsidP="00D46B4D">
      <w:pPr>
        <w:pStyle w:val="PL"/>
      </w:pPr>
      <w:r w:rsidRPr="00D27132">
        <w:t>}</w:t>
      </w:r>
    </w:p>
    <w:p w14:paraId="7A282410" w14:textId="77777777" w:rsidR="00D46B4D" w:rsidRPr="00D27132" w:rsidRDefault="00D46B4D" w:rsidP="00D46B4D">
      <w:pPr>
        <w:pStyle w:val="PL"/>
      </w:pPr>
    </w:p>
    <w:p w14:paraId="70FC8254" w14:textId="77777777" w:rsidR="00D46B4D" w:rsidRPr="00D27132" w:rsidRDefault="00D46B4D" w:rsidP="00D46B4D">
      <w:pPr>
        <w:pStyle w:val="PL"/>
      </w:pPr>
      <w:r w:rsidRPr="00D27132">
        <w:t>RRCReconfigurationComplete-v1530-IEs ::=    SEQUENCE {</w:t>
      </w:r>
    </w:p>
    <w:p w14:paraId="2220CEEC" w14:textId="77777777" w:rsidR="00D46B4D" w:rsidRPr="00D27132" w:rsidRDefault="00D46B4D" w:rsidP="00D46B4D">
      <w:pPr>
        <w:pStyle w:val="PL"/>
      </w:pPr>
      <w:r w:rsidRPr="00D27132">
        <w:t xml:space="preserve">    uplinkTxDirectCurrentList                   UplinkTxDirectCurrentList                                               OPTIONAL,</w:t>
      </w:r>
    </w:p>
    <w:p w14:paraId="5FAEF7B1" w14:textId="77777777" w:rsidR="00D46B4D" w:rsidRPr="00D27132" w:rsidRDefault="00D46B4D" w:rsidP="00D46B4D">
      <w:pPr>
        <w:pStyle w:val="PL"/>
      </w:pPr>
      <w:r w:rsidRPr="00D27132">
        <w:t xml:space="preserve">    nonCriticalExtension                        RRCReconfigurationComplete-v1560-IEs                                    OPTIONAL</w:t>
      </w:r>
    </w:p>
    <w:p w14:paraId="566137D6" w14:textId="77777777" w:rsidR="00D46B4D" w:rsidRPr="00D27132" w:rsidRDefault="00D46B4D" w:rsidP="00D46B4D">
      <w:pPr>
        <w:pStyle w:val="PL"/>
      </w:pPr>
      <w:r w:rsidRPr="00D27132">
        <w:t>}</w:t>
      </w:r>
    </w:p>
    <w:p w14:paraId="6AA7F437" w14:textId="77777777" w:rsidR="00D46B4D" w:rsidRPr="00D27132" w:rsidRDefault="00D46B4D" w:rsidP="00D46B4D">
      <w:pPr>
        <w:pStyle w:val="PL"/>
      </w:pPr>
    </w:p>
    <w:p w14:paraId="4850DC43" w14:textId="77777777" w:rsidR="00D46B4D" w:rsidRPr="00D27132" w:rsidRDefault="00D46B4D" w:rsidP="00D46B4D">
      <w:pPr>
        <w:pStyle w:val="PL"/>
      </w:pPr>
      <w:r w:rsidRPr="00D27132">
        <w:t>RRCReconfigurationComplete-v1560-IEs ::=    SEQUENCE {</w:t>
      </w:r>
    </w:p>
    <w:p w14:paraId="611EE0F6" w14:textId="77777777" w:rsidR="00D46B4D" w:rsidRPr="00D27132" w:rsidRDefault="00D46B4D" w:rsidP="00D46B4D">
      <w:pPr>
        <w:pStyle w:val="PL"/>
      </w:pPr>
      <w:r w:rsidRPr="00D27132">
        <w:t xml:space="preserve">    scg-Response                                CHOICE {</w:t>
      </w:r>
    </w:p>
    <w:p w14:paraId="78A92969" w14:textId="77777777" w:rsidR="00D46B4D" w:rsidRPr="00D27132" w:rsidRDefault="00D46B4D" w:rsidP="00D46B4D">
      <w:pPr>
        <w:pStyle w:val="PL"/>
      </w:pPr>
      <w:r w:rsidRPr="00D27132">
        <w:t xml:space="preserve">        nr-SCG-Response                             OCTET STRING (CONTAINING RRCReconfigurationComplete),</w:t>
      </w:r>
    </w:p>
    <w:p w14:paraId="0CA69E81" w14:textId="77777777" w:rsidR="00D46B4D" w:rsidRPr="00D27132" w:rsidRDefault="00D46B4D" w:rsidP="00D46B4D">
      <w:pPr>
        <w:pStyle w:val="PL"/>
      </w:pPr>
      <w:r w:rsidRPr="00D27132">
        <w:t xml:space="preserve">        eutra-SCG-Response                          OCTET STRING</w:t>
      </w:r>
    </w:p>
    <w:p w14:paraId="6F1B69FE" w14:textId="77777777" w:rsidR="00D46B4D" w:rsidRPr="00D27132" w:rsidRDefault="00D46B4D" w:rsidP="00D46B4D">
      <w:pPr>
        <w:pStyle w:val="PL"/>
      </w:pPr>
      <w:r w:rsidRPr="00D27132">
        <w:t xml:space="preserve">    }                                                                                                                       OPTIONAL,</w:t>
      </w:r>
    </w:p>
    <w:p w14:paraId="09BE18C8" w14:textId="77777777" w:rsidR="00D46B4D" w:rsidRPr="00D27132" w:rsidRDefault="00D46B4D" w:rsidP="00D46B4D">
      <w:pPr>
        <w:pStyle w:val="PL"/>
      </w:pPr>
      <w:r w:rsidRPr="00D27132">
        <w:t xml:space="preserve">    nonCriticalExtension                        RRCReconfigurationComplete-v1610-IEs                                    OPTIONAL</w:t>
      </w:r>
    </w:p>
    <w:p w14:paraId="5CC96C86" w14:textId="77777777" w:rsidR="00D46B4D" w:rsidRPr="00D27132" w:rsidRDefault="00D46B4D" w:rsidP="00D46B4D">
      <w:pPr>
        <w:pStyle w:val="PL"/>
      </w:pPr>
      <w:r w:rsidRPr="00D27132">
        <w:t>}</w:t>
      </w:r>
    </w:p>
    <w:p w14:paraId="36552F8A" w14:textId="77777777" w:rsidR="00D46B4D" w:rsidRPr="00D27132" w:rsidRDefault="00D46B4D" w:rsidP="00D46B4D">
      <w:pPr>
        <w:pStyle w:val="PL"/>
      </w:pPr>
    </w:p>
    <w:p w14:paraId="7D0D9952" w14:textId="77777777" w:rsidR="00D46B4D" w:rsidRPr="00D27132" w:rsidRDefault="00D46B4D" w:rsidP="00D46B4D">
      <w:pPr>
        <w:pStyle w:val="PL"/>
      </w:pPr>
      <w:r w:rsidRPr="00D27132">
        <w:t>RRCReconfigurationComplete-v1610-IEs ::=    SEQUENCE {</w:t>
      </w:r>
    </w:p>
    <w:p w14:paraId="0DBFD6FA" w14:textId="77777777" w:rsidR="00D46B4D" w:rsidRPr="00D27132" w:rsidRDefault="00D46B4D" w:rsidP="00D46B4D">
      <w:pPr>
        <w:pStyle w:val="PL"/>
      </w:pPr>
      <w:r w:rsidRPr="00D27132">
        <w:t xml:space="preserve">    ue-MeasurementsAvailable-r16                UE-MeasurementsAvailable-r16                                            OPTIONAL,</w:t>
      </w:r>
    </w:p>
    <w:p w14:paraId="13A6F5C9" w14:textId="77777777" w:rsidR="00D46B4D" w:rsidRPr="00D27132" w:rsidRDefault="00D46B4D" w:rsidP="00D46B4D">
      <w:pPr>
        <w:pStyle w:val="PL"/>
      </w:pPr>
      <w:r w:rsidRPr="00D27132">
        <w:t xml:space="preserve">    needForGapsInfoNR-r16                       NeedForGapsInfoNR-r16                                                   OPTIONAL,</w:t>
      </w:r>
    </w:p>
    <w:p w14:paraId="072FE602" w14:textId="77777777" w:rsidR="00D46B4D" w:rsidRPr="00D27132" w:rsidRDefault="00D46B4D" w:rsidP="00D46B4D">
      <w:pPr>
        <w:pStyle w:val="PL"/>
      </w:pPr>
      <w:r w:rsidRPr="00D27132">
        <w:t xml:space="preserve">    nonCriticalExtension                        RRCReconfigurationComplete-v1640-IEs                                    OPTIONAL</w:t>
      </w:r>
    </w:p>
    <w:p w14:paraId="539780DD" w14:textId="77777777" w:rsidR="00D46B4D" w:rsidRPr="00D27132" w:rsidRDefault="00D46B4D" w:rsidP="00D46B4D">
      <w:pPr>
        <w:pStyle w:val="PL"/>
      </w:pPr>
      <w:r w:rsidRPr="00D27132">
        <w:t>}</w:t>
      </w:r>
    </w:p>
    <w:p w14:paraId="76378994" w14:textId="77777777" w:rsidR="00D46B4D" w:rsidRPr="00D27132" w:rsidRDefault="00D46B4D" w:rsidP="00D46B4D">
      <w:pPr>
        <w:pStyle w:val="PL"/>
      </w:pPr>
    </w:p>
    <w:p w14:paraId="4BA5F72A" w14:textId="77777777" w:rsidR="00D46B4D" w:rsidRPr="00D27132" w:rsidRDefault="00D46B4D" w:rsidP="00D46B4D">
      <w:pPr>
        <w:pStyle w:val="PL"/>
      </w:pPr>
      <w:r w:rsidRPr="00D27132">
        <w:t>RRCReconfigurationComplete-v1640-IEs ::=    SEQUENCE {</w:t>
      </w:r>
    </w:p>
    <w:p w14:paraId="3907DE99" w14:textId="77777777" w:rsidR="00D46B4D" w:rsidRPr="00D27132" w:rsidRDefault="00D46B4D" w:rsidP="00D46B4D">
      <w:pPr>
        <w:pStyle w:val="PL"/>
      </w:pPr>
      <w:r w:rsidRPr="00D27132">
        <w:t xml:space="preserve">    uplinkTxDirectCurrentTwoCarrierList-r16     UplinkTxDirectCurrentTwoCarrierList-r16                                 OPTIONAL,</w:t>
      </w:r>
    </w:p>
    <w:p w14:paraId="7DF37356" w14:textId="77777777" w:rsidR="00D46B4D" w:rsidRPr="00D27132" w:rsidRDefault="00D46B4D" w:rsidP="00D46B4D">
      <w:pPr>
        <w:pStyle w:val="PL"/>
      </w:pPr>
      <w:r w:rsidRPr="00D27132">
        <w:t xml:space="preserve">    nonCriticalExtension                        SEQUENCE {}                                                             OPTIONAL</w:t>
      </w:r>
    </w:p>
    <w:p w14:paraId="7F9CAFB0" w14:textId="77777777" w:rsidR="00D46B4D" w:rsidRPr="00D27132" w:rsidRDefault="00D46B4D" w:rsidP="00D46B4D">
      <w:pPr>
        <w:pStyle w:val="PL"/>
      </w:pPr>
      <w:r w:rsidRPr="00D27132">
        <w:t>}</w:t>
      </w:r>
    </w:p>
    <w:p w14:paraId="390CE01C" w14:textId="77777777" w:rsidR="00D46B4D" w:rsidRPr="00D27132" w:rsidRDefault="00D46B4D" w:rsidP="00D46B4D">
      <w:pPr>
        <w:pStyle w:val="PL"/>
      </w:pPr>
    </w:p>
    <w:p w14:paraId="3DFE5EAD" w14:textId="77777777" w:rsidR="00D46B4D" w:rsidRPr="00D27132" w:rsidRDefault="00D46B4D" w:rsidP="00D46B4D">
      <w:pPr>
        <w:pStyle w:val="PL"/>
      </w:pPr>
      <w:r w:rsidRPr="00D27132">
        <w:t>-- TAG-RRCRECONFIGURATIONCOMPLETE-STOP</w:t>
      </w:r>
    </w:p>
    <w:p w14:paraId="6282D7C8" w14:textId="77777777" w:rsidR="00D46B4D" w:rsidRPr="00D27132" w:rsidRDefault="00D46B4D" w:rsidP="00D46B4D">
      <w:pPr>
        <w:pStyle w:val="PL"/>
      </w:pPr>
      <w:r w:rsidRPr="00D27132">
        <w:t>-- ASN1STOP</w:t>
      </w:r>
    </w:p>
    <w:p w14:paraId="509CF1B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889F2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F0EB91" w14:textId="77777777" w:rsidR="00D46B4D" w:rsidRPr="00D27132" w:rsidRDefault="00D46B4D" w:rsidP="00C1533F">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46B4D" w:rsidRPr="00D27132" w14:paraId="3EBDBA6A" w14:textId="77777777" w:rsidTr="00C1533F">
        <w:tc>
          <w:tcPr>
            <w:tcW w:w="14173" w:type="dxa"/>
            <w:tcBorders>
              <w:top w:val="single" w:sz="4" w:space="0" w:color="auto"/>
              <w:left w:val="single" w:sz="4" w:space="0" w:color="auto"/>
              <w:bottom w:val="single" w:sz="4" w:space="0" w:color="auto"/>
              <w:right w:val="single" w:sz="4" w:space="0" w:color="auto"/>
            </w:tcBorders>
          </w:tcPr>
          <w:p w14:paraId="6F27A26F" w14:textId="77777777" w:rsidR="00D46B4D" w:rsidRPr="00D27132" w:rsidRDefault="00D46B4D" w:rsidP="00C1533F">
            <w:pPr>
              <w:pStyle w:val="TAL"/>
              <w:rPr>
                <w:b/>
                <w:bCs/>
                <w:i/>
                <w:iCs/>
              </w:rPr>
            </w:pPr>
            <w:r w:rsidRPr="00D27132">
              <w:rPr>
                <w:b/>
                <w:bCs/>
                <w:i/>
                <w:iCs/>
              </w:rPr>
              <w:t>needForGapsInfoNR</w:t>
            </w:r>
          </w:p>
          <w:p w14:paraId="5E8F690B" w14:textId="77777777" w:rsidR="00D46B4D" w:rsidRPr="00D27132" w:rsidRDefault="00D46B4D" w:rsidP="00C1533F">
            <w:pPr>
              <w:pStyle w:val="TAL"/>
              <w:rPr>
                <w:lang w:eastAsia="sv-SE"/>
              </w:rPr>
            </w:pPr>
            <w:r w:rsidRPr="00D27132">
              <w:rPr>
                <w:szCs w:val="22"/>
              </w:rPr>
              <w:t>This field is used to indicate the measurement gap requirement information of the UE for NR target bands.</w:t>
            </w:r>
          </w:p>
        </w:tc>
      </w:tr>
      <w:tr w:rsidR="00D46B4D" w:rsidRPr="00D27132" w14:paraId="52E4DE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A5522C" w14:textId="77777777" w:rsidR="00D46B4D" w:rsidRPr="00D27132" w:rsidRDefault="00D46B4D" w:rsidP="00C1533F">
            <w:pPr>
              <w:pStyle w:val="TAL"/>
              <w:rPr>
                <w:szCs w:val="22"/>
                <w:lang w:eastAsia="sv-SE"/>
              </w:rPr>
            </w:pPr>
            <w:r w:rsidRPr="00D27132">
              <w:rPr>
                <w:b/>
                <w:i/>
                <w:szCs w:val="22"/>
                <w:lang w:eastAsia="sv-SE"/>
              </w:rPr>
              <w:t>scg-Response</w:t>
            </w:r>
          </w:p>
          <w:p w14:paraId="544E1768" w14:textId="77777777" w:rsidR="00D46B4D" w:rsidRPr="00D27132" w:rsidRDefault="00D46B4D" w:rsidP="00C1533F">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46B4D" w:rsidRPr="00D27132" w14:paraId="04CC2D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2C45AE" w14:textId="77777777" w:rsidR="00D46B4D" w:rsidRPr="00D27132" w:rsidRDefault="00D46B4D" w:rsidP="00C1533F">
            <w:pPr>
              <w:pStyle w:val="TAL"/>
              <w:rPr>
                <w:szCs w:val="22"/>
                <w:lang w:eastAsia="sv-SE"/>
              </w:rPr>
            </w:pPr>
            <w:r w:rsidRPr="00D27132">
              <w:rPr>
                <w:b/>
                <w:i/>
                <w:szCs w:val="22"/>
                <w:lang w:eastAsia="sv-SE"/>
              </w:rPr>
              <w:t>uplinkTxDirectCurrentList</w:t>
            </w:r>
          </w:p>
          <w:p w14:paraId="0A79FC2E" w14:textId="77777777" w:rsidR="00D46B4D" w:rsidRPr="00D27132" w:rsidRDefault="00D46B4D" w:rsidP="00C1533F">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D46B4D" w:rsidRPr="00D27132" w14:paraId="1D8EEA1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FF46D1" w14:textId="77777777" w:rsidR="00D46B4D" w:rsidRPr="00D27132" w:rsidRDefault="00D46B4D" w:rsidP="00C1533F">
            <w:pPr>
              <w:pStyle w:val="TAL"/>
              <w:rPr>
                <w:b/>
                <w:i/>
                <w:szCs w:val="22"/>
                <w:lang w:eastAsia="sv-SE"/>
              </w:rPr>
            </w:pPr>
            <w:r w:rsidRPr="00D27132">
              <w:rPr>
                <w:b/>
                <w:i/>
                <w:szCs w:val="22"/>
                <w:lang w:eastAsia="sv-SE"/>
              </w:rPr>
              <w:t>uplinkTxDirectCurrentTwoCarrierList</w:t>
            </w:r>
          </w:p>
          <w:p w14:paraId="074C84CA" w14:textId="77777777" w:rsidR="00D46B4D" w:rsidRPr="00D27132" w:rsidRDefault="00D46B4D" w:rsidP="00C1533F">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0EB72A62" w14:textId="77777777" w:rsidR="00D46B4D" w:rsidRPr="00D27132" w:rsidRDefault="00D46B4D" w:rsidP="00D46B4D"/>
    <w:p w14:paraId="23E1A3A8" w14:textId="77777777" w:rsidR="00D46B4D" w:rsidRPr="00D27132" w:rsidRDefault="00D46B4D" w:rsidP="00D46B4D">
      <w:pPr>
        <w:pStyle w:val="Heading4"/>
      </w:pPr>
      <w:bookmarkStart w:id="1076" w:name="_Toc60777110"/>
      <w:bookmarkStart w:id="1077" w:name="_Toc90650982"/>
      <w:r w:rsidRPr="00D27132">
        <w:lastRenderedPageBreak/>
        <w:t>–</w:t>
      </w:r>
      <w:r w:rsidRPr="00D27132">
        <w:tab/>
      </w:r>
      <w:r w:rsidRPr="00D27132">
        <w:rPr>
          <w:i/>
          <w:noProof/>
        </w:rPr>
        <w:t>RRCReject</w:t>
      </w:r>
      <w:bookmarkEnd w:id="1076"/>
      <w:bookmarkEnd w:id="1077"/>
    </w:p>
    <w:p w14:paraId="22502466" w14:textId="77777777" w:rsidR="00D46B4D" w:rsidRPr="00D27132" w:rsidRDefault="00D46B4D" w:rsidP="00D46B4D">
      <w:r w:rsidRPr="00D27132">
        <w:t xml:space="preserve">The </w:t>
      </w:r>
      <w:r w:rsidRPr="00D27132">
        <w:rPr>
          <w:i/>
          <w:noProof/>
        </w:rPr>
        <w:t>RRCReject</w:t>
      </w:r>
      <w:r w:rsidRPr="00D27132">
        <w:t xml:space="preserve"> message is used to reject an RRC connection establishment or an RRC connection resumption.</w:t>
      </w:r>
    </w:p>
    <w:p w14:paraId="779111A7" w14:textId="77777777" w:rsidR="00D46B4D" w:rsidRPr="00D27132" w:rsidRDefault="00D46B4D" w:rsidP="00D46B4D">
      <w:pPr>
        <w:pStyle w:val="B1"/>
      </w:pPr>
      <w:r w:rsidRPr="00D27132">
        <w:t>Signalling radio bearer: SRB0</w:t>
      </w:r>
    </w:p>
    <w:p w14:paraId="135F2124" w14:textId="77777777" w:rsidR="00D46B4D" w:rsidRPr="00D27132" w:rsidRDefault="00D46B4D" w:rsidP="00D46B4D">
      <w:pPr>
        <w:pStyle w:val="B1"/>
      </w:pPr>
      <w:r w:rsidRPr="00D27132">
        <w:t>RLC-SAP: TM</w:t>
      </w:r>
    </w:p>
    <w:p w14:paraId="43872417" w14:textId="77777777" w:rsidR="00D46B4D" w:rsidRPr="00D27132" w:rsidRDefault="00D46B4D" w:rsidP="00D46B4D">
      <w:pPr>
        <w:pStyle w:val="B1"/>
      </w:pPr>
      <w:r w:rsidRPr="00D27132">
        <w:t>Logical channel: CCCH</w:t>
      </w:r>
    </w:p>
    <w:p w14:paraId="3280612B" w14:textId="77777777" w:rsidR="00D46B4D" w:rsidRPr="00D27132" w:rsidRDefault="00D46B4D" w:rsidP="00D46B4D">
      <w:pPr>
        <w:pStyle w:val="B1"/>
      </w:pPr>
      <w:r w:rsidRPr="00D27132">
        <w:t>Direction: Network to UE</w:t>
      </w:r>
    </w:p>
    <w:p w14:paraId="021C8E29" w14:textId="77777777" w:rsidR="00D46B4D" w:rsidRPr="00D27132" w:rsidRDefault="00D46B4D" w:rsidP="00D46B4D">
      <w:pPr>
        <w:pStyle w:val="TH"/>
      </w:pPr>
      <w:r w:rsidRPr="00D27132">
        <w:rPr>
          <w:i/>
          <w:noProof/>
        </w:rPr>
        <w:t>RRCReject</w:t>
      </w:r>
      <w:r w:rsidRPr="00D27132">
        <w:rPr>
          <w:noProof/>
        </w:rPr>
        <w:t xml:space="preserve"> message</w:t>
      </w:r>
    </w:p>
    <w:p w14:paraId="1C865EB6" w14:textId="77777777" w:rsidR="00D46B4D" w:rsidRPr="00D27132" w:rsidRDefault="00D46B4D" w:rsidP="00D46B4D">
      <w:pPr>
        <w:pStyle w:val="PL"/>
      </w:pPr>
      <w:r w:rsidRPr="00D27132">
        <w:t>-- ASN1START</w:t>
      </w:r>
    </w:p>
    <w:p w14:paraId="69EC3F36" w14:textId="77777777" w:rsidR="00D46B4D" w:rsidRPr="00D27132" w:rsidRDefault="00D46B4D" w:rsidP="00D46B4D">
      <w:pPr>
        <w:pStyle w:val="PL"/>
      </w:pPr>
      <w:r w:rsidRPr="00D27132">
        <w:t>-- TAG-RRCREJECT-START</w:t>
      </w:r>
    </w:p>
    <w:p w14:paraId="2741FC52" w14:textId="77777777" w:rsidR="00D46B4D" w:rsidRPr="00D27132" w:rsidRDefault="00D46B4D" w:rsidP="00D46B4D">
      <w:pPr>
        <w:pStyle w:val="PL"/>
      </w:pPr>
    </w:p>
    <w:p w14:paraId="29799960" w14:textId="77777777" w:rsidR="00D46B4D" w:rsidRPr="00D27132" w:rsidRDefault="00D46B4D" w:rsidP="00D46B4D">
      <w:pPr>
        <w:pStyle w:val="PL"/>
      </w:pPr>
      <w:r w:rsidRPr="00D27132">
        <w:t>RRCReject ::=                       SEQUENCE {</w:t>
      </w:r>
    </w:p>
    <w:p w14:paraId="38FDCB92" w14:textId="77777777" w:rsidR="00D46B4D" w:rsidRPr="00D27132" w:rsidRDefault="00D46B4D" w:rsidP="00D46B4D">
      <w:pPr>
        <w:pStyle w:val="PL"/>
      </w:pPr>
      <w:r w:rsidRPr="00D27132">
        <w:t xml:space="preserve">    criticalExtensions                  CHOICE {</w:t>
      </w:r>
    </w:p>
    <w:p w14:paraId="7B7775C1" w14:textId="77777777" w:rsidR="00D46B4D" w:rsidRPr="00D27132" w:rsidRDefault="00D46B4D" w:rsidP="00D46B4D">
      <w:pPr>
        <w:pStyle w:val="PL"/>
      </w:pPr>
      <w:r w:rsidRPr="00D27132">
        <w:t xml:space="preserve">        rrcReject                           RRCReject-IEs,</w:t>
      </w:r>
    </w:p>
    <w:p w14:paraId="30ED6586" w14:textId="77777777" w:rsidR="00D46B4D" w:rsidRPr="00D27132" w:rsidRDefault="00D46B4D" w:rsidP="00D46B4D">
      <w:pPr>
        <w:pStyle w:val="PL"/>
      </w:pPr>
      <w:r w:rsidRPr="00D27132">
        <w:t xml:space="preserve">        criticalExtensionsFuture            SEQUENCE {}</w:t>
      </w:r>
    </w:p>
    <w:p w14:paraId="1E5C9BA0" w14:textId="77777777" w:rsidR="00D46B4D" w:rsidRPr="00D27132" w:rsidRDefault="00D46B4D" w:rsidP="00D46B4D">
      <w:pPr>
        <w:pStyle w:val="PL"/>
      </w:pPr>
      <w:r w:rsidRPr="00D27132">
        <w:t xml:space="preserve">    }</w:t>
      </w:r>
    </w:p>
    <w:p w14:paraId="61CB09B6" w14:textId="77777777" w:rsidR="00D46B4D" w:rsidRPr="00D27132" w:rsidRDefault="00D46B4D" w:rsidP="00D46B4D">
      <w:pPr>
        <w:pStyle w:val="PL"/>
      </w:pPr>
      <w:r w:rsidRPr="00D27132">
        <w:t>}</w:t>
      </w:r>
    </w:p>
    <w:p w14:paraId="45407AFC" w14:textId="77777777" w:rsidR="00D46B4D" w:rsidRPr="00D27132" w:rsidRDefault="00D46B4D" w:rsidP="00D46B4D">
      <w:pPr>
        <w:pStyle w:val="PL"/>
      </w:pPr>
    </w:p>
    <w:p w14:paraId="55BAF6A7" w14:textId="77777777" w:rsidR="00D46B4D" w:rsidRPr="00D27132" w:rsidRDefault="00D46B4D" w:rsidP="00D46B4D">
      <w:pPr>
        <w:pStyle w:val="PL"/>
      </w:pPr>
      <w:r w:rsidRPr="00D27132">
        <w:t>RRCReject-IEs ::=                   SEQUENCE {</w:t>
      </w:r>
    </w:p>
    <w:p w14:paraId="00954E19" w14:textId="77777777" w:rsidR="00D46B4D" w:rsidRPr="00D27132" w:rsidRDefault="00D46B4D" w:rsidP="00D46B4D">
      <w:pPr>
        <w:pStyle w:val="PL"/>
      </w:pPr>
      <w:r w:rsidRPr="00D27132">
        <w:t xml:space="preserve">    waitTime                            RejectWaitTime                                                          OPTIONAL,   -- Need N</w:t>
      </w:r>
    </w:p>
    <w:p w14:paraId="7AE1B7FF" w14:textId="77777777" w:rsidR="00D46B4D" w:rsidRPr="00D27132" w:rsidRDefault="00D46B4D" w:rsidP="00D46B4D">
      <w:pPr>
        <w:pStyle w:val="PL"/>
      </w:pPr>
      <w:r w:rsidRPr="00D27132">
        <w:t xml:space="preserve">    lateNonCriticalExtension            OCTET STRING                                                            OPTIONAL,</w:t>
      </w:r>
    </w:p>
    <w:p w14:paraId="405CA434" w14:textId="77777777" w:rsidR="00D46B4D" w:rsidRPr="00D27132" w:rsidRDefault="00D46B4D" w:rsidP="00D46B4D">
      <w:pPr>
        <w:pStyle w:val="PL"/>
      </w:pPr>
      <w:r w:rsidRPr="00D27132">
        <w:t xml:space="preserve">    nonCriticalExtension                SEQUENCE{}                                                              OPTIONAL</w:t>
      </w:r>
    </w:p>
    <w:p w14:paraId="3D1439EE" w14:textId="77777777" w:rsidR="00D46B4D" w:rsidRPr="00D27132" w:rsidRDefault="00D46B4D" w:rsidP="00D46B4D">
      <w:pPr>
        <w:pStyle w:val="PL"/>
      </w:pPr>
      <w:r w:rsidRPr="00D27132">
        <w:t>}</w:t>
      </w:r>
    </w:p>
    <w:p w14:paraId="4BFF2D89" w14:textId="77777777" w:rsidR="00D46B4D" w:rsidRPr="00D27132" w:rsidRDefault="00D46B4D" w:rsidP="00D46B4D">
      <w:pPr>
        <w:pStyle w:val="PL"/>
      </w:pPr>
    </w:p>
    <w:p w14:paraId="1782C4F4" w14:textId="77777777" w:rsidR="00D46B4D" w:rsidRPr="00D27132" w:rsidRDefault="00D46B4D" w:rsidP="00D46B4D">
      <w:pPr>
        <w:pStyle w:val="PL"/>
      </w:pPr>
      <w:r w:rsidRPr="00D27132">
        <w:t>-- TAG-RRCREJECT-STOP</w:t>
      </w:r>
    </w:p>
    <w:p w14:paraId="0ECA7280" w14:textId="77777777" w:rsidR="00D46B4D" w:rsidRPr="00D27132" w:rsidRDefault="00D46B4D" w:rsidP="00D46B4D">
      <w:pPr>
        <w:pStyle w:val="PL"/>
      </w:pPr>
      <w:r w:rsidRPr="00D27132">
        <w:t>-- ASN1STOP</w:t>
      </w:r>
    </w:p>
    <w:p w14:paraId="0797524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F5784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3BFCA1" w14:textId="77777777" w:rsidR="00D46B4D" w:rsidRPr="00D27132" w:rsidRDefault="00D46B4D" w:rsidP="00C1533F">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D46B4D" w:rsidRPr="00D27132" w14:paraId="5FB2D7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55885" w14:textId="77777777" w:rsidR="00D46B4D" w:rsidRPr="00D27132" w:rsidRDefault="00D46B4D" w:rsidP="00C1533F">
            <w:pPr>
              <w:pStyle w:val="TAL"/>
              <w:rPr>
                <w:szCs w:val="22"/>
                <w:lang w:eastAsia="sv-SE"/>
              </w:rPr>
            </w:pPr>
            <w:r w:rsidRPr="00D27132">
              <w:rPr>
                <w:b/>
                <w:i/>
                <w:szCs w:val="22"/>
                <w:lang w:eastAsia="sv-SE"/>
              </w:rPr>
              <w:t>waitTime</w:t>
            </w:r>
          </w:p>
          <w:p w14:paraId="4B7196CB" w14:textId="77777777" w:rsidR="00D46B4D" w:rsidRPr="00D27132" w:rsidRDefault="00D46B4D" w:rsidP="00C1533F">
            <w:pPr>
              <w:pStyle w:val="TAL"/>
              <w:rPr>
                <w:szCs w:val="22"/>
                <w:lang w:eastAsia="sv-SE"/>
              </w:rPr>
            </w:pPr>
            <w:r w:rsidRPr="00D27132">
              <w:rPr>
                <w:szCs w:val="22"/>
                <w:lang w:eastAsia="sv-SE"/>
              </w:rPr>
              <w:t>Wait time value in seconds. The field is always included.</w:t>
            </w:r>
          </w:p>
        </w:tc>
      </w:tr>
    </w:tbl>
    <w:p w14:paraId="6B05A0A2" w14:textId="77777777" w:rsidR="00D46B4D" w:rsidRPr="00D27132" w:rsidRDefault="00D46B4D" w:rsidP="00D46B4D"/>
    <w:p w14:paraId="51F04C74" w14:textId="77777777" w:rsidR="00D46B4D" w:rsidRPr="00D27132" w:rsidRDefault="00D46B4D" w:rsidP="00D46B4D">
      <w:pPr>
        <w:pStyle w:val="Heading4"/>
      </w:pPr>
      <w:bookmarkStart w:id="1078" w:name="_Toc60777111"/>
      <w:bookmarkStart w:id="1079" w:name="_Toc90650983"/>
      <w:r w:rsidRPr="00D27132">
        <w:t>–</w:t>
      </w:r>
      <w:r w:rsidRPr="00D27132">
        <w:tab/>
      </w:r>
      <w:r w:rsidRPr="00D27132">
        <w:rPr>
          <w:i/>
          <w:noProof/>
        </w:rPr>
        <w:t>RRCRelease</w:t>
      </w:r>
      <w:bookmarkEnd w:id="1078"/>
      <w:bookmarkEnd w:id="1079"/>
    </w:p>
    <w:p w14:paraId="0AB1E3AC" w14:textId="77777777" w:rsidR="00D46B4D" w:rsidRPr="00D27132" w:rsidRDefault="00D46B4D" w:rsidP="00D46B4D">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6577F5AE" w14:textId="77777777" w:rsidR="00D46B4D" w:rsidRPr="00D27132" w:rsidRDefault="00D46B4D" w:rsidP="00D46B4D">
      <w:pPr>
        <w:pStyle w:val="B1"/>
      </w:pPr>
      <w:r w:rsidRPr="00D27132">
        <w:t>Signalling radio bearer: SRB1</w:t>
      </w:r>
    </w:p>
    <w:p w14:paraId="4618F6E4" w14:textId="77777777" w:rsidR="00D46B4D" w:rsidRPr="00D27132" w:rsidRDefault="00D46B4D" w:rsidP="00D46B4D">
      <w:pPr>
        <w:pStyle w:val="B1"/>
      </w:pPr>
      <w:r w:rsidRPr="00D27132">
        <w:t>RLC-SAP: AM</w:t>
      </w:r>
    </w:p>
    <w:p w14:paraId="46C46B22" w14:textId="77777777" w:rsidR="00D46B4D" w:rsidRPr="00D27132" w:rsidRDefault="00D46B4D" w:rsidP="00D46B4D">
      <w:pPr>
        <w:pStyle w:val="B1"/>
      </w:pPr>
      <w:r w:rsidRPr="00D27132">
        <w:lastRenderedPageBreak/>
        <w:t>Logical channel: DCCH</w:t>
      </w:r>
    </w:p>
    <w:p w14:paraId="784EDD2D" w14:textId="77777777" w:rsidR="00D46B4D" w:rsidRPr="00D27132" w:rsidRDefault="00D46B4D" w:rsidP="00D46B4D">
      <w:pPr>
        <w:pStyle w:val="B1"/>
      </w:pPr>
      <w:r w:rsidRPr="00D27132">
        <w:t>Direction: Network to UE</w:t>
      </w:r>
    </w:p>
    <w:p w14:paraId="048801C9" w14:textId="77777777" w:rsidR="00D46B4D" w:rsidRPr="00D27132" w:rsidRDefault="00D46B4D" w:rsidP="00D46B4D">
      <w:pPr>
        <w:pStyle w:val="TH"/>
      </w:pPr>
      <w:r w:rsidRPr="00D27132">
        <w:rPr>
          <w:i/>
          <w:noProof/>
        </w:rPr>
        <w:t>RRCRelease</w:t>
      </w:r>
      <w:r w:rsidRPr="00D27132">
        <w:rPr>
          <w:noProof/>
        </w:rPr>
        <w:t xml:space="preserve"> message</w:t>
      </w:r>
    </w:p>
    <w:p w14:paraId="70B92800" w14:textId="77777777" w:rsidR="00D46B4D" w:rsidRPr="00D27132" w:rsidRDefault="00D46B4D" w:rsidP="00D46B4D">
      <w:pPr>
        <w:pStyle w:val="PL"/>
      </w:pPr>
      <w:r w:rsidRPr="00D27132">
        <w:t>-- ASN1START</w:t>
      </w:r>
    </w:p>
    <w:p w14:paraId="0A4079BF" w14:textId="77777777" w:rsidR="00D46B4D" w:rsidRPr="00D27132" w:rsidRDefault="00D46B4D" w:rsidP="00D46B4D">
      <w:pPr>
        <w:pStyle w:val="PL"/>
      </w:pPr>
      <w:r w:rsidRPr="00D27132">
        <w:t>-- TAG-RRCRELEASE-START</w:t>
      </w:r>
    </w:p>
    <w:p w14:paraId="668B3DAC" w14:textId="77777777" w:rsidR="00D46B4D" w:rsidRPr="00D27132" w:rsidRDefault="00D46B4D" w:rsidP="00D46B4D">
      <w:pPr>
        <w:pStyle w:val="PL"/>
      </w:pPr>
    </w:p>
    <w:p w14:paraId="06C9CC8D" w14:textId="77777777" w:rsidR="00D46B4D" w:rsidRPr="00D27132" w:rsidRDefault="00D46B4D" w:rsidP="00D46B4D">
      <w:pPr>
        <w:pStyle w:val="PL"/>
      </w:pPr>
      <w:r w:rsidRPr="00D27132">
        <w:t>RRCRelease ::=                      SEQUENCE {</w:t>
      </w:r>
    </w:p>
    <w:p w14:paraId="06B8E144" w14:textId="77777777" w:rsidR="00D46B4D" w:rsidRPr="00D27132" w:rsidRDefault="00D46B4D" w:rsidP="00D46B4D">
      <w:pPr>
        <w:pStyle w:val="PL"/>
      </w:pPr>
      <w:r w:rsidRPr="00D27132">
        <w:t xml:space="preserve">    rrc-TransactionIdentifier           RRC-TransactionIdentifier,</w:t>
      </w:r>
    </w:p>
    <w:p w14:paraId="7DA6AF56" w14:textId="77777777" w:rsidR="00D46B4D" w:rsidRPr="00D27132" w:rsidRDefault="00D46B4D" w:rsidP="00D46B4D">
      <w:pPr>
        <w:pStyle w:val="PL"/>
      </w:pPr>
      <w:r w:rsidRPr="00D27132">
        <w:t xml:space="preserve">    criticalExtensions                  CHOICE {</w:t>
      </w:r>
    </w:p>
    <w:p w14:paraId="7EA17AF0" w14:textId="77777777" w:rsidR="00D46B4D" w:rsidRPr="00D27132" w:rsidRDefault="00D46B4D" w:rsidP="00D46B4D">
      <w:pPr>
        <w:pStyle w:val="PL"/>
      </w:pPr>
      <w:r w:rsidRPr="00D27132">
        <w:t xml:space="preserve">        rrcRelease                          RRCRelease-IEs,</w:t>
      </w:r>
    </w:p>
    <w:p w14:paraId="13F63D68" w14:textId="77777777" w:rsidR="00D46B4D" w:rsidRPr="00D27132" w:rsidRDefault="00D46B4D" w:rsidP="00D46B4D">
      <w:pPr>
        <w:pStyle w:val="PL"/>
      </w:pPr>
      <w:r w:rsidRPr="00D27132">
        <w:t xml:space="preserve">        criticalExtensionsFuture            SEQUENCE {}</w:t>
      </w:r>
    </w:p>
    <w:p w14:paraId="689E67C4" w14:textId="77777777" w:rsidR="00D46B4D" w:rsidRPr="00D27132" w:rsidRDefault="00D46B4D" w:rsidP="00D46B4D">
      <w:pPr>
        <w:pStyle w:val="PL"/>
      </w:pPr>
      <w:r w:rsidRPr="00D27132">
        <w:t xml:space="preserve">    }</w:t>
      </w:r>
    </w:p>
    <w:p w14:paraId="1FFFB1C2" w14:textId="77777777" w:rsidR="00D46B4D" w:rsidRPr="00D27132" w:rsidRDefault="00D46B4D" w:rsidP="00D46B4D">
      <w:pPr>
        <w:pStyle w:val="PL"/>
      </w:pPr>
      <w:r w:rsidRPr="00D27132">
        <w:t>}</w:t>
      </w:r>
    </w:p>
    <w:p w14:paraId="2F531401" w14:textId="77777777" w:rsidR="00D46B4D" w:rsidRPr="00D27132" w:rsidRDefault="00D46B4D" w:rsidP="00D46B4D">
      <w:pPr>
        <w:pStyle w:val="PL"/>
      </w:pPr>
    </w:p>
    <w:p w14:paraId="21332A81" w14:textId="77777777" w:rsidR="00D46B4D" w:rsidRPr="00D27132" w:rsidRDefault="00D46B4D" w:rsidP="00D46B4D">
      <w:pPr>
        <w:pStyle w:val="PL"/>
      </w:pPr>
      <w:r w:rsidRPr="00D27132">
        <w:t>RRCRelease-IEs ::=                  SEQUENCE {</w:t>
      </w:r>
    </w:p>
    <w:p w14:paraId="42F25CEC" w14:textId="77777777" w:rsidR="00D46B4D" w:rsidRPr="00D27132" w:rsidRDefault="00D46B4D" w:rsidP="00D46B4D">
      <w:pPr>
        <w:pStyle w:val="PL"/>
      </w:pPr>
      <w:r w:rsidRPr="00D27132">
        <w:t xml:space="preserve">    redirectedCarrierInfo               RedirectedCarrierInfo                                                       OPTIONAL,   -- Need N</w:t>
      </w:r>
    </w:p>
    <w:p w14:paraId="66E39D34" w14:textId="77777777" w:rsidR="00D46B4D" w:rsidRPr="00D27132" w:rsidRDefault="00D46B4D" w:rsidP="00D46B4D">
      <w:pPr>
        <w:pStyle w:val="PL"/>
      </w:pPr>
      <w:r w:rsidRPr="00D27132">
        <w:t xml:space="preserve">    cellReselectionPriorities           CellReselectionPriorities                                                   OPTIONAL,   -- Need R</w:t>
      </w:r>
    </w:p>
    <w:p w14:paraId="4512BB11" w14:textId="77777777" w:rsidR="00D46B4D" w:rsidRPr="00D27132" w:rsidRDefault="00D46B4D" w:rsidP="00D46B4D">
      <w:pPr>
        <w:pStyle w:val="PL"/>
      </w:pPr>
      <w:r w:rsidRPr="00D27132">
        <w:t xml:space="preserve">    suspendConfig                       SuspendConfig                                                               OPTIONAL,   -- Need R</w:t>
      </w:r>
    </w:p>
    <w:p w14:paraId="7A9F5995" w14:textId="77777777" w:rsidR="00D46B4D" w:rsidRPr="00D27132" w:rsidRDefault="00D46B4D" w:rsidP="00D46B4D">
      <w:pPr>
        <w:pStyle w:val="PL"/>
      </w:pPr>
      <w:r w:rsidRPr="00D27132">
        <w:t xml:space="preserve">    deprioritisationReq                 SEQUENCE {</w:t>
      </w:r>
    </w:p>
    <w:p w14:paraId="4E3CA43C" w14:textId="77777777" w:rsidR="00D46B4D" w:rsidRPr="00D27132" w:rsidRDefault="00D46B4D" w:rsidP="00D46B4D">
      <w:pPr>
        <w:pStyle w:val="PL"/>
      </w:pPr>
      <w:r w:rsidRPr="00D27132">
        <w:t xml:space="preserve">        deprioritisationType                ENUMERATED {frequency, nr},</w:t>
      </w:r>
    </w:p>
    <w:p w14:paraId="07757C6C" w14:textId="77777777" w:rsidR="00D46B4D" w:rsidRPr="00D27132" w:rsidRDefault="00D46B4D" w:rsidP="00D46B4D">
      <w:pPr>
        <w:pStyle w:val="PL"/>
      </w:pPr>
      <w:r w:rsidRPr="00D27132">
        <w:t xml:space="preserve">        deprioritisationTimer               ENUMERATED {min5, min10, min15, min30}</w:t>
      </w:r>
    </w:p>
    <w:p w14:paraId="413300EB" w14:textId="77777777" w:rsidR="00D46B4D" w:rsidRPr="00D27132" w:rsidRDefault="00D46B4D" w:rsidP="00D46B4D">
      <w:pPr>
        <w:pStyle w:val="PL"/>
      </w:pPr>
      <w:r w:rsidRPr="00D27132">
        <w:t xml:space="preserve">    }                                                                                                               OPTIONAL,   -- Need N</w:t>
      </w:r>
    </w:p>
    <w:p w14:paraId="5CB70E5D" w14:textId="77777777" w:rsidR="00D46B4D" w:rsidRPr="00D27132" w:rsidRDefault="00D46B4D" w:rsidP="00D46B4D">
      <w:pPr>
        <w:pStyle w:val="PL"/>
      </w:pPr>
      <w:r w:rsidRPr="00D27132">
        <w:t xml:space="preserve">    lateNonCriticalExtension                OCTET STRING                                                        OPTIONAL,</w:t>
      </w:r>
    </w:p>
    <w:p w14:paraId="75AEDB33" w14:textId="77777777" w:rsidR="00D46B4D" w:rsidRPr="00D27132" w:rsidRDefault="00D46B4D" w:rsidP="00D46B4D">
      <w:pPr>
        <w:pStyle w:val="PL"/>
      </w:pPr>
      <w:r w:rsidRPr="00D27132">
        <w:t xml:space="preserve">    nonCriticalExtension                    RRCRelease-v1540-IEs                                                OPTIONAL</w:t>
      </w:r>
    </w:p>
    <w:p w14:paraId="501C366D" w14:textId="77777777" w:rsidR="00D46B4D" w:rsidRPr="00D27132" w:rsidRDefault="00D46B4D" w:rsidP="00D46B4D">
      <w:pPr>
        <w:pStyle w:val="PL"/>
      </w:pPr>
      <w:r w:rsidRPr="00D27132">
        <w:t>}</w:t>
      </w:r>
    </w:p>
    <w:p w14:paraId="6560DA06" w14:textId="77777777" w:rsidR="00D46B4D" w:rsidRPr="00D27132" w:rsidRDefault="00D46B4D" w:rsidP="00D46B4D">
      <w:pPr>
        <w:pStyle w:val="PL"/>
      </w:pPr>
    </w:p>
    <w:p w14:paraId="4F98FDA2" w14:textId="77777777" w:rsidR="00D46B4D" w:rsidRPr="00D27132" w:rsidRDefault="00D46B4D" w:rsidP="00D46B4D">
      <w:pPr>
        <w:pStyle w:val="PL"/>
      </w:pPr>
      <w:r w:rsidRPr="00D27132">
        <w:t>RRCRelease-v1540-IEs ::=            SEQUENCE {</w:t>
      </w:r>
    </w:p>
    <w:p w14:paraId="3B470771" w14:textId="77777777" w:rsidR="00D46B4D" w:rsidRPr="00D27132" w:rsidRDefault="00D46B4D" w:rsidP="00D46B4D">
      <w:pPr>
        <w:pStyle w:val="PL"/>
      </w:pPr>
      <w:r w:rsidRPr="00D27132">
        <w:t xml:space="preserve">    waitTime                           RejectWaitTime                OPTIONAL, -- Need N</w:t>
      </w:r>
    </w:p>
    <w:p w14:paraId="2EF560DB" w14:textId="77777777" w:rsidR="00D46B4D" w:rsidRPr="00D27132" w:rsidRDefault="00D46B4D" w:rsidP="00D46B4D">
      <w:pPr>
        <w:pStyle w:val="PL"/>
      </w:pPr>
      <w:r w:rsidRPr="00D27132">
        <w:t xml:space="preserve">    nonCriticalExtension               RRCRelease-v1610-IEs          OPTIONAL</w:t>
      </w:r>
    </w:p>
    <w:p w14:paraId="16916D21" w14:textId="77777777" w:rsidR="00D46B4D" w:rsidRPr="00D27132" w:rsidRDefault="00D46B4D" w:rsidP="00D46B4D">
      <w:pPr>
        <w:pStyle w:val="PL"/>
      </w:pPr>
      <w:r w:rsidRPr="00D27132">
        <w:t>}</w:t>
      </w:r>
    </w:p>
    <w:p w14:paraId="64144DF9" w14:textId="77777777" w:rsidR="00D46B4D" w:rsidRPr="00D27132" w:rsidRDefault="00D46B4D" w:rsidP="00D46B4D">
      <w:pPr>
        <w:pStyle w:val="PL"/>
      </w:pPr>
    </w:p>
    <w:p w14:paraId="7A003221" w14:textId="77777777" w:rsidR="00D46B4D" w:rsidRPr="00D27132" w:rsidRDefault="00D46B4D" w:rsidP="00D46B4D">
      <w:pPr>
        <w:pStyle w:val="PL"/>
      </w:pPr>
      <w:r w:rsidRPr="00D27132">
        <w:t>RRCRelease-v1610-IEs ::=            SEQUENCE {</w:t>
      </w:r>
    </w:p>
    <w:p w14:paraId="749012AC" w14:textId="77777777" w:rsidR="00D46B4D" w:rsidRPr="00D27132" w:rsidRDefault="00D46B4D" w:rsidP="00D46B4D">
      <w:pPr>
        <w:pStyle w:val="PL"/>
      </w:pPr>
      <w:r w:rsidRPr="00D27132">
        <w:t xml:space="preserve">    voiceFallbackIndication-r16        ENUMERATED {true}                             OPTIONAL, -- Need N</w:t>
      </w:r>
    </w:p>
    <w:p w14:paraId="562945E5" w14:textId="77777777" w:rsidR="00D46B4D" w:rsidRPr="00D27132" w:rsidRDefault="00D46B4D" w:rsidP="00D46B4D">
      <w:pPr>
        <w:pStyle w:val="PL"/>
      </w:pPr>
      <w:r w:rsidRPr="00D27132">
        <w:t xml:space="preserve">    measIdleConfig-r16                 SetupRelease {MeasIdleConfigDedicated-r16}    OPTIONAL, -- Need M</w:t>
      </w:r>
    </w:p>
    <w:p w14:paraId="086B5450" w14:textId="77777777" w:rsidR="00D46B4D" w:rsidRPr="00D27132" w:rsidRDefault="00D46B4D" w:rsidP="00D46B4D">
      <w:pPr>
        <w:pStyle w:val="PL"/>
      </w:pPr>
      <w:r w:rsidRPr="00D27132">
        <w:t xml:space="preserve">    nonCriticalExtension               RRCRelease-v1650-IEs                          OPTIONAL</w:t>
      </w:r>
    </w:p>
    <w:p w14:paraId="188E26AE" w14:textId="77777777" w:rsidR="00D46B4D" w:rsidRPr="00D27132" w:rsidRDefault="00D46B4D" w:rsidP="00D46B4D">
      <w:pPr>
        <w:pStyle w:val="PL"/>
      </w:pPr>
      <w:r w:rsidRPr="00D27132">
        <w:t>}</w:t>
      </w:r>
    </w:p>
    <w:p w14:paraId="206E9BBB" w14:textId="77777777" w:rsidR="00D46B4D" w:rsidRPr="00D27132" w:rsidRDefault="00D46B4D" w:rsidP="00D46B4D">
      <w:pPr>
        <w:pStyle w:val="PL"/>
      </w:pPr>
    </w:p>
    <w:p w14:paraId="4E592974" w14:textId="77777777" w:rsidR="00D46B4D" w:rsidRPr="00D27132" w:rsidRDefault="00D46B4D" w:rsidP="00D46B4D">
      <w:pPr>
        <w:pStyle w:val="PL"/>
      </w:pPr>
      <w:r w:rsidRPr="00D27132">
        <w:t>RRCRelease-v1650-IEs ::=            SEQUENCE {</w:t>
      </w:r>
    </w:p>
    <w:p w14:paraId="4D981CC8" w14:textId="77777777" w:rsidR="00D46B4D" w:rsidRPr="00D27132" w:rsidRDefault="00D46B4D" w:rsidP="00D46B4D">
      <w:pPr>
        <w:pStyle w:val="PL"/>
      </w:pPr>
      <w:r w:rsidRPr="00D27132">
        <w:t xml:space="preserve">    mpsPriorityIndication-r16          ENUMERATED {true}                             OPTIONAL, -- Cond Redirection2</w:t>
      </w:r>
    </w:p>
    <w:p w14:paraId="5F951619" w14:textId="77777777" w:rsidR="00D46B4D" w:rsidRPr="00D27132" w:rsidRDefault="00D46B4D" w:rsidP="00D46B4D">
      <w:pPr>
        <w:pStyle w:val="PL"/>
      </w:pPr>
      <w:r w:rsidRPr="00D27132">
        <w:t xml:space="preserve">    nonCriticalExtension               SEQUENCE {}                                   OPTIONAL</w:t>
      </w:r>
    </w:p>
    <w:p w14:paraId="757D9711" w14:textId="77777777" w:rsidR="00D46B4D" w:rsidRPr="00D27132" w:rsidRDefault="00D46B4D" w:rsidP="00D46B4D">
      <w:pPr>
        <w:pStyle w:val="PL"/>
      </w:pPr>
      <w:r w:rsidRPr="00D27132">
        <w:t>}</w:t>
      </w:r>
    </w:p>
    <w:p w14:paraId="6E196D25" w14:textId="77777777" w:rsidR="00D46B4D" w:rsidRPr="00D27132" w:rsidRDefault="00D46B4D" w:rsidP="00D46B4D">
      <w:pPr>
        <w:pStyle w:val="PL"/>
      </w:pPr>
    </w:p>
    <w:p w14:paraId="607D1BF3" w14:textId="77777777" w:rsidR="00D46B4D" w:rsidRPr="00D27132" w:rsidRDefault="00D46B4D" w:rsidP="00D46B4D">
      <w:pPr>
        <w:pStyle w:val="PL"/>
      </w:pPr>
      <w:r w:rsidRPr="00D27132">
        <w:t>RedirectedCarrierInfo ::=           CHOICE {</w:t>
      </w:r>
    </w:p>
    <w:p w14:paraId="3AA62EB1" w14:textId="77777777" w:rsidR="00D46B4D" w:rsidRPr="00D27132" w:rsidRDefault="00D46B4D" w:rsidP="00D46B4D">
      <w:pPr>
        <w:pStyle w:val="PL"/>
      </w:pPr>
      <w:r w:rsidRPr="00D27132">
        <w:t xml:space="preserve">    nr                                  CarrierInfoNR,</w:t>
      </w:r>
    </w:p>
    <w:p w14:paraId="145A07FB" w14:textId="77777777" w:rsidR="00D46B4D" w:rsidRPr="00D27132" w:rsidRDefault="00D46B4D" w:rsidP="00D46B4D">
      <w:pPr>
        <w:pStyle w:val="PL"/>
      </w:pPr>
      <w:r w:rsidRPr="00D27132">
        <w:t xml:space="preserve">    eutra                               RedirectedCarrierInfo-EUTRA,</w:t>
      </w:r>
    </w:p>
    <w:p w14:paraId="5CF0ED31" w14:textId="77777777" w:rsidR="00D46B4D" w:rsidRPr="00D27132" w:rsidRDefault="00D46B4D" w:rsidP="00D46B4D">
      <w:pPr>
        <w:pStyle w:val="PL"/>
      </w:pPr>
      <w:r w:rsidRPr="00D27132">
        <w:t xml:space="preserve">    ...</w:t>
      </w:r>
    </w:p>
    <w:p w14:paraId="21C855CE" w14:textId="77777777" w:rsidR="00D46B4D" w:rsidRPr="00D27132" w:rsidRDefault="00D46B4D" w:rsidP="00D46B4D">
      <w:pPr>
        <w:pStyle w:val="PL"/>
      </w:pPr>
      <w:r w:rsidRPr="00D27132">
        <w:t>}</w:t>
      </w:r>
    </w:p>
    <w:p w14:paraId="1D9093FC" w14:textId="77777777" w:rsidR="00D46B4D" w:rsidRPr="00D27132" w:rsidRDefault="00D46B4D" w:rsidP="00D46B4D">
      <w:pPr>
        <w:pStyle w:val="PL"/>
      </w:pPr>
    </w:p>
    <w:p w14:paraId="4E89DD59" w14:textId="77777777" w:rsidR="00D46B4D" w:rsidRPr="00D27132" w:rsidRDefault="00D46B4D" w:rsidP="00D46B4D">
      <w:pPr>
        <w:pStyle w:val="PL"/>
      </w:pPr>
      <w:r w:rsidRPr="00D27132">
        <w:lastRenderedPageBreak/>
        <w:t>RedirectedCarrierInfo-EUTRA ::=     SEQUENCE {</w:t>
      </w:r>
    </w:p>
    <w:p w14:paraId="19FD7F05" w14:textId="77777777" w:rsidR="00D46B4D" w:rsidRPr="00D27132" w:rsidRDefault="00D46B4D" w:rsidP="00D46B4D">
      <w:pPr>
        <w:pStyle w:val="PL"/>
      </w:pPr>
      <w:r w:rsidRPr="00D27132">
        <w:t xml:space="preserve">    eutraFrequency                      ARFCN-ValueEUTRA,</w:t>
      </w:r>
    </w:p>
    <w:p w14:paraId="2CFE9492" w14:textId="77777777" w:rsidR="00D46B4D" w:rsidRPr="00D27132" w:rsidRDefault="00D46B4D" w:rsidP="00D46B4D">
      <w:pPr>
        <w:pStyle w:val="PL"/>
      </w:pPr>
      <w:r w:rsidRPr="00D27132">
        <w:t xml:space="preserve">    cnType                              ENUMERATED {epc,fiveGC}                                             OPTIONAL    -- Need N</w:t>
      </w:r>
    </w:p>
    <w:p w14:paraId="3D966FE5" w14:textId="77777777" w:rsidR="00D46B4D" w:rsidRPr="00D27132" w:rsidRDefault="00D46B4D" w:rsidP="00D46B4D">
      <w:pPr>
        <w:pStyle w:val="PL"/>
      </w:pPr>
      <w:r w:rsidRPr="00D27132">
        <w:t>}</w:t>
      </w:r>
    </w:p>
    <w:p w14:paraId="4F4F6946" w14:textId="77777777" w:rsidR="00D46B4D" w:rsidRPr="00D27132" w:rsidRDefault="00D46B4D" w:rsidP="00D46B4D">
      <w:pPr>
        <w:pStyle w:val="PL"/>
      </w:pPr>
    </w:p>
    <w:p w14:paraId="34868E67" w14:textId="77777777" w:rsidR="00D46B4D" w:rsidRPr="00D27132" w:rsidRDefault="00D46B4D" w:rsidP="00D46B4D">
      <w:pPr>
        <w:pStyle w:val="PL"/>
      </w:pPr>
      <w:r w:rsidRPr="00D27132">
        <w:t>CarrierInfoNR ::=                   SEQUENCE {</w:t>
      </w:r>
    </w:p>
    <w:p w14:paraId="2911D571" w14:textId="77777777" w:rsidR="00D46B4D" w:rsidRPr="00D27132" w:rsidRDefault="00D46B4D" w:rsidP="00D46B4D">
      <w:pPr>
        <w:pStyle w:val="PL"/>
      </w:pPr>
      <w:r w:rsidRPr="00D27132">
        <w:t xml:space="preserve">    carrierFreq                         ARFCN-ValueNR,</w:t>
      </w:r>
    </w:p>
    <w:p w14:paraId="2C362997" w14:textId="77777777" w:rsidR="00D46B4D" w:rsidRPr="00D27132" w:rsidRDefault="00D46B4D" w:rsidP="00D46B4D">
      <w:pPr>
        <w:pStyle w:val="PL"/>
      </w:pPr>
      <w:r w:rsidRPr="00D27132">
        <w:t xml:space="preserve">    ssbSubcarrierSpacing                SubcarrierSpacing,</w:t>
      </w:r>
    </w:p>
    <w:p w14:paraId="34E66205" w14:textId="77777777" w:rsidR="00D46B4D" w:rsidRPr="00D27132" w:rsidRDefault="00D46B4D" w:rsidP="00D46B4D">
      <w:pPr>
        <w:pStyle w:val="PL"/>
      </w:pPr>
      <w:r w:rsidRPr="00D27132">
        <w:t xml:space="preserve">    smtc                                SSB-MTC                                                             OPTIONAL,      -- Need S</w:t>
      </w:r>
    </w:p>
    <w:p w14:paraId="054B1D55" w14:textId="77777777" w:rsidR="00D46B4D" w:rsidRPr="00D27132" w:rsidRDefault="00D46B4D" w:rsidP="00D46B4D">
      <w:pPr>
        <w:pStyle w:val="PL"/>
      </w:pPr>
      <w:r w:rsidRPr="00D27132">
        <w:t xml:space="preserve">    ...</w:t>
      </w:r>
    </w:p>
    <w:p w14:paraId="2DB0EC3E" w14:textId="77777777" w:rsidR="00D46B4D" w:rsidRPr="00D27132" w:rsidRDefault="00D46B4D" w:rsidP="00D46B4D">
      <w:pPr>
        <w:pStyle w:val="PL"/>
      </w:pPr>
      <w:r w:rsidRPr="00D27132">
        <w:t>}</w:t>
      </w:r>
    </w:p>
    <w:p w14:paraId="7763E05C" w14:textId="77777777" w:rsidR="00D46B4D" w:rsidRPr="00D27132" w:rsidRDefault="00D46B4D" w:rsidP="00D46B4D">
      <w:pPr>
        <w:pStyle w:val="PL"/>
      </w:pPr>
    </w:p>
    <w:p w14:paraId="4DA32175" w14:textId="77777777" w:rsidR="00D46B4D" w:rsidRPr="00D27132" w:rsidRDefault="00D46B4D" w:rsidP="00D46B4D">
      <w:pPr>
        <w:pStyle w:val="PL"/>
      </w:pPr>
      <w:r w:rsidRPr="00D27132">
        <w:t>SuspendConfig ::=                   SEQUENCE {</w:t>
      </w:r>
    </w:p>
    <w:p w14:paraId="06475F0C" w14:textId="77777777" w:rsidR="00D46B4D" w:rsidRPr="00D27132" w:rsidRDefault="00D46B4D" w:rsidP="00D46B4D">
      <w:pPr>
        <w:pStyle w:val="PL"/>
      </w:pPr>
      <w:r w:rsidRPr="00D27132">
        <w:t xml:space="preserve">    fullI-RNTI                          I-RNTI-Value,</w:t>
      </w:r>
    </w:p>
    <w:p w14:paraId="7B160528" w14:textId="77777777" w:rsidR="00D46B4D" w:rsidRPr="00D27132" w:rsidRDefault="00D46B4D" w:rsidP="00D46B4D">
      <w:pPr>
        <w:pStyle w:val="PL"/>
      </w:pPr>
      <w:r w:rsidRPr="00D27132">
        <w:t xml:space="preserve">    shortI-RNTI                         ShortI-RNTI-Value,</w:t>
      </w:r>
    </w:p>
    <w:p w14:paraId="16D0B968" w14:textId="77777777" w:rsidR="00D46B4D" w:rsidRPr="00D27132" w:rsidRDefault="00D46B4D" w:rsidP="00D46B4D">
      <w:pPr>
        <w:pStyle w:val="PL"/>
      </w:pPr>
      <w:r w:rsidRPr="00D27132">
        <w:t xml:space="preserve">    ran-PagingCycle                     PagingCycle,</w:t>
      </w:r>
    </w:p>
    <w:p w14:paraId="60659795" w14:textId="77777777" w:rsidR="00D46B4D" w:rsidRPr="00D27132" w:rsidRDefault="00D46B4D" w:rsidP="00D46B4D">
      <w:pPr>
        <w:pStyle w:val="PL"/>
      </w:pPr>
      <w:r w:rsidRPr="00D27132">
        <w:t xml:space="preserve">    ran-NotificationAreaInfo            RAN-NotificationAreaInfo                                            OPTIONAL,   -- Need M</w:t>
      </w:r>
    </w:p>
    <w:p w14:paraId="34750FF0" w14:textId="77777777" w:rsidR="00D46B4D" w:rsidRPr="00D27132" w:rsidRDefault="00D46B4D" w:rsidP="00D46B4D">
      <w:pPr>
        <w:pStyle w:val="PL"/>
      </w:pPr>
      <w:r w:rsidRPr="00D27132">
        <w:t xml:space="preserve">    t380                                PeriodicRNAU-TimerValue                                             OPTIONAL,   -- Need R</w:t>
      </w:r>
    </w:p>
    <w:p w14:paraId="09F137BE" w14:textId="77777777" w:rsidR="00D46B4D" w:rsidRPr="00D27132" w:rsidRDefault="00D46B4D" w:rsidP="00D46B4D">
      <w:pPr>
        <w:pStyle w:val="PL"/>
      </w:pPr>
      <w:r w:rsidRPr="00D27132">
        <w:t xml:space="preserve">    nextHopChainingCount                NextHopChainingCount,</w:t>
      </w:r>
    </w:p>
    <w:p w14:paraId="3599199E" w14:textId="19D907FD" w:rsidR="00CA5E9E" w:rsidRDefault="00D46B4D" w:rsidP="00CA5E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0" w:author="RAN2-117e_change" w:date="2022-02-27T15:12:00Z"/>
          <w:rFonts w:ascii="Courier New" w:hAnsi="Courier New"/>
          <w:noProof/>
          <w:sz w:val="16"/>
          <w:lang w:eastAsia="en-GB"/>
        </w:rPr>
      </w:pPr>
      <w:r w:rsidRPr="00D27132">
        <w:t xml:space="preserve">    ...</w:t>
      </w:r>
      <w:ins w:id="1081" w:author="RAN2-117e_change" w:date="2022-02-27T15:12:00Z">
        <w:r w:rsidR="00CA5E9E">
          <w:rPr>
            <w:rFonts w:ascii="Courier New" w:hAnsi="Courier New"/>
            <w:noProof/>
            <w:sz w:val="16"/>
            <w:lang w:eastAsia="en-GB"/>
          </w:rPr>
          <w:t>,</w:t>
        </w:r>
      </w:ins>
    </w:p>
    <w:p w14:paraId="4D7889CE" w14:textId="4E5A9C62" w:rsidR="00CA5E9E" w:rsidRDefault="00CA5E9E" w:rsidP="00CA5E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2" w:author="RAN2-117e_change" w:date="2022-02-27T15:12:00Z"/>
          <w:rFonts w:ascii="Courier New" w:hAnsi="Courier New"/>
          <w:noProof/>
          <w:sz w:val="16"/>
          <w:lang w:eastAsia="en-GB"/>
        </w:rPr>
      </w:pPr>
      <w:ins w:id="1083" w:author="RAN2-117e_change" w:date="2022-02-27T15:12:00Z">
        <w:r>
          <w:rPr>
            <w:rFonts w:ascii="Courier New" w:hAnsi="Courier New"/>
            <w:noProof/>
            <w:sz w:val="16"/>
            <w:lang w:eastAsia="en-GB"/>
          </w:rPr>
          <w:t xml:space="preserve">    [[</w:t>
        </w:r>
      </w:ins>
    </w:p>
    <w:p w14:paraId="244B81A6" w14:textId="05F10A5E" w:rsidR="00CA5E9E" w:rsidDel="00E3120C" w:rsidRDefault="00CA5E9E" w:rsidP="00CA5E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4" w:author="RAN2-117e_change" w:date="2022-02-27T15:12:00Z"/>
          <w:del w:id="1085" w:author="Ericsson" w:date="2022-01-23T21:32:00Z"/>
          <w:rFonts w:ascii="Courier New" w:hAnsi="Courier New"/>
          <w:noProof/>
          <w:sz w:val="16"/>
          <w:lang w:eastAsia="en-GB"/>
        </w:rPr>
      </w:pPr>
      <w:ins w:id="1086" w:author="RAN2-117e_change" w:date="2022-02-27T15:12:00Z">
        <w:r>
          <w:rPr>
            <w:rFonts w:ascii="Courier New" w:hAnsi="Courier New"/>
            <w:noProof/>
            <w:sz w:val="16"/>
            <w:lang w:eastAsia="en-GB"/>
          </w:rPr>
          <w:t xml:space="preserve">    srs</w:t>
        </w:r>
        <w:r w:rsidRPr="005F5CF6">
          <w:rPr>
            <w:rFonts w:ascii="Courier New" w:hAnsi="Courier New"/>
            <w:noProof/>
            <w:sz w:val="16"/>
            <w:lang w:eastAsia="en-GB"/>
          </w:rPr>
          <w:t>-Pos</w:t>
        </w:r>
        <w:r>
          <w:rPr>
            <w:rFonts w:ascii="Courier New" w:hAnsi="Courier New"/>
            <w:noProof/>
            <w:sz w:val="16"/>
            <w:lang w:eastAsia="en-GB"/>
          </w:rPr>
          <w:t>RRC-InactiveConfig-r17      SRS</w:t>
        </w:r>
        <w:r w:rsidRPr="005F5CF6">
          <w:rPr>
            <w:rFonts w:ascii="Courier New" w:hAnsi="Courier New"/>
            <w:noProof/>
            <w:sz w:val="16"/>
            <w:lang w:eastAsia="en-GB"/>
          </w:rPr>
          <w:t>-Pos</w:t>
        </w:r>
        <w:r>
          <w:rPr>
            <w:rFonts w:ascii="Courier New" w:hAnsi="Courier New"/>
            <w:noProof/>
            <w:sz w:val="16"/>
            <w:lang w:eastAsia="en-GB"/>
          </w:rPr>
          <w:t xml:space="preserve">RRC-InactiveConfig-r17                                        </w:t>
        </w:r>
        <w:r w:rsidRPr="00C214B7">
          <w:rPr>
            <w:rFonts w:ascii="Courier New" w:hAnsi="Courier New"/>
            <w:noProof/>
            <w:sz w:val="16"/>
            <w:lang w:eastAsia="en-GB"/>
          </w:rPr>
          <w:t xml:space="preserve">OPTIONAL   -- Need </w:t>
        </w:r>
      </w:ins>
      <w:ins w:id="1087" w:author="RAN2-117e_change2" w:date="2022-03-02T18:03:00Z">
        <w:r w:rsidR="006412E7">
          <w:rPr>
            <w:rFonts w:ascii="Courier New" w:hAnsi="Courier New"/>
            <w:noProof/>
            <w:sz w:val="16"/>
            <w:lang w:eastAsia="en-GB"/>
          </w:rPr>
          <w:t>M</w:t>
        </w:r>
      </w:ins>
    </w:p>
    <w:p w14:paraId="7FB980A9" w14:textId="77777777" w:rsidR="00CA5E9E" w:rsidRDefault="00CA5E9E" w:rsidP="00CA5E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8" w:author="RAN2-117e_change" w:date="2022-02-27T15:12:00Z"/>
          <w:rFonts w:ascii="Courier New" w:hAnsi="Courier New"/>
          <w:noProof/>
          <w:sz w:val="16"/>
          <w:lang w:eastAsia="en-GB"/>
        </w:rPr>
      </w:pPr>
      <w:ins w:id="1089" w:author="RAN2-117e_change" w:date="2022-02-27T15:12:00Z">
        <w:r>
          <w:rPr>
            <w:rFonts w:ascii="Courier New" w:hAnsi="Courier New"/>
            <w:noProof/>
            <w:sz w:val="16"/>
            <w:lang w:eastAsia="en-GB"/>
          </w:rPr>
          <w:t xml:space="preserve">    ]]</w:t>
        </w:r>
      </w:ins>
    </w:p>
    <w:p w14:paraId="05F4276E" w14:textId="77777777" w:rsidR="00D46B4D" w:rsidRPr="00D27132" w:rsidRDefault="00D46B4D" w:rsidP="00D46B4D">
      <w:pPr>
        <w:pStyle w:val="PL"/>
      </w:pPr>
    </w:p>
    <w:p w14:paraId="02994B4E" w14:textId="77777777" w:rsidR="00D46B4D" w:rsidRPr="00D27132" w:rsidRDefault="00D46B4D" w:rsidP="00D46B4D">
      <w:pPr>
        <w:pStyle w:val="PL"/>
      </w:pPr>
      <w:r w:rsidRPr="00D27132">
        <w:t>}</w:t>
      </w:r>
    </w:p>
    <w:p w14:paraId="4DEAA67C" w14:textId="77777777" w:rsidR="00D46B4D" w:rsidRPr="00D27132" w:rsidRDefault="00D46B4D" w:rsidP="00D46B4D">
      <w:pPr>
        <w:pStyle w:val="PL"/>
      </w:pPr>
    </w:p>
    <w:p w14:paraId="3E01B0E6" w14:textId="77777777" w:rsidR="00D46B4D" w:rsidRPr="00D27132" w:rsidRDefault="00D46B4D" w:rsidP="00D46B4D">
      <w:pPr>
        <w:pStyle w:val="PL"/>
      </w:pPr>
      <w:r w:rsidRPr="00D27132">
        <w:t>PeriodicRNAU-TimerValue ::=         ENUMERATED { min5, min10, min20, min30, min60, min120, min360, min720}</w:t>
      </w:r>
    </w:p>
    <w:p w14:paraId="61EC4DD4" w14:textId="77777777" w:rsidR="00D46B4D" w:rsidRPr="00D27132" w:rsidRDefault="00D46B4D" w:rsidP="00D46B4D">
      <w:pPr>
        <w:pStyle w:val="PL"/>
      </w:pPr>
    </w:p>
    <w:p w14:paraId="4172BBE5" w14:textId="77777777" w:rsidR="00D46B4D" w:rsidRPr="00D27132" w:rsidRDefault="00D46B4D" w:rsidP="00D46B4D">
      <w:pPr>
        <w:pStyle w:val="PL"/>
      </w:pPr>
    </w:p>
    <w:p w14:paraId="699F2006" w14:textId="77777777" w:rsidR="00D46B4D" w:rsidRPr="00D27132" w:rsidRDefault="00D46B4D" w:rsidP="00D46B4D">
      <w:pPr>
        <w:pStyle w:val="PL"/>
      </w:pPr>
      <w:r w:rsidRPr="00D27132">
        <w:t>CellReselectionPriorities ::=       SEQUENCE {</w:t>
      </w:r>
    </w:p>
    <w:p w14:paraId="189C6C3C" w14:textId="77777777" w:rsidR="00D46B4D" w:rsidRPr="00D27132" w:rsidRDefault="00D46B4D" w:rsidP="00D46B4D">
      <w:pPr>
        <w:pStyle w:val="PL"/>
      </w:pPr>
      <w:r w:rsidRPr="00D27132">
        <w:t xml:space="preserve">    freqPriorityListEUTRA               FreqPriorityListEUTRA                                               OPTIONAL,       -- Need M</w:t>
      </w:r>
    </w:p>
    <w:p w14:paraId="43F0FC69" w14:textId="77777777" w:rsidR="00D46B4D" w:rsidRPr="00D27132" w:rsidRDefault="00D46B4D" w:rsidP="00D46B4D">
      <w:pPr>
        <w:pStyle w:val="PL"/>
      </w:pPr>
      <w:r w:rsidRPr="00D27132">
        <w:t xml:space="preserve">    freqPriorityListNR                  FreqPriorityListNR                                                  OPTIONAL,       -- Need M</w:t>
      </w:r>
    </w:p>
    <w:p w14:paraId="0F100DFB" w14:textId="77777777" w:rsidR="00D46B4D" w:rsidRPr="00D27132" w:rsidRDefault="00D46B4D" w:rsidP="00D46B4D">
      <w:pPr>
        <w:pStyle w:val="PL"/>
      </w:pPr>
      <w:r w:rsidRPr="00D27132">
        <w:t xml:space="preserve">    t320                                ENUMERATED {min5, min10, min20, min30, min60, min120, min180, spare1} OPTIONAL,     -- Need R</w:t>
      </w:r>
    </w:p>
    <w:p w14:paraId="75F514BF" w14:textId="77777777" w:rsidR="00D46B4D" w:rsidRPr="00D27132" w:rsidRDefault="00D46B4D" w:rsidP="00D46B4D">
      <w:pPr>
        <w:pStyle w:val="PL"/>
      </w:pPr>
      <w:r w:rsidRPr="00D27132">
        <w:t xml:space="preserve">    ...</w:t>
      </w:r>
    </w:p>
    <w:p w14:paraId="5629D6ED" w14:textId="77777777" w:rsidR="00D46B4D" w:rsidRPr="00D27132" w:rsidRDefault="00D46B4D" w:rsidP="00D46B4D">
      <w:pPr>
        <w:pStyle w:val="PL"/>
      </w:pPr>
      <w:r w:rsidRPr="00D27132">
        <w:t>}</w:t>
      </w:r>
    </w:p>
    <w:p w14:paraId="1E271F89" w14:textId="77777777" w:rsidR="00D46B4D" w:rsidRPr="00D27132" w:rsidRDefault="00D46B4D" w:rsidP="00D46B4D">
      <w:pPr>
        <w:pStyle w:val="PL"/>
      </w:pPr>
    </w:p>
    <w:p w14:paraId="5DF191A6" w14:textId="77777777" w:rsidR="00D46B4D" w:rsidRPr="00D27132" w:rsidRDefault="00D46B4D" w:rsidP="00D46B4D">
      <w:pPr>
        <w:pStyle w:val="PL"/>
      </w:pPr>
      <w:r w:rsidRPr="00D27132">
        <w:t>PagingCycle ::=                     ENUMERATED {rf32, rf64, rf128, rf256}</w:t>
      </w:r>
    </w:p>
    <w:p w14:paraId="176D8711" w14:textId="77777777" w:rsidR="00D46B4D" w:rsidRPr="00D27132" w:rsidRDefault="00D46B4D" w:rsidP="00D46B4D">
      <w:pPr>
        <w:pStyle w:val="PL"/>
      </w:pPr>
    </w:p>
    <w:p w14:paraId="5FE35105" w14:textId="77777777" w:rsidR="00D46B4D" w:rsidRPr="00D27132" w:rsidRDefault="00D46B4D" w:rsidP="00D46B4D">
      <w:pPr>
        <w:pStyle w:val="PL"/>
      </w:pPr>
      <w:r w:rsidRPr="00D27132">
        <w:t>FreqPriorityListEUTRA ::=           SEQUENCE (SIZE (1..maxFreq)) OF FreqPriorityEUTRA</w:t>
      </w:r>
    </w:p>
    <w:p w14:paraId="2EA80F59" w14:textId="77777777" w:rsidR="00D46B4D" w:rsidRPr="00D27132" w:rsidRDefault="00D46B4D" w:rsidP="00D46B4D">
      <w:pPr>
        <w:pStyle w:val="PL"/>
      </w:pPr>
    </w:p>
    <w:p w14:paraId="00619DB5" w14:textId="77777777" w:rsidR="00D46B4D" w:rsidRPr="00D27132" w:rsidRDefault="00D46B4D" w:rsidP="00D46B4D">
      <w:pPr>
        <w:pStyle w:val="PL"/>
      </w:pPr>
      <w:r w:rsidRPr="00D27132">
        <w:t>FreqPriorityListNR ::=              SEQUENCE (SIZE (1..maxFreq)) OF FreqPriorityNR</w:t>
      </w:r>
    </w:p>
    <w:p w14:paraId="3BEBCA19" w14:textId="77777777" w:rsidR="00D46B4D" w:rsidRPr="00D27132" w:rsidRDefault="00D46B4D" w:rsidP="00D46B4D">
      <w:pPr>
        <w:pStyle w:val="PL"/>
      </w:pPr>
    </w:p>
    <w:p w14:paraId="5FB4F467" w14:textId="77777777" w:rsidR="00D46B4D" w:rsidRPr="00D27132" w:rsidRDefault="00D46B4D" w:rsidP="00D46B4D">
      <w:pPr>
        <w:pStyle w:val="PL"/>
      </w:pPr>
      <w:r w:rsidRPr="00D27132">
        <w:t>FreqPriorityEUTRA ::=               SEQUENCE {</w:t>
      </w:r>
    </w:p>
    <w:p w14:paraId="3C10FB0B" w14:textId="77777777" w:rsidR="00D46B4D" w:rsidRPr="00D27132" w:rsidRDefault="00D46B4D" w:rsidP="00D46B4D">
      <w:pPr>
        <w:pStyle w:val="PL"/>
      </w:pPr>
      <w:r w:rsidRPr="00D27132">
        <w:t xml:space="preserve">    carrierFreq                         ARFCN-ValueEUTRA,</w:t>
      </w:r>
    </w:p>
    <w:p w14:paraId="727BB6DA" w14:textId="77777777" w:rsidR="00D46B4D" w:rsidRPr="00D27132" w:rsidRDefault="00D46B4D" w:rsidP="00D46B4D">
      <w:pPr>
        <w:pStyle w:val="PL"/>
      </w:pPr>
      <w:r w:rsidRPr="00D27132">
        <w:t xml:space="preserve">    cellReselectionPriority             CellReselectionPriority,</w:t>
      </w:r>
    </w:p>
    <w:p w14:paraId="0F22AB94" w14:textId="77777777" w:rsidR="00D46B4D" w:rsidRPr="00D27132" w:rsidRDefault="00D46B4D" w:rsidP="00D46B4D">
      <w:pPr>
        <w:pStyle w:val="PL"/>
      </w:pPr>
      <w:r w:rsidRPr="00D27132">
        <w:t xml:space="preserve">    cellReselectionSubPriority          CellReselectionSubPriority                                          OPTIONAL        -- Need R</w:t>
      </w:r>
    </w:p>
    <w:p w14:paraId="401D1346" w14:textId="77777777" w:rsidR="00D46B4D" w:rsidRPr="00D27132" w:rsidRDefault="00D46B4D" w:rsidP="00D46B4D">
      <w:pPr>
        <w:pStyle w:val="PL"/>
      </w:pPr>
      <w:r w:rsidRPr="00D27132">
        <w:t>}</w:t>
      </w:r>
    </w:p>
    <w:p w14:paraId="36793B59" w14:textId="77777777" w:rsidR="00D46B4D" w:rsidRPr="00D27132" w:rsidRDefault="00D46B4D" w:rsidP="00D46B4D">
      <w:pPr>
        <w:pStyle w:val="PL"/>
      </w:pPr>
    </w:p>
    <w:p w14:paraId="63E693C8" w14:textId="77777777" w:rsidR="00D46B4D" w:rsidRPr="00D27132" w:rsidRDefault="00D46B4D" w:rsidP="00D46B4D">
      <w:pPr>
        <w:pStyle w:val="PL"/>
      </w:pPr>
      <w:r w:rsidRPr="00D27132">
        <w:t>FreqPriorityNR ::=                  SEQUENCE {</w:t>
      </w:r>
    </w:p>
    <w:p w14:paraId="1FC04051" w14:textId="77777777" w:rsidR="00D46B4D" w:rsidRPr="00D27132" w:rsidRDefault="00D46B4D" w:rsidP="00D46B4D">
      <w:pPr>
        <w:pStyle w:val="PL"/>
      </w:pPr>
      <w:r w:rsidRPr="00D27132">
        <w:t xml:space="preserve">    carrierFreq                         ARFCN-ValueNR,</w:t>
      </w:r>
    </w:p>
    <w:p w14:paraId="2D70230B" w14:textId="77777777" w:rsidR="00D46B4D" w:rsidRPr="00D27132" w:rsidRDefault="00D46B4D" w:rsidP="00D46B4D">
      <w:pPr>
        <w:pStyle w:val="PL"/>
      </w:pPr>
      <w:r w:rsidRPr="00D27132">
        <w:t xml:space="preserve">    cellReselectionPriority             CellReselectionPriority,</w:t>
      </w:r>
    </w:p>
    <w:p w14:paraId="41FD18A4" w14:textId="77777777" w:rsidR="00D46B4D" w:rsidRPr="00D27132" w:rsidRDefault="00D46B4D" w:rsidP="00D46B4D">
      <w:pPr>
        <w:pStyle w:val="PL"/>
      </w:pPr>
      <w:r w:rsidRPr="00D27132">
        <w:t xml:space="preserve">    cellReselectionSubPriority          CellReselectionSubPriority                                          OPTIONAL        -- Need R</w:t>
      </w:r>
    </w:p>
    <w:p w14:paraId="25A71589" w14:textId="77777777" w:rsidR="00D46B4D" w:rsidRPr="00D27132" w:rsidRDefault="00D46B4D" w:rsidP="00D46B4D">
      <w:pPr>
        <w:pStyle w:val="PL"/>
      </w:pPr>
      <w:r w:rsidRPr="00D27132">
        <w:lastRenderedPageBreak/>
        <w:t>}</w:t>
      </w:r>
    </w:p>
    <w:p w14:paraId="15F1E6F7" w14:textId="77777777" w:rsidR="00D46B4D" w:rsidRPr="00D27132" w:rsidRDefault="00D46B4D" w:rsidP="00D46B4D">
      <w:pPr>
        <w:pStyle w:val="PL"/>
      </w:pPr>
    </w:p>
    <w:p w14:paraId="7C363C10" w14:textId="77777777" w:rsidR="00D46B4D" w:rsidRPr="00D27132" w:rsidRDefault="00D46B4D" w:rsidP="00D46B4D">
      <w:pPr>
        <w:pStyle w:val="PL"/>
      </w:pPr>
      <w:r w:rsidRPr="00D27132">
        <w:t>RAN-NotificationAreaInfo ::=        CHOICE {</w:t>
      </w:r>
    </w:p>
    <w:p w14:paraId="47AB23B4" w14:textId="77777777" w:rsidR="00D46B4D" w:rsidRPr="00D27132" w:rsidRDefault="00D46B4D" w:rsidP="00D46B4D">
      <w:pPr>
        <w:pStyle w:val="PL"/>
      </w:pPr>
      <w:r w:rsidRPr="00D27132">
        <w:t xml:space="preserve">    cellList                            PLMN-RAN-AreaCellList,</w:t>
      </w:r>
    </w:p>
    <w:p w14:paraId="0B858DD4" w14:textId="77777777" w:rsidR="00D46B4D" w:rsidRPr="00D27132" w:rsidRDefault="00D46B4D" w:rsidP="00D46B4D">
      <w:pPr>
        <w:pStyle w:val="PL"/>
      </w:pPr>
      <w:r w:rsidRPr="00D27132">
        <w:t xml:space="preserve">    ran-AreaConfigList                  PLMN-RAN-AreaConfigList,</w:t>
      </w:r>
    </w:p>
    <w:p w14:paraId="1D9EC4E6" w14:textId="77777777" w:rsidR="00D46B4D" w:rsidRPr="00D27132" w:rsidRDefault="00D46B4D" w:rsidP="00D46B4D">
      <w:pPr>
        <w:pStyle w:val="PL"/>
      </w:pPr>
      <w:r w:rsidRPr="00D27132">
        <w:t xml:space="preserve">    ...</w:t>
      </w:r>
    </w:p>
    <w:p w14:paraId="6EF47EF3" w14:textId="77777777" w:rsidR="00D46B4D" w:rsidRPr="00D27132" w:rsidRDefault="00D46B4D" w:rsidP="00D46B4D">
      <w:pPr>
        <w:pStyle w:val="PL"/>
      </w:pPr>
      <w:r w:rsidRPr="00D27132">
        <w:t>}</w:t>
      </w:r>
    </w:p>
    <w:p w14:paraId="34B7107C" w14:textId="77777777" w:rsidR="00D46B4D" w:rsidRPr="00D27132" w:rsidRDefault="00D46B4D" w:rsidP="00D46B4D">
      <w:pPr>
        <w:pStyle w:val="PL"/>
      </w:pPr>
    </w:p>
    <w:p w14:paraId="6E004793" w14:textId="77777777" w:rsidR="00D46B4D" w:rsidRPr="00D27132" w:rsidRDefault="00D46B4D" w:rsidP="00D46B4D">
      <w:pPr>
        <w:pStyle w:val="PL"/>
      </w:pPr>
      <w:r w:rsidRPr="00D27132">
        <w:t>PLMN-RAN-AreaCellList ::=           SEQUENCE (SIZE (1.. maxPLMNIdentities)) OF PLMN-RAN-AreaCell</w:t>
      </w:r>
    </w:p>
    <w:p w14:paraId="1BC6CD23" w14:textId="77777777" w:rsidR="00D46B4D" w:rsidRPr="00D27132" w:rsidRDefault="00D46B4D" w:rsidP="00D46B4D">
      <w:pPr>
        <w:pStyle w:val="PL"/>
      </w:pPr>
    </w:p>
    <w:p w14:paraId="34B87F92" w14:textId="77777777" w:rsidR="00D46B4D" w:rsidRPr="00D27132" w:rsidRDefault="00D46B4D" w:rsidP="00D46B4D">
      <w:pPr>
        <w:pStyle w:val="PL"/>
      </w:pPr>
      <w:r w:rsidRPr="00D27132">
        <w:t>PLMN-RAN-AreaCell ::=               SEQUENCE {</w:t>
      </w:r>
    </w:p>
    <w:p w14:paraId="2502E54C" w14:textId="77777777" w:rsidR="00D46B4D" w:rsidRPr="00D27132" w:rsidRDefault="00D46B4D" w:rsidP="00D46B4D">
      <w:pPr>
        <w:pStyle w:val="PL"/>
      </w:pPr>
      <w:r w:rsidRPr="00D27132">
        <w:t xml:space="preserve">    plmn-Identity                       PLMN-Identity                                                       OPTIONAL,   -- Need S</w:t>
      </w:r>
    </w:p>
    <w:p w14:paraId="7B23659B" w14:textId="77777777" w:rsidR="00D46B4D" w:rsidRPr="00D27132" w:rsidRDefault="00D46B4D" w:rsidP="00D46B4D">
      <w:pPr>
        <w:pStyle w:val="PL"/>
      </w:pPr>
      <w:r w:rsidRPr="00D27132">
        <w:t xml:space="preserve">    ran-AreaCells                       SEQUENCE (SIZE (1..32)) OF  CellIdentity</w:t>
      </w:r>
    </w:p>
    <w:p w14:paraId="17FDD2B6" w14:textId="77777777" w:rsidR="00D46B4D" w:rsidRPr="00D27132" w:rsidRDefault="00D46B4D" w:rsidP="00D46B4D">
      <w:pPr>
        <w:pStyle w:val="PL"/>
      </w:pPr>
      <w:r w:rsidRPr="00D27132">
        <w:t>}</w:t>
      </w:r>
    </w:p>
    <w:p w14:paraId="7F895D11" w14:textId="77777777" w:rsidR="00D46B4D" w:rsidRPr="00D27132" w:rsidRDefault="00D46B4D" w:rsidP="00D46B4D">
      <w:pPr>
        <w:pStyle w:val="PL"/>
      </w:pPr>
    </w:p>
    <w:p w14:paraId="53C443EB" w14:textId="77777777" w:rsidR="00D46B4D" w:rsidRPr="00D27132" w:rsidRDefault="00D46B4D" w:rsidP="00D46B4D">
      <w:pPr>
        <w:pStyle w:val="PL"/>
      </w:pPr>
      <w:r w:rsidRPr="00D27132">
        <w:t>PLMN-RAN-AreaConfigList ::=         SEQUENCE (SIZE (1..maxPLMNIdentities)) OF PLMN-RAN-AreaConfig</w:t>
      </w:r>
    </w:p>
    <w:p w14:paraId="2B6E7A32" w14:textId="77777777" w:rsidR="00D46B4D" w:rsidRPr="00D27132" w:rsidRDefault="00D46B4D" w:rsidP="00D46B4D">
      <w:pPr>
        <w:pStyle w:val="PL"/>
      </w:pPr>
    </w:p>
    <w:p w14:paraId="48529240" w14:textId="77777777" w:rsidR="00D46B4D" w:rsidRPr="00D27132" w:rsidRDefault="00D46B4D" w:rsidP="00D46B4D">
      <w:pPr>
        <w:pStyle w:val="PL"/>
      </w:pPr>
      <w:r w:rsidRPr="00D27132">
        <w:t>PLMN-RAN-AreaConfig ::=             SEQUENCE {</w:t>
      </w:r>
    </w:p>
    <w:p w14:paraId="22C18309" w14:textId="77777777" w:rsidR="00D46B4D" w:rsidRPr="00D27132" w:rsidRDefault="00D46B4D" w:rsidP="00D46B4D">
      <w:pPr>
        <w:pStyle w:val="PL"/>
      </w:pPr>
      <w:r w:rsidRPr="00D27132">
        <w:t xml:space="preserve">    plmn-Identity                       PLMN-Identity                                                       OPTIONAL,   -- Need S</w:t>
      </w:r>
    </w:p>
    <w:p w14:paraId="74CCA551" w14:textId="77777777" w:rsidR="00D46B4D" w:rsidRPr="00D27132" w:rsidRDefault="00D46B4D" w:rsidP="00D46B4D">
      <w:pPr>
        <w:pStyle w:val="PL"/>
      </w:pPr>
      <w:r w:rsidRPr="00D27132">
        <w:t xml:space="preserve">    ran-Area                            SEQUENCE (SIZE (1..16)) OF  RAN-AreaConfig</w:t>
      </w:r>
    </w:p>
    <w:p w14:paraId="69EF0557" w14:textId="77777777" w:rsidR="00D46B4D" w:rsidRPr="00D27132" w:rsidRDefault="00D46B4D" w:rsidP="00D46B4D">
      <w:pPr>
        <w:pStyle w:val="PL"/>
      </w:pPr>
      <w:r w:rsidRPr="00D27132">
        <w:t>}</w:t>
      </w:r>
    </w:p>
    <w:p w14:paraId="11ACD09F" w14:textId="77777777" w:rsidR="00D46B4D" w:rsidRPr="00D27132" w:rsidRDefault="00D46B4D" w:rsidP="00D46B4D">
      <w:pPr>
        <w:pStyle w:val="PL"/>
      </w:pPr>
    </w:p>
    <w:p w14:paraId="2DCC1A76" w14:textId="77777777" w:rsidR="00D46B4D" w:rsidRPr="00D27132" w:rsidRDefault="00D46B4D" w:rsidP="00D46B4D">
      <w:pPr>
        <w:pStyle w:val="PL"/>
      </w:pPr>
      <w:r w:rsidRPr="00D27132">
        <w:t>RAN-AreaConfig ::=                  SEQUENCE {</w:t>
      </w:r>
    </w:p>
    <w:p w14:paraId="0A1FEB46" w14:textId="77777777" w:rsidR="00D46B4D" w:rsidRPr="00D27132" w:rsidRDefault="00D46B4D" w:rsidP="00D46B4D">
      <w:pPr>
        <w:pStyle w:val="PL"/>
      </w:pPr>
      <w:r w:rsidRPr="00D27132">
        <w:t xml:space="preserve">    trackingAreaCode                    TrackingAreaCode,</w:t>
      </w:r>
    </w:p>
    <w:p w14:paraId="05919E12" w14:textId="77777777" w:rsidR="00D46B4D" w:rsidRPr="00D27132" w:rsidRDefault="00D46B4D" w:rsidP="00D46B4D">
      <w:pPr>
        <w:pStyle w:val="PL"/>
      </w:pPr>
      <w:r w:rsidRPr="00D27132">
        <w:t xml:space="preserve">    ran-AreaCodeList                    SEQUENCE (SIZE (1..32)) OF  RAN-AreaCode                            OPTIONAL    -- Need R</w:t>
      </w:r>
    </w:p>
    <w:p w14:paraId="3E69D083" w14:textId="0E4A49AE" w:rsidR="00D46B4D" w:rsidRDefault="00D46B4D" w:rsidP="00D46B4D">
      <w:pPr>
        <w:pStyle w:val="PL"/>
        <w:rPr>
          <w:ins w:id="1090" w:author="RAN2-117e_change" w:date="2022-02-27T15:13:00Z"/>
        </w:rPr>
      </w:pPr>
      <w:r w:rsidRPr="00D27132">
        <w:t>}</w:t>
      </w:r>
    </w:p>
    <w:p w14:paraId="435D53A4"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1" w:author="RAN2-117e_change" w:date="2022-02-27T15:13:00Z"/>
          <w:rFonts w:ascii="Courier New" w:hAnsi="Courier New"/>
          <w:noProof/>
          <w:sz w:val="16"/>
          <w:lang w:eastAsia="en-GB"/>
        </w:rPr>
      </w:pPr>
      <w:ins w:id="1092" w:author="RAN2-117e_change" w:date="2022-02-27T15:13:00Z">
        <w:r>
          <w:rPr>
            <w:rFonts w:ascii="Courier New" w:hAnsi="Courier New"/>
            <w:noProof/>
            <w:sz w:val="16"/>
            <w:lang w:eastAsia="en-GB"/>
          </w:rPr>
          <w:t>SRS</w:t>
        </w:r>
        <w:r w:rsidRPr="005F5CF6">
          <w:rPr>
            <w:rFonts w:ascii="Courier New" w:hAnsi="Courier New"/>
            <w:noProof/>
            <w:sz w:val="16"/>
            <w:lang w:eastAsia="en-GB"/>
          </w:rPr>
          <w:t>-Pos</w:t>
        </w:r>
        <w:r>
          <w:rPr>
            <w:rFonts w:ascii="Courier New" w:hAnsi="Courier New"/>
            <w:noProof/>
            <w:sz w:val="16"/>
            <w:lang w:eastAsia="en-GB"/>
          </w:rPr>
          <w:t xml:space="preserve">RRC-InactiveConfig-r17 </w:t>
        </w:r>
        <w:r w:rsidRPr="00C214B7">
          <w:rPr>
            <w:rFonts w:ascii="Courier New" w:hAnsi="Courier New"/>
            <w:noProof/>
            <w:sz w:val="16"/>
            <w:lang w:eastAsia="en-GB"/>
          </w:rPr>
          <w:t>::=                  SEQUENCE {</w:t>
        </w:r>
      </w:ins>
    </w:p>
    <w:p w14:paraId="57F6FA82"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3" w:author="RAN2-117e_change" w:date="2022-02-27T15:14:00Z"/>
          <w:rFonts w:ascii="Courier New" w:hAnsi="Courier New"/>
          <w:noProof/>
          <w:sz w:val="16"/>
          <w:lang w:eastAsia="en-GB"/>
        </w:rPr>
      </w:pPr>
      <w:ins w:id="1094" w:author="RAN2-117e_change" w:date="2022-02-27T15:13:00Z">
        <w:r>
          <w:rPr>
            <w:rFonts w:ascii="Courier New" w:hAnsi="Courier New"/>
            <w:noProof/>
            <w:sz w:val="16"/>
            <w:lang w:eastAsia="en-GB"/>
          </w:rPr>
          <w:t xml:space="preserve">    srs</w:t>
        </w:r>
        <w:r w:rsidRPr="005F5CF6">
          <w:rPr>
            <w:rFonts w:ascii="Courier New" w:hAnsi="Courier New"/>
            <w:noProof/>
            <w:sz w:val="16"/>
            <w:lang w:eastAsia="en-GB"/>
          </w:rPr>
          <w:t>-</w:t>
        </w:r>
        <w:r>
          <w:rPr>
            <w:rFonts w:ascii="Courier New" w:hAnsi="Courier New"/>
            <w:noProof/>
            <w:sz w:val="16"/>
            <w:lang w:eastAsia="en-GB"/>
          </w:rPr>
          <w:t xml:space="preserve">PosConfig-r17                                 </w:t>
        </w:r>
      </w:ins>
      <w:ins w:id="1095" w:author="RAN2-117e_change" w:date="2022-02-27T15:14:00Z">
        <w:r>
          <w:rPr>
            <w:rFonts w:ascii="Courier New" w:hAnsi="Courier New"/>
            <w:noProof/>
            <w:sz w:val="16"/>
            <w:lang w:eastAsia="en-GB"/>
          </w:rPr>
          <w:t xml:space="preserve"> </w:t>
        </w:r>
      </w:ins>
      <w:ins w:id="1096" w:author="RAN2-117e_change" w:date="2022-02-27T15:13:00Z">
        <w:r w:rsidRPr="004A6881">
          <w:rPr>
            <w:rFonts w:ascii="Courier New" w:hAnsi="Courier New"/>
            <w:noProof/>
            <w:sz w:val="16"/>
            <w:lang w:eastAsia="en-GB"/>
          </w:rPr>
          <w:t>SRS-PosConfig-r17</w:t>
        </w:r>
        <w:r>
          <w:rPr>
            <w:rFonts w:ascii="Courier New" w:hAnsi="Courier New"/>
            <w:noProof/>
            <w:sz w:val="16"/>
            <w:lang w:eastAsia="en-GB"/>
          </w:rPr>
          <w:t>,</w:t>
        </w:r>
      </w:ins>
    </w:p>
    <w:p w14:paraId="3D036375" w14:textId="23F6DA39"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7" w:author="RAN2-117e_change2" w:date="2022-03-03T20:23:00Z"/>
          <w:rFonts w:ascii="Courier New" w:eastAsia="Yu Mincho" w:hAnsi="Courier New"/>
          <w:noProof/>
          <w:sz w:val="16"/>
          <w:lang w:eastAsia="en-GB"/>
        </w:rPr>
      </w:pPr>
      <w:ins w:id="1098" w:author="RAN2-117e_change" w:date="2022-02-27T15:13:00Z">
        <w:r>
          <w:rPr>
            <w:rFonts w:ascii="Courier New" w:hAnsi="Courier New"/>
            <w:noProof/>
            <w:sz w:val="16"/>
            <w:lang w:eastAsia="en-GB"/>
          </w:rPr>
          <w:t xml:space="preserve">    </w:t>
        </w:r>
        <w:r>
          <w:rPr>
            <w:rFonts w:ascii="Courier New" w:eastAsia="Yu Mincho" w:hAnsi="Courier New"/>
            <w:noProof/>
            <w:sz w:val="16"/>
            <w:lang w:eastAsia="en-GB"/>
          </w:rPr>
          <w:t xml:space="preserve">bwp-r17                                                   </w:t>
        </w:r>
      </w:ins>
      <w:ins w:id="1099" w:author="RAN2-117e_change" w:date="2022-02-27T15:14:00Z">
        <w:r>
          <w:rPr>
            <w:rFonts w:ascii="Courier New" w:eastAsia="Yu Mincho" w:hAnsi="Courier New"/>
            <w:noProof/>
            <w:sz w:val="16"/>
            <w:lang w:eastAsia="en-GB"/>
          </w:rPr>
          <w:t xml:space="preserve">  </w:t>
        </w:r>
      </w:ins>
      <w:ins w:id="1100" w:author="RAN2-117e_change" w:date="2022-02-27T15:13:00Z">
        <w:r>
          <w:rPr>
            <w:rFonts w:ascii="Courier New" w:eastAsia="Yu Mincho" w:hAnsi="Courier New"/>
            <w:noProof/>
            <w:sz w:val="16"/>
            <w:lang w:eastAsia="en-GB"/>
          </w:rPr>
          <w:t>BWP</w:t>
        </w:r>
      </w:ins>
      <w:ins w:id="1101" w:author="RAN2-117e_change2" w:date="2022-03-03T20:39:00Z">
        <w:r w:rsidR="00F96D90">
          <w:rPr>
            <w:rFonts w:ascii="Courier New" w:eastAsia="Yu Mincho" w:hAnsi="Courier New"/>
            <w:noProof/>
            <w:sz w:val="16"/>
            <w:lang w:eastAsia="en-GB"/>
          </w:rPr>
          <w:t xml:space="preserve">                                                             </w:t>
        </w:r>
      </w:ins>
      <w:ins w:id="1102" w:author="RAN2-117e_change" w:date="2022-02-27T15:14:00Z">
        <w:r>
          <w:rPr>
            <w:rFonts w:ascii="Courier New" w:eastAsia="Yu Mincho" w:hAnsi="Courier New"/>
            <w:noProof/>
            <w:sz w:val="16"/>
            <w:lang w:eastAsia="en-GB"/>
          </w:rPr>
          <w:t xml:space="preserve"> </w:t>
        </w:r>
      </w:ins>
      <w:ins w:id="1103" w:author="RAN2-117e_change" w:date="2022-02-27T15:13:00Z">
        <w:r>
          <w:rPr>
            <w:rFonts w:ascii="Courier New" w:eastAsia="Yu Mincho" w:hAnsi="Courier New"/>
            <w:noProof/>
            <w:sz w:val="16"/>
            <w:lang w:eastAsia="en-GB"/>
          </w:rPr>
          <w:t xml:space="preserve">OPTIONAL,  </w:t>
        </w:r>
      </w:ins>
      <w:ins w:id="1104" w:author="RAN2-117e_change2" w:date="2022-03-03T20:31:00Z">
        <w:r w:rsidR="00B73721">
          <w:rPr>
            <w:rFonts w:ascii="Courier New" w:eastAsia="Yu Mincho" w:hAnsi="Courier New"/>
            <w:noProof/>
            <w:sz w:val="16"/>
            <w:lang w:eastAsia="en-GB"/>
          </w:rPr>
          <w:t xml:space="preserve">  </w:t>
        </w:r>
      </w:ins>
      <w:ins w:id="1105" w:author="RAN2-117e_change" w:date="2022-02-27T15:13:00Z">
        <w:r>
          <w:rPr>
            <w:rFonts w:ascii="Courier New" w:eastAsia="Yu Mincho" w:hAnsi="Courier New"/>
            <w:noProof/>
            <w:sz w:val="16"/>
            <w:lang w:eastAsia="en-GB"/>
          </w:rPr>
          <w:t>-- Need S</w:t>
        </w:r>
      </w:ins>
    </w:p>
    <w:p w14:paraId="460B5C0A" w14:textId="0CA90942"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6" w:author="RAN2-117e_change" w:date="2022-02-27T15:13:00Z"/>
          <w:rFonts w:ascii="Courier New" w:hAnsi="Courier New"/>
          <w:noProof/>
          <w:sz w:val="16"/>
          <w:lang w:eastAsia="en-GB"/>
        </w:rPr>
      </w:pPr>
      <w:ins w:id="1107" w:author="RAN2-117e_change" w:date="2022-02-27T15:13:00Z">
        <w:r>
          <w:rPr>
            <w:rFonts w:ascii="Courier New" w:hAnsi="Courier New"/>
            <w:noProof/>
            <w:sz w:val="16"/>
            <w:lang w:eastAsia="en-GB"/>
          </w:rPr>
          <w:t xml:space="preserve">    srs-TimeAlignmentTimer-r17                       </w:t>
        </w:r>
      </w:ins>
      <w:ins w:id="1108" w:author="RAN2-117e_change" w:date="2022-02-27T15:14:00Z">
        <w:r>
          <w:rPr>
            <w:rFonts w:ascii="Courier New" w:hAnsi="Courier New"/>
            <w:noProof/>
            <w:sz w:val="16"/>
            <w:lang w:eastAsia="en-GB"/>
          </w:rPr>
          <w:t xml:space="preserve"> </w:t>
        </w:r>
      </w:ins>
      <w:ins w:id="1109" w:author="RAN2-117e_change" w:date="2022-02-27T15:13:00Z">
        <w:r>
          <w:rPr>
            <w:rFonts w:ascii="Courier New" w:hAnsi="Courier New"/>
            <w:noProof/>
            <w:sz w:val="16"/>
            <w:lang w:eastAsia="en-GB"/>
          </w:rPr>
          <w:t xml:space="preserve"> </w:t>
        </w:r>
      </w:ins>
      <w:ins w:id="1110" w:author="RAN2-117e_change2" w:date="2022-03-02T18:59:00Z">
        <w:r w:rsidR="00D65560">
          <w:rPr>
            <w:rFonts w:ascii="Courier New" w:hAnsi="Courier New"/>
            <w:noProof/>
            <w:sz w:val="16"/>
            <w:lang w:eastAsia="en-GB"/>
          </w:rPr>
          <w:t xml:space="preserve">TimeAlignmentTimer              </w:t>
        </w:r>
      </w:ins>
      <w:ins w:id="1111" w:author="RAN2-117e_change" w:date="2022-02-27T15:13:00Z">
        <w:r>
          <w:rPr>
            <w:rFonts w:ascii="Courier New" w:hAnsi="Courier New"/>
            <w:noProof/>
            <w:sz w:val="16"/>
            <w:lang w:eastAsia="en-GB"/>
          </w:rPr>
          <w:t xml:space="preserve">                       </w:t>
        </w:r>
        <w:r w:rsidRPr="00C214B7">
          <w:rPr>
            <w:rFonts w:ascii="Courier New" w:hAnsi="Courier New"/>
            <w:noProof/>
            <w:sz w:val="16"/>
            <w:lang w:eastAsia="en-GB"/>
          </w:rPr>
          <w:t>OPTIONAL</w:t>
        </w:r>
        <w:r>
          <w:rPr>
            <w:rFonts w:ascii="Courier New" w:hAnsi="Courier New"/>
            <w:noProof/>
            <w:sz w:val="16"/>
            <w:lang w:eastAsia="en-GB"/>
          </w:rPr>
          <w:t>,</w:t>
        </w:r>
        <w:r w:rsidRPr="00C214B7">
          <w:rPr>
            <w:rFonts w:ascii="Courier New" w:hAnsi="Courier New"/>
            <w:noProof/>
            <w:sz w:val="16"/>
            <w:lang w:eastAsia="en-GB"/>
          </w:rPr>
          <w:t xml:space="preserve"> </w:t>
        </w:r>
      </w:ins>
      <w:ins w:id="1112" w:author="RAN2-117e_change2" w:date="2022-03-03T20:31:00Z">
        <w:r w:rsidR="00B73721">
          <w:rPr>
            <w:rFonts w:ascii="Courier New" w:hAnsi="Courier New"/>
            <w:noProof/>
            <w:sz w:val="16"/>
            <w:lang w:eastAsia="en-GB"/>
          </w:rPr>
          <w:t xml:space="preserve">  </w:t>
        </w:r>
      </w:ins>
      <w:ins w:id="1113" w:author="RAN2-117e_change" w:date="2022-02-27T15:13:00Z">
        <w:r w:rsidRPr="00C214B7">
          <w:rPr>
            <w:rFonts w:ascii="Courier New" w:hAnsi="Courier New"/>
            <w:noProof/>
            <w:sz w:val="16"/>
            <w:lang w:eastAsia="en-GB"/>
          </w:rPr>
          <w:t xml:space="preserve"> -- Need </w:t>
        </w:r>
        <w:r>
          <w:rPr>
            <w:rFonts w:ascii="Courier New" w:hAnsi="Courier New"/>
            <w:noProof/>
            <w:sz w:val="16"/>
            <w:lang w:eastAsia="en-GB"/>
          </w:rPr>
          <w:t>R</w:t>
        </w:r>
      </w:ins>
    </w:p>
    <w:p w14:paraId="3CD6D1FC" w14:textId="7F2B0D01" w:rsidR="00ED5CCB" w:rsidRDefault="00ED5CCB" w:rsidP="00ED5CCB">
      <w:pPr>
        <w:pStyle w:val="PL"/>
        <w:rPr>
          <w:ins w:id="1114" w:author="RAN2-117e_change2" w:date="2022-03-02T18:51:00Z"/>
        </w:rPr>
      </w:pPr>
      <w:ins w:id="1115" w:author="RAN2-117e_change" w:date="2022-02-27T15:13:00Z">
        <w:r>
          <w:t xml:space="preserve">    </w:t>
        </w:r>
      </w:ins>
      <w:ins w:id="1116" w:author="RAN2-117e_change2" w:date="2022-03-02T18:57:00Z">
        <w:r w:rsidR="00683B1B" w:rsidRPr="00683B1B">
          <w:rPr>
            <w:rFonts w:eastAsia="DengXian"/>
          </w:rPr>
          <w:t>inactivePosSRS-RSRP-</w:t>
        </w:r>
      </w:ins>
      <w:ins w:id="1117" w:author="RAN2-117e_change" w:date="2022-02-27T15:13:00Z">
        <w:r>
          <w:t xml:space="preserve">changeThresh-r17               RSRP-ChangeThresh-r17                                 </w:t>
        </w:r>
        <w:r w:rsidRPr="00BF1C24">
          <w:t>OPTIONAL</w:t>
        </w:r>
      </w:ins>
      <w:ins w:id="1118" w:author="RAN2-117e_change2" w:date="2022-03-02T19:00:00Z">
        <w:r w:rsidR="00D65560">
          <w:t>,</w:t>
        </w:r>
      </w:ins>
      <w:ins w:id="1119" w:author="RAN2-117e_change" w:date="2022-02-27T15:13:00Z">
        <w:r w:rsidRPr="00BF1C24">
          <w:t xml:space="preserve"> </w:t>
        </w:r>
      </w:ins>
      <w:ins w:id="1120" w:author="RAN2-117e_change2" w:date="2022-03-03T20:31:00Z">
        <w:r w:rsidR="00B73721">
          <w:t xml:space="preserve">  </w:t>
        </w:r>
      </w:ins>
      <w:ins w:id="1121" w:author="RAN2-117e_change" w:date="2022-02-27T15:13:00Z">
        <w:r w:rsidRPr="00BF1C24">
          <w:t xml:space="preserve"> -- Need R</w:t>
        </w:r>
      </w:ins>
    </w:p>
    <w:p w14:paraId="545EB910" w14:textId="0C7D1ACC" w:rsidR="007138E1" w:rsidRDefault="007138E1" w:rsidP="007138E1">
      <w:pPr>
        <w:pStyle w:val="PL"/>
        <w:rPr>
          <w:ins w:id="1122" w:author="RAN2-117e_change2" w:date="2022-03-02T18:55:00Z"/>
          <w:color w:val="808080"/>
        </w:rPr>
      </w:pPr>
      <w:ins w:id="1123" w:author="RAN2-117e_change2" w:date="2022-03-02T18:51:00Z">
        <w:r>
          <w:t xml:space="preserve">    </w:t>
        </w:r>
        <w:r w:rsidR="004A6361">
          <w:t>srs</w:t>
        </w:r>
        <w:r>
          <w:t>-</w:t>
        </w:r>
      </w:ins>
      <w:ins w:id="1124" w:author="RAN2-117e_change2" w:date="2022-03-02T18:52:00Z">
        <w:r w:rsidR="00764418">
          <w:t>N</w:t>
        </w:r>
      </w:ins>
      <w:ins w:id="1125" w:author="RAN2-117e_change2" w:date="2022-03-02T18:51:00Z">
        <w:r w:rsidRPr="00647978">
          <w:t>rofSS-BlocksToAverage</w:t>
        </w:r>
        <w:r>
          <w:t xml:space="preserve">-r17       </w:t>
        </w:r>
        <w:r w:rsidR="004A6361">
          <w:t xml:space="preserve">              </w:t>
        </w:r>
        <w:r w:rsidRPr="00475C80">
          <w:rPr>
            <w:color w:val="993366"/>
          </w:rPr>
          <w:t>INTEGER</w:t>
        </w:r>
        <w:r w:rsidRPr="002C3D36">
          <w:t xml:space="preserve"> (1..</w:t>
        </w:r>
        <w:r w:rsidRPr="00F3371C">
          <w:t xml:space="preserve"> </w:t>
        </w:r>
      </w:ins>
      <w:ins w:id="1126" w:author="RAN2-117e_change" w:date="2022-03-04T11:18:00Z">
        <w:r w:rsidR="00607A90">
          <w:t>FFS</w:t>
        </w:r>
      </w:ins>
      <w:ins w:id="1127" w:author="RAN2-117e_change2" w:date="2022-03-02T18:51:00Z">
        <w:r w:rsidRPr="002C3D36">
          <w:t>)</w:t>
        </w:r>
        <w:r>
          <w:t xml:space="preserve">                </w:t>
        </w:r>
        <w:r w:rsidR="004A6361">
          <w:t xml:space="preserve"> </w:t>
        </w:r>
        <w:r>
          <w:t xml:space="preserve"> </w:t>
        </w:r>
        <w:r w:rsidRPr="00174E96">
          <w:rPr>
            <w:color w:val="993366"/>
          </w:rPr>
          <w:t>OPTI</w:t>
        </w:r>
        <w:r>
          <w:rPr>
            <w:color w:val="993366"/>
          </w:rPr>
          <w:t>ONAL</w:t>
        </w:r>
      </w:ins>
      <w:ins w:id="1128" w:author="RAN2-117e_change2" w:date="2022-03-02T18:58:00Z">
        <w:r w:rsidR="00B7617E">
          <w:rPr>
            <w:color w:val="993366"/>
          </w:rPr>
          <w:t>,</w:t>
        </w:r>
      </w:ins>
      <w:ins w:id="1129" w:author="RAN2-117e_change2" w:date="2022-03-02T18:52:00Z">
        <w:r w:rsidR="004A6361">
          <w:rPr>
            <w:color w:val="993366"/>
          </w:rPr>
          <w:t xml:space="preserve"> </w:t>
        </w:r>
      </w:ins>
      <w:ins w:id="1130" w:author="RAN2-117e_change2" w:date="2022-03-03T20:31:00Z">
        <w:r w:rsidR="00B73721">
          <w:rPr>
            <w:color w:val="993366"/>
          </w:rPr>
          <w:t xml:space="preserve">  </w:t>
        </w:r>
      </w:ins>
      <w:ins w:id="1131" w:author="RAN2-117e_change2" w:date="2022-03-02T18:51:00Z">
        <w:r>
          <w:t xml:space="preserve"> </w:t>
        </w:r>
        <w:r w:rsidRPr="00475C80">
          <w:rPr>
            <w:color w:val="808080"/>
          </w:rPr>
          <w:t>-- Need R</w:t>
        </w:r>
      </w:ins>
    </w:p>
    <w:p w14:paraId="5A1DC0A6" w14:textId="35669189" w:rsidR="00D33FD0" w:rsidRPr="00D33FD0" w:rsidRDefault="00D33FD0" w:rsidP="007138E1">
      <w:pPr>
        <w:pStyle w:val="PL"/>
        <w:rPr>
          <w:ins w:id="1132" w:author="RAN2-117e_change2" w:date="2022-03-02T18:51:00Z"/>
        </w:rPr>
      </w:pPr>
      <w:ins w:id="1133" w:author="RAN2-117e_change2" w:date="2022-03-02T18:55:00Z">
        <w:r>
          <w:rPr>
            <w:color w:val="808080"/>
          </w:rPr>
          <w:t xml:space="preserve">    </w:t>
        </w:r>
        <w:r w:rsidRPr="00D33FD0">
          <w:t>inactivePosSRS-AbsThreshSS-</w:t>
        </w:r>
        <w:r w:rsidRPr="00D33FD0">
          <w:rPr>
            <w:lang w:eastAsia="zh-CN"/>
          </w:rPr>
          <w:t>BlocksConsolidation</w:t>
        </w:r>
        <w:r w:rsidR="002B43FB">
          <w:rPr>
            <w:lang w:eastAsia="zh-CN"/>
          </w:rPr>
          <w:t xml:space="preserve">    </w:t>
        </w:r>
      </w:ins>
      <w:ins w:id="1134" w:author="RAN2-117e_change2" w:date="2022-03-02T18:56:00Z">
        <w:r w:rsidR="002B43FB">
          <w:rPr>
            <w:lang w:eastAsia="zh-CN"/>
          </w:rPr>
          <w:t xml:space="preserve"> </w:t>
        </w:r>
      </w:ins>
      <w:ins w:id="1135" w:author="RAN2-117e_change2" w:date="2022-03-02T18:57:00Z">
        <w:r w:rsidR="00683B1B">
          <w:rPr>
            <w:lang w:eastAsia="zh-CN"/>
          </w:rPr>
          <w:t>RSRP</w:t>
        </w:r>
      </w:ins>
      <w:ins w:id="1136" w:author="RAN2-117e_change2" w:date="2022-03-02T18:58:00Z">
        <w:r w:rsidR="00B7617E">
          <w:rPr>
            <w:lang w:eastAsia="zh-CN"/>
          </w:rPr>
          <w:t xml:space="preserve">-Range                                             </w:t>
        </w:r>
        <w:r w:rsidR="00B7617E" w:rsidRPr="00174E96">
          <w:rPr>
            <w:color w:val="993366"/>
          </w:rPr>
          <w:t>OPTI</w:t>
        </w:r>
        <w:r w:rsidR="00B7617E">
          <w:rPr>
            <w:color w:val="993366"/>
          </w:rPr>
          <w:t xml:space="preserve">ONAL </w:t>
        </w:r>
        <w:r w:rsidR="00B7617E">
          <w:t xml:space="preserve">  </w:t>
        </w:r>
      </w:ins>
      <w:ins w:id="1137" w:author="RAN2-117e_change2" w:date="2022-03-03T20:31:00Z">
        <w:r w:rsidR="00B73721">
          <w:t xml:space="preserve">  </w:t>
        </w:r>
      </w:ins>
      <w:ins w:id="1138" w:author="RAN2-117e_change2" w:date="2022-03-02T18:58:00Z">
        <w:r w:rsidR="00B7617E" w:rsidRPr="00475C80">
          <w:rPr>
            <w:color w:val="808080"/>
          </w:rPr>
          <w:t>-- Need R</w:t>
        </w:r>
      </w:ins>
    </w:p>
    <w:p w14:paraId="18428F09"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9" w:author="RAN2-117e_change" w:date="2022-02-27T15:13:00Z"/>
          <w:rFonts w:ascii="Courier New" w:hAnsi="Courier New"/>
          <w:noProof/>
          <w:sz w:val="16"/>
          <w:lang w:eastAsia="en-GB"/>
        </w:rPr>
      </w:pPr>
      <w:ins w:id="1140" w:author="RAN2-117e_change" w:date="2022-02-27T15:13:00Z">
        <w:r>
          <w:rPr>
            <w:rFonts w:ascii="Courier New" w:hAnsi="Courier New"/>
            <w:noProof/>
            <w:sz w:val="16"/>
            <w:lang w:eastAsia="en-GB"/>
          </w:rPr>
          <w:t>}</w:t>
        </w:r>
      </w:ins>
    </w:p>
    <w:p w14:paraId="4C76019E"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1" w:author="RAN2-117e_change" w:date="2022-02-27T15:13:00Z"/>
          <w:rFonts w:ascii="Courier New" w:hAnsi="Courier New"/>
          <w:noProof/>
          <w:sz w:val="16"/>
          <w:lang w:eastAsia="en-GB"/>
        </w:rPr>
      </w:pPr>
    </w:p>
    <w:p w14:paraId="6628F0D3" w14:textId="77777777" w:rsidR="00ED5CCB" w:rsidRDefault="00ED5CCB" w:rsidP="00ED5CCB">
      <w:pPr>
        <w:pStyle w:val="PL"/>
        <w:rPr>
          <w:ins w:id="1142" w:author="RAN2-117e_change" w:date="2022-02-27T15:13:00Z"/>
        </w:rPr>
      </w:pPr>
      <w:ins w:id="1143" w:author="RAN2-117e_change" w:date="2022-02-27T15:13:00Z">
        <w:r>
          <w:t>RSRP-ChangeThresh-r17 ::= ENUMERATED {dB4, dB6, dB8, dB10, dB14, dB18, dB22, dB26, dB30, dB34, spare6, spare5, spare4, spare3, spare2, spare1}</w:t>
        </w:r>
      </w:ins>
    </w:p>
    <w:p w14:paraId="4BABB41B" w14:textId="77777777" w:rsidR="00ED5CCB" w:rsidRDefault="00ED5CCB" w:rsidP="00ED5CCB">
      <w:pPr>
        <w:pStyle w:val="PL"/>
        <w:rPr>
          <w:ins w:id="1144" w:author="RAN2-117e_change" w:date="2022-02-27T15:13:00Z"/>
        </w:rPr>
      </w:pPr>
    </w:p>
    <w:p w14:paraId="15294767" w14:textId="568343A6" w:rsidR="00ED5CCB" w:rsidRDefault="007467F8" w:rsidP="00ED5CCB">
      <w:pPr>
        <w:pStyle w:val="PL"/>
        <w:rPr>
          <w:ins w:id="1145" w:author="RAN2-117e_change" w:date="2022-02-27T15:13:00Z"/>
        </w:rPr>
      </w:pPr>
      <w:ins w:id="1146" w:author="RAN2-117e_change" w:date="2022-03-04T11:11:00Z">
        <w:r>
          <w:t>--</w:t>
        </w:r>
      </w:ins>
      <w:ins w:id="1147" w:author="RAN2-117e_change" w:date="2022-02-27T15:13:00Z">
        <w:r w:rsidR="00ED5CCB" w:rsidRPr="00974A76">
          <w:t>Editor’s Note: To be updated to align with SDT</w:t>
        </w:r>
      </w:ins>
      <w:ins w:id="1148" w:author="RAN2-117e_change2" w:date="2022-03-03T20:38:00Z">
        <w:r w:rsidR="00F96D90">
          <w:t>, to further update SUL/NUL and BWP</w:t>
        </w:r>
      </w:ins>
      <w:ins w:id="1149" w:author="RAN2-117e_change" w:date="2022-03-04T11:11:00Z">
        <w:r>
          <w:t>--</w:t>
        </w:r>
      </w:ins>
    </w:p>
    <w:p w14:paraId="3338857E" w14:textId="630B34E9" w:rsidR="00ED5CCB" w:rsidRDefault="00ED5CCB" w:rsidP="00ED5CCB">
      <w:pPr>
        <w:pStyle w:val="PL"/>
        <w:rPr>
          <w:ins w:id="1150" w:author="RAN2-117e_change" w:date="2022-02-27T15:13:00Z"/>
        </w:rPr>
      </w:pPr>
    </w:p>
    <w:p w14:paraId="2342A5A4" w14:textId="7EED0FC1" w:rsidR="00611CC0" w:rsidDel="00F96D90" w:rsidRDefault="00611CC0" w:rsidP="00ED5CCB">
      <w:pPr>
        <w:pStyle w:val="PL"/>
        <w:rPr>
          <w:ins w:id="1151" w:author="RAN2-117e_change" w:date="2022-02-27T15:13:00Z"/>
          <w:del w:id="1152" w:author="RAN2-117e_change2" w:date="2022-03-03T20:38:00Z"/>
        </w:rPr>
      </w:pPr>
    </w:p>
    <w:p w14:paraId="6DC99E61"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3" w:author="RAN2-117e_change" w:date="2022-02-27T15:13:00Z"/>
          <w:rFonts w:ascii="Courier New" w:hAnsi="Courier New"/>
          <w:noProof/>
          <w:sz w:val="16"/>
          <w:lang w:eastAsia="en-GB"/>
        </w:rPr>
      </w:pPr>
      <w:ins w:id="1154" w:author="RAN2-117e_change" w:date="2022-02-27T15:13:00Z">
        <w:r w:rsidRPr="004A6881">
          <w:rPr>
            <w:rFonts w:ascii="Courier New" w:hAnsi="Courier New"/>
            <w:noProof/>
            <w:sz w:val="16"/>
            <w:lang w:eastAsia="en-GB"/>
          </w:rPr>
          <w:t xml:space="preserve">SRS-PosConfig-r17 ::=     </w:t>
        </w:r>
        <w:r>
          <w:rPr>
            <w:rFonts w:ascii="Courier New" w:hAnsi="Courier New"/>
            <w:noProof/>
            <w:sz w:val="16"/>
            <w:lang w:eastAsia="en-GB"/>
          </w:rPr>
          <w:t xml:space="preserve">               S</w:t>
        </w:r>
        <w:r w:rsidRPr="004A6881">
          <w:rPr>
            <w:rFonts w:ascii="Courier New" w:hAnsi="Courier New"/>
            <w:noProof/>
            <w:sz w:val="16"/>
            <w:lang w:eastAsia="en-GB"/>
          </w:rPr>
          <w:t>EQUENCE {</w:t>
        </w:r>
      </w:ins>
    </w:p>
    <w:p w14:paraId="6ACDE506"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5" w:author="RAN2-117e_change" w:date="2022-02-27T15:13:00Z"/>
          <w:rFonts w:ascii="Courier New" w:hAnsi="Courier New"/>
          <w:noProof/>
          <w:sz w:val="16"/>
          <w:lang w:eastAsia="en-GB"/>
        </w:rPr>
      </w:pPr>
      <w:ins w:id="1156" w:author="RAN2-117e_change" w:date="2022-02-27T15:13:00Z">
        <w:r w:rsidRPr="004A6881">
          <w:rPr>
            <w:rFonts w:ascii="Courier New" w:hAnsi="Courier New"/>
            <w:noProof/>
            <w:sz w:val="16"/>
            <w:lang w:eastAsia="en-GB"/>
          </w:rPr>
          <w:t xml:space="preserve">    srs-PosResourceSetToReleaseList-r17     SEQUENCE (SIZE(1..maxNrofSRS-PosResourceSets-r16)) OF SRS-PosResourceSetId-r16</w:t>
        </w:r>
        <w:r>
          <w:rPr>
            <w:rFonts w:ascii="Courier New" w:hAnsi="Courier New"/>
            <w:noProof/>
            <w:sz w:val="16"/>
            <w:lang w:eastAsia="en-GB"/>
          </w:rPr>
          <w:t xml:space="preserve">     </w:t>
        </w:r>
        <w:r w:rsidRPr="004A6881">
          <w:rPr>
            <w:rFonts w:ascii="Courier New" w:hAnsi="Courier New"/>
            <w:noProof/>
            <w:sz w:val="16"/>
            <w:lang w:eastAsia="en-GB"/>
          </w:rPr>
          <w:t xml:space="preserve"> OPTIONAL, -- Need N</w:t>
        </w:r>
      </w:ins>
    </w:p>
    <w:p w14:paraId="77D805B2"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7" w:author="RAN2-117e_change" w:date="2022-02-27T15:13:00Z"/>
          <w:rFonts w:ascii="Courier New" w:hAnsi="Courier New"/>
          <w:noProof/>
          <w:sz w:val="16"/>
          <w:lang w:eastAsia="en-GB"/>
        </w:rPr>
      </w:pPr>
      <w:ins w:id="1158" w:author="RAN2-117e_change" w:date="2022-02-27T15:13:00Z">
        <w:r w:rsidRPr="004A6881">
          <w:rPr>
            <w:rFonts w:ascii="Courier New" w:hAnsi="Courier New"/>
            <w:noProof/>
            <w:sz w:val="16"/>
            <w:lang w:eastAsia="en-GB"/>
          </w:rPr>
          <w:t xml:space="preserve">    srs-PosResourceSetToAddModList-r17      SEQUENCE (SIZE(1..maxNrofSRS-PosResourceSets-r16)) OF SRS-PosResourceSet-r16        OPTIONAL,-- Need N</w:t>
        </w:r>
      </w:ins>
    </w:p>
    <w:p w14:paraId="355F7ADF"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9" w:author="RAN2-117e_change" w:date="2022-02-27T15:13:00Z"/>
          <w:rFonts w:ascii="Courier New" w:hAnsi="Courier New"/>
          <w:noProof/>
          <w:sz w:val="16"/>
          <w:lang w:eastAsia="en-GB"/>
        </w:rPr>
      </w:pPr>
      <w:ins w:id="1160" w:author="RAN2-117e_change" w:date="2022-02-27T15:13:00Z">
        <w:r w:rsidRPr="004A6881">
          <w:rPr>
            <w:rFonts w:ascii="Courier New" w:hAnsi="Courier New"/>
            <w:noProof/>
            <w:sz w:val="16"/>
            <w:lang w:eastAsia="en-GB"/>
          </w:rPr>
          <w:t xml:space="preserve">    srs-PosResourceToReleaseList-r17        SEQUENCE (SIZE(1..maxNrofSRS-PosResources-r16)) OF SRS-PosResourceId-r16            OPTIONAL,-- Need N</w:t>
        </w:r>
      </w:ins>
    </w:p>
    <w:p w14:paraId="2AF98492"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1" w:author="RAN2-117e_change" w:date="2022-02-27T15:13:00Z"/>
          <w:rFonts w:ascii="Courier New" w:hAnsi="Courier New"/>
          <w:noProof/>
          <w:sz w:val="16"/>
          <w:lang w:eastAsia="en-GB"/>
        </w:rPr>
      </w:pPr>
      <w:ins w:id="1162" w:author="RAN2-117e_change" w:date="2022-02-27T15:13:00Z">
        <w:r>
          <w:rPr>
            <w:rFonts w:ascii="Courier New" w:hAnsi="Courier New"/>
            <w:noProof/>
            <w:sz w:val="16"/>
            <w:lang w:eastAsia="en-GB"/>
          </w:rPr>
          <w:t xml:space="preserve">    </w:t>
        </w:r>
        <w:r w:rsidRPr="004A6881">
          <w:rPr>
            <w:rFonts w:ascii="Courier New" w:hAnsi="Courier New"/>
            <w:noProof/>
            <w:sz w:val="16"/>
            <w:lang w:eastAsia="en-GB"/>
          </w:rPr>
          <w:t>srs-PosResourceToAddModList-r17         SEQUENCE (SIZE(1..maxNrofSRS-PosResources-r16)) OF SRS-PosResource-r16              OPTIONAL -- Need N</w:t>
        </w:r>
      </w:ins>
    </w:p>
    <w:p w14:paraId="415F9A6C"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3" w:author="RAN2-117e_change" w:date="2022-02-27T15:13:00Z"/>
          <w:rFonts w:ascii="Courier New" w:hAnsi="Courier New"/>
          <w:noProof/>
          <w:sz w:val="16"/>
          <w:lang w:eastAsia="en-GB"/>
        </w:rPr>
      </w:pPr>
      <w:ins w:id="1164" w:author="RAN2-117e_change" w:date="2022-02-27T15:13:00Z">
        <w:r w:rsidRPr="004A6881">
          <w:rPr>
            <w:rFonts w:ascii="Courier New" w:hAnsi="Courier New"/>
            <w:noProof/>
            <w:sz w:val="16"/>
            <w:lang w:eastAsia="en-GB"/>
          </w:rPr>
          <w:t>}</w:t>
        </w:r>
      </w:ins>
    </w:p>
    <w:p w14:paraId="52F95C78" w14:textId="77777777" w:rsidR="00ED5CCB" w:rsidRPr="00D27132" w:rsidRDefault="00ED5CCB" w:rsidP="00D46B4D">
      <w:pPr>
        <w:pStyle w:val="PL"/>
      </w:pPr>
    </w:p>
    <w:p w14:paraId="7C70FF5D" w14:textId="77777777" w:rsidR="00D46B4D" w:rsidRPr="00D27132" w:rsidRDefault="00D46B4D" w:rsidP="00D46B4D">
      <w:pPr>
        <w:pStyle w:val="PL"/>
      </w:pPr>
    </w:p>
    <w:p w14:paraId="16018175" w14:textId="77777777" w:rsidR="00D46B4D" w:rsidRPr="00D27132" w:rsidRDefault="00D46B4D" w:rsidP="00D46B4D">
      <w:pPr>
        <w:pStyle w:val="PL"/>
      </w:pPr>
      <w:r w:rsidRPr="00D27132">
        <w:t>-- TAG-RRCRELEASE-STOP</w:t>
      </w:r>
    </w:p>
    <w:p w14:paraId="52D023EB" w14:textId="77777777" w:rsidR="00D46B4D" w:rsidRPr="00D27132" w:rsidRDefault="00D46B4D" w:rsidP="00D46B4D">
      <w:pPr>
        <w:pStyle w:val="PL"/>
      </w:pPr>
      <w:r w:rsidRPr="00D27132">
        <w:t>-- ASN1STOP</w:t>
      </w:r>
    </w:p>
    <w:p w14:paraId="15FED3F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288E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16DCFC" w14:textId="77777777" w:rsidR="00D46B4D" w:rsidRPr="00D27132" w:rsidRDefault="00D46B4D" w:rsidP="00C1533F">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46B4D" w:rsidRPr="00D27132" w14:paraId="633AD31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E084A3" w14:textId="77777777" w:rsidR="00D46B4D" w:rsidRPr="00D27132" w:rsidRDefault="00D46B4D" w:rsidP="00C1533F">
            <w:pPr>
              <w:pStyle w:val="TAL"/>
              <w:rPr>
                <w:b/>
                <w:bCs/>
                <w:i/>
                <w:noProof/>
                <w:lang w:eastAsia="en-GB"/>
              </w:rPr>
            </w:pPr>
            <w:r w:rsidRPr="00D27132">
              <w:rPr>
                <w:b/>
                <w:bCs/>
                <w:i/>
                <w:noProof/>
                <w:lang w:eastAsia="en-GB"/>
              </w:rPr>
              <w:t>cnType</w:t>
            </w:r>
          </w:p>
          <w:p w14:paraId="5A4D5175" w14:textId="77777777" w:rsidR="00D46B4D" w:rsidRPr="00D27132" w:rsidRDefault="00D46B4D" w:rsidP="00C1533F">
            <w:pPr>
              <w:pStyle w:val="TAL"/>
              <w:rPr>
                <w:i/>
                <w:lang w:eastAsia="sv-SE"/>
              </w:rPr>
            </w:pPr>
            <w:r w:rsidRPr="00D27132">
              <w:rPr>
                <w:lang w:eastAsia="en-GB"/>
              </w:rPr>
              <w:t>Indicate that the UE is redirected to EPC or 5GC.</w:t>
            </w:r>
          </w:p>
        </w:tc>
      </w:tr>
      <w:tr w:rsidR="00D46B4D" w:rsidRPr="00D27132" w14:paraId="62BFB2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C0EE2C" w14:textId="77777777" w:rsidR="00D46B4D" w:rsidRPr="00D27132" w:rsidRDefault="00D46B4D" w:rsidP="00C1533F">
            <w:pPr>
              <w:pStyle w:val="TAL"/>
              <w:rPr>
                <w:b/>
                <w:i/>
                <w:noProof/>
                <w:lang w:eastAsia="sv-SE"/>
              </w:rPr>
            </w:pPr>
            <w:r w:rsidRPr="00D27132">
              <w:rPr>
                <w:b/>
                <w:i/>
                <w:noProof/>
                <w:lang w:eastAsia="sv-SE"/>
              </w:rPr>
              <w:t>deprioritisationReq</w:t>
            </w:r>
          </w:p>
          <w:p w14:paraId="1E7DFF81" w14:textId="77777777" w:rsidR="00D46B4D" w:rsidRPr="00D27132" w:rsidRDefault="00D46B4D" w:rsidP="00C1533F">
            <w:pPr>
              <w:pStyle w:val="TAL"/>
              <w:rPr>
                <w:szCs w:val="22"/>
                <w:lang w:eastAsia="sv-SE"/>
              </w:rPr>
            </w:pPr>
            <w:r w:rsidRPr="00D27132">
              <w:rPr>
                <w:lang w:eastAsia="sv-SE"/>
              </w:rPr>
              <w:t>Indicates whether the current frequency or RAT is to be de-prioritised.</w:t>
            </w:r>
          </w:p>
        </w:tc>
      </w:tr>
      <w:tr w:rsidR="00D46B4D" w:rsidRPr="00D27132" w14:paraId="07CE4F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2E0DFD" w14:textId="77777777" w:rsidR="00D46B4D" w:rsidRPr="00D27132" w:rsidRDefault="00D46B4D" w:rsidP="00C1533F">
            <w:pPr>
              <w:pStyle w:val="TAL"/>
              <w:rPr>
                <w:b/>
                <w:i/>
                <w:noProof/>
                <w:lang w:eastAsia="en-US"/>
              </w:rPr>
            </w:pPr>
            <w:r w:rsidRPr="00D27132">
              <w:rPr>
                <w:b/>
                <w:i/>
                <w:iCs/>
                <w:lang w:eastAsia="sv-SE"/>
              </w:rPr>
              <w:t>deprioritisationTimer</w:t>
            </w:r>
          </w:p>
          <w:p w14:paraId="54DB9ACB" w14:textId="77777777" w:rsidR="00D46B4D" w:rsidRPr="00D27132" w:rsidRDefault="00D46B4D" w:rsidP="00C1533F">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46B4D" w:rsidRPr="00D27132" w14:paraId="10A7C2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CF1DC8" w14:textId="77777777" w:rsidR="00D46B4D" w:rsidRPr="00D27132" w:rsidRDefault="00D46B4D" w:rsidP="00C1533F">
            <w:pPr>
              <w:pStyle w:val="TAL"/>
              <w:rPr>
                <w:b/>
                <w:i/>
                <w:iCs/>
                <w:lang w:eastAsia="ko-KR"/>
              </w:rPr>
            </w:pPr>
            <w:r w:rsidRPr="00D27132">
              <w:rPr>
                <w:b/>
                <w:i/>
                <w:iCs/>
                <w:lang w:eastAsia="ko-KR"/>
              </w:rPr>
              <w:t>measIdleConfig</w:t>
            </w:r>
          </w:p>
          <w:p w14:paraId="74B64CA8" w14:textId="77777777" w:rsidR="00D46B4D" w:rsidRPr="00D27132" w:rsidRDefault="00D46B4D" w:rsidP="00C1533F">
            <w:pPr>
              <w:pStyle w:val="TAL"/>
              <w:rPr>
                <w:b/>
                <w:i/>
                <w:iCs/>
                <w:lang w:eastAsia="sv-SE"/>
              </w:rPr>
            </w:pPr>
            <w:r w:rsidRPr="00D27132">
              <w:rPr>
                <w:bCs/>
                <w:noProof/>
                <w:lang w:eastAsia="en-GB"/>
              </w:rPr>
              <w:t>Indicates measurement configuration to be stored and used by the UE while in RRC_IDLE or RRC_INACTIVE.</w:t>
            </w:r>
          </w:p>
        </w:tc>
      </w:tr>
      <w:tr w:rsidR="00D46B4D" w:rsidRPr="00D27132" w14:paraId="3EFE8752" w14:textId="77777777" w:rsidTr="00C1533F">
        <w:tc>
          <w:tcPr>
            <w:tcW w:w="14173" w:type="dxa"/>
            <w:tcBorders>
              <w:top w:val="single" w:sz="4" w:space="0" w:color="auto"/>
              <w:left w:val="single" w:sz="4" w:space="0" w:color="auto"/>
              <w:bottom w:val="single" w:sz="4" w:space="0" w:color="auto"/>
              <w:right w:val="single" w:sz="4" w:space="0" w:color="auto"/>
            </w:tcBorders>
          </w:tcPr>
          <w:p w14:paraId="0EDA403E" w14:textId="77777777" w:rsidR="00D46B4D" w:rsidRPr="00D27132" w:rsidRDefault="00D46B4D" w:rsidP="00C1533F">
            <w:pPr>
              <w:pStyle w:val="TAL"/>
              <w:rPr>
                <w:b/>
                <w:bCs/>
                <w:i/>
                <w:iCs/>
                <w:lang w:eastAsia="ko-KR"/>
              </w:rPr>
            </w:pPr>
            <w:r w:rsidRPr="00D27132">
              <w:rPr>
                <w:b/>
                <w:bCs/>
                <w:i/>
                <w:iCs/>
                <w:lang w:eastAsia="ko-KR"/>
              </w:rPr>
              <w:t>mpsPriorityIndication</w:t>
            </w:r>
          </w:p>
          <w:p w14:paraId="65DF34EE" w14:textId="77777777" w:rsidR="00D46B4D" w:rsidRPr="00D27132" w:rsidRDefault="00D46B4D" w:rsidP="00C1533F">
            <w:pPr>
              <w:pStyle w:val="TAL"/>
              <w:rPr>
                <w:lang w:eastAsia="ko-KR"/>
              </w:rPr>
            </w:pPr>
            <w:r w:rsidRPr="00D27132">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FD1958" w:rsidRPr="00D27132" w14:paraId="46B47779" w14:textId="77777777" w:rsidTr="00C1533F">
        <w:trPr>
          <w:ins w:id="1165" w:author="RAN2-117e_change" w:date="2022-02-27T15:23:00Z"/>
        </w:trPr>
        <w:tc>
          <w:tcPr>
            <w:tcW w:w="14173" w:type="dxa"/>
            <w:tcBorders>
              <w:top w:val="single" w:sz="4" w:space="0" w:color="auto"/>
              <w:left w:val="single" w:sz="4" w:space="0" w:color="auto"/>
              <w:bottom w:val="single" w:sz="4" w:space="0" w:color="auto"/>
              <w:right w:val="single" w:sz="4" w:space="0" w:color="auto"/>
            </w:tcBorders>
          </w:tcPr>
          <w:p w14:paraId="145843E9" w14:textId="77777777" w:rsidR="00FD1958" w:rsidRPr="00C214B7" w:rsidRDefault="00FD1958" w:rsidP="00FD1958">
            <w:pPr>
              <w:keepNext/>
              <w:keepLines/>
              <w:spacing w:after="0"/>
              <w:rPr>
                <w:ins w:id="1166" w:author="RAN2-117e_change" w:date="2022-02-27T15:23:00Z"/>
                <w:rFonts w:ascii="Arial" w:hAnsi="Arial"/>
                <w:b/>
                <w:i/>
                <w:iCs/>
                <w:sz w:val="18"/>
                <w:lang w:eastAsia="ko-KR"/>
              </w:rPr>
            </w:pPr>
            <w:ins w:id="1167" w:author="RAN2-117e_change" w:date="2022-02-27T15:23:00Z">
              <w:r>
                <w:rPr>
                  <w:rFonts w:ascii="Arial" w:hAnsi="Arial"/>
                  <w:b/>
                  <w:i/>
                  <w:iCs/>
                  <w:sz w:val="18"/>
                  <w:lang w:eastAsia="ko-KR"/>
                </w:rPr>
                <w:t>srs-PosRRCInactiveConfig</w:t>
              </w:r>
            </w:ins>
          </w:p>
          <w:p w14:paraId="0E67FF29" w14:textId="19320B27" w:rsidR="00FD1958" w:rsidRPr="00D27132" w:rsidRDefault="00FD1958" w:rsidP="00FD1958">
            <w:pPr>
              <w:pStyle w:val="TAL"/>
              <w:rPr>
                <w:ins w:id="1168" w:author="RAN2-117e_change" w:date="2022-02-27T15:23:00Z"/>
                <w:b/>
                <w:bCs/>
                <w:i/>
                <w:iCs/>
                <w:lang w:eastAsia="ko-KR"/>
              </w:rPr>
            </w:pPr>
            <w:ins w:id="1169" w:author="RAN2-117e_change" w:date="2022-02-27T15:23:00Z">
              <w:r>
                <w:rPr>
                  <w:iCs/>
                  <w:lang w:eastAsia="ko-KR"/>
                </w:rPr>
                <w:t>SRS for positioning confifuration during RRC Inactive State.</w:t>
              </w:r>
            </w:ins>
          </w:p>
        </w:tc>
      </w:tr>
      <w:tr w:rsidR="00D46B4D" w:rsidRPr="00D27132" w14:paraId="3B8221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9A2E1B" w14:textId="77777777" w:rsidR="00D46B4D" w:rsidRPr="00D27132" w:rsidRDefault="00D46B4D" w:rsidP="00C1533F">
            <w:pPr>
              <w:pStyle w:val="TAL"/>
              <w:rPr>
                <w:b/>
                <w:i/>
                <w:noProof/>
                <w:lang w:eastAsia="ko-KR"/>
              </w:rPr>
            </w:pPr>
            <w:r w:rsidRPr="00D27132">
              <w:rPr>
                <w:b/>
                <w:i/>
                <w:iCs/>
                <w:lang w:eastAsia="ko-KR"/>
              </w:rPr>
              <w:t>suspendConfig</w:t>
            </w:r>
          </w:p>
          <w:p w14:paraId="46E78911" w14:textId="77777777" w:rsidR="00D46B4D" w:rsidRPr="00D27132" w:rsidRDefault="00D46B4D" w:rsidP="00C1533F">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46B4D" w:rsidRPr="00D27132" w14:paraId="1EF987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3ABB54" w14:textId="77777777" w:rsidR="00D46B4D" w:rsidRPr="00D27132" w:rsidRDefault="00D46B4D" w:rsidP="00C1533F">
            <w:pPr>
              <w:pStyle w:val="TAL"/>
              <w:rPr>
                <w:b/>
                <w:bCs/>
                <w:i/>
                <w:noProof/>
                <w:lang w:eastAsia="en-GB"/>
              </w:rPr>
            </w:pPr>
            <w:r w:rsidRPr="00D27132">
              <w:rPr>
                <w:b/>
                <w:bCs/>
                <w:i/>
                <w:noProof/>
                <w:lang w:eastAsia="en-GB"/>
              </w:rPr>
              <w:t>redirectedCarrierInfo</w:t>
            </w:r>
          </w:p>
          <w:p w14:paraId="0A31438F" w14:textId="77777777" w:rsidR="00D46B4D" w:rsidRPr="00D27132" w:rsidRDefault="00D46B4D" w:rsidP="00C1533F">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sent 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 (see </w:t>
            </w:r>
            <w:r w:rsidRPr="00D27132">
              <w:t xml:space="preserve">5.3.1.4 in TS </w:t>
            </w:r>
            <w:r w:rsidRPr="00D27132">
              <w:rPr>
                <w:lang w:eastAsia="sv-SE"/>
              </w:rPr>
              <w:t>24.501 [23])</w:t>
            </w:r>
            <w:r w:rsidRPr="00D27132">
              <w:rPr>
                <w:lang w:eastAsia="zh-CN"/>
              </w:rPr>
              <w:t>.</w:t>
            </w:r>
          </w:p>
        </w:tc>
      </w:tr>
      <w:tr w:rsidR="00D46B4D" w:rsidRPr="00D27132" w14:paraId="55C8A7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D824E3" w14:textId="77777777" w:rsidR="00D46B4D" w:rsidRPr="00D27132" w:rsidRDefault="00D46B4D" w:rsidP="00C1533F">
            <w:pPr>
              <w:pStyle w:val="TAL"/>
              <w:rPr>
                <w:b/>
                <w:bCs/>
                <w:i/>
                <w:iCs/>
                <w:noProof/>
                <w:lang w:eastAsia="sv-SE"/>
              </w:rPr>
            </w:pPr>
            <w:r w:rsidRPr="00D27132">
              <w:rPr>
                <w:b/>
                <w:bCs/>
                <w:i/>
                <w:iCs/>
                <w:noProof/>
                <w:lang w:eastAsia="sv-SE"/>
              </w:rPr>
              <w:t>voiceFallbackIndication</w:t>
            </w:r>
          </w:p>
          <w:p w14:paraId="300BF527" w14:textId="77777777" w:rsidR="00D46B4D" w:rsidRPr="00D27132" w:rsidRDefault="00D46B4D" w:rsidP="00C1533F">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0DBF19F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5327A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53CED3" w14:textId="77777777" w:rsidR="00D46B4D" w:rsidRPr="00D27132" w:rsidRDefault="00D46B4D" w:rsidP="00C1533F">
            <w:pPr>
              <w:pStyle w:val="TAH"/>
              <w:rPr>
                <w:lang w:eastAsia="sv-SE"/>
              </w:rPr>
            </w:pPr>
            <w:r w:rsidRPr="00D27132">
              <w:rPr>
                <w:bCs/>
                <w:i/>
                <w:iCs/>
                <w:lang w:eastAsia="sv-SE"/>
              </w:rPr>
              <w:t>CarrierInfoNR</w:t>
            </w:r>
            <w:r w:rsidRPr="00D27132">
              <w:rPr>
                <w:lang w:eastAsia="sv-SE"/>
              </w:rPr>
              <w:t xml:space="preserve"> field descriptions</w:t>
            </w:r>
          </w:p>
        </w:tc>
      </w:tr>
      <w:tr w:rsidR="00D46B4D" w:rsidRPr="00D27132" w14:paraId="324B34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8E7DBC" w14:textId="77777777" w:rsidR="00D46B4D" w:rsidRPr="00D27132" w:rsidRDefault="00D46B4D" w:rsidP="00C1533F">
            <w:pPr>
              <w:pStyle w:val="TAL"/>
              <w:rPr>
                <w:b/>
                <w:bCs/>
                <w:i/>
                <w:iCs/>
                <w:noProof/>
                <w:lang w:eastAsia="sv-SE"/>
              </w:rPr>
            </w:pPr>
            <w:r w:rsidRPr="00D27132">
              <w:rPr>
                <w:b/>
                <w:bCs/>
                <w:i/>
                <w:iCs/>
                <w:noProof/>
                <w:lang w:eastAsia="sv-SE"/>
              </w:rPr>
              <w:t>carrierFreq</w:t>
            </w:r>
          </w:p>
          <w:p w14:paraId="617A779A" w14:textId="77777777" w:rsidR="00D46B4D" w:rsidRPr="00D27132" w:rsidRDefault="00D46B4D" w:rsidP="00C1533F">
            <w:pPr>
              <w:pStyle w:val="TAL"/>
              <w:rPr>
                <w:i/>
                <w:lang w:eastAsia="sv-SE"/>
              </w:rPr>
            </w:pPr>
            <w:r w:rsidRPr="00D27132">
              <w:rPr>
                <w:lang w:eastAsia="sv-SE"/>
              </w:rPr>
              <w:t>Indicates the redirected NR frequency.</w:t>
            </w:r>
          </w:p>
        </w:tc>
      </w:tr>
      <w:tr w:rsidR="00D46B4D" w:rsidRPr="00D27132" w14:paraId="22DF2F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346401" w14:textId="77777777" w:rsidR="00D46B4D" w:rsidRPr="00D27132" w:rsidRDefault="00D46B4D" w:rsidP="00C1533F">
            <w:pPr>
              <w:pStyle w:val="TAL"/>
              <w:rPr>
                <w:b/>
                <w:bCs/>
                <w:i/>
                <w:iCs/>
                <w:noProof/>
                <w:lang w:eastAsia="sv-SE"/>
              </w:rPr>
            </w:pPr>
            <w:r w:rsidRPr="00D27132">
              <w:rPr>
                <w:b/>
                <w:bCs/>
                <w:i/>
                <w:iCs/>
                <w:noProof/>
                <w:lang w:eastAsia="sv-SE"/>
              </w:rPr>
              <w:t>ssbSubcarrierSpacing</w:t>
            </w:r>
          </w:p>
          <w:p w14:paraId="16ED2633" w14:textId="77777777" w:rsidR="00D46B4D" w:rsidRPr="00D27132" w:rsidRDefault="00D46B4D" w:rsidP="00C1533F">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D46B4D" w:rsidRPr="00D27132" w14:paraId="6FB26C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4014D5" w14:textId="77777777" w:rsidR="00D46B4D" w:rsidRPr="00D27132" w:rsidRDefault="00D46B4D" w:rsidP="00C1533F">
            <w:pPr>
              <w:pStyle w:val="TAL"/>
              <w:rPr>
                <w:b/>
                <w:bCs/>
                <w:i/>
                <w:iCs/>
                <w:noProof/>
                <w:lang w:eastAsia="sv-SE"/>
              </w:rPr>
            </w:pPr>
            <w:r w:rsidRPr="00D27132">
              <w:rPr>
                <w:b/>
                <w:bCs/>
                <w:i/>
                <w:iCs/>
                <w:noProof/>
                <w:lang w:eastAsia="sv-SE"/>
              </w:rPr>
              <w:t>smtc</w:t>
            </w:r>
          </w:p>
          <w:p w14:paraId="206C241F" w14:textId="77777777" w:rsidR="00D46B4D" w:rsidRPr="00D27132" w:rsidRDefault="00D46B4D" w:rsidP="00C1533F">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AFCA09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ECB62E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8A9A27D" w14:textId="77777777" w:rsidR="00D46B4D" w:rsidRPr="00D27132" w:rsidRDefault="00D46B4D" w:rsidP="00C1533F">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46B4D" w:rsidRPr="00D27132" w14:paraId="30A0B66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B9D7143" w14:textId="77777777" w:rsidR="00D46B4D" w:rsidRPr="00D27132" w:rsidRDefault="00D46B4D" w:rsidP="00C1533F">
            <w:pPr>
              <w:pStyle w:val="TAL"/>
              <w:rPr>
                <w:szCs w:val="22"/>
                <w:lang w:eastAsia="sv-SE"/>
              </w:rPr>
            </w:pPr>
            <w:r w:rsidRPr="00D27132">
              <w:rPr>
                <w:b/>
                <w:i/>
                <w:szCs w:val="22"/>
                <w:lang w:eastAsia="sv-SE"/>
              </w:rPr>
              <w:t>cellList</w:t>
            </w:r>
          </w:p>
          <w:p w14:paraId="220EE62B" w14:textId="77777777" w:rsidR="00D46B4D" w:rsidRPr="00D27132" w:rsidRDefault="00D46B4D" w:rsidP="00C1533F">
            <w:pPr>
              <w:pStyle w:val="TAL"/>
              <w:rPr>
                <w:szCs w:val="22"/>
                <w:lang w:eastAsia="sv-SE"/>
              </w:rPr>
            </w:pPr>
            <w:r w:rsidRPr="00D27132">
              <w:rPr>
                <w:szCs w:val="22"/>
                <w:lang w:eastAsia="sv-SE"/>
              </w:rPr>
              <w:t>A list of cells configured as RAN area.</w:t>
            </w:r>
          </w:p>
        </w:tc>
      </w:tr>
      <w:tr w:rsidR="00D46B4D" w:rsidRPr="00D27132" w14:paraId="2FF50C0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0821211" w14:textId="77777777" w:rsidR="00D46B4D" w:rsidRPr="00D27132" w:rsidRDefault="00D46B4D" w:rsidP="00C1533F">
            <w:pPr>
              <w:pStyle w:val="TAL"/>
              <w:rPr>
                <w:szCs w:val="22"/>
                <w:lang w:eastAsia="sv-SE"/>
              </w:rPr>
            </w:pPr>
            <w:r w:rsidRPr="00D27132">
              <w:rPr>
                <w:b/>
                <w:i/>
                <w:szCs w:val="22"/>
                <w:lang w:eastAsia="sv-SE"/>
              </w:rPr>
              <w:t>ran-AreaConfigList</w:t>
            </w:r>
          </w:p>
          <w:p w14:paraId="38FBD3B1" w14:textId="77777777" w:rsidR="00D46B4D" w:rsidRPr="00D27132" w:rsidRDefault="00D46B4D" w:rsidP="00C1533F">
            <w:pPr>
              <w:pStyle w:val="TAL"/>
              <w:rPr>
                <w:szCs w:val="22"/>
                <w:lang w:eastAsia="sv-SE"/>
              </w:rPr>
            </w:pPr>
            <w:r w:rsidRPr="00D27132">
              <w:rPr>
                <w:szCs w:val="22"/>
                <w:lang w:eastAsia="sv-SE"/>
              </w:rPr>
              <w:t>A list of RAN area codes or RA code(s) as RAN area.</w:t>
            </w:r>
          </w:p>
        </w:tc>
      </w:tr>
    </w:tbl>
    <w:p w14:paraId="66DA995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C96DC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399F08" w14:textId="77777777" w:rsidR="00D46B4D" w:rsidRPr="00D27132" w:rsidRDefault="00D46B4D" w:rsidP="00C1533F">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46B4D" w:rsidRPr="00D27132" w14:paraId="04CD2E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954E25" w14:textId="77777777" w:rsidR="00D46B4D" w:rsidRPr="00D27132" w:rsidRDefault="00D46B4D" w:rsidP="00C1533F">
            <w:pPr>
              <w:pStyle w:val="TAL"/>
              <w:rPr>
                <w:b/>
                <w:i/>
                <w:lang w:eastAsia="sv-SE"/>
              </w:rPr>
            </w:pPr>
            <w:r w:rsidRPr="00D27132">
              <w:rPr>
                <w:b/>
                <w:i/>
                <w:lang w:eastAsia="sv-SE"/>
              </w:rPr>
              <w:t>plmn-Identity</w:t>
            </w:r>
          </w:p>
          <w:p w14:paraId="14E3DE20" w14:textId="77777777" w:rsidR="00D46B4D" w:rsidRPr="00D27132" w:rsidRDefault="00D46B4D" w:rsidP="00C1533F">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not in SNPN access mode uses the ID of the registered PLMN. This field is not included for UE in SNPN access mode (for UE in SNPN access mode the </w:t>
            </w:r>
            <w:r w:rsidRPr="00D27132">
              <w:rPr>
                <w:i/>
                <w:lang w:eastAsia="sv-SE"/>
              </w:rPr>
              <w:t>ran-Area</w:t>
            </w:r>
            <w:r w:rsidRPr="00D27132">
              <w:rPr>
                <w:lang w:eastAsia="sv-SE"/>
              </w:rPr>
              <w:t xml:space="preserve"> always belongs to the registered SNPN).</w:t>
            </w:r>
          </w:p>
        </w:tc>
      </w:tr>
      <w:tr w:rsidR="00D46B4D" w:rsidRPr="00D27132" w14:paraId="25C15F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851790" w14:textId="77777777" w:rsidR="00D46B4D" w:rsidRPr="00D27132" w:rsidRDefault="00D46B4D" w:rsidP="00C1533F">
            <w:pPr>
              <w:pStyle w:val="TAL"/>
              <w:rPr>
                <w:noProof/>
                <w:lang w:eastAsia="ko-KR"/>
              </w:rPr>
            </w:pPr>
            <w:r w:rsidRPr="00D27132">
              <w:rPr>
                <w:b/>
                <w:i/>
                <w:noProof/>
                <w:lang w:eastAsia="ko-KR"/>
              </w:rPr>
              <w:t>ran-AreaCodeList</w:t>
            </w:r>
          </w:p>
          <w:p w14:paraId="62E5D24A" w14:textId="77777777" w:rsidR="00D46B4D" w:rsidRPr="00D27132" w:rsidRDefault="00D46B4D" w:rsidP="00C1533F">
            <w:pPr>
              <w:pStyle w:val="TAL"/>
              <w:rPr>
                <w:noProof/>
                <w:lang w:eastAsia="ko-KR"/>
              </w:rPr>
            </w:pPr>
            <w:r w:rsidRPr="00D27132">
              <w:rPr>
                <w:noProof/>
                <w:lang w:eastAsia="ko-KR"/>
              </w:rPr>
              <w:t>The total number of RAN-AreaCodes of all PLMNs does not exceed 32.</w:t>
            </w:r>
          </w:p>
        </w:tc>
      </w:tr>
      <w:tr w:rsidR="00D46B4D" w:rsidRPr="00D27132" w14:paraId="5AE2DB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68BE29" w14:textId="77777777" w:rsidR="00D46B4D" w:rsidRPr="00D27132" w:rsidRDefault="00D46B4D" w:rsidP="00C1533F">
            <w:pPr>
              <w:pStyle w:val="TAL"/>
              <w:rPr>
                <w:b/>
                <w:i/>
                <w:noProof/>
                <w:lang w:eastAsia="ko-KR"/>
              </w:rPr>
            </w:pPr>
            <w:r w:rsidRPr="00D27132">
              <w:rPr>
                <w:b/>
                <w:i/>
                <w:noProof/>
                <w:lang w:eastAsia="ko-KR"/>
              </w:rPr>
              <w:t>ran-Area</w:t>
            </w:r>
          </w:p>
          <w:p w14:paraId="7B53DA19" w14:textId="77777777" w:rsidR="00D46B4D" w:rsidRPr="00D27132" w:rsidRDefault="00D46B4D" w:rsidP="00C1533F">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4C0DB4C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1B89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DCCFC5" w14:textId="77777777" w:rsidR="00D46B4D" w:rsidRPr="00D27132" w:rsidRDefault="00D46B4D" w:rsidP="00C1533F">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46B4D" w:rsidRPr="00D27132" w14:paraId="51D97E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68017D" w14:textId="77777777" w:rsidR="00D46B4D" w:rsidRPr="00D27132" w:rsidRDefault="00D46B4D" w:rsidP="00C1533F">
            <w:pPr>
              <w:pStyle w:val="TAL"/>
              <w:rPr>
                <w:szCs w:val="22"/>
                <w:lang w:eastAsia="sv-SE"/>
              </w:rPr>
            </w:pPr>
            <w:r w:rsidRPr="00D27132">
              <w:rPr>
                <w:b/>
                <w:i/>
                <w:szCs w:val="22"/>
                <w:lang w:eastAsia="sv-SE"/>
              </w:rPr>
              <w:t>plmn-Identity</w:t>
            </w:r>
          </w:p>
          <w:p w14:paraId="360DFE17" w14:textId="77777777" w:rsidR="00D46B4D" w:rsidRPr="00D27132" w:rsidRDefault="00D46B4D" w:rsidP="00C1533F">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not in SNPN access mode uses the ID of the registered PLMN. This field is not included for UE in SNPN access mode (for UE in SNPN access mode the </w:t>
            </w:r>
            <w:r w:rsidRPr="00D27132">
              <w:rPr>
                <w:i/>
                <w:szCs w:val="22"/>
                <w:lang w:eastAsia="sv-SE"/>
              </w:rPr>
              <w:t>ran-AreaCells</w:t>
            </w:r>
            <w:r w:rsidRPr="00D27132">
              <w:rPr>
                <w:szCs w:val="22"/>
                <w:lang w:eastAsia="sv-SE"/>
              </w:rPr>
              <w:t xml:space="preserve"> always belongs to the registered SNPN).</w:t>
            </w:r>
          </w:p>
        </w:tc>
      </w:tr>
      <w:tr w:rsidR="00D46B4D" w:rsidRPr="00D27132" w14:paraId="5D73C1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D65BDA" w14:textId="77777777" w:rsidR="00D46B4D" w:rsidRPr="00D27132" w:rsidRDefault="00D46B4D" w:rsidP="00C1533F">
            <w:pPr>
              <w:pStyle w:val="TAL"/>
              <w:rPr>
                <w:szCs w:val="22"/>
                <w:lang w:eastAsia="sv-SE"/>
              </w:rPr>
            </w:pPr>
            <w:r w:rsidRPr="00D27132">
              <w:rPr>
                <w:b/>
                <w:i/>
                <w:szCs w:val="22"/>
                <w:lang w:eastAsia="sv-SE"/>
              </w:rPr>
              <w:t>ran-AreaCells</w:t>
            </w:r>
          </w:p>
          <w:p w14:paraId="7D8E76E2" w14:textId="77777777" w:rsidR="00D46B4D" w:rsidRPr="00D27132" w:rsidRDefault="00D46B4D" w:rsidP="00C1533F">
            <w:pPr>
              <w:pStyle w:val="TAL"/>
              <w:rPr>
                <w:szCs w:val="22"/>
                <w:lang w:eastAsia="sv-SE"/>
              </w:rPr>
            </w:pPr>
            <w:r w:rsidRPr="00D27132">
              <w:rPr>
                <w:szCs w:val="22"/>
                <w:lang w:eastAsia="sv-SE"/>
              </w:rPr>
              <w:t>The total number of cells of all PLMNs does not exceed 32.</w:t>
            </w:r>
          </w:p>
        </w:tc>
      </w:tr>
    </w:tbl>
    <w:p w14:paraId="3CC9858C" w14:textId="381E10ED" w:rsidR="00D46B4D" w:rsidRDefault="00D46B4D" w:rsidP="00D46B4D">
      <w:pPr>
        <w:rPr>
          <w:ins w:id="1170" w:author="RAN2-117e_change" w:date="2022-02-27T15: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282C" w:rsidRPr="00C214B7" w14:paraId="4C848FF4" w14:textId="77777777" w:rsidTr="006A33FD">
        <w:trPr>
          <w:ins w:id="1171" w:author="RAN2-117e_change" w:date="2022-02-27T15:25:00Z"/>
        </w:trPr>
        <w:tc>
          <w:tcPr>
            <w:tcW w:w="14173" w:type="dxa"/>
            <w:tcBorders>
              <w:top w:val="single" w:sz="4" w:space="0" w:color="auto"/>
              <w:left w:val="single" w:sz="4" w:space="0" w:color="auto"/>
              <w:bottom w:val="single" w:sz="4" w:space="0" w:color="auto"/>
              <w:right w:val="single" w:sz="4" w:space="0" w:color="auto"/>
            </w:tcBorders>
            <w:hideMark/>
          </w:tcPr>
          <w:p w14:paraId="7C25ADAC" w14:textId="77777777" w:rsidR="00C0282C" w:rsidRPr="00C214B7" w:rsidRDefault="00C0282C" w:rsidP="006A33FD">
            <w:pPr>
              <w:keepNext/>
              <w:keepLines/>
              <w:spacing w:after="0"/>
              <w:jc w:val="center"/>
              <w:rPr>
                <w:ins w:id="1172" w:author="RAN2-117e_change" w:date="2022-02-27T15:25:00Z"/>
                <w:rFonts w:ascii="Arial" w:hAnsi="Arial"/>
                <w:b/>
                <w:sz w:val="18"/>
                <w:lang w:eastAsia="sv-SE"/>
              </w:rPr>
            </w:pPr>
            <w:ins w:id="1173" w:author="RAN2-117e_change" w:date="2022-02-27T15:25:00Z">
              <w:r w:rsidRPr="00C214B7">
                <w:rPr>
                  <w:rFonts w:ascii="Arial" w:hAnsi="Arial"/>
                  <w:b/>
                  <w:bCs/>
                  <w:i/>
                  <w:iCs/>
                  <w:sz w:val="18"/>
                  <w:lang w:eastAsia="sv-SE"/>
                </w:rPr>
                <w:t>S</w:t>
              </w:r>
              <w:r>
                <w:rPr>
                  <w:rFonts w:ascii="Arial" w:hAnsi="Arial"/>
                  <w:b/>
                  <w:bCs/>
                  <w:i/>
                  <w:iCs/>
                  <w:sz w:val="18"/>
                  <w:lang w:eastAsia="sv-SE"/>
                </w:rPr>
                <w:t>RS-PosRRC-InactiveConfig</w:t>
              </w:r>
              <w:r w:rsidRPr="00C214B7">
                <w:rPr>
                  <w:rFonts w:ascii="Arial" w:hAnsi="Arial"/>
                  <w:b/>
                  <w:sz w:val="18"/>
                  <w:lang w:eastAsia="sv-SE"/>
                </w:rPr>
                <w:t xml:space="preserve"> field descriptions</w:t>
              </w:r>
            </w:ins>
          </w:p>
        </w:tc>
      </w:tr>
      <w:tr w:rsidR="00C0282C" w:rsidRPr="00C214B7" w14:paraId="0942795A" w14:textId="77777777" w:rsidTr="006A33FD">
        <w:trPr>
          <w:ins w:id="1174" w:author="RAN2-117e_change" w:date="2022-02-27T15:25:00Z"/>
        </w:trPr>
        <w:tc>
          <w:tcPr>
            <w:tcW w:w="14173" w:type="dxa"/>
            <w:tcBorders>
              <w:top w:val="single" w:sz="4" w:space="0" w:color="auto"/>
              <w:left w:val="single" w:sz="4" w:space="0" w:color="auto"/>
              <w:bottom w:val="single" w:sz="4" w:space="0" w:color="auto"/>
              <w:right w:val="single" w:sz="4" w:space="0" w:color="auto"/>
            </w:tcBorders>
          </w:tcPr>
          <w:p w14:paraId="14934FD8" w14:textId="77777777" w:rsidR="00C0282C" w:rsidRPr="00C05F8E" w:rsidRDefault="00C0282C" w:rsidP="00C05F8E">
            <w:pPr>
              <w:pStyle w:val="TAL"/>
              <w:rPr>
                <w:ins w:id="1175" w:author="RAN2-117e_change" w:date="2022-02-27T15:25:00Z"/>
                <w:b/>
                <w:i/>
                <w:lang w:eastAsia="sv-SE"/>
              </w:rPr>
            </w:pPr>
            <w:ins w:id="1176" w:author="RAN2-117e_change" w:date="2022-02-27T15:25:00Z">
              <w:r w:rsidRPr="00C05F8E">
                <w:rPr>
                  <w:b/>
                  <w:i/>
                  <w:lang w:eastAsia="sv-SE"/>
                </w:rPr>
                <w:t>bwp</w:t>
              </w:r>
            </w:ins>
          </w:p>
          <w:p w14:paraId="726AE0E4" w14:textId="77777777" w:rsidR="00C0282C" w:rsidRPr="00C214B7" w:rsidRDefault="00C0282C" w:rsidP="00C05F8E">
            <w:pPr>
              <w:pStyle w:val="TAL"/>
              <w:rPr>
                <w:ins w:id="1177" w:author="RAN2-117e_change" w:date="2022-02-27T15:25:00Z"/>
                <w:lang w:eastAsia="sv-SE"/>
              </w:rPr>
            </w:pPr>
            <w:ins w:id="1178" w:author="RAN2-117e_change" w:date="2022-02-27T15:25:00Z">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w:t>
              </w:r>
              <w:r w:rsidRPr="00251C77">
                <w:rPr>
                  <w:lang w:eastAsia="sv-SE"/>
                </w:rPr>
                <w:t>nactive state</w:t>
              </w:r>
              <w:r>
                <w:rPr>
                  <w:lang w:eastAsia="sv-SE"/>
                </w:rPr>
                <w:t xml:space="preserve">. If the field </w:t>
              </w:r>
              <w:r w:rsidRPr="00293855">
                <w:rPr>
                  <w:u w:val="single"/>
                  <w:lang w:eastAsia="sv-SE"/>
                </w:rPr>
                <w:t xml:space="preserve">is absent </w:t>
              </w:r>
              <w:r w:rsidRPr="00293855">
                <w:rPr>
                  <w:u w:val="single"/>
                  <w:lang w:eastAsia="zh-CN"/>
                </w:rPr>
                <w:t>UE is configured with an SRS for Positioning associated with the initial UL BWP and transmitted, during the RRC_INACTIVE state, inside the initial UL BWP with the same CP and SCS as configured for initial UL BWP.</w:t>
              </w:r>
            </w:ins>
          </w:p>
        </w:tc>
      </w:tr>
      <w:tr w:rsidR="006442C4" w:rsidRPr="00C214B7" w14:paraId="2ACA3D6C" w14:textId="77777777" w:rsidTr="006A33FD">
        <w:trPr>
          <w:ins w:id="1179" w:author="RAN2-117e_change2" w:date="2022-03-02T19:07:00Z"/>
        </w:trPr>
        <w:tc>
          <w:tcPr>
            <w:tcW w:w="14173" w:type="dxa"/>
            <w:tcBorders>
              <w:top w:val="single" w:sz="4" w:space="0" w:color="auto"/>
              <w:left w:val="single" w:sz="4" w:space="0" w:color="auto"/>
              <w:bottom w:val="single" w:sz="4" w:space="0" w:color="auto"/>
              <w:right w:val="single" w:sz="4" w:space="0" w:color="auto"/>
            </w:tcBorders>
          </w:tcPr>
          <w:p w14:paraId="5FDCC276" w14:textId="77777777" w:rsidR="006442C4" w:rsidRPr="00C05F8E" w:rsidRDefault="006442C4" w:rsidP="00C05F8E">
            <w:pPr>
              <w:pStyle w:val="TAL"/>
              <w:rPr>
                <w:ins w:id="1180" w:author="RAN2-117e_change2" w:date="2022-03-02T19:07:00Z"/>
                <w:rFonts w:cs="Arial"/>
                <w:b/>
                <w:i/>
                <w:szCs w:val="18"/>
              </w:rPr>
            </w:pPr>
            <w:ins w:id="1181" w:author="RAN2-117e_change2" w:date="2022-03-02T19:07:00Z">
              <w:r w:rsidRPr="00C05F8E">
                <w:rPr>
                  <w:rFonts w:eastAsia="DengXian" w:cs="Arial"/>
                  <w:b/>
                  <w:i/>
                  <w:szCs w:val="18"/>
                </w:rPr>
                <w:t>inactivePosSRS-RSRP-</w:t>
              </w:r>
              <w:r w:rsidRPr="00C05F8E">
                <w:rPr>
                  <w:rFonts w:cs="Arial"/>
                  <w:b/>
                  <w:i/>
                  <w:szCs w:val="18"/>
                </w:rPr>
                <w:t>changeThresh</w:t>
              </w:r>
            </w:ins>
          </w:p>
          <w:p w14:paraId="0FD64964" w14:textId="5C996E42" w:rsidR="006442C4" w:rsidRPr="00FC3732" w:rsidRDefault="00FC3732" w:rsidP="00C05F8E">
            <w:pPr>
              <w:pStyle w:val="TAL"/>
              <w:rPr>
                <w:ins w:id="1182" w:author="RAN2-117e_change2" w:date="2022-03-02T19:07:00Z"/>
                <w:rFonts w:cs="Arial"/>
                <w:szCs w:val="18"/>
                <w:lang w:eastAsia="sv-SE"/>
              </w:rPr>
            </w:pPr>
            <w:ins w:id="1183" w:author="RAN2-117e_change2" w:date="2022-03-02T19:08:00Z">
              <w:r w:rsidRPr="00FC3732">
                <w:rPr>
                  <w:rFonts w:eastAsia="DengXian" w:cs="Arial"/>
                  <w:szCs w:val="18"/>
                </w:rPr>
                <w:t>RSRP threshold for the increase/decrease of RSRP for time alignment validation</w:t>
              </w:r>
            </w:ins>
          </w:p>
        </w:tc>
      </w:tr>
      <w:tr w:rsidR="00FC3732" w:rsidRPr="00C214B7" w14:paraId="4EB58F88" w14:textId="77777777" w:rsidTr="006A33FD">
        <w:trPr>
          <w:ins w:id="1184" w:author="RAN2-117e_change2" w:date="2022-03-02T19:09:00Z"/>
        </w:trPr>
        <w:tc>
          <w:tcPr>
            <w:tcW w:w="14173" w:type="dxa"/>
            <w:tcBorders>
              <w:top w:val="single" w:sz="4" w:space="0" w:color="auto"/>
              <w:left w:val="single" w:sz="4" w:space="0" w:color="auto"/>
              <w:bottom w:val="single" w:sz="4" w:space="0" w:color="auto"/>
              <w:right w:val="single" w:sz="4" w:space="0" w:color="auto"/>
            </w:tcBorders>
          </w:tcPr>
          <w:p w14:paraId="6739B7BC" w14:textId="682A8A8B" w:rsidR="00475FBA" w:rsidRPr="00475FBA" w:rsidRDefault="00650DC1" w:rsidP="00C05F8E">
            <w:pPr>
              <w:pStyle w:val="TAL"/>
              <w:rPr>
                <w:ins w:id="1185" w:author="RAN2-117e_change2" w:date="2022-03-02T19:09:00Z"/>
                <w:rFonts w:cs="Arial"/>
                <w:szCs w:val="18"/>
              </w:rPr>
            </w:pPr>
            <w:ins w:id="1186" w:author="RAN2-117e_change2" w:date="2022-03-02T19:10:00Z">
              <w:r w:rsidRPr="00FC3732">
                <w:rPr>
                  <w:rFonts w:eastAsia="DengXian" w:cs="Arial"/>
                  <w:szCs w:val="18"/>
                </w:rPr>
                <w:t>inactivePosSRS</w:t>
              </w:r>
              <w:r w:rsidR="00475FBA">
                <w:rPr>
                  <w:rFonts w:cs="Arial"/>
                  <w:szCs w:val="18"/>
                </w:rPr>
                <w:t>-N</w:t>
              </w:r>
            </w:ins>
            <w:ins w:id="1187" w:author="RAN2-117e_change2" w:date="2022-03-02T19:09:00Z">
              <w:r w:rsidR="00475FBA" w:rsidRPr="00475FBA">
                <w:rPr>
                  <w:rFonts w:cs="Arial"/>
                  <w:szCs w:val="18"/>
                </w:rPr>
                <w:t>rofSS-BlocksToAverage</w:t>
              </w:r>
            </w:ins>
          </w:p>
          <w:p w14:paraId="0C666175" w14:textId="2C4A906C" w:rsidR="00FC3732" w:rsidRPr="00475FBA" w:rsidRDefault="00475FBA" w:rsidP="00C05F8E">
            <w:pPr>
              <w:pStyle w:val="TAL"/>
              <w:rPr>
                <w:ins w:id="1188" w:author="RAN2-117e_change2" w:date="2022-03-02T19:09:00Z"/>
                <w:rFonts w:eastAsia="DengXian" w:cs="Arial"/>
                <w:szCs w:val="18"/>
              </w:rPr>
            </w:pPr>
            <w:ins w:id="1189" w:author="RAN2-117e_change2" w:date="2022-03-02T19:09:00Z">
              <w:r w:rsidRPr="00475FBA">
                <w:rPr>
                  <w:rFonts w:eastAsia="DengXian" w:cs="Arial"/>
                  <w:szCs w:val="18"/>
                </w:rPr>
                <w:t>number of SSBs with highest RSRPs for derivation of downlink pathloss reference for TA validation</w:t>
              </w:r>
            </w:ins>
          </w:p>
        </w:tc>
      </w:tr>
      <w:tr w:rsidR="00415860" w:rsidRPr="00C214B7" w14:paraId="0298F228" w14:textId="77777777" w:rsidTr="006A33FD">
        <w:trPr>
          <w:ins w:id="1190" w:author="RAN2-117e_change2" w:date="2022-03-02T19:11:00Z"/>
        </w:trPr>
        <w:tc>
          <w:tcPr>
            <w:tcW w:w="14173" w:type="dxa"/>
            <w:tcBorders>
              <w:top w:val="single" w:sz="4" w:space="0" w:color="auto"/>
              <w:left w:val="single" w:sz="4" w:space="0" w:color="auto"/>
              <w:bottom w:val="single" w:sz="4" w:space="0" w:color="auto"/>
              <w:right w:val="single" w:sz="4" w:space="0" w:color="auto"/>
            </w:tcBorders>
          </w:tcPr>
          <w:p w14:paraId="7109D823" w14:textId="727EE04F" w:rsidR="00415860" w:rsidRPr="00C05F8E" w:rsidRDefault="00415860" w:rsidP="00C05F8E">
            <w:pPr>
              <w:pStyle w:val="TAL"/>
              <w:rPr>
                <w:ins w:id="1191" w:author="RAN2-117e_change2" w:date="2022-03-02T19:11:00Z"/>
                <w:b/>
                <w:i/>
              </w:rPr>
            </w:pPr>
            <w:ins w:id="1192" w:author="RAN2-117e_change2" w:date="2022-03-02T19:11:00Z">
              <w:r w:rsidRPr="00C05F8E">
                <w:rPr>
                  <w:rFonts w:eastAsia="DengXian"/>
                  <w:b/>
                  <w:i/>
                </w:rPr>
                <w:t>inactivePosSRS</w:t>
              </w:r>
            </w:ins>
            <w:ins w:id="1193" w:author="RAN2-117e_change2" w:date="2022-03-02T19:12:00Z">
              <w:r w:rsidRPr="00C05F8E">
                <w:rPr>
                  <w:b/>
                  <w:i/>
                </w:rPr>
                <w:t>-AbsThreshSS-</w:t>
              </w:r>
              <w:r w:rsidRPr="00C05F8E">
                <w:rPr>
                  <w:b/>
                  <w:i/>
                  <w:lang w:eastAsia="zh-CN"/>
                </w:rPr>
                <w:t>BlocksConsolidation</w:t>
              </w:r>
            </w:ins>
          </w:p>
          <w:p w14:paraId="1EB4366F" w14:textId="64D5F49C" w:rsidR="00415860" w:rsidRPr="00FC3732" w:rsidRDefault="001625DB" w:rsidP="00C05F8E">
            <w:pPr>
              <w:pStyle w:val="TAL"/>
              <w:rPr>
                <w:ins w:id="1194" w:author="RAN2-117e_change2" w:date="2022-03-02T19:11:00Z"/>
                <w:rFonts w:eastAsia="DengXian"/>
              </w:rPr>
            </w:pPr>
            <w:ins w:id="1195" w:author="RAN2-117e_change2" w:date="2022-03-02T19:13:00Z">
              <w:r w:rsidRPr="00C05F8E">
                <w:rPr>
                  <w:rFonts w:cs="Arial"/>
                </w:rPr>
                <w:t>absolute RSRP threshold for determining the set of SSBs for derivation of downlink pathloss reference for TA validation.</w:t>
              </w:r>
            </w:ins>
          </w:p>
        </w:tc>
      </w:tr>
      <w:tr w:rsidR="00415860" w14:paraId="019DCD6E" w14:textId="77777777" w:rsidTr="006A33FD">
        <w:trPr>
          <w:ins w:id="1196" w:author="RAN2-117e_change" w:date="2022-02-27T15:25:00Z"/>
        </w:trPr>
        <w:tc>
          <w:tcPr>
            <w:tcW w:w="14173" w:type="dxa"/>
            <w:tcBorders>
              <w:top w:val="single" w:sz="4" w:space="0" w:color="auto"/>
              <w:left w:val="single" w:sz="4" w:space="0" w:color="auto"/>
              <w:bottom w:val="single" w:sz="4" w:space="0" w:color="auto"/>
              <w:right w:val="single" w:sz="4" w:space="0" w:color="auto"/>
            </w:tcBorders>
          </w:tcPr>
          <w:p w14:paraId="5636222C" w14:textId="77777777" w:rsidR="00415860" w:rsidRPr="00C05F8E" w:rsidRDefault="00415860" w:rsidP="00C05F8E">
            <w:pPr>
              <w:pStyle w:val="TAL"/>
              <w:rPr>
                <w:ins w:id="1197" w:author="RAN2-117e_change" w:date="2022-02-27T15:25:00Z"/>
                <w:b/>
                <w:i/>
                <w:iCs/>
                <w:lang w:eastAsia="ko-KR"/>
              </w:rPr>
            </w:pPr>
            <w:ins w:id="1198" w:author="RAN2-117e_change" w:date="2022-02-27T15:25:00Z">
              <w:r w:rsidRPr="00C05F8E">
                <w:rPr>
                  <w:b/>
                  <w:i/>
                  <w:iCs/>
                  <w:lang w:eastAsia="ko-KR"/>
                </w:rPr>
                <w:t>srs-TimeAlignmnetTimer</w:t>
              </w:r>
            </w:ins>
          </w:p>
          <w:p w14:paraId="75C9DFD4" w14:textId="77777777" w:rsidR="00415860" w:rsidRDefault="00415860" w:rsidP="00C05F8E">
            <w:pPr>
              <w:pStyle w:val="TAL"/>
              <w:rPr>
                <w:ins w:id="1199" w:author="RAN2-117e_change" w:date="2022-02-27T15:25:00Z"/>
                <w:iCs/>
                <w:lang w:eastAsia="ko-KR"/>
              </w:rPr>
            </w:pPr>
            <w:ins w:id="1200" w:author="RAN2-117e_change" w:date="2022-02-27T15:25:00Z">
              <w:r>
                <w:rPr>
                  <w:iCs/>
                  <w:lang w:eastAsia="ko-KR"/>
                </w:rPr>
                <w:t xml:space="preserve">TA timer for SRS for positioning transmission during RRC Inactive State. </w:t>
              </w:r>
            </w:ins>
          </w:p>
          <w:p w14:paraId="5C9CACCB" w14:textId="77777777" w:rsidR="00415860" w:rsidRDefault="00415860" w:rsidP="00C05F8E">
            <w:pPr>
              <w:pStyle w:val="TAL"/>
              <w:rPr>
                <w:ins w:id="1201" w:author="RAN2-117e_change" w:date="2022-02-27T15:25:00Z"/>
                <w:lang w:eastAsia="ko-KR"/>
              </w:rPr>
            </w:pPr>
            <w:ins w:id="1202" w:author="RAN2-117e_change" w:date="2022-02-27T15:25:00Z">
              <w:r>
                <w:rPr>
                  <w:lang w:eastAsia="ko-KR"/>
                </w:rPr>
                <w:t>Editor’s Note: Range to be taken from SDT</w:t>
              </w:r>
            </w:ins>
          </w:p>
        </w:tc>
      </w:tr>
    </w:tbl>
    <w:p w14:paraId="12B7D69C" w14:textId="77777777" w:rsidR="00C0282C" w:rsidRPr="00D27132" w:rsidRDefault="00C0282C"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C9F0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1528C6" w14:textId="77777777" w:rsidR="00D46B4D" w:rsidRPr="00D27132" w:rsidRDefault="00D46B4D" w:rsidP="00C1533F">
            <w:pPr>
              <w:pStyle w:val="TAH"/>
              <w:rPr>
                <w:lang w:eastAsia="sv-SE"/>
              </w:rPr>
            </w:pPr>
            <w:r w:rsidRPr="00D27132">
              <w:rPr>
                <w:bCs/>
                <w:i/>
                <w:iCs/>
                <w:lang w:eastAsia="sv-SE"/>
              </w:rPr>
              <w:t>SuspendConfig</w:t>
            </w:r>
            <w:r w:rsidRPr="00D27132">
              <w:rPr>
                <w:lang w:eastAsia="sv-SE"/>
              </w:rPr>
              <w:t xml:space="preserve"> field descriptions</w:t>
            </w:r>
          </w:p>
        </w:tc>
      </w:tr>
      <w:tr w:rsidR="00D46B4D" w:rsidRPr="00D27132" w14:paraId="556598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1842EF" w14:textId="77777777" w:rsidR="00D46B4D" w:rsidRPr="00D27132" w:rsidRDefault="00D46B4D" w:rsidP="00C1533F">
            <w:pPr>
              <w:pStyle w:val="TAL"/>
              <w:rPr>
                <w:b/>
                <w:i/>
                <w:szCs w:val="22"/>
                <w:lang w:eastAsia="sv-SE"/>
              </w:rPr>
            </w:pPr>
            <w:r w:rsidRPr="00D27132">
              <w:rPr>
                <w:b/>
                <w:i/>
                <w:szCs w:val="22"/>
                <w:lang w:eastAsia="sv-SE"/>
              </w:rPr>
              <w:t>ran-NotificationAreaInfo</w:t>
            </w:r>
          </w:p>
          <w:p w14:paraId="5BCCA869" w14:textId="77777777" w:rsidR="00D46B4D" w:rsidRPr="00D27132" w:rsidRDefault="00D46B4D" w:rsidP="00C1533F">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46B4D" w:rsidRPr="00D27132" w14:paraId="0E5133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AA06E2" w14:textId="77777777" w:rsidR="00D46B4D" w:rsidRPr="00D27132" w:rsidRDefault="00D46B4D" w:rsidP="00C1533F">
            <w:pPr>
              <w:pStyle w:val="TAL"/>
              <w:rPr>
                <w:b/>
                <w:i/>
                <w:iCs/>
                <w:lang w:eastAsia="ko-KR"/>
              </w:rPr>
            </w:pPr>
            <w:r w:rsidRPr="00D27132">
              <w:rPr>
                <w:b/>
                <w:i/>
                <w:iCs/>
                <w:lang w:eastAsia="ko-KR"/>
              </w:rPr>
              <w:t>ran-PagingCycle</w:t>
            </w:r>
          </w:p>
          <w:p w14:paraId="56D6ED0F" w14:textId="77777777" w:rsidR="00D46B4D" w:rsidRPr="00D27132" w:rsidRDefault="00D46B4D" w:rsidP="00C1533F">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D46B4D" w:rsidRPr="00D27132" w14:paraId="4099EB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424FB5" w14:textId="77777777" w:rsidR="00D46B4D" w:rsidRPr="00D27132" w:rsidRDefault="00D46B4D" w:rsidP="00C1533F">
            <w:pPr>
              <w:pStyle w:val="TAL"/>
              <w:rPr>
                <w:b/>
                <w:i/>
                <w:iCs/>
                <w:lang w:eastAsia="ko-KR"/>
              </w:rPr>
            </w:pPr>
            <w:r w:rsidRPr="00D27132">
              <w:rPr>
                <w:b/>
                <w:i/>
                <w:iCs/>
                <w:lang w:eastAsia="ko-KR"/>
              </w:rPr>
              <w:t>t380</w:t>
            </w:r>
          </w:p>
          <w:p w14:paraId="76F8C491" w14:textId="77777777" w:rsidR="00D46B4D" w:rsidRPr="00D27132" w:rsidRDefault="00D46B4D" w:rsidP="00C1533F">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6BECA56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E15600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0915B31" w14:textId="77777777" w:rsidR="00D46B4D" w:rsidRPr="00D27132" w:rsidRDefault="00D46B4D" w:rsidP="00C1533F">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6468CE" w14:textId="77777777" w:rsidR="00D46B4D" w:rsidRPr="00D27132" w:rsidRDefault="00D46B4D" w:rsidP="00C1533F">
            <w:pPr>
              <w:pStyle w:val="TAH"/>
              <w:rPr>
                <w:szCs w:val="22"/>
              </w:rPr>
            </w:pPr>
            <w:r w:rsidRPr="00D27132">
              <w:rPr>
                <w:szCs w:val="22"/>
              </w:rPr>
              <w:t>Explanation</w:t>
            </w:r>
          </w:p>
        </w:tc>
      </w:tr>
      <w:tr w:rsidR="00D46B4D" w:rsidRPr="00D27132" w14:paraId="75BE4E9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510F6E7" w14:textId="77777777" w:rsidR="00D46B4D" w:rsidRPr="00D27132" w:rsidRDefault="00D46B4D" w:rsidP="00C1533F">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DCF560" w14:textId="77777777" w:rsidR="00D46B4D" w:rsidRPr="00D27132" w:rsidRDefault="00D46B4D" w:rsidP="00C1533F">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20D92A0E" w14:textId="77777777" w:rsidR="00D46B4D" w:rsidRPr="00D27132" w:rsidRDefault="00D46B4D" w:rsidP="00D46B4D"/>
    <w:p w14:paraId="462F2E08" w14:textId="77777777" w:rsidR="00D46B4D" w:rsidRPr="00D27132" w:rsidRDefault="00D46B4D" w:rsidP="00D46B4D">
      <w:pPr>
        <w:pStyle w:val="Heading4"/>
      </w:pPr>
      <w:bookmarkStart w:id="1203" w:name="_Toc60777112"/>
      <w:bookmarkStart w:id="1204" w:name="_Toc90650984"/>
      <w:r w:rsidRPr="00D27132">
        <w:t>–</w:t>
      </w:r>
      <w:r w:rsidRPr="00D27132">
        <w:tab/>
      </w:r>
      <w:r w:rsidRPr="00D27132">
        <w:rPr>
          <w:i/>
          <w:noProof/>
        </w:rPr>
        <w:t>RRCResume</w:t>
      </w:r>
      <w:bookmarkEnd w:id="1203"/>
      <w:bookmarkEnd w:id="1204"/>
    </w:p>
    <w:p w14:paraId="1B05C5AC" w14:textId="77777777" w:rsidR="00D46B4D" w:rsidRPr="00D27132" w:rsidRDefault="00D46B4D" w:rsidP="00D46B4D">
      <w:r w:rsidRPr="00D27132">
        <w:t xml:space="preserve">The </w:t>
      </w:r>
      <w:r w:rsidRPr="00D27132">
        <w:rPr>
          <w:i/>
          <w:noProof/>
        </w:rPr>
        <w:t xml:space="preserve">RRCResume </w:t>
      </w:r>
      <w:r w:rsidRPr="00D27132">
        <w:t>message is used to resume the suspended RRC connection.</w:t>
      </w:r>
    </w:p>
    <w:p w14:paraId="477D0604" w14:textId="77777777" w:rsidR="00D46B4D" w:rsidRPr="00D27132" w:rsidRDefault="00D46B4D" w:rsidP="00D46B4D">
      <w:pPr>
        <w:pStyle w:val="B1"/>
      </w:pPr>
      <w:r w:rsidRPr="00D27132">
        <w:t>Signalling radio bearer: SRB1</w:t>
      </w:r>
    </w:p>
    <w:p w14:paraId="225C9994" w14:textId="77777777" w:rsidR="00D46B4D" w:rsidRPr="00D27132" w:rsidRDefault="00D46B4D" w:rsidP="00D46B4D">
      <w:pPr>
        <w:pStyle w:val="B1"/>
      </w:pPr>
      <w:r w:rsidRPr="00D27132">
        <w:t>RLC-SAP: AM</w:t>
      </w:r>
    </w:p>
    <w:p w14:paraId="557C793D" w14:textId="77777777" w:rsidR="00D46B4D" w:rsidRPr="00D27132" w:rsidRDefault="00D46B4D" w:rsidP="00D46B4D">
      <w:pPr>
        <w:pStyle w:val="B1"/>
      </w:pPr>
      <w:r w:rsidRPr="00D27132">
        <w:t>Logical channel: DCCH</w:t>
      </w:r>
    </w:p>
    <w:p w14:paraId="2343F506" w14:textId="77777777" w:rsidR="00D46B4D" w:rsidRPr="00D27132" w:rsidRDefault="00D46B4D" w:rsidP="00D46B4D">
      <w:pPr>
        <w:pStyle w:val="B1"/>
      </w:pPr>
      <w:r w:rsidRPr="00D27132">
        <w:t>Direction: Network to UE</w:t>
      </w:r>
    </w:p>
    <w:p w14:paraId="011BB52F" w14:textId="77777777" w:rsidR="00D46B4D" w:rsidRPr="00D27132" w:rsidRDefault="00D46B4D" w:rsidP="00D46B4D">
      <w:pPr>
        <w:pStyle w:val="TH"/>
      </w:pPr>
      <w:r w:rsidRPr="00D27132">
        <w:rPr>
          <w:i/>
        </w:rPr>
        <w:t>RRCResume</w:t>
      </w:r>
      <w:r w:rsidRPr="00D27132">
        <w:t xml:space="preserve"> message</w:t>
      </w:r>
    </w:p>
    <w:p w14:paraId="1F0282ED" w14:textId="77777777" w:rsidR="00D46B4D" w:rsidRPr="00D27132" w:rsidRDefault="00D46B4D" w:rsidP="00D46B4D">
      <w:pPr>
        <w:pStyle w:val="PL"/>
      </w:pPr>
      <w:r w:rsidRPr="00D27132">
        <w:t>-- ASN1START</w:t>
      </w:r>
    </w:p>
    <w:p w14:paraId="3E657014" w14:textId="77777777" w:rsidR="00D46B4D" w:rsidRPr="00D27132" w:rsidRDefault="00D46B4D" w:rsidP="00D46B4D">
      <w:pPr>
        <w:pStyle w:val="PL"/>
      </w:pPr>
      <w:r w:rsidRPr="00D27132">
        <w:t>-- TAG-RRCRESUME-START</w:t>
      </w:r>
    </w:p>
    <w:p w14:paraId="54897429" w14:textId="77777777" w:rsidR="00D46B4D" w:rsidRPr="00D27132" w:rsidRDefault="00D46B4D" w:rsidP="00D46B4D">
      <w:pPr>
        <w:pStyle w:val="PL"/>
      </w:pPr>
    </w:p>
    <w:p w14:paraId="383A3697" w14:textId="77777777" w:rsidR="00D46B4D" w:rsidRPr="00D27132" w:rsidRDefault="00D46B4D" w:rsidP="00D46B4D">
      <w:pPr>
        <w:pStyle w:val="PL"/>
      </w:pPr>
      <w:r w:rsidRPr="00D27132">
        <w:t>RRCResume ::=                       SEQUENCE {</w:t>
      </w:r>
    </w:p>
    <w:p w14:paraId="2C4D15B3" w14:textId="77777777" w:rsidR="00D46B4D" w:rsidRPr="00D27132" w:rsidRDefault="00D46B4D" w:rsidP="00D46B4D">
      <w:pPr>
        <w:pStyle w:val="PL"/>
      </w:pPr>
      <w:r w:rsidRPr="00D27132">
        <w:t xml:space="preserve">    rrc-TransactionIdentifier           RRC-TransactionIdentifier,</w:t>
      </w:r>
    </w:p>
    <w:p w14:paraId="24463B83" w14:textId="77777777" w:rsidR="00D46B4D" w:rsidRPr="00D27132" w:rsidRDefault="00D46B4D" w:rsidP="00D46B4D">
      <w:pPr>
        <w:pStyle w:val="PL"/>
      </w:pPr>
      <w:r w:rsidRPr="00D27132">
        <w:t xml:space="preserve">    criticalExtensions                  CHOICE {</w:t>
      </w:r>
    </w:p>
    <w:p w14:paraId="3565CF02" w14:textId="77777777" w:rsidR="00D46B4D" w:rsidRPr="00D27132" w:rsidRDefault="00D46B4D" w:rsidP="00D46B4D">
      <w:pPr>
        <w:pStyle w:val="PL"/>
      </w:pPr>
      <w:r w:rsidRPr="00D27132">
        <w:t xml:space="preserve">        rrcResume                           RRCResume-IEs,</w:t>
      </w:r>
    </w:p>
    <w:p w14:paraId="1DC33EF8" w14:textId="77777777" w:rsidR="00D46B4D" w:rsidRPr="00D27132" w:rsidRDefault="00D46B4D" w:rsidP="00D46B4D">
      <w:pPr>
        <w:pStyle w:val="PL"/>
      </w:pPr>
      <w:r w:rsidRPr="00D27132">
        <w:t xml:space="preserve">        criticalExtensionsFuture            SEQUENCE {}</w:t>
      </w:r>
    </w:p>
    <w:p w14:paraId="66536F42" w14:textId="77777777" w:rsidR="00D46B4D" w:rsidRPr="00D27132" w:rsidRDefault="00D46B4D" w:rsidP="00D46B4D">
      <w:pPr>
        <w:pStyle w:val="PL"/>
      </w:pPr>
      <w:r w:rsidRPr="00D27132">
        <w:t xml:space="preserve">    }</w:t>
      </w:r>
    </w:p>
    <w:p w14:paraId="29E0158A" w14:textId="77777777" w:rsidR="00D46B4D" w:rsidRPr="00D27132" w:rsidRDefault="00D46B4D" w:rsidP="00D46B4D">
      <w:pPr>
        <w:pStyle w:val="PL"/>
      </w:pPr>
      <w:r w:rsidRPr="00D27132">
        <w:t>}</w:t>
      </w:r>
    </w:p>
    <w:p w14:paraId="14A70B74" w14:textId="77777777" w:rsidR="00D46B4D" w:rsidRPr="00D27132" w:rsidRDefault="00D46B4D" w:rsidP="00D46B4D">
      <w:pPr>
        <w:pStyle w:val="PL"/>
      </w:pPr>
    </w:p>
    <w:p w14:paraId="676F1D15" w14:textId="77777777" w:rsidR="00D46B4D" w:rsidRPr="00D27132" w:rsidRDefault="00D46B4D" w:rsidP="00D46B4D">
      <w:pPr>
        <w:pStyle w:val="PL"/>
      </w:pPr>
      <w:r w:rsidRPr="00D27132">
        <w:t>RRCResume-IEs ::=                   SEQUENCE {</w:t>
      </w:r>
    </w:p>
    <w:p w14:paraId="2CBB9475" w14:textId="77777777" w:rsidR="00D46B4D" w:rsidRPr="00D27132" w:rsidRDefault="00D46B4D" w:rsidP="00D46B4D">
      <w:pPr>
        <w:pStyle w:val="PL"/>
      </w:pPr>
      <w:r w:rsidRPr="00D27132">
        <w:t xml:space="preserve">    radioBearerConfig                   RadioBearerConfig                                               OPTIONAL, -- Need M</w:t>
      </w:r>
    </w:p>
    <w:p w14:paraId="333B2093" w14:textId="77777777" w:rsidR="00D46B4D" w:rsidRPr="00D27132" w:rsidRDefault="00D46B4D" w:rsidP="00D46B4D">
      <w:pPr>
        <w:pStyle w:val="PL"/>
      </w:pPr>
      <w:r w:rsidRPr="00D27132">
        <w:t xml:space="preserve">    masterCellGroup                     OCTET STRING (CONTAINING CellGroupConfig)                       OPTIONAL, -- Need M</w:t>
      </w:r>
    </w:p>
    <w:p w14:paraId="7E5D7998" w14:textId="77777777" w:rsidR="00D46B4D" w:rsidRPr="00D27132" w:rsidRDefault="00D46B4D" w:rsidP="00D46B4D">
      <w:pPr>
        <w:pStyle w:val="PL"/>
      </w:pPr>
      <w:r w:rsidRPr="00D27132">
        <w:t xml:space="preserve">    measConfig                          MeasConfig                                                      OPTIONAL, -- Need M</w:t>
      </w:r>
    </w:p>
    <w:p w14:paraId="630EC662" w14:textId="77777777" w:rsidR="00D46B4D" w:rsidRPr="00D27132" w:rsidRDefault="00D46B4D" w:rsidP="00D46B4D">
      <w:pPr>
        <w:pStyle w:val="PL"/>
      </w:pPr>
      <w:r w:rsidRPr="00D27132">
        <w:t xml:space="preserve">    fullConfig                          ENUMERATED {true}                                               OPTIONAL, -- Need N</w:t>
      </w:r>
    </w:p>
    <w:p w14:paraId="48DD9BB5" w14:textId="77777777" w:rsidR="00D46B4D" w:rsidRPr="00D27132" w:rsidRDefault="00D46B4D" w:rsidP="00D46B4D">
      <w:pPr>
        <w:pStyle w:val="PL"/>
      </w:pPr>
      <w:r w:rsidRPr="00D27132">
        <w:t xml:space="preserve">    lateNonCriticalExtension            OCTET STRING                                                    OPTIONAL,</w:t>
      </w:r>
    </w:p>
    <w:p w14:paraId="78AB3D20" w14:textId="77777777" w:rsidR="00D46B4D" w:rsidRPr="00D27132" w:rsidRDefault="00D46B4D" w:rsidP="00D46B4D">
      <w:pPr>
        <w:pStyle w:val="PL"/>
      </w:pPr>
      <w:r w:rsidRPr="00D27132">
        <w:t xml:space="preserve">    nonCriticalExtension                RRCResume-v1560-IEs                                             OPTIONAL</w:t>
      </w:r>
    </w:p>
    <w:p w14:paraId="5C54F4AD" w14:textId="77777777" w:rsidR="00D46B4D" w:rsidRPr="00D27132" w:rsidRDefault="00D46B4D" w:rsidP="00D46B4D">
      <w:pPr>
        <w:pStyle w:val="PL"/>
      </w:pPr>
      <w:r w:rsidRPr="00D27132">
        <w:t>}</w:t>
      </w:r>
    </w:p>
    <w:p w14:paraId="423B7B05" w14:textId="77777777" w:rsidR="00D46B4D" w:rsidRPr="00D27132" w:rsidRDefault="00D46B4D" w:rsidP="00D46B4D">
      <w:pPr>
        <w:pStyle w:val="PL"/>
      </w:pPr>
    </w:p>
    <w:p w14:paraId="7EEB576A" w14:textId="77777777" w:rsidR="00D46B4D" w:rsidRPr="00D27132" w:rsidRDefault="00D46B4D" w:rsidP="00D46B4D">
      <w:pPr>
        <w:pStyle w:val="PL"/>
      </w:pPr>
      <w:r w:rsidRPr="00D27132">
        <w:t>RRCResume-v1560-IEs ::=             SEQUENCE {</w:t>
      </w:r>
    </w:p>
    <w:p w14:paraId="25856D3A" w14:textId="77777777" w:rsidR="00D46B4D" w:rsidRPr="00D27132" w:rsidRDefault="00D46B4D" w:rsidP="00D46B4D">
      <w:pPr>
        <w:pStyle w:val="PL"/>
      </w:pPr>
      <w:r w:rsidRPr="00D27132">
        <w:t xml:space="preserve">    radioBearerConfig2                  OCTET STRING (CONTAINING RadioBearerConfig)                     OPTIONAL, -- Need M</w:t>
      </w:r>
    </w:p>
    <w:p w14:paraId="0ABC1D52" w14:textId="77777777" w:rsidR="00D46B4D" w:rsidRPr="00D27132" w:rsidRDefault="00D46B4D" w:rsidP="00D46B4D">
      <w:pPr>
        <w:pStyle w:val="PL"/>
      </w:pPr>
      <w:r w:rsidRPr="00D27132">
        <w:t xml:space="preserve">    sk-Counter                          SK-Counter                                                      OPTIONAL, -- Need N</w:t>
      </w:r>
    </w:p>
    <w:p w14:paraId="6DBD7EB2" w14:textId="77777777" w:rsidR="00D46B4D" w:rsidRPr="00D27132" w:rsidRDefault="00D46B4D" w:rsidP="00D46B4D">
      <w:pPr>
        <w:pStyle w:val="PL"/>
      </w:pPr>
      <w:r w:rsidRPr="00D27132">
        <w:t xml:space="preserve">    nonCriticalExtension                RRCResume-v1610-IEs                                             OPTIONAL</w:t>
      </w:r>
    </w:p>
    <w:p w14:paraId="19B25D71" w14:textId="77777777" w:rsidR="00D46B4D" w:rsidRPr="00D27132" w:rsidRDefault="00D46B4D" w:rsidP="00D46B4D">
      <w:pPr>
        <w:pStyle w:val="PL"/>
      </w:pPr>
      <w:r w:rsidRPr="00D27132">
        <w:t>}</w:t>
      </w:r>
    </w:p>
    <w:p w14:paraId="6AB76561" w14:textId="77777777" w:rsidR="00D46B4D" w:rsidRPr="00D27132" w:rsidRDefault="00D46B4D" w:rsidP="00D46B4D">
      <w:pPr>
        <w:pStyle w:val="PL"/>
      </w:pPr>
    </w:p>
    <w:p w14:paraId="18B93652" w14:textId="77777777" w:rsidR="00D46B4D" w:rsidRPr="00D27132" w:rsidRDefault="00D46B4D" w:rsidP="00D46B4D">
      <w:pPr>
        <w:pStyle w:val="PL"/>
      </w:pPr>
      <w:r w:rsidRPr="00D27132">
        <w:t>RRCResume-v1610-IEs ::=             SEQUENCE {</w:t>
      </w:r>
    </w:p>
    <w:p w14:paraId="1465B9D7" w14:textId="77777777" w:rsidR="00D46B4D" w:rsidRPr="00D27132" w:rsidRDefault="00D46B4D" w:rsidP="00D46B4D">
      <w:pPr>
        <w:pStyle w:val="PL"/>
      </w:pPr>
      <w:r w:rsidRPr="00D27132">
        <w:t xml:space="preserve">    idleModeMeasurementReq-r16          ENUMERATED {true}                                               OPTIONAL, -- Need N</w:t>
      </w:r>
    </w:p>
    <w:p w14:paraId="1D971C9D" w14:textId="77777777" w:rsidR="00D46B4D" w:rsidRPr="00D27132" w:rsidRDefault="00D46B4D" w:rsidP="00D46B4D">
      <w:pPr>
        <w:pStyle w:val="PL"/>
      </w:pPr>
      <w:r w:rsidRPr="00D27132">
        <w:t xml:space="preserve">    restoreMCG-SCells-r16               ENUMERATED {true}                                               OPTIONAL, -- Need N</w:t>
      </w:r>
    </w:p>
    <w:p w14:paraId="49316CA8" w14:textId="77777777" w:rsidR="00D46B4D" w:rsidRPr="00D27132" w:rsidRDefault="00D46B4D" w:rsidP="00D46B4D">
      <w:pPr>
        <w:pStyle w:val="PL"/>
      </w:pPr>
      <w:r w:rsidRPr="00D27132">
        <w:t xml:space="preserve">    restoreSCG-r16                      ENUMERATED {true}                                               OPTIONAL, -- Need N</w:t>
      </w:r>
    </w:p>
    <w:p w14:paraId="082236A9" w14:textId="77777777" w:rsidR="00D46B4D" w:rsidRPr="00D27132" w:rsidRDefault="00D46B4D" w:rsidP="00D46B4D">
      <w:pPr>
        <w:pStyle w:val="PL"/>
      </w:pPr>
      <w:r w:rsidRPr="00D27132">
        <w:t xml:space="preserve">    mrdc-SecondaryCellGroup-r16         CHOICE {</w:t>
      </w:r>
    </w:p>
    <w:p w14:paraId="2397ABC4" w14:textId="77777777" w:rsidR="00D46B4D" w:rsidRPr="00D27132" w:rsidRDefault="00D46B4D" w:rsidP="00D46B4D">
      <w:pPr>
        <w:pStyle w:val="PL"/>
      </w:pPr>
      <w:r w:rsidRPr="00D27132">
        <w:lastRenderedPageBreak/>
        <w:t xml:space="preserve">        nr-SCG-r16                          OCTET STRING (CONTAINING RRCReconfiguration),</w:t>
      </w:r>
    </w:p>
    <w:p w14:paraId="0CA544CA" w14:textId="77777777" w:rsidR="00D46B4D" w:rsidRPr="00D27132" w:rsidRDefault="00D46B4D" w:rsidP="00D46B4D">
      <w:pPr>
        <w:pStyle w:val="PL"/>
      </w:pPr>
      <w:r w:rsidRPr="00D27132">
        <w:t xml:space="preserve">        eutra-SCG-r16                       OCTET STRING</w:t>
      </w:r>
    </w:p>
    <w:p w14:paraId="3B4CB0E8" w14:textId="77777777" w:rsidR="00D46B4D" w:rsidRPr="00D27132" w:rsidRDefault="00D46B4D" w:rsidP="00D46B4D">
      <w:pPr>
        <w:pStyle w:val="PL"/>
      </w:pPr>
      <w:r w:rsidRPr="00D27132">
        <w:t xml:space="preserve">    }                                                                                                   OPTIONAL, -- Cond RestoreSCG</w:t>
      </w:r>
    </w:p>
    <w:p w14:paraId="082B7E9D" w14:textId="77777777" w:rsidR="00D46B4D" w:rsidRPr="00D27132" w:rsidRDefault="00D46B4D" w:rsidP="00D46B4D">
      <w:pPr>
        <w:pStyle w:val="PL"/>
      </w:pPr>
      <w:r w:rsidRPr="00D27132">
        <w:t xml:space="preserve">    needForGapsConfigNR-r16             SetupRelease {NeedForGapsConfigNR-r16}                          OPTIONAL, -- Need M</w:t>
      </w:r>
    </w:p>
    <w:p w14:paraId="07A507B5" w14:textId="77777777" w:rsidR="00D46B4D" w:rsidRPr="00D27132" w:rsidRDefault="00D46B4D" w:rsidP="00D46B4D">
      <w:pPr>
        <w:pStyle w:val="PL"/>
      </w:pPr>
      <w:r w:rsidRPr="00D27132">
        <w:t xml:space="preserve">    nonCriticalExtension                SEQUENCE{}                                                      OPTIONAL</w:t>
      </w:r>
    </w:p>
    <w:p w14:paraId="612566D8" w14:textId="77777777" w:rsidR="00D46B4D" w:rsidRPr="00D27132" w:rsidRDefault="00D46B4D" w:rsidP="00D46B4D">
      <w:pPr>
        <w:pStyle w:val="PL"/>
      </w:pPr>
      <w:r w:rsidRPr="00D27132">
        <w:t>}</w:t>
      </w:r>
    </w:p>
    <w:p w14:paraId="72E7603B" w14:textId="77777777" w:rsidR="00D46B4D" w:rsidRPr="00D27132" w:rsidRDefault="00D46B4D" w:rsidP="00D46B4D">
      <w:pPr>
        <w:pStyle w:val="PL"/>
      </w:pPr>
    </w:p>
    <w:p w14:paraId="3163A9A0" w14:textId="77777777" w:rsidR="00D46B4D" w:rsidRPr="00D27132" w:rsidRDefault="00D46B4D" w:rsidP="00D46B4D">
      <w:pPr>
        <w:pStyle w:val="PL"/>
      </w:pPr>
      <w:r w:rsidRPr="00D27132">
        <w:t>-- TAG-RRCRESUME-STOP</w:t>
      </w:r>
    </w:p>
    <w:p w14:paraId="576F3212" w14:textId="77777777" w:rsidR="00D46B4D" w:rsidRPr="00D27132" w:rsidRDefault="00D46B4D" w:rsidP="00D46B4D">
      <w:pPr>
        <w:pStyle w:val="PL"/>
      </w:pPr>
      <w:r w:rsidRPr="00D27132">
        <w:t>-- ASN1STOP</w:t>
      </w:r>
    </w:p>
    <w:p w14:paraId="5FE0B94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8027D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3193DE" w14:textId="77777777" w:rsidR="00D46B4D" w:rsidRPr="00D27132" w:rsidRDefault="00D46B4D" w:rsidP="00C1533F">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46B4D" w:rsidRPr="00D27132" w14:paraId="44D63A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9FCB68" w14:textId="77777777" w:rsidR="00D46B4D" w:rsidRPr="00D27132" w:rsidRDefault="00D46B4D" w:rsidP="00C1533F">
            <w:pPr>
              <w:pStyle w:val="TAL"/>
              <w:rPr>
                <w:b/>
                <w:bCs/>
                <w:i/>
                <w:iCs/>
                <w:noProof/>
                <w:lang w:eastAsia="ko-KR"/>
              </w:rPr>
            </w:pPr>
            <w:r w:rsidRPr="00D27132">
              <w:rPr>
                <w:b/>
                <w:i/>
                <w:lang w:eastAsia="sv-SE"/>
              </w:rPr>
              <w:t>idleModeMeasurementReq</w:t>
            </w:r>
          </w:p>
          <w:p w14:paraId="674B0A47" w14:textId="77777777" w:rsidR="00D46B4D" w:rsidRPr="00D27132" w:rsidRDefault="00D46B4D" w:rsidP="00C1533F">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46B4D" w:rsidRPr="00D27132" w14:paraId="311F51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81EDBD" w14:textId="77777777" w:rsidR="00D46B4D" w:rsidRPr="00D27132" w:rsidRDefault="00D46B4D" w:rsidP="00C1533F">
            <w:pPr>
              <w:pStyle w:val="TAL"/>
              <w:rPr>
                <w:szCs w:val="22"/>
                <w:lang w:eastAsia="sv-SE"/>
              </w:rPr>
            </w:pPr>
            <w:r w:rsidRPr="00D27132">
              <w:rPr>
                <w:b/>
                <w:i/>
                <w:szCs w:val="22"/>
                <w:lang w:eastAsia="sv-SE"/>
              </w:rPr>
              <w:t>masterCellGroup</w:t>
            </w:r>
          </w:p>
          <w:p w14:paraId="388A6A5D" w14:textId="77777777" w:rsidR="00D46B4D" w:rsidRPr="00D27132" w:rsidRDefault="00D46B4D" w:rsidP="00C1533F">
            <w:pPr>
              <w:pStyle w:val="TAL"/>
              <w:rPr>
                <w:szCs w:val="22"/>
                <w:lang w:eastAsia="sv-SE"/>
              </w:rPr>
            </w:pPr>
            <w:r w:rsidRPr="00D27132">
              <w:rPr>
                <w:szCs w:val="22"/>
                <w:lang w:eastAsia="sv-SE"/>
              </w:rPr>
              <w:t>Configuration of the master cell group.</w:t>
            </w:r>
          </w:p>
        </w:tc>
      </w:tr>
      <w:tr w:rsidR="00D46B4D" w:rsidRPr="00D27132" w14:paraId="312D1D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882095" w14:textId="77777777" w:rsidR="00D46B4D" w:rsidRPr="00D27132" w:rsidRDefault="00D46B4D" w:rsidP="00C1533F">
            <w:pPr>
              <w:pStyle w:val="TAL"/>
              <w:rPr>
                <w:b/>
                <w:bCs/>
                <w:i/>
                <w:noProof/>
                <w:lang w:eastAsia="en-GB"/>
              </w:rPr>
            </w:pPr>
            <w:r w:rsidRPr="00D27132">
              <w:rPr>
                <w:b/>
                <w:bCs/>
                <w:i/>
                <w:noProof/>
                <w:lang w:eastAsia="en-GB"/>
              </w:rPr>
              <w:t>mrdc-SecondaryCellGroup</w:t>
            </w:r>
          </w:p>
          <w:p w14:paraId="1656BADD" w14:textId="77777777" w:rsidR="00D46B4D" w:rsidRPr="00D27132" w:rsidRDefault="00D46B4D" w:rsidP="00C1533F">
            <w:pPr>
              <w:pStyle w:val="TAL"/>
              <w:rPr>
                <w:bCs/>
                <w:noProof/>
                <w:lang w:eastAsia="en-GB"/>
              </w:rPr>
            </w:pPr>
            <w:r w:rsidRPr="00D27132">
              <w:rPr>
                <w:bCs/>
                <w:noProof/>
                <w:lang w:eastAsia="en-GB"/>
              </w:rPr>
              <w:t>Includes an RRC message for SCG configuration in NR-DC or NE-DC.</w:t>
            </w:r>
          </w:p>
          <w:p w14:paraId="184B75BF" w14:textId="77777777" w:rsidR="00D46B4D" w:rsidRPr="00D27132" w:rsidRDefault="00D46B4D" w:rsidP="00C1533F">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can only include fields </w:t>
            </w:r>
            <w:r w:rsidRPr="00D27132">
              <w:rPr>
                <w:i/>
                <w:lang w:eastAsia="sv-SE"/>
              </w:rPr>
              <w:t>secondaryCellGroup</w:t>
            </w:r>
            <w:r w:rsidRPr="00D27132">
              <w:t xml:space="preserve"> (with at least </w:t>
            </w:r>
            <w:r w:rsidRPr="00D27132">
              <w:rPr>
                <w:i/>
                <w:iCs/>
              </w:rPr>
              <w:t>reconfigurationWithSync</w:t>
            </w:r>
            <w:r w:rsidRPr="00D27132">
              <w:t>)</w:t>
            </w:r>
            <w:r w:rsidRPr="00D27132">
              <w:rPr>
                <w:i/>
                <w:iCs/>
              </w:rPr>
              <w:t>,</w:t>
            </w:r>
            <w:r w:rsidRPr="00D27132">
              <w:rPr>
                <w:lang w:eastAsia="sv-SE"/>
              </w:rPr>
              <w:t xml:space="preserve"> </w:t>
            </w:r>
            <w:r w:rsidRPr="00D27132">
              <w:rPr>
                <w:i/>
                <w:iCs/>
                <w:lang w:eastAsia="sv-SE"/>
              </w:rPr>
              <w:t>otherConfig</w:t>
            </w:r>
            <w:r w:rsidRPr="00D27132">
              <w:rPr>
                <w:lang w:eastAsia="sv-SE"/>
              </w:rPr>
              <w:t xml:space="preserve"> and</w:t>
            </w:r>
            <w:r w:rsidRPr="00D27132">
              <w:rPr>
                <w:i/>
                <w:lang w:eastAsia="sv-SE"/>
              </w:rPr>
              <w:t xml:space="preserve"> measConfig</w:t>
            </w:r>
            <w:r w:rsidRPr="00D27132">
              <w:rPr>
                <w:bCs/>
                <w:noProof/>
                <w:kern w:val="2"/>
                <w:lang w:eastAsia="zh-CN"/>
              </w:rPr>
              <w:t>.</w:t>
            </w:r>
          </w:p>
          <w:p w14:paraId="21F0E27A" w14:textId="77777777" w:rsidR="00D46B4D" w:rsidRPr="00D27132" w:rsidRDefault="00D46B4D" w:rsidP="00C1533F">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46B4D" w:rsidRPr="00D27132" w14:paraId="69D33E13" w14:textId="77777777" w:rsidTr="00C1533F">
        <w:tc>
          <w:tcPr>
            <w:tcW w:w="14173" w:type="dxa"/>
            <w:tcBorders>
              <w:top w:val="single" w:sz="4" w:space="0" w:color="auto"/>
              <w:left w:val="single" w:sz="4" w:space="0" w:color="auto"/>
              <w:bottom w:val="single" w:sz="4" w:space="0" w:color="auto"/>
              <w:right w:val="single" w:sz="4" w:space="0" w:color="auto"/>
            </w:tcBorders>
          </w:tcPr>
          <w:p w14:paraId="2ADAB713" w14:textId="77777777" w:rsidR="00D46B4D" w:rsidRPr="00D27132" w:rsidRDefault="00D46B4D" w:rsidP="00C1533F">
            <w:pPr>
              <w:pStyle w:val="TAL"/>
              <w:rPr>
                <w:b/>
                <w:bCs/>
                <w:i/>
                <w:noProof/>
                <w:lang w:eastAsia="en-GB"/>
              </w:rPr>
            </w:pPr>
            <w:r w:rsidRPr="00D27132">
              <w:rPr>
                <w:b/>
                <w:bCs/>
                <w:i/>
                <w:noProof/>
                <w:lang w:eastAsia="en-GB"/>
              </w:rPr>
              <w:t>needForGapsConfigNR</w:t>
            </w:r>
          </w:p>
          <w:p w14:paraId="23AE1E75" w14:textId="77777777" w:rsidR="00D46B4D" w:rsidRPr="00D27132" w:rsidRDefault="00D46B4D" w:rsidP="00C1533F">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46B4D" w:rsidRPr="00D27132" w14:paraId="748379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015B5B" w14:textId="77777777" w:rsidR="00D46B4D" w:rsidRPr="00D27132" w:rsidRDefault="00D46B4D" w:rsidP="00C1533F">
            <w:pPr>
              <w:pStyle w:val="TAL"/>
              <w:rPr>
                <w:szCs w:val="22"/>
                <w:lang w:eastAsia="sv-SE"/>
              </w:rPr>
            </w:pPr>
            <w:r w:rsidRPr="00D27132">
              <w:rPr>
                <w:b/>
                <w:i/>
                <w:szCs w:val="22"/>
                <w:lang w:eastAsia="sv-SE"/>
              </w:rPr>
              <w:t>radioBearerConfig</w:t>
            </w:r>
          </w:p>
          <w:p w14:paraId="171AA6F3" w14:textId="77777777" w:rsidR="00D46B4D" w:rsidRPr="00D27132" w:rsidRDefault="00D46B4D" w:rsidP="00C1533F">
            <w:pPr>
              <w:pStyle w:val="TAL"/>
              <w:rPr>
                <w:szCs w:val="22"/>
                <w:lang w:eastAsia="sv-SE"/>
              </w:rPr>
            </w:pPr>
            <w:r w:rsidRPr="00D27132">
              <w:rPr>
                <w:szCs w:val="22"/>
                <w:lang w:eastAsia="sv-SE"/>
              </w:rPr>
              <w:t>Configuration of Radio Bearers (DRBs, SRBs) including SDAP/PDCP.</w:t>
            </w:r>
          </w:p>
        </w:tc>
      </w:tr>
      <w:tr w:rsidR="00D46B4D" w:rsidRPr="00D27132" w14:paraId="03DF83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DA84FD" w14:textId="77777777" w:rsidR="00D46B4D" w:rsidRPr="00D27132" w:rsidRDefault="00D46B4D" w:rsidP="00C1533F">
            <w:pPr>
              <w:pStyle w:val="TAL"/>
              <w:rPr>
                <w:b/>
                <w:i/>
                <w:szCs w:val="22"/>
                <w:lang w:eastAsia="sv-SE"/>
              </w:rPr>
            </w:pPr>
            <w:r w:rsidRPr="00D27132">
              <w:rPr>
                <w:b/>
                <w:i/>
                <w:szCs w:val="22"/>
                <w:lang w:eastAsia="sv-SE"/>
              </w:rPr>
              <w:t>radioBearerConfig2</w:t>
            </w:r>
          </w:p>
          <w:p w14:paraId="442CC071" w14:textId="77777777" w:rsidR="00D46B4D" w:rsidRPr="00D27132" w:rsidRDefault="00D46B4D" w:rsidP="00C1533F">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46B4D" w:rsidRPr="00D27132" w14:paraId="22F279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C46DD0" w14:textId="77777777" w:rsidR="00D46B4D" w:rsidRPr="00D27132" w:rsidRDefault="00D46B4D" w:rsidP="00C1533F">
            <w:pPr>
              <w:pStyle w:val="TAL"/>
              <w:rPr>
                <w:b/>
                <w:bCs/>
                <w:i/>
                <w:iCs/>
                <w:lang w:eastAsia="x-none"/>
              </w:rPr>
            </w:pPr>
            <w:r w:rsidRPr="00D27132">
              <w:rPr>
                <w:b/>
                <w:bCs/>
                <w:i/>
                <w:iCs/>
                <w:lang w:eastAsia="x-none"/>
              </w:rPr>
              <w:t>restoreMCG-SCells</w:t>
            </w:r>
          </w:p>
          <w:p w14:paraId="7AB593C2" w14:textId="77777777" w:rsidR="00D46B4D" w:rsidRPr="00D27132" w:rsidRDefault="00D46B4D" w:rsidP="00C1533F">
            <w:pPr>
              <w:pStyle w:val="TAL"/>
              <w:rPr>
                <w:lang w:eastAsia="sv-SE"/>
              </w:rPr>
            </w:pPr>
            <w:r w:rsidRPr="00D27132">
              <w:rPr>
                <w:lang w:eastAsia="sv-SE"/>
              </w:rPr>
              <w:t>Indicates that the UE shall restore the MCG SCells from the UE Inactive AS Context, if stored.</w:t>
            </w:r>
          </w:p>
        </w:tc>
      </w:tr>
      <w:tr w:rsidR="00D46B4D" w:rsidRPr="00D27132" w14:paraId="5C7E9B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2A3A45" w14:textId="77777777" w:rsidR="00D46B4D" w:rsidRPr="00D27132" w:rsidRDefault="00D46B4D" w:rsidP="00C1533F">
            <w:pPr>
              <w:pStyle w:val="TAL"/>
              <w:rPr>
                <w:b/>
                <w:bCs/>
                <w:i/>
                <w:noProof/>
                <w:lang w:eastAsia="en-GB"/>
              </w:rPr>
            </w:pPr>
            <w:r w:rsidRPr="00D27132">
              <w:rPr>
                <w:b/>
                <w:bCs/>
                <w:i/>
                <w:noProof/>
                <w:lang w:eastAsia="en-GB"/>
              </w:rPr>
              <w:t>restoreSCG</w:t>
            </w:r>
          </w:p>
          <w:p w14:paraId="2E0A4ED2" w14:textId="77777777" w:rsidR="00D46B4D" w:rsidRPr="00D27132" w:rsidRDefault="00D46B4D" w:rsidP="00C1533F">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D46B4D" w:rsidRPr="00D27132" w14:paraId="068609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1C21A6" w14:textId="77777777" w:rsidR="00D46B4D" w:rsidRPr="00D27132" w:rsidRDefault="00D46B4D" w:rsidP="00C1533F">
            <w:pPr>
              <w:pStyle w:val="TAL"/>
              <w:rPr>
                <w:b/>
                <w:i/>
                <w:szCs w:val="22"/>
                <w:lang w:eastAsia="sv-SE"/>
              </w:rPr>
            </w:pPr>
            <w:r w:rsidRPr="00D27132">
              <w:rPr>
                <w:b/>
                <w:i/>
                <w:szCs w:val="22"/>
                <w:lang w:eastAsia="sv-SE"/>
              </w:rPr>
              <w:t>sk-Counter</w:t>
            </w:r>
          </w:p>
          <w:p w14:paraId="52439A5F" w14:textId="77777777" w:rsidR="00D46B4D" w:rsidRPr="00D27132" w:rsidRDefault="00D46B4D" w:rsidP="00C1533F">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Pr="00D27132">
              <w:rPr>
                <w:i/>
                <w:iCs/>
              </w:rPr>
              <w:t>mrdc-SecondaryCellGroup</w:t>
            </w:r>
            <w:r w:rsidRPr="00D27132">
              <w:t xml:space="preserve"> is included</w:t>
            </w:r>
            <w:r w:rsidRPr="00D27132">
              <w:rPr>
                <w:lang w:eastAsia="sv-SE"/>
              </w:rPr>
              <w:t>.</w:t>
            </w:r>
          </w:p>
        </w:tc>
      </w:tr>
    </w:tbl>
    <w:p w14:paraId="5F31E24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089791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7C350A2"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F91438"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383CA17C" w14:textId="77777777" w:rsidTr="00C1533F">
        <w:trPr>
          <w:trHeight w:val="62"/>
        </w:trPr>
        <w:tc>
          <w:tcPr>
            <w:tcW w:w="4027" w:type="dxa"/>
            <w:tcBorders>
              <w:top w:val="single" w:sz="4" w:space="0" w:color="auto"/>
              <w:left w:val="single" w:sz="4" w:space="0" w:color="auto"/>
              <w:bottom w:val="single" w:sz="4" w:space="0" w:color="auto"/>
              <w:right w:val="single" w:sz="4" w:space="0" w:color="auto"/>
            </w:tcBorders>
            <w:hideMark/>
          </w:tcPr>
          <w:p w14:paraId="34F84665" w14:textId="77777777" w:rsidR="00D46B4D" w:rsidRPr="00D27132" w:rsidRDefault="00D46B4D" w:rsidP="00C1533F">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33B16A02" w14:textId="77777777" w:rsidR="00D46B4D" w:rsidRPr="00D27132" w:rsidRDefault="00D46B4D" w:rsidP="00C1533F">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90BF093" w14:textId="77777777" w:rsidR="00D46B4D" w:rsidRPr="00D27132" w:rsidRDefault="00D46B4D" w:rsidP="00D46B4D"/>
    <w:p w14:paraId="2A18DD05" w14:textId="77777777" w:rsidR="00D46B4D" w:rsidRPr="00D27132" w:rsidRDefault="00D46B4D" w:rsidP="00D46B4D">
      <w:pPr>
        <w:pStyle w:val="Heading4"/>
      </w:pPr>
      <w:bookmarkStart w:id="1205" w:name="_Toc60777113"/>
      <w:bookmarkStart w:id="1206" w:name="_Toc90650985"/>
      <w:r w:rsidRPr="00D27132">
        <w:t>–</w:t>
      </w:r>
      <w:r w:rsidRPr="00D27132">
        <w:tab/>
      </w:r>
      <w:r w:rsidRPr="00D27132">
        <w:rPr>
          <w:i/>
          <w:noProof/>
        </w:rPr>
        <w:t>RRCResumeComplete</w:t>
      </w:r>
      <w:bookmarkEnd w:id="1205"/>
      <w:bookmarkEnd w:id="1206"/>
    </w:p>
    <w:p w14:paraId="16E3C357" w14:textId="77777777" w:rsidR="00D46B4D" w:rsidRPr="00D27132" w:rsidRDefault="00D46B4D" w:rsidP="00D46B4D">
      <w:r w:rsidRPr="00D27132">
        <w:t xml:space="preserve">The </w:t>
      </w:r>
      <w:r w:rsidRPr="00D27132">
        <w:rPr>
          <w:i/>
          <w:noProof/>
        </w:rPr>
        <w:t>RRCResumeComplete</w:t>
      </w:r>
      <w:r w:rsidRPr="00D27132">
        <w:t xml:space="preserve"> message is used to confirm the successful completion of an RRC connection resumption.</w:t>
      </w:r>
    </w:p>
    <w:p w14:paraId="3AC98EC3" w14:textId="77777777" w:rsidR="00D46B4D" w:rsidRPr="00D27132" w:rsidRDefault="00D46B4D" w:rsidP="00D46B4D">
      <w:pPr>
        <w:pStyle w:val="B1"/>
      </w:pPr>
      <w:r w:rsidRPr="00D27132">
        <w:t>Signalling radio bearer: SRB1</w:t>
      </w:r>
    </w:p>
    <w:p w14:paraId="6176A47B" w14:textId="77777777" w:rsidR="00D46B4D" w:rsidRPr="00D27132" w:rsidRDefault="00D46B4D" w:rsidP="00D46B4D">
      <w:pPr>
        <w:pStyle w:val="B1"/>
      </w:pPr>
      <w:r w:rsidRPr="00D27132">
        <w:lastRenderedPageBreak/>
        <w:t>RLC-SAP: AM</w:t>
      </w:r>
    </w:p>
    <w:p w14:paraId="1F90F421" w14:textId="77777777" w:rsidR="00D46B4D" w:rsidRPr="00D27132" w:rsidRDefault="00D46B4D" w:rsidP="00D46B4D">
      <w:pPr>
        <w:pStyle w:val="B1"/>
      </w:pPr>
      <w:r w:rsidRPr="00D27132">
        <w:t>Logical channel: DCCH</w:t>
      </w:r>
    </w:p>
    <w:p w14:paraId="16F2499E" w14:textId="77777777" w:rsidR="00D46B4D" w:rsidRPr="00D27132" w:rsidRDefault="00D46B4D" w:rsidP="00D46B4D">
      <w:pPr>
        <w:pStyle w:val="B1"/>
      </w:pPr>
      <w:r w:rsidRPr="00D27132">
        <w:t>Direction: UE to Network</w:t>
      </w:r>
    </w:p>
    <w:p w14:paraId="67FEEBA4" w14:textId="77777777" w:rsidR="00D46B4D" w:rsidRPr="00D27132" w:rsidRDefault="00D46B4D" w:rsidP="00D46B4D">
      <w:pPr>
        <w:pStyle w:val="TH"/>
        <w:rPr>
          <w:noProof/>
        </w:rPr>
      </w:pPr>
      <w:r w:rsidRPr="00D27132">
        <w:rPr>
          <w:i/>
          <w:noProof/>
        </w:rPr>
        <w:t>RRCResumeComplete</w:t>
      </w:r>
      <w:r w:rsidRPr="00D27132">
        <w:rPr>
          <w:noProof/>
        </w:rPr>
        <w:t xml:space="preserve"> message</w:t>
      </w:r>
    </w:p>
    <w:p w14:paraId="39A2EA17" w14:textId="77777777" w:rsidR="00D46B4D" w:rsidRPr="00D27132" w:rsidRDefault="00D46B4D" w:rsidP="00D46B4D">
      <w:pPr>
        <w:pStyle w:val="PL"/>
      </w:pPr>
      <w:r w:rsidRPr="00D27132">
        <w:t>-- ASN1START</w:t>
      </w:r>
    </w:p>
    <w:p w14:paraId="39FB4355" w14:textId="77777777" w:rsidR="00D46B4D" w:rsidRPr="00D27132" w:rsidRDefault="00D46B4D" w:rsidP="00D46B4D">
      <w:pPr>
        <w:pStyle w:val="PL"/>
      </w:pPr>
      <w:r w:rsidRPr="00D27132">
        <w:t>-- TAG-RRCRESUMECOMPLETE-START</w:t>
      </w:r>
    </w:p>
    <w:p w14:paraId="7752D896" w14:textId="77777777" w:rsidR="00D46B4D" w:rsidRPr="00D27132" w:rsidRDefault="00D46B4D" w:rsidP="00D46B4D">
      <w:pPr>
        <w:pStyle w:val="PL"/>
      </w:pPr>
    </w:p>
    <w:p w14:paraId="404BE1FC" w14:textId="77777777" w:rsidR="00D46B4D" w:rsidRPr="00D27132" w:rsidRDefault="00D46B4D" w:rsidP="00D46B4D">
      <w:pPr>
        <w:pStyle w:val="PL"/>
      </w:pPr>
      <w:r w:rsidRPr="00D27132">
        <w:t>RRCResumeComplete ::=                   SEQUENCE {</w:t>
      </w:r>
    </w:p>
    <w:p w14:paraId="3A29652D" w14:textId="77777777" w:rsidR="00D46B4D" w:rsidRPr="00D27132" w:rsidRDefault="00D46B4D" w:rsidP="00D46B4D">
      <w:pPr>
        <w:pStyle w:val="PL"/>
      </w:pPr>
      <w:r w:rsidRPr="00D27132">
        <w:t xml:space="preserve">    rrc-TransactionIdentifier               RRC-TransactionIdentifier,</w:t>
      </w:r>
    </w:p>
    <w:p w14:paraId="611B4703" w14:textId="77777777" w:rsidR="00D46B4D" w:rsidRPr="00D27132" w:rsidRDefault="00D46B4D" w:rsidP="00D46B4D">
      <w:pPr>
        <w:pStyle w:val="PL"/>
      </w:pPr>
      <w:r w:rsidRPr="00D27132">
        <w:t xml:space="preserve">    criticalExtensions                      CHOICE {</w:t>
      </w:r>
    </w:p>
    <w:p w14:paraId="6E802BDB" w14:textId="77777777" w:rsidR="00D46B4D" w:rsidRPr="00D27132" w:rsidRDefault="00D46B4D" w:rsidP="00D46B4D">
      <w:pPr>
        <w:pStyle w:val="PL"/>
      </w:pPr>
      <w:r w:rsidRPr="00D27132">
        <w:t xml:space="preserve">        rrcResumeComplete                       RRCResumeComplete-IEs,</w:t>
      </w:r>
    </w:p>
    <w:p w14:paraId="461F74BB" w14:textId="77777777" w:rsidR="00D46B4D" w:rsidRPr="00D27132" w:rsidRDefault="00D46B4D" w:rsidP="00D46B4D">
      <w:pPr>
        <w:pStyle w:val="PL"/>
      </w:pPr>
      <w:r w:rsidRPr="00D27132">
        <w:t xml:space="preserve">        criticalExtensionsFuture                SEQUENCE {}</w:t>
      </w:r>
    </w:p>
    <w:p w14:paraId="3FCE13A8" w14:textId="77777777" w:rsidR="00D46B4D" w:rsidRPr="00D27132" w:rsidRDefault="00D46B4D" w:rsidP="00D46B4D">
      <w:pPr>
        <w:pStyle w:val="PL"/>
      </w:pPr>
      <w:r w:rsidRPr="00D27132">
        <w:t xml:space="preserve">    }</w:t>
      </w:r>
    </w:p>
    <w:p w14:paraId="5FD4F92F" w14:textId="77777777" w:rsidR="00D46B4D" w:rsidRPr="00D27132" w:rsidRDefault="00D46B4D" w:rsidP="00D46B4D">
      <w:pPr>
        <w:pStyle w:val="PL"/>
      </w:pPr>
      <w:r w:rsidRPr="00D27132">
        <w:t>}</w:t>
      </w:r>
    </w:p>
    <w:p w14:paraId="08686229" w14:textId="77777777" w:rsidR="00D46B4D" w:rsidRPr="00D27132" w:rsidRDefault="00D46B4D" w:rsidP="00D46B4D">
      <w:pPr>
        <w:pStyle w:val="PL"/>
      </w:pPr>
    </w:p>
    <w:p w14:paraId="278A6975" w14:textId="77777777" w:rsidR="00D46B4D" w:rsidRPr="00D27132" w:rsidRDefault="00D46B4D" w:rsidP="00D46B4D">
      <w:pPr>
        <w:pStyle w:val="PL"/>
      </w:pPr>
      <w:r w:rsidRPr="00D27132">
        <w:t>RRCResumeComplete-IEs ::=               SEQUENCE {</w:t>
      </w:r>
    </w:p>
    <w:p w14:paraId="03FC6794" w14:textId="77777777" w:rsidR="00D46B4D" w:rsidRPr="00D27132" w:rsidRDefault="00D46B4D" w:rsidP="00D46B4D">
      <w:pPr>
        <w:pStyle w:val="PL"/>
      </w:pPr>
      <w:r w:rsidRPr="00D27132">
        <w:t xml:space="preserve">    dedicatedNAS-Message                    DedicatedNAS-Message                                                    OPTIONAL,</w:t>
      </w:r>
    </w:p>
    <w:p w14:paraId="051E437B" w14:textId="77777777" w:rsidR="00D46B4D" w:rsidRPr="00D27132" w:rsidRDefault="00D46B4D" w:rsidP="00D46B4D">
      <w:pPr>
        <w:pStyle w:val="PL"/>
      </w:pPr>
      <w:r w:rsidRPr="00D27132">
        <w:t xml:space="preserve">    selectedPLMN-Identity                   INTEGER (1..maxPLMN)                                                    OPTIONAL,</w:t>
      </w:r>
    </w:p>
    <w:p w14:paraId="750F6753" w14:textId="77777777" w:rsidR="00D46B4D" w:rsidRPr="00D27132" w:rsidRDefault="00D46B4D" w:rsidP="00D46B4D">
      <w:pPr>
        <w:pStyle w:val="PL"/>
      </w:pPr>
      <w:r w:rsidRPr="00D27132">
        <w:t xml:space="preserve">    uplinkTxDirectCurrentList               UplinkTxDirectCurrentList                                               OPTIONAL,</w:t>
      </w:r>
    </w:p>
    <w:p w14:paraId="6AFBCA58" w14:textId="77777777" w:rsidR="00D46B4D" w:rsidRPr="00D27132" w:rsidRDefault="00D46B4D" w:rsidP="00D46B4D">
      <w:pPr>
        <w:pStyle w:val="PL"/>
      </w:pPr>
      <w:r w:rsidRPr="00D27132">
        <w:t xml:space="preserve">    lateNonCriticalExtension                OCTET STRING                                                            OPTIONAL,</w:t>
      </w:r>
    </w:p>
    <w:p w14:paraId="588E8116" w14:textId="77777777" w:rsidR="00D46B4D" w:rsidRPr="00D27132" w:rsidRDefault="00D46B4D" w:rsidP="00D46B4D">
      <w:pPr>
        <w:pStyle w:val="PL"/>
      </w:pPr>
      <w:r w:rsidRPr="00D27132">
        <w:t xml:space="preserve">    nonCriticalExtension                    RRCResumeComplete-v1610-IEs                                             OPTIONAL</w:t>
      </w:r>
    </w:p>
    <w:p w14:paraId="6DFB1137" w14:textId="77777777" w:rsidR="00D46B4D" w:rsidRPr="00D27132" w:rsidRDefault="00D46B4D" w:rsidP="00D46B4D">
      <w:pPr>
        <w:pStyle w:val="PL"/>
      </w:pPr>
      <w:r w:rsidRPr="00D27132">
        <w:t>}</w:t>
      </w:r>
    </w:p>
    <w:p w14:paraId="53D05E38" w14:textId="77777777" w:rsidR="00D46B4D" w:rsidRPr="00D27132" w:rsidRDefault="00D46B4D" w:rsidP="00D46B4D">
      <w:pPr>
        <w:pStyle w:val="PL"/>
      </w:pPr>
    </w:p>
    <w:p w14:paraId="7BBB7244" w14:textId="77777777" w:rsidR="00D46B4D" w:rsidRPr="00D27132" w:rsidRDefault="00D46B4D" w:rsidP="00D46B4D">
      <w:pPr>
        <w:pStyle w:val="PL"/>
      </w:pPr>
      <w:r w:rsidRPr="00D27132">
        <w:t>RRCResumeComplete-v1610-IEs ::=         SEQUENCE {</w:t>
      </w:r>
    </w:p>
    <w:p w14:paraId="611B986E" w14:textId="77777777" w:rsidR="00D46B4D" w:rsidRPr="00D27132" w:rsidRDefault="00D46B4D" w:rsidP="00D46B4D">
      <w:pPr>
        <w:pStyle w:val="PL"/>
      </w:pPr>
      <w:r w:rsidRPr="00D27132">
        <w:t xml:space="preserve">    idleMeasAvailable-r16                   ENUMERATED {true}                                                       OPTIONAL,</w:t>
      </w:r>
    </w:p>
    <w:p w14:paraId="7AB3AC5E" w14:textId="77777777" w:rsidR="00D46B4D" w:rsidRPr="00D27132" w:rsidRDefault="00D46B4D" w:rsidP="00D46B4D">
      <w:pPr>
        <w:pStyle w:val="PL"/>
      </w:pPr>
      <w:r w:rsidRPr="00D27132">
        <w:t xml:space="preserve">    measResultIdleEUTRA-r16                 MeasResultIdleEUTRA-r16                                                 OPTIONAL,</w:t>
      </w:r>
    </w:p>
    <w:p w14:paraId="59E88E61" w14:textId="77777777" w:rsidR="00D46B4D" w:rsidRPr="00D27132" w:rsidRDefault="00D46B4D" w:rsidP="00D46B4D">
      <w:pPr>
        <w:pStyle w:val="PL"/>
      </w:pPr>
      <w:r w:rsidRPr="00D27132">
        <w:t xml:space="preserve">    measResultIdleNR-r16                    MeasResultIdleNR-r16                                                    OPTIONAL,</w:t>
      </w:r>
    </w:p>
    <w:p w14:paraId="49AAFF5F" w14:textId="77777777" w:rsidR="00D46B4D" w:rsidRPr="00D27132" w:rsidRDefault="00D46B4D" w:rsidP="00D46B4D">
      <w:pPr>
        <w:pStyle w:val="PL"/>
      </w:pPr>
      <w:r w:rsidRPr="00D27132">
        <w:t xml:space="preserve">    scg-Response-r16                        CHOICE {</w:t>
      </w:r>
    </w:p>
    <w:p w14:paraId="4013BB13" w14:textId="77777777" w:rsidR="00D46B4D" w:rsidRPr="00D27132" w:rsidRDefault="00D46B4D" w:rsidP="00D46B4D">
      <w:pPr>
        <w:pStyle w:val="PL"/>
      </w:pPr>
      <w:r w:rsidRPr="00D27132">
        <w:t xml:space="preserve">        nr-SCG-Response                         OCTET STRING (CONTAINING RRCReconfigurationComplete),</w:t>
      </w:r>
    </w:p>
    <w:p w14:paraId="4FFCA064" w14:textId="77777777" w:rsidR="00D46B4D" w:rsidRPr="00D27132" w:rsidRDefault="00D46B4D" w:rsidP="00D46B4D">
      <w:pPr>
        <w:pStyle w:val="PL"/>
      </w:pPr>
      <w:r w:rsidRPr="00D27132">
        <w:t xml:space="preserve">        eutra-SCG-Response                      OCTET STRING</w:t>
      </w:r>
    </w:p>
    <w:p w14:paraId="29A20A06" w14:textId="77777777" w:rsidR="00D46B4D" w:rsidRPr="00D27132" w:rsidRDefault="00D46B4D" w:rsidP="00D46B4D">
      <w:pPr>
        <w:pStyle w:val="PL"/>
      </w:pPr>
      <w:r w:rsidRPr="00D27132">
        <w:t xml:space="preserve">    }                                                                                                               OPTIONAL,</w:t>
      </w:r>
    </w:p>
    <w:p w14:paraId="48675F05" w14:textId="77777777" w:rsidR="00D46B4D" w:rsidRPr="00D27132" w:rsidRDefault="00D46B4D" w:rsidP="00D46B4D">
      <w:pPr>
        <w:pStyle w:val="PL"/>
      </w:pPr>
      <w:r w:rsidRPr="00D27132">
        <w:t xml:space="preserve">    ue-MeasurementsAvailable-r16            UE-MeasurementsAvailable-r16                                            OPTIONAL,</w:t>
      </w:r>
    </w:p>
    <w:p w14:paraId="40B530A9" w14:textId="77777777" w:rsidR="00D46B4D" w:rsidRPr="00D27132" w:rsidRDefault="00D46B4D" w:rsidP="00D46B4D">
      <w:pPr>
        <w:pStyle w:val="PL"/>
      </w:pPr>
      <w:r w:rsidRPr="00D27132">
        <w:t xml:space="preserve">    mobilityHistoryAvail-r16                ENUMERATED {true}                                                       OPTIONAL,</w:t>
      </w:r>
    </w:p>
    <w:p w14:paraId="0218A82D" w14:textId="77777777" w:rsidR="00D46B4D" w:rsidRPr="00D27132" w:rsidRDefault="00D46B4D" w:rsidP="00D46B4D">
      <w:pPr>
        <w:pStyle w:val="PL"/>
      </w:pPr>
      <w:r w:rsidRPr="00D27132">
        <w:t xml:space="preserve">    mobilityState-r16                       ENUMERATED {normal, medium, high, spare}                                OPTIONAL,</w:t>
      </w:r>
    </w:p>
    <w:p w14:paraId="06F88597" w14:textId="77777777" w:rsidR="00D46B4D" w:rsidRPr="00D27132" w:rsidRDefault="00D46B4D" w:rsidP="00D46B4D">
      <w:pPr>
        <w:pStyle w:val="PL"/>
      </w:pPr>
      <w:r w:rsidRPr="00D27132">
        <w:t xml:space="preserve">    needForGapsInfoNR-r16                   NeedForGapsInfoNR-r16                                                   OPTIONAL,</w:t>
      </w:r>
    </w:p>
    <w:p w14:paraId="0729B107" w14:textId="77777777" w:rsidR="00D46B4D" w:rsidRPr="00D27132" w:rsidRDefault="00D46B4D" w:rsidP="00D46B4D">
      <w:pPr>
        <w:pStyle w:val="PL"/>
      </w:pPr>
      <w:r w:rsidRPr="00D27132">
        <w:t xml:space="preserve">    nonCriticalExtension                    RRCResumeComplete-v1640-IEs                                             OPTIONAL</w:t>
      </w:r>
    </w:p>
    <w:p w14:paraId="6579025E" w14:textId="77777777" w:rsidR="00D46B4D" w:rsidRPr="00D27132" w:rsidRDefault="00D46B4D" w:rsidP="00D46B4D">
      <w:pPr>
        <w:pStyle w:val="PL"/>
      </w:pPr>
      <w:r w:rsidRPr="00D27132">
        <w:t>}</w:t>
      </w:r>
    </w:p>
    <w:p w14:paraId="6E5CC0DE" w14:textId="77777777" w:rsidR="00D46B4D" w:rsidRPr="00D27132" w:rsidRDefault="00D46B4D" w:rsidP="00D46B4D">
      <w:pPr>
        <w:pStyle w:val="PL"/>
      </w:pPr>
    </w:p>
    <w:p w14:paraId="775FED18" w14:textId="77777777" w:rsidR="00D46B4D" w:rsidRPr="00D27132" w:rsidRDefault="00D46B4D" w:rsidP="00D46B4D">
      <w:pPr>
        <w:pStyle w:val="PL"/>
      </w:pPr>
      <w:r w:rsidRPr="00D27132">
        <w:t>RRCResumeComplete-v1640-IEs ::=         SEQUENCE {</w:t>
      </w:r>
    </w:p>
    <w:p w14:paraId="3617BA04" w14:textId="77777777" w:rsidR="00D46B4D" w:rsidRPr="00D27132" w:rsidRDefault="00D46B4D" w:rsidP="00D46B4D">
      <w:pPr>
        <w:pStyle w:val="PL"/>
      </w:pPr>
      <w:r w:rsidRPr="00D27132">
        <w:t xml:space="preserve">    uplinkTxDirectCurrentTwoCarrierList-r16 UplinkTxDirectCurrentTwoCarrierList-r16                                 OPTIONAL,</w:t>
      </w:r>
    </w:p>
    <w:p w14:paraId="4747EE84" w14:textId="77777777" w:rsidR="00D46B4D" w:rsidRPr="00D27132" w:rsidRDefault="00D46B4D" w:rsidP="00D46B4D">
      <w:pPr>
        <w:pStyle w:val="PL"/>
      </w:pPr>
      <w:r w:rsidRPr="00D27132">
        <w:t xml:space="preserve">    nonCriticalExtension                    SEQUENCE {}                                                             OPTIONAL</w:t>
      </w:r>
    </w:p>
    <w:p w14:paraId="2D96073C" w14:textId="77777777" w:rsidR="00D46B4D" w:rsidRPr="00D27132" w:rsidRDefault="00D46B4D" w:rsidP="00D46B4D">
      <w:pPr>
        <w:pStyle w:val="PL"/>
      </w:pPr>
      <w:r w:rsidRPr="00D27132">
        <w:t>}</w:t>
      </w:r>
    </w:p>
    <w:p w14:paraId="6FA054FF" w14:textId="77777777" w:rsidR="00D46B4D" w:rsidRPr="00D27132" w:rsidRDefault="00D46B4D" w:rsidP="00D46B4D">
      <w:pPr>
        <w:pStyle w:val="PL"/>
      </w:pPr>
    </w:p>
    <w:p w14:paraId="74E9B06C" w14:textId="77777777" w:rsidR="00D46B4D" w:rsidRPr="00D27132" w:rsidRDefault="00D46B4D" w:rsidP="00D46B4D">
      <w:pPr>
        <w:pStyle w:val="PL"/>
      </w:pPr>
      <w:r w:rsidRPr="00D27132">
        <w:t>-- TAG-RRCRESUMECOMPLETE-STOP</w:t>
      </w:r>
    </w:p>
    <w:p w14:paraId="44220DC1" w14:textId="77777777" w:rsidR="00D46B4D" w:rsidRPr="00D27132" w:rsidRDefault="00D46B4D" w:rsidP="00D46B4D">
      <w:pPr>
        <w:pStyle w:val="PL"/>
      </w:pPr>
      <w:r w:rsidRPr="00D27132">
        <w:t>-- ASN1STOP</w:t>
      </w:r>
    </w:p>
    <w:p w14:paraId="69767BF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0A3D2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7E2D7D" w14:textId="77777777" w:rsidR="00D46B4D" w:rsidRPr="00D27132" w:rsidRDefault="00D46B4D" w:rsidP="00C1533F">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46B4D" w:rsidRPr="00D27132" w14:paraId="74E004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DBCE43" w14:textId="77777777" w:rsidR="00D46B4D" w:rsidRPr="00D27132" w:rsidRDefault="00D46B4D" w:rsidP="00C1533F">
            <w:pPr>
              <w:pStyle w:val="TAL"/>
              <w:rPr>
                <w:b/>
                <w:bCs/>
                <w:i/>
                <w:noProof/>
                <w:lang w:eastAsia="en-GB"/>
              </w:rPr>
            </w:pPr>
            <w:r w:rsidRPr="00D27132">
              <w:rPr>
                <w:b/>
                <w:bCs/>
                <w:i/>
                <w:noProof/>
                <w:lang w:eastAsia="en-GB"/>
              </w:rPr>
              <w:t>idleMeasAvailable</w:t>
            </w:r>
          </w:p>
          <w:p w14:paraId="1684849C" w14:textId="77777777" w:rsidR="00D46B4D" w:rsidRPr="00D27132" w:rsidRDefault="00D46B4D" w:rsidP="00C1533F">
            <w:pPr>
              <w:pStyle w:val="TAL"/>
              <w:rPr>
                <w:b/>
                <w:i/>
                <w:szCs w:val="22"/>
                <w:lang w:eastAsia="sv-SE"/>
              </w:rPr>
            </w:pPr>
            <w:r w:rsidRPr="00D27132">
              <w:rPr>
                <w:lang w:eastAsia="en-GB"/>
              </w:rPr>
              <w:t>Indication that the UE has idle/inactive measurement report available.</w:t>
            </w:r>
          </w:p>
        </w:tc>
      </w:tr>
      <w:tr w:rsidR="00D46B4D" w:rsidRPr="00D27132" w14:paraId="13250B2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26F12B" w14:textId="77777777" w:rsidR="00D46B4D" w:rsidRPr="00D27132" w:rsidRDefault="00D46B4D" w:rsidP="00C1533F">
            <w:pPr>
              <w:pStyle w:val="TAL"/>
              <w:rPr>
                <w:szCs w:val="22"/>
                <w:lang w:eastAsia="sv-SE"/>
              </w:rPr>
            </w:pPr>
            <w:r w:rsidRPr="00D27132">
              <w:rPr>
                <w:b/>
                <w:i/>
                <w:szCs w:val="22"/>
                <w:lang w:eastAsia="sv-SE"/>
              </w:rPr>
              <w:t>measResultIdleEUTRA</w:t>
            </w:r>
          </w:p>
          <w:p w14:paraId="5DFECDAB" w14:textId="77777777" w:rsidR="00D46B4D" w:rsidRPr="00D27132" w:rsidRDefault="00D46B4D" w:rsidP="00C1533F">
            <w:pPr>
              <w:pStyle w:val="TAL"/>
              <w:rPr>
                <w:b/>
                <w:i/>
                <w:szCs w:val="22"/>
                <w:lang w:eastAsia="sv-SE"/>
              </w:rPr>
            </w:pPr>
            <w:r w:rsidRPr="00D27132">
              <w:rPr>
                <w:bCs/>
                <w:iCs/>
                <w:noProof/>
                <w:lang w:eastAsia="ko-KR"/>
              </w:rPr>
              <w:t>EUTRA measurement results performed during RRC_INACTIVE.</w:t>
            </w:r>
          </w:p>
        </w:tc>
      </w:tr>
      <w:tr w:rsidR="00D46B4D" w:rsidRPr="00D27132" w14:paraId="05C15B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2A0F45" w14:textId="77777777" w:rsidR="00D46B4D" w:rsidRPr="00D27132" w:rsidRDefault="00D46B4D" w:rsidP="00C1533F">
            <w:pPr>
              <w:pStyle w:val="TAL"/>
              <w:rPr>
                <w:szCs w:val="22"/>
                <w:lang w:eastAsia="sv-SE"/>
              </w:rPr>
            </w:pPr>
            <w:r w:rsidRPr="00D27132">
              <w:rPr>
                <w:b/>
                <w:i/>
                <w:szCs w:val="22"/>
                <w:lang w:eastAsia="sv-SE"/>
              </w:rPr>
              <w:t>measResultIdleNR</w:t>
            </w:r>
          </w:p>
          <w:p w14:paraId="5B9888B5" w14:textId="77777777" w:rsidR="00D46B4D" w:rsidRPr="00D27132" w:rsidRDefault="00D46B4D" w:rsidP="00C1533F">
            <w:pPr>
              <w:pStyle w:val="TAL"/>
              <w:rPr>
                <w:b/>
                <w:i/>
                <w:szCs w:val="22"/>
                <w:lang w:eastAsia="sv-SE"/>
              </w:rPr>
            </w:pPr>
            <w:r w:rsidRPr="00D27132">
              <w:rPr>
                <w:bCs/>
                <w:iCs/>
                <w:noProof/>
                <w:lang w:eastAsia="ko-KR"/>
              </w:rPr>
              <w:t>NR measurement results performed during RRC_INACTIVE.</w:t>
            </w:r>
          </w:p>
        </w:tc>
      </w:tr>
      <w:tr w:rsidR="00D46B4D" w:rsidRPr="00D27132" w14:paraId="1CD31429" w14:textId="77777777" w:rsidTr="00C1533F">
        <w:tc>
          <w:tcPr>
            <w:tcW w:w="14173" w:type="dxa"/>
            <w:tcBorders>
              <w:top w:val="single" w:sz="4" w:space="0" w:color="auto"/>
              <w:left w:val="single" w:sz="4" w:space="0" w:color="auto"/>
              <w:bottom w:val="single" w:sz="4" w:space="0" w:color="auto"/>
              <w:right w:val="single" w:sz="4" w:space="0" w:color="auto"/>
            </w:tcBorders>
          </w:tcPr>
          <w:p w14:paraId="65EF5FB8" w14:textId="77777777" w:rsidR="00D46B4D" w:rsidRPr="00D27132" w:rsidRDefault="00D46B4D" w:rsidP="00C1533F">
            <w:pPr>
              <w:pStyle w:val="TAL"/>
              <w:rPr>
                <w:b/>
                <w:bCs/>
                <w:i/>
                <w:iCs/>
              </w:rPr>
            </w:pPr>
            <w:r w:rsidRPr="00D27132">
              <w:rPr>
                <w:b/>
                <w:bCs/>
                <w:i/>
                <w:iCs/>
              </w:rPr>
              <w:t>needForGapsInfoNR</w:t>
            </w:r>
          </w:p>
          <w:p w14:paraId="2B37F587" w14:textId="77777777" w:rsidR="00D46B4D" w:rsidRPr="00D27132" w:rsidRDefault="00D46B4D" w:rsidP="00C1533F">
            <w:pPr>
              <w:pStyle w:val="TAL"/>
              <w:rPr>
                <w:b/>
                <w:i/>
                <w:szCs w:val="22"/>
                <w:lang w:eastAsia="sv-SE"/>
              </w:rPr>
            </w:pPr>
            <w:r w:rsidRPr="00D27132">
              <w:rPr>
                <w:szCs w:val="22"/>
              </w:rPr>
              <w:t>This field is used to indicate the measurement gap requirement information of the UE for NR target bands.</w:t>
            </w:r>
          </w:p>
        </w:tc>
      </w:tr>
      <w:tr w:rsidR="00D46B4D" w:rsidRPr="00D27132" w14:paraId="24D004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B933BF" w14:textId="77777777" w:rsidR="00D46B4D" w:rsidRPr="00D27132" w:rsidRDefault="00D46B4D" w:rsidP="00C1533F">
            <w:pPr>
              <w:pStyle w:val="TAL"/>
              <w:rPr>
                <w:b/>
                <w:i/>
                <w:szCs w:val="22"/>
                <w:lang w:eastAsia="sv-SE"/>
              </w:rPr>
            </w:pPr>
            <w:r w:rsidRPr="00D27132">
              <w:rPr>
                <w:b/>
                <w:i/>
                <w:szCs w:val="22"/>
                <w:lang w:eastAsia="sv-SE"/>
              </w:rPr>
              <w:t>selectedPLMN-Identity</w:t>
            </w:r>
          </w:p>
          <w:p w14:paraId="240311D6" w14:textId="77777777" w:rsidR="00D46B4D" w:rsidRPr="00D27132" w:rsidRDefault="00D46B4D" w:rsidP="00C1533F">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Info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46B4D" w:rsidRPr="00D27132" w14:paraId="65C487C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43C0B8" w14:textId="77777777" w:rsidR="00D46B4D" w:rsidRPr="00D27132" w:rsidRDefault="00D46B4D" w:rsidP="00C1533F">
            <w:pPr>
              <w:pStyle w:val="TAL"/>
              <w:rPr>
                <w:szCs w:val="22"/>
                <w:lang w:eastAsia="sv-SE"/>
              </w:rPr>
            </w:pPr>
            <w:r w:rsidRPr="00D27132">
              <w:rPr>
                <w:b/>
                <w:i/>
                <w:szCs w:val="22"/>
                <w:lang w:eastAsia="sv-SE"/>
              </w:rPr>
              <w:t>uplinkTxDirectCurrentList</w:t>
            </w:r>
          </w:p>
          <w:p w14:paraId="51452C62" w14:textId="77777777" w:rsidR="00D46B4D" w:rsidRPr="00D27132" w:rsidRDefault="00D46B4D" w:rsidP="00C1533F">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D46B4D" w:rsidRPr="00D27132" w14:paraId="09A4D5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992DB7" w14:textId="77777777" w:rsidR="00D46B4D" w:rsidRPr="00D27132" w:rsidRDefault="00D46B4D" w:rsidP="00C1533F">
            <w:pPr>
              <w:pStyle w:val="TAL"/>
              <w:rPr>
                <w:b/>
                <w:i/>
                <w:szCs w:val="22"/>
                <w:lang w:eastAsia="sv-SE"/>
              </w:rPr>
            </w:pPr>
            <w:r w:rsidRPr="00D27132">
              <w:rPr>
                <w:b/>
                <w:i/>
                <w:szCs w:val="22"/>
                <w:lang w:eastAsia="sv-SE"/>
              </w:rPr>
              <w:t>uplinkTxDirectCurrentTwoCarrierList</w:t>
            </w:r>
          </w:p>
          <w:p w14:paraId="727B9234" w14:textId="77777777" w:rsidR="00D46B4D" w:rsidRPr="00D27132" w:rsidRDefault="00D46B4D" w:rsidP="00C1533F">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138FCB78" w14:textId="77777777" w:rsidR="00D46B4D" w:rsidRPr="00D27132" w:rsidRDefault="00D46B4D" w:rsidP="00D46B4D"/>
    <w:p w14:paraId="0E7D7497" w14:textId="77777777" w:rsidR="00D46B4D" w:rsidRPr="00D27132" w:rsidRDefault="00D46B4D" w:rsidP="00D46B4D">
      <w:pPr>
        <w:pStyle w:val="Heading4"/>
      </w:pPr>
      <w:bookmarkStart w:id="1207" w:name="_Toc60777114"/>
      <w:bookmarkStart w:id="1208" w:name="_Toc90650986"/>
      <w:r w:rsidRPr="00D27132">
        <w:t>–</w:t>
      </w:r>
      <w:r w:rsidRPr="00D27132">
        <w:tab/>
      </w:r>
      <w:r w:rsidRPr="00D27132">
        <w:rPr>
          <w:i/>
          <w:noProof/>
        </w:rPr>
        <w:t>RRCResumeRequest</w:t>
      </w:r>
      <w:bookmarkEnd w:id="1207"/>
      <w:bookmarkEnd w:id="1208"/>
    </w:p>
    <w:p w14:paraId="7DEE8EF5" w14:textId="77777777" w:rsidR="00D46B4D" w:rsidRPr="00D27132" w:rsidRDefault="00D46B4D" w:rsidP="00D46B4D">
      <w:r w:rsidRPr="00D27132">
        <w:t xml:space="preserve">The </w:t>
      </w:r>
      <w:r w:rsidRPr="00D27132">
        <w:rPr>
          <w:i/>
          <w:noProof/>
        </w:rPr>
        <w:t>RRCResumeRequest</w:t>
      </w:r>
      <w:r w:rsidRPr="00D27132">
        <w:t xml:space="preserve"> message is used to request the resumption of a suspended RRC connection or perform an RNA update.</w:t>
      </w:r>
    </w:p>
    <w:p w14:paraId="43EF3F7F" w14:textId="77777777" w:rsidR="00D46B4D" w:rsidRPr="00D27132" w:rsidRDefault="00D46B4D" w:rsidP="00D46B4D">
      <w:pPr>
        <w:pStyle w:val="B1"/>
      </w:pPr>
      <w:r w:rsidRPr="00D27132">
        <w:t>Signalling radio bearer: SRB0</w:t>
      </w:r>
    </w:p>
    <w:p w14:paraId="4C63B398" w14:textId="77777777" w:rsidR="00D46B4D" w:rsidRPr="00D27132" w:rsidRDefault="00D46B4D" w:rsidP="00D46B4D">
      <w:pPr>
        <w:pStyle w:val="B1"/>
      </w:pPr>
      <w:r w:rsidRPr="00D27132">
        <w:t>RLC-SAP: TM</w:t>
      </w:r>
    </w:p>
    <w:p w14:paraId="27ED9A7F" w14:textId="77777777" w:rsidR="00D46B4D" w:rsidRPr="00D27132" w:rsidRDefault="00D46B4D" w:rsidP="00D46B4D">
      <w:pPr>
        <w:pStyle w:val="B1"/>
      </w:pPr>
      <w:r w:rsidRPr="00D27132">
        <w:t>Logical channel: CCCH</w:t>
      </w:r>
    </w:p>
    <w:p w14:paraId="614CD087" w14:textId="77777777" w:rsidR="00D46B4D" w:rsidRPr="00D27132" w:rsidRDefault="00D46B4D" w:rsidP="00D46B4D">
      <w:pPr>
        <w:pStyle w:val="B1"/>
      </w:pPr>
      <w:r w:rsidRPr="00D27132">
        <w:t>Direction: UE to Network</w:t>
      </w:r>
    </w:p>
    <w:p w14:paraId="5AE8B571" w14:textId="77777777" w:rsidR="00D46B4D" w:rsidRPr="00D27132" w:rsidRDefault="00D46B4D" w:rsidP="00D46B4D">
      <w:pPr>
        <w:pStyle w:val="TH"/>
        <w:rPr>
          <w:noProof/>
        </w:rPr>
      </w:pPr>
      <w:r w:rsidRPr="00D27132">
        <w:rPr>
          <w:i/>
          <w:noProof/>
        </w:rPr>
        <w:t>RRCResumeRequest</w:t>
      </w:r>
      <w:r w:rsidRPr="00D27132">
        <w:rPr>
          <w:noProof/>
        </w:rPr>
        <w:t xml:space="preserve"> message</w:t>
      </w:r>
    </w:p>
    <w:p w14:paraId="2C858732" w14:textId="77777777" w:rsidR="00D46B4D" w:rsidRPr="00D27132" w:rsidRDefault="00D46B4D" w:rsidP="00D46B4D">
      <w:pPr>
        <w:pStyle w:val="PL"/>
      </w:pPr>
      <w:r w:rsidRPr="00D27132">
        <w:t>-- ASN1START</w:t>
      </w:r>
    </w:p>
    <w:p w14:paraId="19A04629" w14:textId="77777777" w:rsidR="00D46B4D" w:rsidRPr="00D27132" w:rsidRDefault="00D46B4D" w:rsidP="00D46B4D">
      <w:pPr>
        <w:pStyle w:val="PL"/>
      </w:pPr>
      <w:r w:rsidRPr="00D27132">
        <w:t>-- TAG-RRCRESUMEREQUEST-START</w:t>
      </w:r>
    </w:p>
    <w:p w14:paraId="34B040D4" w14:textId="77777777" w:rsidR="00D46B4D" w:rsidRPr="00D27132" w:rsidRDefault="00D46B4D" w:rsidP="00D46B4D">
      <w:pPr>
        <w:pStyle w:val="PL"/>
      </w:pPr>
    </w:p>
    <w:p w14:paraId="68B3C5C0" w14:textId="77777777" w:rsidR="00D46B4D" w:rsidRPr="00D27132" w:rsidRDefault="00D46B4D" w:rsidP="00D46B4D">
      <w:pPr>
        <w:pStyle w:val="PL"/>
      </w:pPr>
      <w:r w:rsidRPr="00D27132">
        <w:t>RRCResumeRequest ::=            SEQUENCE {</w:t>
      </w:r>
    </w:p>
    <w:p w14:paraId="53B6548E" w14:textId="77777777" w:rsidR="00D46B4D" w:rsidRPr="00D27132" w:rsidRDefault="00D46B4D" w:rsidP="00D46B4D">
      <w:pPr>
        <w:pStyle w:val="PL"/>
      </w:pPr>
      <w:r w:rsidRPr="00D27132">
        <w:t xml:space="preserve">        rrcResumeRequest            RRCResumeRequest-IEs</w:t>
      </w:r>
    </w:p>
    <w:p w14:paraId="14D6A474" w14:textId="77777777" w:rsidR="00D46B4D" w:rsidRPr="00D27132" w:rsidRDefault="00D46B4D" w:rsidP="00D46B4D">
      <w:pPr>
        <w:pStyle w:val="PL"/>
      </w:pPr>
      <w:r w:rsidRPr="00D27132">
        <w:t>}</w:t>
      </w:r>
    </w:p>
    <w:p w14:paraId="096FB9F4" w14:textId="77777777" w:rsidR="00D46B4D" w:rsidRPr="00D27132" w:rsidRDefault="00D46B4D" w:rsidP="00D46B4D">
      <w:pPr>
        <w:pStyle w:val="PL"/>
      </w:pPr>
    </w:p>
    <w:p w14:paraId="1E3D87E1" w14:textId="77777777" w:rsidR="00D46B4D" w:rsidRPr="00D27132" w:rsidRDefault="00D46B4D" w:rsidP="00D46B4D">
      <w:pPr>
        <w:pStyle w:val="PL"/>
      </w:pPr>
      <w:r w:rsidRPr="00D27132">
        <w:t>RRCResumeRequest-IEs ::=        SEQUENCE {</w:t>
      </w:r>
    </w:p>
    <w:p w14:paraId="39928C18" w14:textId="77777777" w:rsidR="00D46B4D" w:rsidRPr="00D27132" w:rsidRDefault="00D46B4D" w:rsidP="00D46B4D">
      <w:pPr>
        <w:pStyle w:val="PL"/>
      </w:pPr>
      <w:r w:rsidRPr="00D27132">
        <w:t xml:space="preserve">    resumeIdentity                  ShortI-RNTI-Value,</w:t>
      </w:r>
    </w:p>
    <w:p w14:paraId="461547E4" w14:textId="77777777" w:rsidR="00D46B4D" w:rsidRPr="00D27132" w:rsidRDefault="00D46B4D" w:rsidP="00D46B4D">
      <w:pPr>
        <w:pStyle w:val="PL"/>
      </w:pPr>
      <w:r w:rsidRPr="00D27132">
        <w:t xml:space="preserve">    resumeMAC-I                     BIT STRING (SIZE (16)),</w:t>
      </w:r>
    </w:p>
    <w:p w14:paraId="3973C122" w14:textId="77777777" w:rsidR="00D46B4D" w:rsidRPr="00D27132" w:rsidRDefault="00D46B4D" w:rsidP="00D46B4D">
      <w:pPr>
        <w:pStyle w:val="PL"/>
      </w:pPr>
      <w:r w:rsidRPr="00D27132">
        <w:t xml:space="preserve">    resumeCause                     ResumeCause,</w:t>
      </w:r>
    </w:p>
    <w:p w14:paraId="28C4FDE2" w14:textId="77777777" w:rsidR="00D46B4D" w:rsidRPr="00D27132" w:rsidRDefault="00D46B4D" w:rsidP="00D46B4D">
      <w:pPr>
        <w:pStyle w:val="PL"/>
      </w:pPr>
      <w:r w:rsidRPr="00D27132">
        <w:t xml:space="preserve">    spare                           BIT STRING (SIZE (1))</w:t>
      </w:r>
    </w:p>
    <w:p w14:paraId="284C9A59" w14:textId="77777777" w:rsidR="00D46B4D" w:rsidRPr="00D27132" w:rsidRDefault="00D46B4D" w:rsidP="00D46B4D">
      <w:pPr>
        <w:pStyle w:val="PL"/>
      </w:pPr>
      <w:r w:rsidRPr="00D27132">
        <w:t>}</w:t>
      </w:r>
    </w:p>
    <w:p w14:paraId="1DCA1A9B" w14:textId="77777777" w:rsidR="00D46B4D" w:rsidRPr="00D27132" w:rsidRDefault="00D46B4D" w:rsidP="00D46B4D">
      <w:pPr>
        <w:pStyle w:val="PL"/>
      </w:pPr>
    </w:p>
    <w:p w14:paraId="6D6B70B7" w14:textId="77777777" w:rsidR="00D46B4D" w:rsidRPr="00D27132" w:rsidRDefault="00D46B4D" w:rsidP="00D46B4D">
      <w:pPr>
        <w:pStyle w:val="PL"/>
      </w:pPr>
      <w:r w:rsidRPr="00D27132">
        <w:t>-- TAG-RRCRESUMEREQUEST-STOP</w:t>
      </w:r>
    </w:p>
    <w:p w14:paraId="4DD01677" w14:textId="77777777" w:rsidR="00D46B4D" w:rsidRPr="00D27132" w:rsidRDefault="00D46B4D" w:rsidP="00D46B4D">
      <w:pPr>
        <w:pStyle w:val="PL"/>
      </w:pPr>
      <w:r w:rsidRPr="00D27132">
        <w:lastRenderedPageBreak/>
        <w:t>-- ASN1STOP</w:t>
      </w:r>
    </w:p>
    <w:p w14:paraId="42FAA1F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2582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24F05A" w14:textId="77777777" w:rsidR="00D46B4D" w:rsidRPr="00D27132" w:rsidRDefault="00D46B4D" w:rsidP="00C1533F">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46B4D" w:rsidRPr="00D27132" w14:paraId="4FA4B8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004EF2" w14:textId="77777777" w:rsidR="00D46B4D" w:rsidRPr="00D27132" w:rsidRDefault="00D46B4D" w:rsidP="00C1533F">
            <w:pPr>
              <w:pStyle w:val="TAL"/>
              <w:rPr>
                <w:b/>
                <w:i/>
                <w:noProof/>
                <w:lang w:eastAsia="sv-SE"/>
              </w:rPr>
            </w:pPr>
            <w:r w:rsidRPr="00D27132">
              <w:rPr>
                <w:b/>
                <w:i/>
                <w:noProof/>
                <w:lang w:eastAsia="sv-SE"/>
              </w:rPr>
              <w:t>resumeCause</w:t>
            </w:r>
          </w:p>
          <w:p w14:paraId="30E155C8" w14:textId="77777777" w:rsidR="00D46B4D" w:rsidRPr="00D27132" w:rsidRDefault="00D46B4D" w:rsidP="00C1533F">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46B4D" w:rsidRPr="00D27132" w14:paraId="5345F2A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477824" w14:textId="77777777" w:rsidR="00D46B4D" w:rsidRPr="00D27132" w:rsidRDefault="00D46B4D" w:rsidP="00C1533F">
            <w:pPr>
              <w:pStyle w:val="TAL"/>
              <w:rPr>
                <w:b/>
                <w:i/>
                <w:noProof/>
                <w:lang w:eastAsia="sv-SE"/>
              </w:rPr>
            </w:pPr>
            <w:r w:rsidRPr="00D27132">
              <w:rPr>
                <w:b/>
                <w:i/>
                <w:noProof/>
                <w:lang w:eastAsia="sv-SE"/>
              </w:rPr>
              <w:t>resumeIdentity</w:t>
            </w:r>
          </w:p>
          <w:p w14:paraId="39D8F544" w14:textId="77777777" w:rsidR="00D46B4D" w:rsidRPr="00D27132" w:rsidRDefault="00D46B4D" w:rsidP="00C1533F">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D46B4D" w:rsidRPr="00D27132" w14:paraId="702909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7B501B" w14:textId="77777777" w:rsidR="00D46B4D" w:rsidRPr="00D27132" w:rsidRDefault="00D46B4D" w:rsidP="00C1533F">
            <w:pPr>
              <w:pStyle w:val="TAL"/>
              <w:rPr>
                <w:b/>
                <w:i/>
                <w:noProof/>
                <w:lang w:eastAsia="sv-SE"/>
              </w:rPr>
            </w:pPr>
            <w:r w:rsidRPr="00D27132">
              <w:rPr>
                <w:b/>
                <w:i/>
                <w:noProof/>
                <w:lang w:eastAsia="sv-SE"/>
              </w:rPr>
              <w:t>resumeMAC-I</w:t>
            </w:r>
          </w:p>
          <w:p w14:paraId="3EBCE850" w14:textId="77777777" w:rsidR="00D46B4D" w:rsidRPr="00D27132" w:rsidRDefault="00D46B4D" w:rsidP="00C1533F">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717159AB" w14:textId="77777777" w:rsidR="00D46B4D" w:rsidRPr="00D27132" w:rsidRDefault="00D46B4D" w:rsidP="00D46B4D"/>
    <w:p w14:paraId="2489F3D4" w14:textId="77777777" w:rsidR="00D46B4D" w:rsidRPr="00D27132" w:rsidRDefault="00D46B4D" w:rsidP="00D46B4D">
      <w:pPr>
        <w:pStyle w:val="Heading4"/>
      </w:pPr>
      <w:bookmarkStart w:id="1209" w:name="_Toc60777115"/>
      <w:bookmarkStart w:id="1210" w:name="_Toc90650987"/>
      <w:r w:rsidRPr="00D27132">
        <w:t>–</w:t>
      </w:r>
      <w:r w:rsidRPr="00D27132">
        <w:tab/>
      </w:r>
      <w:r w:rsidRPr="00D27132">
        <w:rPr>
          <w:i/>
          <w:noProof/>
        </w:rPr>
        <w:t>RRCResumeRequest1</w:t>
      </w:r>
      <w:bookmarkEnd w:id="1209"/>
      <w:bookmarkEnd w:id="1210"/>
    </w:p>
    <w:p w14:paraId="5B5BC57C" w14:textId="77777777" w:rsidR="00D46B4D" w:rsidRPr="00D27132" w:rsidRDefault="00D46B4D" w:rsidP="00D46B4D">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6AB40C19" w14:textId="77777777" w:rsidR="00D46B4D" w:rsidRPr="00D27132" w:rsidRDefault="00D46B4D" w:rsidP="00D46B4D">
      <w:pPr>
        <w:pStyle w:val="B1"/>
      </w:pPr>
      <w:r w:rsidRPr="00D27132">
        <w:t>Signalling radio bearer: SRB0</w:t>
      </w:r>
    </w:p>
    <w:p w14:paraId="1841040F" w14:textId="77777777" w:rsidR="00D46B4D" w:rsidRPr="00D27132" w:rsidRDefault="00D46B4D" w:rsidP="00D46B4D">
      <w:pPr>
        <w:pStyle w:val="B1"/>
      </w:pPr>
      <w:r w:rsidRPr="00D27132">
        <w:t>RLC-SAP: TM</w:t>
      </w:r>
    </w:p>
    <w:p w14:paraId="11457949" w14:textId="77777777" w:rsidR="00D46B4D" w:rsidRPr="00D27132" w:rsidRDefault="00D46B4D" w:rsidP="00D46B4D">
      <w:pPr>
        <w:pStyle w:val="B1"/>
      </w:pPr>
      <w:r w:rsidRPr="00D27132">
        <w:t>Logical channel: CCCH1</w:t>
      </w:r>
    </w:p>
    <w:p w14:paraId="314AA416" w14:textId="77777777" w:rsidR="00D46B4D" w:rsidRPr="00D27132" w:rsidRDefault="00D46B4D" w:rsidP="00D46B4D">
      <w:pPr>
        <w:pStyle w:val="B1"/>
      </w:pPr>
      <w:r w:rsidRPr="00D27132">
        <w:t>Direction: UE to Network</w:t>
      </w:r>
    </w:p>
    <w:p w14:paraId="1785AD2C" w14:textId="77777777" w:rsidR="00D46B4D" w:rsidRPr="00D27132" w:rsidRDefault="00D46B4D" w:rsidP="00D46B4D">
      <w:pPr>
        <w:pStyle w:val="TH"/>
        <w:rPr>
          <w:noProof/>
        </w:rPr>
      </w:pPr>
      <w:r w:rsidRPr="00D27132">
        <w:rPr>
          <w:i/>
          <w:noProof/>
        </w:rPr>
        <w:t>RRCResumeRequest1</w:t>
      </w:r>
      <w:r w:rsidRPr="00D27132">
        <w:rPr>
          <w:noProof/>
        </w:rPr>
        <w:t xml:space="preserve"> message</w:t>
      </w:r>
    </w:p>
    <w:p w14:paraId="7E5127E7" w14:textId="77777777" w:rsidR="00D46B4D" w:rsidRPr="00D27132" w:rsidRDefault="00D46B4D" w:rsidP="00D46B4D">
      <w:pPr>
        <w:pStyle w:val="PL"/>
      </w:pPr>
      <w:r w:rsidRPr="00D27132">
        <w:t>-- ASN1START</w:t>
      </w:r>
    </w:p>
    <w:p w14:paraId="0A74CE98" w14:textId="77777777" w:rsidR="00D46B4D" w:rsidRPr="00D27132" w:rsidRDefault="00D46B4D" w:rsidP="00D46B4D">
      <w:pPr>
        <w:pStyle w:val="PL"/>
      </w:pPr>
      <w:r w:rsidRPr="00D27132">
        <w:t>-- TAG-RRCRESUMEREQUEST1-START</w:t>
      </w:r>
    </w:p>
    <w:p w14:paraId="3E26527E" w14:textId="77777777" w:rsidR="00D46B4D" w:rsidRPr="00D27132" w:rsidRDefault="00D46B4D" w:rsidP="00D46B4D">
      <w:pPr>
        <w:pStyle w:val="PL"/>
      </w:pPr>
    </w:p>
    <w:p w14:paraId="5F378B3B" w14:textId="77777777" w:rsidR="00D46B4D" w:rsidRPr="00D27132" w:rsidRDefault="00D46B4D" w:rsidP="00D46B4D">
      <w:pPr>
        <w:pStyle w:val="PL"/>
      </w:pPr>
      <w:r w:rsidRPr="00D27132">
        <w:t>RRCResumeRequest1 ::=         SEQUENCE {</w:t>
      </w:r>
    </w:p>
    <w:p w14:paraId="70E54001" w14:textId="77777777" w:rsidR="00D46B4D" w:rsidRPr="00D27132" w:rsidRDefault="00D46B4D" w:rsidP="00D46B4D">
      <w:pPr>
        <w:pStyle w:val="PL"/>
      </w:pPr>
      <w:r w:rsidRPr="00D27132">
        <w:t xml:space="preserve">       rrcResumeRequest1          RRCResumeRequest1-IEs</w:t>
      </w:r>
    </w:p>
    <w:p w14:paraId="25D563F2" w14:textId="77777777" w:rsidR="00D46B4D" w:rsidRPr="00D27132" w:rsidRDefault="00D46B4D" w:rsidP="00D46B4D">
      <w:pPr>
        <w:pStyle w:val="PL"/>
      </w:pPr>
      <w:r w:rsidRPr="00D27132">
        <w:t>}</w:t>
      </w:r>
    </w:p>
    <w:p w14:paraId="0667FEE1" w14:textId="77777777" w:rsidR="00D46B4D" w:rsidRPr="00D27132" w:rsidRDefault="00D46B4D" w:rsidP="00D46B4D">
      <w:pPr>
        <w:pStyle w:val="PL"/>
      </w:pPr>
    </w:p>
    <w:p w14:paraId="5EA9A78C" w14:textId="77777777" w:rsidR="00D46B4D" w:rsidRPr="00D27132" w:rsidRDefault="00D46B4D" w:rsidP="00D46B4D">
      <w:pPr>
        <w:pStyle w:val="PL"/>
      </w:pPr>
      <w:r w:rsidRPr="00D27132">
        <w:t>RRCResumeRequest1-IEs ::=    SEQUENCE {</w:t>
      </w:r>
    </w:p>
    <w:p w14:paraId="2D8D8D56" w14:textId="77777777" w:rsidR="00D46B4D" w:rsidRPr="00D27132" w:rsidRDefault="00D46B4D" w:rsidP="00D46B4D">
      <w:pPr>
        <w:pStyle w:val="PL"/>
      </w:pPr>
      <w:r w:rsidRPr="00D27132">
        <w:t xml:space="preserve">    resumeIdentity               I-RNTI-Value,</w:t>
      </w:r>
    </w:p>
    <w:p w14:paraId="2A73F02A" w14:textId="77777777" w:rsidR="00D46B4D" w:rsidRPr="00D27132" w:rsidRDefault="00D46B4D" w:rsidP="00D46B4D">
      <w:pPr>
        <w:pStyle w:val="PL"/>
      </w:pPr>
      <w:r w:rsidRPr="00D27132">
        <w:t xml:space="preserve">    resumeMAC-I                  BIT STRING (SIZE (16)),</w:t>
      </w:r>
    </w:p>
    <w:p w14:paraId="3CD13F85" w14:textId="77777777" w:rsidR="00D46B4D" w:rsidRPr="00D27132" w:rsidRDefault="00D46B4D" w:rsidP="00D46B4D">
      <w:pPr>
        <w:pStyle w:val="PL"/>
      </w:pPr>
      <w:r w:rsidRPr="00D27132">
        <w:t xml:space="preserve">    resumeCause                  ResumeCause,</w:t>
      </w:r>
    </w:p>
    <w:p w14:paraId="427E9700" w14:textId="77777777" w:rsidR="00D46B4D" w:rsidRPr="00D27132" w:rsidRDefault="00D46B4D" w:rsidP="00D46B4D">
      <w:pPr>
        <w:pStyle w:val="PL"/>
      </w:pPr>
      <w:r w:rsidRPr="00D27132">
        <w:t xml:space="preserve">    spare                        BIT STRING (SIZE (1))</w:t>
      </w:r>
    </w:p>
    <w:p w14:paraId="0D73B1FF" w14:textId="77777777" w:rsidR="00D46B4D" w:rsidRPr="00D27132" w:rsidRDefault="00D46B4D" w:rsidP="00D46B4D">
      <w:pPr>
        <w:pStyle w:val="PL"/>
      </w:pPr>
      <w:r w:rsidRPr="00D27132">
        <w:t>}</w:t>
      </w:r>
    </w:p>
    <w:p w14:paraId="2A8032B1" w14:textId="77777777" w:rsidR="00D46B4D" w:rsidRPr="00D27132" w:rsidRDefault="00D46B4D" w:rsidP="00D46B4D">
      <w:pPr>
        <w:pStyle w:val="PL"/>
      </w:pPr>
    </w:p>
    <w:p w14:paraId="13258CD7" w14:textId="77777777" w:rsidR="00D46B4D" w:rsidRPr="00D27132" w:rsidRDefault="00D46B4D" w:rsidP="00D46B4D">
      <w:pPr>
        <w:pStyle w:val="PL"/>
      </w:pPr>
      <w:r w:rsidRPr="00D27132">
        <w:t>-- TAG-RRCRESUMEREQUEST1-STOP</w:t>
      </w:r>
    </w:p>
    <w:p w14:paraId="2298D419" w14:textId="77777777" w:rsidR="00D46B4D" w:rsidRPr="00D27132" w:rsidRDefault="00D46B4D" w:rsidP="00D46B4D">
      <w:pPr>
        <w:pStyle w:val="PL"/>
      </w:pPr>
      <w:r w:rsidRPr="00D27132">
        <w:t>-- ASN1STOP</w:t>
      </w:r>
    </w:p>
    <w:p w14:paraId="5C0D7B3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1ACDB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3C559B" w14:textId="77777777" w:rsidR="00D46B4D" w:rsidRPr="00D27132" w:rsidRDefault="00D46B4D" w:rsidP="00C1533F">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46B4D" w:rsidRPr="00D27132" w14:paraId="65DA06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68B0F7" w14:textId="77777777" w:rsidR="00D46B4D" w:rsidRPr="00D27132" w:rsidRDefault="00D46B4D" w:rsidP="00C1533F">
            <w:pPr>
              <w:pStyle w:val="TAL"/>
              <w:rPr>
                <w:szCs w:val="22"/>
                <w:lang w:eastAsia="sv-SE"/>
              </w:rPr>
            </w:pPr>
            <w:r w:rsidRPr="00D27132">
              <w:rPr>
                <w:b/>
                <w:i/>
                <w:szCs w:val="22"/>
                <w:lang w:eastAsia="sv-SE"/>
              </w:rPr>
              <w:t>resumeCause</w:t>
            </w:r>
          </w:p>
          <w:p w14:paraId="4E59CB53" w14:textId="77777777" w:rsidR="00D46B4D" w:rsidRPr="00D27132" w:rsidRDefault="00D46B4D" w:rsidP="00C1533F">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46B4D" w:rsidRPr="00D27132" w14:paraId="1245D2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3BCE15" w14:textId="77777777" w:rsidR="00D46B4D" w:rsidRPr="00D27132" w:rsidRDefault="00D46B4D" w:rsidP="00C1533F">
            <w:pPr>
              <w:pStyle w:val="TAL"/>
              <w:rPr>
                <w:szCs w:val="22"/>
                <w:lang w:eastAsia="sv-SE"/>
              </w:rPr>
            </w:pPr>
            <w:r w:rsidRPr="00D27132">
              <w:rPr>
                <w:b/>
                <w:i/>
                <w:szCs w:val="22"/>
                <w:lang w:eastAsia="sv-SE"/>
              </w:rPr>
              <w:t>resumeIdentity</w:t>
            </w:r>
          </w:p>
          <w:p w14:paraId="295DE5CE" w14:textId="77777777" w:rsidR="00D46B4D" w:rsidRPr="00D27132" w:rsidRDefault="00D46B4D" w:rsidP="00C1533F">
            <w:pPr>
              <w:pStyle w:val="TAL"/>
              <w:rPr>
                <w:szCs w:val="22"/>
                <w:lang w:eastAsia="sv-SE"/>
              </w:rPr>
            </w:pPr>
            <w:r w:rsidRPr="00D27132">
              <w:rPr>
                <w:szCs w:val="22"/>
                <w:lang w:eastAsia="sv-SE"/>
              </w:rPr>
              <w:t>UE identity to facilitate UE context retrieval at gNB.</w:t>
            </w:r>
          </w:p>
        </w:tc>
      </w:tr>
      <w:tr w:rsidR="00D46B4D" w:rsidRPr="00D27132" w14:paraId="7A1694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BCC21" w14:textId="77777777" w:rsidR="00D46B4D" w:rsidRPr="00D27132" w:rsidRDefault="00D46B4D" w:rsidP="00C1533F">
            <w:pPr>
              <w:pStyle w:val="TAL"/>
              <w:rPr>
                <w:szCs w:val="22"/>
                <w:lang w:eastAsia="sv-SE"/>
              </w:rPr>
            </w:pPr>
            <w:r w:rsidRPr="00D27132">
              <w:rPr>
                <w:b/>
                <w:i/>
                <w:szCs w:val="22"/>
                <w:lang w:eastAsia="sv-SE"/>
              </w:rPr>
              <w:t>resumeMAC-I</w:t>
            </w:r>
          </w:p>
          <w:p w14:paraId="42F2DD0A" w14:textId="77777777" w:rsidR="00D46B4D" w:rsidRPr="00D27132" w:rsidRDefault="00D46B4D" w:rsidP="00C1533F">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F448612" w14:textId="77777777" w:rsidR="00D46B4D" w:rsidRPr="00D27132" w:rsidRDefault="00D46B4D" w:rsidP="00D46B4D"/>
    <w:p w14:paraId="12D8459F" w14:textId="77777777" w:rsidR="00D46B4D" w:rsidRPr="00D27132" w:rsidRDefault="00D46B4D" w:rsidP="00D46B4D">
      <w:pPr>
        <w:pStyle w:val="Heading4"/>
      </w:pPr>
      <w:bookmarkStart w:id="1211" w:name="_Toc60777116"/>
      <w:bookmarkStart w:id="1212" w:name="_Toc90650988"/>
      <w:r w:rsidRPr="00D27132">
        <w:t>–</w:t>
      </w:r>
      <w:r w:rsidRPr="00D27132">
        <w:tab/>
      </w:r>
      <w:r w:rsidRPr="00D27132">
        <w:rPr>
          <w:i/>
          <w:noProof/>
        </w:rPr>
        <w:t>RRCSetup</w:t>
      </w:r>
      <w:bookmarkEnd w:id="1211"/>
      <w:bookmarkEnd w:id="1212"/>
    </w:p>
    <w:p w14:paraId="0DF39984" w14:textId="77777777" w:rsidR="00D46B4D" w:rsidRPr="00D27132" w:rsidRDefault="00D46B4D" w:rsidP="00D46B4D">
      <w:r w:rsidRPr="00D27132">
        <w:t xml:space="preserve">The </w:t>
      </w:r>
      <w:r w:rsidRPr="00D27132">
        <w:rPr>
          <w:i/>
          <w:noProof/>
        </w:rPr>
        <w:t>RRCSetup</w:t>
      </w:r>
      <w:r w:rsidRPr="00D27132">
        <w:t xml:space="preserve"> message is used to establish SRB1.</w:t>
      </w:r>
    </w:p>
    <w:p w14:paraId="55550BA2" w14:textId="77777777" w:rsidR="00D46B4D" w:rsidRPr="00D27132" w:rsidRDefault="00D46B4D" w:rsidP="00D46B4D">
      <w:pPr>
        <w:pStyle w:val="B1"/>
      </w:pPr>
      <w:r w:rsidRPr="00D27132">
        <w:t>Signalling radio bearer: SRB0</w:t>
      </w:r>
    </w:p>
    <w:p w14:paraId="3AAC25E9" w14:textId="77777777" w:rsidR="00D46B4D" w:rsidRPr="00D27132" w:rsidRDefault="00D46B4D" w:rsidP="00D46B4D">
      <w:pPr>
        <w:pStyle w:val="B1"/>
      </w:pPr>
      <w:r w:rsidRPr="00D27132">
        <w:t>RLC-SAP: TM</w:t>
      </w:r>
    </w:p>
    <w:p w14:paraId="7937303C" w14:textId="77777777" w:rsidR="00D46B4D" w:rsidRPr="00D27132" w:rsidRDefault="00D46B4D" w:rsidP="00D46B4D">
      <w:pPr>
        <w:pStyle w:val="B1"/>
      </w:pPr>
      <w:r w:rsidRPr="00D27132">
        <w:t>Logical channel: CCCH</w:t>
      </w:r>
    </w:p>
    <w:p w14:paraId="554270C5" w14:textId="77777777" w:rsidR="00D46B4D" w:rsidRPr="00D27132" w:rsidRDefault="00D46B4D" w:rsidP="00D46B4D">
      <w:pPr>
        <w:pStyle w:val="B1"/>
      </w:pPr>
      <w:r w:rsidRPr="00D27132">
        <w:t>Direction: Network to UE</w:t>
      </w:r>
    </w:p>
    <w:p w14:paraId="70ED22E2" w14:textId="77777777" w:rsidR="00D46B4D" w:rsidRPr="00D27132" w:rsidRDefault="00D46B4D" w:rsidP="00D46B4D">
      <w:pPr>
        <w:pStyle w:val="TH"/>
      </w:pPr>
      <w:r w:rsidRPr="00D27132">
        <w:rPr>
          <w:i/>
          <w:noProof/>
        </w:rPr>
        <w:t>RRCSetup</w:t>
      </w:r>
      <w:r w:rsidRPr="00D27132">
        <w:rPr>
          <w:noProof/>
        </w:rPr>
        <w:t xml:space="preserve"> message</w:t>
      </w:r>
    </w:p>
    <w:p w14:paraId="546038D4" w14:textId="77777777" w:rsidR="00D46B4D" w:rsidRPr="00D27132" w:rsidRDefault="00D46B4D" w:rsidP="00D46B4D">
      <w:pPr>
        <w:pStyle w:val="PL"/>
      </w:pPr>
      <w:r w:rsidRPr="00D27132">
        <w:t>-- ASN1START</w:t>
      </w:r>
    </w:p>
    <w:p w14:paraId="0A70F942" w14:textId="77777777" w:rsidR="00D46B4D" w:rsidRPr="00D27132" w:rsidRDefault="00D46B4D" w:rsidP="00D46B4D">
      <w:pPr>
        <w:pStyle w:val="PL"/>
      </w:pPr>
      <w:r w:rsidRPr="00D27132">
        <w:t>-- TAG-RRCSETUP-START</w:t>
      </w:r>
    </w:p>
    <w:p w14:paraId="2B16FD18" w14:textId="77777777" w:rsidR="00D46B4D" w:rsidRPr="00D27132" w:rsidRDefault="00D46B4D" w:rsidP="00D46B4D">
      <w:pPr>
        <w:pStyle w:val="PL"/>
      </w:pPr>
    </w:p>
    <w:p w14:paraId="2BF84A53" w14:textId="77777777" w:rsidR="00D46B4D" w:rsidRPr="00D27132" w:rsidRDefault="00D46B4D" w:rsidP="00D46B4D">
      <w:pPr>
        <w:pStyle w:val="PL"/>
      </w:pPr>
      <w:r w:rsidRPr="00D27132">
        <w:t>RRCSetup ::=                        SEQUENCE {</w:t>
      </w:r>
    </w:p>
    <w:p w14:paraId="6F482C5D" w14:textId="77777777" w:rsidR="00D46B4D" w:rsidRPr="00D27132" w:rsidRDefault="00D46B4D" w:rsidP="00D46B4D">
      <w:pPr>
        <w:pStyle w:val="PL"/>
      </w:pPr>
      <w:r w:rsidRPr="00D27132">
        <w:t xml:space="preserve">    rrc-TransactionIdentifier           RRC-TransactionIdentifier,</w:t>
      </w:r>
    </w:p>
    <w:p w14:paraId="3EDAE04D" w14:textId="77777777" w:rsidR="00D46B4D" w:rsidRPr="00D27132" w:rsidRDefault="00D46B4D" w:rsidP="00D46B4D">
      <w:pPr>
        <w:pStyle w:val="PL"/>
      </w:pPr>
      <w:r w:rsidRPr="00D27132">
        <w:t xml:space="preserve">    criticalExtensions                  CHOICE {</w:t>
      </w:r>
    </w:p>
    <w:p w14:paraId="6DDBAED4" w14:textId="77777777" w:rsidR="00D46B4D" w:rsidRPr="00D27132" w:rsidRDefault="00D46B4D" w:rsidP="00D46B4D">
      <w:pPr>
        <w:pStyle w:val="PL"/>
      </w:pPr>
      <w:r w:rsidRPr="00D27132">
        <w:t xml:space="preserve">        rrcSetup                            RRCSetup-IEs,</w:t>
      </w:r>
    </w:p>
    <w:p w14:paraId="1FCEF873" w14:textId="77777777" w:rsidR="00D46B4D" w:rsidRPr="00D27132" w:rsidRDefault="00D46B4D" w:rsidP="00D46B4D">
      <w:pPr>
        <w:pStyle w:val="PL"/>
      </w:pPr>
      <w:r w:rsidRPr="00D27132">
        <w:t xml:space="preserve">        criticalExtensionsFuture            SEQUENCE {}</w:t>
      </w:r>
    </w:p>
    <w:p w14:paraId="621E09F3" w14:textId="77777777" w:rsidR="00D46B4D" w:rsidRPr="00D27132" w:rsidRDefault="00D46B4D" w:rsidP="00D46B4D">
      <w:pPr>
        <w:pStyle w:val="PL"/>
      </w:pPr>
      <w:r w:rsidRPr="00D27132">
        <w:t xml:space="preserve">    }</w:t>
      </w:r>
    </w:p>
    <w:p w14:paraId="357095A1" w14:textId="77777777" w:rsidR="00D46B4D" w:rsidRPr="00D27132" w:rsidRDefault="00D46B4D" w:rsidP="00D46B4D">
      <w:pPr>
        <w:pStyle w:val="PL"/>
      </w:pPr>
      <w:r w:rsidRPr="00D27132">
        <w:t>}</w:t>
      </w:r>
    </w:p>
    <w:p w14:paraId="3B291FF9" w14:textId="77777777" w:rsidR="00D46B4D" w:rsidRPr="00D27132" w:rsidRDefault="00D46B4D" w:rsidP="00D46B4D">
      <w:pPr>
        <w:pStyle w:val="PL"/>
      </w:pPr>
    </w:p>
    <w:p w14:paraId="33BC6F2C" w14:textId="77777777" w:rsidR="00D46B4D" w:rsidRPr="00D27132" w:rsidRDefault="00D46B4D" w:rsidP="00D46B4D">
      <w:pPr>
        <w:pStyle w:val="PL"/>
      </w:pPr>
      <w:r w:rsidRPr="00D27132">
        <w:t>RRCSetup-IEs ::=                    SEQUENCE {</w:t>
      </w:r>
    </w:p>
    <w:p w14:paraId="5F01AB0C" w14:textId="77777777" w:rsidR="00D46B4D" w:rsidRPr="00D27132" w:rsidRDefault="00D46B4D" w:rsidP="00D46B4D">
      <w:pPr>
        <w:pStyle w:val="PL"/>
      </w:pPr>
      <w:r w:rsidRPr="00D27132">
        <w:t xml:space="preserve">    radioBearerConfig                   RadioBearerConfig,</w:t>
      </w:r>
    </w:p>
    <w:p w14:paraId="5E0BD0D0" w14:textId="77777777" w:rsidR="00D46B4D" w:rsidRPr="00D27132" w:rsidRDefault="00D46B4D" w:rsidP="00D46B4D">
      <w:pPr>
        <w:pStyle w:val="PL"/>
      </w:pPr>
      <w:r w:rsidRPr="00D27132">
        <w:t xml:space="preserve">    masterCellGroup                     OCTET STRING (CONTAINING CellGroupConfig),</w:t>
      </w:r>
    </w:p>
    <w:p w14:paraId="06569328" w14:textId="77777777" w:rsidR="00D46B4D" w:rsidRPr="00D27132" w:rsidRDefault="00D46B4D" w:rsidP="00D46B4D">
      <w:pPr>
        <w:pStyle w:val="PL"/>
      </w:pPr>
      <w:r w:rsidRPr="00D27132">
        <w:t xml:space="preserve">    lateNonCriticalExtension            OCTET STRING                                                            OPTIONAL,</w:t>
      </w:r>
    </w:p>
    <w:p w14:paraId="425825F8" w14:textId="77777777" w:rsidR="00D46B4D" w:rsidRPr="00D27132" w:rsidRDefault="00D46B4D" w:rsidP="00D46B4D">
      <w:pPr>
        <w:pStyle w:val="PL"/>
      </w:pPr>
      <w:r w:rsidRPr="00D27132">
        <w:t xml:space="preserve">    nonCriticalExtension                SEQUENCE{}                                                              OPTIONAL</w:t>
      </w:r>
    </w:p>
    <w:p w14:paraId="4AB57D06" w14:textId="77777777" w:rsidR="00D46B4D" w:rsidRPr="00D27132" w:rsidRDefault="00D46B4D" w:rsidP="00D46B4D">
      <w:pPr>
        <w:pStyle w:val="PL"/>
      </w:pPr>
      <w:r w:rsidRPr="00D27132">
        <w:t>}</w:t>
      </w:r>
    </w:p>
    <w:p w14:paraId="2F8A3888" w14:textId="77777777" w:rsidR="00D46B4D" w:rsidRPr="00D27132" w:rsidRDefault="00D46B4D" w:rsidP="00D46B4D">
      <w:pPr>
        <w:pStyle w:val="PL"/>
      </w:pPr>
    </w:p>
    <w:p w14:paraId="64A77BB7" w14:textId="77777777" w:rsidR="00D46B4D" w:rsidRPr="00D27132" w:rsidRDefault="00D46B4D" w:rsidP="00D46B4D">
      <w:pPr>
        <w:pStyle w:val="PL"/>
      </w:pPr>
      <w:r w:rsidRPr="00D27132">
        <w:t>-- TAG-RRCSETUP-STOP</w:t>
      </w:r>
    </w:p>
    <w:p w14:paraId="0842122C" w14:textId="77777777" w:rsidR="00D46B4D" w:rsidRPr="00D27132" w:rsidRDefault="00D46B4D" w:rsidP="00D46B4D">
      <w:pPr>
        <w:pStyle w:val="PL"/>
      </w:pPr>
      <w:r w:rsidRPr="00D27132">
        <w:t>-- ASN1STOP</w:t>
      </w:r>
    </w:p>
    <w:p w14:paraId="69BFCAA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79B44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DCEF429" w14:textId="77777777" w:rsidR="00D46B4D" w:rsidRPr="00D27132" w:rsidRDefault="00D46B4D" w:rsidP="00C1533F">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46B4D" w:rsidRPr="00D27132" w14:paraId="65AC029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30579C8" w14:textId="77777777" w:rsidR="00D46B4D" w:rsidRPr="00D27132" w:rsidRDefault="00D46B4D" w:rsidP="00C1533F">
            <w:pPr>
              <w:pStyle w:val="TAL"/>
              <w:rPr>
                <w:szCs w:val="22"/>
                <w:lang w:eastAsia="sv-SE"/>
              </w:rPr>
            </w:pPr>
            <w:r w:rsidRPr="00D27132">
              <w:rPr>
                <w:b/>
                <w:i/>
                <w:szCs w:val="22"/>
                <w:lang w:eastAsia="sv-SE"/>
              </w:rPr>
              <w:t>masterCellGroup</w:t>
            </w:r>
          </w:p>
          <w:p w14:paraId="641DC8C4" w14:textId="77777777" w:rsidR="00D46B4D" w:rsidRPr="00D27132" w:rsidRDefault="00D46B4D" w:rsidP="00C1533F">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D46B4D" w:rsidRPr="00D27132" w14:paraId="5FF693A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2ECFABC" w14:textId="77777777" w:rsidR="00D46B4D" w:rsidRPr="00D27132" w:rsidRDefault="00D46B4D" w:rsidP="00C1533F">
            <w:pPr>
              <w:pStyle w:val="TAL"/>
              <w:rPr>
                <w:szCs w:val="22"/>
                <w:lang w:eastAsia="sv-SE"/>
              </w:rPr>
            </w:pPr>
            <w:r w:rsidRPr="00D27132">
              <w:rPr>
                <w:b/>
                <w:i/>
                <w:szCs w:val="22"/>
                <w:lang w:eastAsia="sv-SE"/>
              </w:rPr>
              <w:t>radioBearerConfig</w:t>
            </w:r>
          </w:p>
          <w:p w14:paraId="285BAC88" w14:textId="77777777" w:rsidR="00D46B4D" w:rsidRPr="00D27132" w:rsidRDefault="00D46B4D" w:rsidP="00C1533F">
            <w:pPr>
              <w:pStyle w:val="TAL"/>
              <w:rPr>
                <w:szCs w:val="22"/>
                <w:lang w:eastAsia="sv-SE"/>
              </w:rPr>
            </w:pPr>
            <w:r w:rsidRPr="00D27132">
              <w:rPr>
                <w:szCs w:val="22"/>
                <w:lang w:eastAsia="sv-SE"/>
              </w:rPr>
              <w:t>Only SRB1 can be configured in RRC setup.</w:t>
            </w:r>
          </w:p>
        </w:tc>
      </w:tr>
    </w:tbl>
    <w:p w14:paraId="118B5AFE" w14:textId="77777777" w:rsidR="00D46B4D" w:rsidRPr="00D27132" w:rsidRDefault="00D46B4D" w:rsidP="00D46B4D"/>
    <w:p w14:paraId="2A2E7646" w14:textId="77777777" w:rsidR="00D46B4D" w:rsidRPr="00D27132" w:rsidRDefault="00D46B4D" w:rsidP="00D46B4D">
      <w:pPr>
        <w:pStyle w:val="Heading4"/>
      </w:pPr>
      <w:bookmarkStart w:id="1213" w:name="_Toc60777117"/>
      <w:bookmarkStart w:id="1214" w:name="_Toc90650989"/>
      <w:r w:rsidRPr="00D27132">
        <w:t>–</w:t>
      </w:r>
      <w:r w:rsidRPr="00D27132">
        <w:tab/>
      </w:r>
      <w:r w:rsidRPr="00D27132">
        <w:rPr>
          <w:i/>
          <w:noProof/>
        </w:rPr>
        <w:t>RRCSetupComplete</w:t>
      </w:r>
      <w:bookmarkEnd w:id="1213"/>
      <w:bookmarkEnd w:id="1214"/>
    </w:p>
    <w:p w14:paraId="537C3784" w14:textId="77777777" w:rsidR="00D46B4D" w:rsidRPr="00D27132" w:rsidRDefault="00D46B4D" w:rsidP="00D46B4D">
      <w:r w:rsidRPr="00D27132">
        <w:t xml:space="preserve">The </w:t>
      </w:r>
      <w:r w:rsidRPr="00D27132">
        <w:rPr>
          <w:i/>
          <w:noProof/>
        </w:rPr>
        <w:t>RRCSetupComplete</w:t>
      </w:r>
      <w:r w:rsidRPr="00D27132">
        <w:t xml:space="preserve"> message is used to confirm the successful completion of an RRC connection establishment.</w:t>
      </w:r>
    </w:p>
    <w:p w14:paraId="5F6AA5DB" w14:textId="77777777" w:rsidR="00D46B4D" w:rsidRPr="00D27132" w:rsidRDefault="00D46B4D" w:rsidP="00D46B4D">
      <w:pPr>
        <w:pStyle w:val="B1"/>
      </w:pPr>
      <w:r w:rsidRPr="00D27132">
        <w:t>Signalling radio bearer: SRB1</w:t>
      </w:r>
    </w:p>
    <w:p w14:paraId="1969B9C6" w14:textId="77777777" w:rsidR="00D46B4D" w:rsidRPr="00D27132" w:rsidRDefault="00D46B4D" w:rsidP="00D46B4D">
      <w:pPr>
        <w:pStyle w:val="B1"/>
      </w:pPr>
      <w:r w:rsidRPr="00D27132">
        <w:t>RLC-SAP: AM</w:t>
      </w:r>
    </w:p>
    <w:p w14:paraId="08089409" w14:textId="77777777" w:rsidR="00D46B4D" w:rsidRPr="00D27132" w:rsidRDefault="00D46B4D" w:rsidP="00D46B4D">
      <w:pPr>
        <w:pStyle w:val="B1"/>
      </w:pPr>
      <w:r w:rsidRPr="00D27132">
        <w:t>Logical channel: DCCH</w:t>
      </w:r>
    </w:p>
    <w:p w14:paraId="4C23CC19" w14:textId="77777777" w:rsidR="00D46B4D" w:rsidRPr="00D27132" w:rsidRDefault="00D46B4D" w:rsidP="00D46B4D">
      <w:pPr>
        <w:pStyle w:val="B1"/>
      </w:pPr>
      <w:r w:rsidRPr="00D27132">
        <w:t>Direction: UE to Network</w:t>
      </w:r>
    </w:p>
    <w:p w14:paraId="1459C914" w14:textId="77777777" w:rsidR="00D46B4D" w:rsidRPr="00D27132" w:rsidRDefault="00D46B4D" w:rsidP="00D46B4D">
      <w:pPr>
        <w:pStyle w:val="TH"/>
      </w:pPr>
      <w:r w:rsidRPr="00D27132">
        <w:rPr>
          <w:i/>
          <w:noProof/>
        </w:rPr>
        <w:t>RRCSetupComplete</w:t>
      </w:r>
      <w:r w:rsidRPr="00D27132">
        <w:rPr>
          <w:noProof/>
        </w:rPr>
        <w:t xml:space="preserve"> message</w:t>
      </w:r>
    </w:p>
    <w:p w14:paraId="5383D09E" w14:textId="77777777" w:rsidR="00D46B4D" w:rsidRPr="00D27132" w:rsidRDefault="00D46B4D" w:rsidP="00D46B4D">
      <w:pPr>
        <w:pStyle w:val="PL"/>
      </w:pPr>
      <w:r w:rsidRPr="00D27132">
        <w:t>-- ASN1START</w:t>
      </w:r>
    </w:p>
    <w:p w14:paraId="02E71AC3" w14:textId="77777777" w:rsidR="00D46B4D" w:rsidRPr="00D27132" w:rsidRDefault="00D46B4D" w:rsidP="00D46B4D">
      <w:pPr>
        <w:pStyle w:val="PL"/>
      </w:pPr>
      <w:r w:rsidRPr="00D27132">
        <w:t>-- TAG-RRCSETUPCOMPLETE-START</w:t>
      </w:r>
    </w:p>
    <w:p w14:paraId="76FA6AC0" w14:textId="77777777" w:rsidR="00D46B4D" w:rsidRPr="00D27132" w:rsidRDefault="00D46B4D" w:rsidP="00D46B4D">
      <w:pPr>
        <w:pStyle w:val="PL"/>
      </w:pPr>
    </w:p>
    <w:p w14:paraId="7FDE45A1" w14:textId="77777777" w:rsidR="00D46B4D" w:rsidRPr="00D27132" w:rsidRDefault="00D46B4D" w:rsidP="00D46B4D">
      <w:pPr>
        <w:pStyle w:val="PL"/>
      </w:pPr>
      <w:r w:rsidRPr="00D27132">
        <w:t>RRCSetupComplete ::=                SEQUENCE {</w:t>
      </w:r>
    </w:p>
    <w:p w14:paraId="0D222867" w14:textId="77777777" w:rsidR="00D46B4D" w:rsidRPr="00D27132" w:rsidRDefault="00D46B4D" w:rsidP="00D46B4D">
      <w:pPr>
        <w:pStyle w:val="PL"/>
      </w:pPr>
      <w:r w:rsidRPr="00D27132">
        <w:t xml:space="preserve">    rrc-TransactionIdentifier           RRC-TransactionIdentifier,</w:t>
      </w:r>
    </w:p>
    <w:p w14:paraId="7274B515" w14:textId="77777777" w:rsidR="00D46B4D" w:rsidRPr="00D27132" w:rsidRDefault="00D46B4D" w:rsidP="00D46B4D">
      <w:pPr>
        <w:pStyle w:val="PL"/>
      </w:pPr>
      <w:r w:rsidRPr="00D27132">
        <w:t xml:space="preserve">    criticalExtensions                  CHOICE {</w:t>
      </w:r>
    </w:p>
    <w:p w14:paraId="0253D347" w14:textId="77777777" w:rsidR="00D46B4D" w:rsidRPr="00D27132" w:rsidRDefault="00D46B4D" w:rsidP="00D46B4D">
      <w:pPr>
        <w:pStyle w:val="PL"/>
      </w:pPr>
      <w:r w:rsidRPr="00D27132">
        <w:t xml:space="preserve">        rrcSetupComplete                    RRCSetupComplete-IEs,</w:t>
      </w:r>
    </w:p>
    <w:p w14:paraId="64DD0CF4" w14:textId="77777777" w:rsidR="00D46B4D" w:rsidRPr="00D27132" w:rsidRDefault="00D46B4D" w:rsidP="00D46B4D">
      <w:pPr>
        <w:pStyle w:val="PL"/>
      </w:pPr>
      <w:r w:rsidRPr="00D27132">
        <w:t xml:space="preserve">        criticalExtensionsFuture            SEQUENCE {}</w:t>
      </w:r>
    </w:p>
    <w:p w14:paraId="0F46D565" w14:textId="77777777" w:rsidR="00D46B4D" w:rsidRPr="00D27132" w:rsidRDefault="00D46B4D" w:rsidP="00D46B4D">
      <w:pPr>
        <w:pStyle w:val="PL"/>
      </w:pPr>
      <w:r w:rsidRPr="00D27132">
        <w:t xml:space="preserve">    }</w:t>
      </w:r>
    </w:p>
    <w:p w14:paraId="2B754BA0" w14:textId="77777777" w:rsidR="00D46B4D" w:rsidRPr="00D27132" w:rsidRDefault="00D46B4D" w:rsidP="00D46B4D">
      <w:pPr>
        <w:pStyle w:val="PL"/>
      </w:pPr>
      <w:r w:rsidRPr="00D27132">
        <w:t>}</w:t>
      </w:r>
    </w:p>
    <w:p w14:paraId="4DE2FAFD" w14:textId="77777777" w:rsidR="00D46B4D" w:rsidRPr="00D27132" w:rsidRDefault="00D46B4D" w:rsidP="00D46B4D">
      <w:pPr>
        <w:pStyle w:val="PL"/>
      </w:pPr>
    </w:p>
    <w:p w14:paraId="17C388CA" w14:textId="77777777" w:rsidR="00D46B4D" w:rsidRPr="00D27132" w:rsidRDefault="00D46B4D" w:rsidP="00D46B4D">
      <w:pPr>
        <w:pStyle w:val="PL"/>
      </w:pPr>
      <w:r w:rsidRPr="00D27132">
        <w:t>RRCSetupComplete-IEs ::=            SEQUENCE {</w:t>
      </w:r>
    </w:p>
    <w:p w14:paraId="43636ECC" w14:textId="77777777" w:rsidR="00D46B4D" w:rsidRPr="00D27132" w:rsidRDefault="00D46B4D" w:rsidP="00D46B4D">
      <w:pPr>
        <w:pStyle w:val="PL"/>
      </w:pPr>
      <w:r w:rsidRPr="00D27132">
        <w:t xml:space="preserve">    selectedPLMN-Identity               INTEGER (1..maxPLMN),</w:t>
      </w:r>
    </w:p>
    <w:p w14:paraId="589E518A" w14:textId="77777777" w:rsidR="00D46B4D" w:rsidRPr="00D27132" w:rsidRDefault="00D46B4D" w:rsidP="00D46B4D">
      <w:pPr>
        <w:pStyle w:val="PL"/>
      </w:pPr>
      <w:r w:rsidRPr="00D27132">
        <w:t xml:space="preserve">    registeredAMF                       RegisteredAMF                                   OPTIONAL,</w:t>
      </w:r>
    </w:p>
    <w:p w14:paraId="4CAAF545" w14:textId="77777777" w:rsidR="00D46B4D" w:rsidRPr="00D27132" w:rsidRDefault="00D46B4D" w:rsidP="00D46B4D">
      <w:pPr>
        <w:pStyle w:val="PL"/>
      </w:pPr>
      <w:r w:rsidRPr="00D27132">
        <w:t xml:space="preserve">    guami-Type                          ENUMERATED {native, mapped}                     OPTIONAL,</w:t>
      </w:r>
    </w:p>
    <w:p w14:paraId="5590459C" w14:textId="77777777" w:rsidR="00D46B4D" w:rsidRPr="00D27132" w:rsidRDefault="00D46B4D" w:rsidP="00D46B4D">
      <w:pPr>
        <w:pStyle w:val="PL"/>
      </w:pPr>
      <w:r w:rsidRPr="00D27132">
        <w:t xml:space="preserve">    s-NSSAI-List                        SEQUENCE (SIZE (1..maxNrofS-NSSAI)) OF S-NSSAI  OPTIONAL,</w:t>
      </w:r>
    </w:p>
    <w:p w14:paraId="1ACB60F1" w14:textId="77777777" w:rsidR="00D46B4D" w:rsidRPr="00D27132" w:rsidRDefault="00D46B4D" w:rsidP="00D46B4D">
      <w:pPr>
        <w:pStyle w:val="PL"/>
      </w:pPr>
      <w:r w:rsidRPr="00D27132">
        <w:t xml:space="preserve">    dedicatedNAS-Message                DedicatedNAS-Message,</w:t>
      </w:r>
    </w:p>
    <w:p w14:paraId="0752CD47" w14:textId="77777777" w:rsidR="00D46B4D" w:rsidRPr="00D27132" w:rsidRDefault="00D46B4D" w:rsidP="00D46B4D">
      <w:pPr>
        <w:pStyle w:val="PL"/>
      </w:pPr>
      <w:r w:rsidRPr="00D27132">
        <w:t xml:space="preserve">    ng-5G-S-TMSI-Value                  CHOICE {</w:t>
      </w:r>
    </w:p>
    <w:p w14:paraId="0E99DA76" w14:textId="77777777" w:rsidR="00D46B4D" w:rsidRPr="00D27132" w:rsidRDefault="00D46B4D" w:rsidP="00D46B4D">
      <w:pPr>
        <w:pStyle w:val="PL"/>
      </w:pPr>
      <w:r w:rsidRPr="00D27132">
        <w:t xml:space="preserve">        ng-5G-S-TMSI                        NG-5G-S-TMSI,</w:t>
      </w:r>
    </w:p>
    <w:p w14:paraId="3F5EA726" w14:textId="77777777" w:rsidR="00D46B4D" w:rsidRPr="00D27132" w:rsidRDefault="00D46B4D" w:rsidP="00D46B4D">
      <w:pPr>
        <w:pStyle w:val="PL"/>
      </w:pPr>
      <w:r w:rsidRPr="00D27132">
        <w:t xml:space="preserve">        ng-5G-S-TMSI-Part2                  BIT STRING (SIZE (9))</w:t>
      </w:r>
    </w:p>
    <w:p w14:paraId="2D3F452E" w14:textId="77777777" w:rsidR="00D46B4D" w:rsidRPr="00D27132" w:rsidRDefault="00D46B4D" w:rsidP="00D46B4D">
      <w:pPr>
        <w:pStyle w:val="PL"/>
      </w:pPr>
      <w:r w:rsidRPr="00D27132">
        <w:t xml:space="preserve">    }                                                                                   OPTIONAL,</w:t>
      </w:r>
    </w:p>
    <w:p w14:paraId="6F4DD085" w14:textId="77777777" w:rsidR="00D46B4D" w:rsidRPr="00D27132" w:rsidRDefault="00D46B4D" w:rsidP="00D46B4D">
      <w:pPr>
        <w:pStyle w:val="PL"/>
      </w:pPr>
      <w:r w:rsidRPr="00D27132">
        <w:t xml:space="preserve">    lateNonCriticalExtension            OCTET STRING                                    OPTIONAL,</w:t>
      </w:r>
    </w:p>
    <w:p w14:paraId="17458437" w14:textId="77777777" w:rsidR="00D46B4D" w:rsidRPr="00D27132" w:rsidRDefault="00D46B4D" w:rsidP="00D46B4D">
      <w:pPr>
        <w:pStyle w:val="PL"/>
      </w:pPr>
      <w:r w:rsidRPr="00D27132">
        <w:t xml:space="preserve">    nonCriticalExtension                RRCSetupComplete-v1610-IEs                      OPTIONAL</w:t>
      </w:r>
    </w:p>
    <w:p w14:paraId="60EDFC3C" w14:textId="77777777" w:rsidR="00D46B4D" w:rsidRPr="00D27132" w:rsidRDefault="00D46B4D" w:rsidP="00D46B4D">
      <w:pPr>
        <w:pStyle w:val="PL"/>
      </w:pPr>
      <w:r w:rsidRPr="00D27132">
        <w:t>}</w:t>
      </w:r>
    </w:p>
    <w:p w14:paraId="24F263DD" w14:textId="77777777" w:rsidR="00D46B4D" w:rsidRPr="00D27132" w:rsidRDefault="00D46B4D" w:rsidP="00D46B4D">
      <w:pPr>
        <w:pStyle w:val="PL"/>
      </w:pPr>
    </w:p>
    <w:p w14:paraId="01EDD581" w14:textId="77777777" w:rsidR="00D46B4D" w:rsidRPr="00D27132" w:rsidRDefault="00D46B4D" w:rsidP="00D46B4D">
      <w:pPr>
        <w:pStyle w:val="PL"/>
      </w:pPr>
      <w:r w:rsidRPr="00D27132">
        <w:t>RRCSetupComplete-v1610-IEs ::=      SEQUENCE {</w:t>
      </w:r>
    </w:p>
    <w:p w14:paraId="1C245C87" w14:textId="77777777" w:rsidR="00D46B4D" w:rsidRPr="00D27132" w:rsidRDefault="00D46B4D" w:rsidP="00D46B4D">
      <w:pPr>
        <w:pStyle w:val="PL"/>
      </w:pPr>
      <w:r w:rsidRPr="00D27132">
        <w:t xml:space="preserve">    iab-NodeIndication-r16              ENUMERATED {true}                               OPTIONAL,</w:t>
      </w:r>
    </w:p>
    <w:p w14:paraId="39FE7665" w14:textId="77777777" w:rsidR="00D46B4D" w:rsidRPr="00D27132" w:rsidRDefault="00D46B4D" w:rsidP="00D46B4D">
      <w:pPr>
        <w:pStyle w:val="PL"/>
      </w:pPr>
      <w:r w:rsidRPr="00D27132">
        <w:t xml:space="preserve">    idleMeasAvailable-r16               ENUMERATED {true}                               OPTIONAL,</w:t>
      </w:r>
    </w:p>
    <w:p w14:paraId="7210D8E1" w14:textId="77777777" w:rsidR="00D46B4D" w:rsidRPr="00D27132" w:rsidRDefault="00D46B4D" w:rsidP="00D46B4D">
      <w:pPr>
        <w:pStyle w:val="PL"/>
      </w:pPr>
      <w:r w:rsidRPr="00D27132">
        <w:lastRenderedPageBreak/>
        <w:t xml:space="preserve">    ue-MeasurementsAvailable-r16        UE-MeasurementsAvailable-r16                    OPTIONAL,</w:t>
      </w:r>
    </w:p>
    <w:p w14:paraId="0B5D27ED" w14:textId="77777777" w:rsidR="00D46B4D" w:rsidRPr="00D27132" w:rsidRDefault="00D46B4D" w:rsidP="00D46B4D">
      <w:pPr>
        <w:pStyle w:val="PL"/>
      </w:pPr>
      <w:r w:rsidRPr="00D27132">
        <w:t xml:space="preserve">    mobilityHistoryAvail-r16            ENUMERATED {true}                               OPTIONAL,</w:t>
      </w:r>
    </w:p>
    <w:p w14:paraId="0FD17010" w14:textId="77777777" w:rsidR="00D46B4D" w:rsidRPr="00D27132" w:rsidRDefault="00D46B4D" w:rsidP="00D46B4D">
      <w:pPr>
        <w:pStyle w:val="PL"/>
      </w:pPr>
      <w:r w:rsidRPr="00D27132">
        <w:t xml:space="preserve">    mobilityState-r16                   ENUMERATED {normal, medium, high, spare}        OPTIONAL,</w:t>
      </w:r>
    </w:p>
    <w:p w14:paraId="70C4DBCB" w14:textId="77777777" w:rsidR="00D46B4D" w:rsidRPr="00D27132" w:rsidRDefault="00D46B4D" w:rsidP="00D46B4D">
      <w:pPr>
        <w:pStyle w:val="PL"/>
      </w:pPr>
      <w:r w:rsidRPr="00D27132">
        <w:t xml:space="preserve">    nonCriticalExtension                SEQUENCE{}                                      OPTIONAL</w:t>
      </w:r>
    </w:p>
    <w:p w14:paraId="4B30ED9C" w14:textId="77777777" w:rsidR="00D46B4D" w:rsidRPr="00D27132" w:rsidRDefault="00D46B4D" w:rsidP="00D46B4D">
      <w:pPr>
        <w:pStyle w:val="PL"/>
      </w:pPr>
      <w:r w:rsidRPr="00D27132">
        <w:t>}</w:t>
      </w:r>
    </w:p>
    <w:p w14:paraId="2F18650C" w14:textId="77777777" w:rsidR="00D46B4D" w:rsidRPr="00D27132" w:rsidRDefault="00D46B4D" w:rsidP="00D46B4D">
      <w:pPr>
        <w:pStyle w:val="PL"/>
      </w:pPr>
    </w:p>
    <w:p w14:paraId="55E93C00" w14:textId="77777777" w:rsidR="00D46B4D" w:rsidRPr="00D27132" w:rsidRDefault="00D46B4D" w:rsidP="00D46B4D">
      <w:pPr>
        <w:pStyle w:val="PL"/>
      </w:pPr>
      <w:r w:rsidRPr="00D27132">
        <w:t>RegisteredAMF ::=                   SEQUENCE {</w:t>
      </w:r>
    </w:p>
    <w:p w14:paraId="6FAFA024" w14:textId="77777777" w:rsidR="00D46B4D" w:rsidRPr="00D27132" w:rsidRDefault="00D46B4D" w:rsidP="00D46B4D">
      <w:pPr>
        <w:pStyle w:val="PL"/>
      </w:pPr>
      <w:r w:rsidRPr="00D27132">
        <w:t xml:space="preserve">    plmn-Identity                       PLMN-Identity                                   OPTIONAL,</w:t>
      </w:r>
    </w:p>
    <w:p w14:paraId="3F9F849B" w14:textId="77777777" w:rsidR="00D46B4D" w:rsidRPr="00D27132" w:rsidRDefault="00D46B4D" w:rsidP="00D46B4D">
      <w:pPr>
        <w:pStyle w:val="PL"/>
      </w:pPr>
      <w:r w:rsidRPr="00D27132">
        <w:t xml:space="preserve">    amf-Identifier                      AMF-Identifier</w:t>
      </w:r>
    </w:p>
    <w:p w14:paraId="65AF0E24" w14:textId="77777777" w:rsidR="00D46B4D" w:rsidRPr="00D27132" w:rsidRDefault="00D46B4D" w:rsidP="00D46B4D">
      <w:pPr>
        <w:pStyle w:val="PL"/>
      </w:pPr>
      <w:r w:rsidRPr="00D27132">
        <w:t>}</w:t>
      </w:r>
    </w:p>
    <w:p w14:paraId="07BE6122" w14:textId="77777777" w:rsidR="00D46B4D" w:rsidRPr="00D27132" w:rsidRDefault="00D46B4D" w:rsidP="00D46B4D">
      <w:pPr>
        <w:pStyle w:val="PL"/>
      </w:pPr>
    </w:p>
    <w:p w14:paraId="2DA117F7" w14:textId="77777777" w:rsidR="00D46B4D" w:rsidRPr="00D27132" w:rsidRDefault="00D46B4D" w:rsidP="00D46B4D">
      <w:pPr>
        <w:pStyle w:val="PL"/>
      </w:pPr>
      <w:r w:rsidRPr="00D27132">
        <w:t>-- TAG-RRCSETUPCOMPLETE-STOP</w:t>
      </w:r>
    </w:p>
    <w:p w14:paraId="18212491" w14:textId="77777777" w:rsidR="00D46B4D" w:rsidRPr="00D27132" w:rsidRDefault="00D46B4D" w:rsidP="00D46B4D">
      <w:pPr>
        <w:pStyle w:val="PL"/>
      </w:pPr>
      <w:r w:rsidRPr="00D27132">
        <w:t>-- ASN1STOP</w:t>
      </w:r>
    </w:p>
    <w:p w14:paraId="4A848D3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C3C05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2B50B3" w14:textId="77777777" w:rsidR="00D46B4D" w:rsidRPr="00D27132" w:rsidRDefault="00D46B4D" w:rsidP="00C1533F">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46B4D" w:rsidRPr="00D27132" w14:paraId="623DC5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B59C5F" w14:textId="77777777" w:rsidR="00D46B4D" w:rsidRPr="00D27132" w:rsidRDefault="00D46B4D" w:rsidP="00C1533F">
            <w:pPr>
              <w:pStyle w:val="TAL"/>
              <w:rPr>
                <w:b/>
                <w:i/>
                <w:lang w:eastAsia="sv-SE"/>
              </w:rPr>
            </w:pPr>
            <w:r w:rsidRPr="00D27132">
              <w:rPr>
                <w:b/>
                <w:i/>
                <w:lang w:eastAsia="sv-SE"/>
              </w:rPr>
              <w:t>guami-Type</w:t>
            </w:r>
          </w:p>
          <w:p w14:paraId="1C3CC427" w14:textId="77777777" w:rsidR="00D46B4D" w:rsidRPr="00D27132" w:rsidRDefault="00D46B4D" w:rsidP="00C1533F">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46B4D" w:rsidRPr="00D27132" w14:paraId="2775610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C584E9" w14:textId="77777777" w:rsidR="00D46B4D" w:rsidRPr="00D27132" w:rsidRDefault="00D46B4D" w:rsidP="00C1533F">
            <w:pPr>
              <w:pStyle w:val="TAL"/>
              <w:rPr>
                <w:b/>
                <w:i/>
                <w:lang w:eastAsia="sv-SE"/>
              </w:rPr>
            </w:pPr>
            <w:r w:rsidRPr="00D27132">
              <w:rPr>
                <w:b/>
                <w:i/>
                <w:lang w:eastAsia="sv-SE"/>
              </w:rPr>
              <w:t>iab-NodeIndication</w:t>
            </w:r>
          </w:p>
          <w:p w14:paraId="1288DC3A" w14:textId="77777777" w:rsidR="00D46B4D" w:rsidRPr="00D27132" w:rsidRDefault="00D46B4D" w:rsidP="00C1533F">
            <w:pPr>
              <w:pStyle w:val="TAL"/>
              <w:rPr>
                <w:lang w:eastAsia="sv-SE"/>
              </w:rPr>
            </w:pPr>
            <w:r w:rsidRPr="00D27132">
              <w:rPr>
                <w:lang w:eastAsia="sv-SE"/>
              </w:rPr>
              <w:t>This field is used to indicate that the connection is being established by an IAB-node as specified in TS 38.300 [2].</w:t>
            </w:r>
          </w:p>
        </w:tc>
      </w:tr>
      <w:tr w:rsidR="00D46B4D" w:rsidRPr="00D27132" w14:paraId="0B5E1A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184014" w14:textId="77777777" w:rsidR="00D46B4D" w:rsidRPr="00D27132" w:rsidRDefault="00D46B4D" w:rsidP="00C1533F">
            <w:pPr>
              <w:pStyle w:val="TAL"/>
              <w:rPr>
                <w:b/>
                <w:bCs/>
                <w:i/>
                <w:noProof/>
                <w:lang w:eastAsia="en-GB"/>
              </w:rPr>
            </w:pPr>
            <w:r w:rsidRPr="00D27132">
              <w:rPr>
                <w:b/>
                <w:bCs/>
                <w:i/>
                <w:noProof/>
                <w:lang w:eastAsia="en-GB"/>
              </w:rPr>
              <w:t>idleMeasAvailable</w:t>
            </w:r>
          </w:p>
          <w:p w14:paraId="065F26BF" w14:textId="77777777" w:rsidR="00D46B4D" w:rsidRPr="00D27132" w:rsidRDefault="00D46B4D" w:rsidP="00C1533F">
            <w:pPr>
              <w:pStyle w:val="TAL"/>
              <w:rPr>
                <w:b/>
                <w:i/>
                <w:szCs w:val="22"/>
                <w:lang w:eastAsia="sv-SE"/>
              </w:rPr>
            </w:pPr>
            <w:r w:rsidRPr="00D27132">
              <w:rPr>
                <w:lang w:eastAsia="en-GB"/>
              </w:rPr>
              <w:t>Indication that the UE has idle/inactive measurement report available.</w:t>
            </w:r>
          </w:p>
        </w:tc>
      </w:tr>
      <w:tr w:rsidR="00D46B4D" w:rsidRPr="00D27132" w14:paraId="064AC7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3C7A2D" w14:textId="77777777" w:rsidR="00D46B4D" w:rsidRPr="00D27132" w:rsidRDefault="00D46B4D" w:rsidP="00C1533F">
            <w:pPr>
              <w:pStyle w:val="TAL"/>
              <w:rPr>
                <w:szCs w:val="22"/>
                <w:lang w:eastAsia="sv-SE"/>
              </w:rPr>
            </w:pPr>
            <w:r w:rsidRPr="00D27132">
              <w:rPr>
                <w:b/>
                <w:i/>
                <w:szCs w:val="22"/>
                <w:lang w:eastAsia="sv-SE"/>
              </w:rPr>
              <w:t>mobilityState</w:t>
            </w:r>
          </w:p>
          <w:p w14:paraId="0F27D609" w14:textId="77777777" w:rsidR="00D46B4D" w:rsidRPr="00D27132" w:rsidRDefault="00D46B4D" w:rsidP="00C1533F">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46B4D" w:rsidRPr="00D27132" w14:paraId="762181B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E397F8" w14:textId="77777777" w:rsidR="00D46B4D" w:rsidRPr="00D27132" w:rsidRDefault="00D46B4D" w:rsidP="00C1533F">
            <w:pPr>
              <w:pStyle w:val="TAL"/>
              <w:rPr>
                <w:szCs w:val="22"/>
                <w:lang w:eastAsia="sv-SE"/>
              </w:rPr>
            </w:pPr>
            <w:r w:rsidRPr="00D27132">
              <w:rPr>
                <w:b/>
                <w:i/>
                <w:szCs w:val="22"/>
                <w:lang w:eastAsia="sv-SE"/>
              </w:rPr>
              <w:t>ng-5G-S-TMSI-Part2</w:t>
            </w:r>
          </w:p>
          <w:p w14:paraId="1F4A07FF" w14:textId="77777777" w:rsidR="00D46B4D" w:rsidRPr="00D27132" w:rsidRDefault="00D46B4D" w:rsidP="00C1533F">
            <w:pPr>
              <w:pStyle w:val="TAL"/>
              <w:rPr>
                <w:szCs w:val="22"/>
                <w:lang w:eastAsia="sv-SE"/>
              </w:rPr>
            </w:pPr>
            <w:r w:rsidRPr="00D27132">
              <w:rPr>
                <w:szCs w:val="22"/>
                <w:lang w:eastAsia="sv-SE"/>
              </w:rPr>
              <w:t>The leftmost 9 bits of 5G-S-TMSI.</w:t>
            </w:r>
          </w:p>
        </w:tc>
      </w:tr>
      <w:tr w:rsidR="00D46B4D" w:rsidRPr="00D27132" w14:paraId="55548F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79957A" w14:textId="77777777" w:rsidR="00D46B4D" w:rsidRPr="00D27132" w:rsidRDefault="00D46B4D" w:rsidP="00C1533F">
            <w:pPr>
              <w:pStyle w:val="TAL"/>
              <w:rPr>
                <w:szCs w:val="22"/>
                <w:lang w:eastAsia="sv-SE"/>
              </w:rPr>
            </w:pPr>
            <w:r w:rsidRPr="00D27132">
              <w:rPr>
                <w:b/>
                <w:i/>
                <w:szCs w:val="22"/>
                <w:lang w:eastAsia="sv-SE"/>
              </w:rPr>
              <w:t>registeredAMF</w:t>
            </w:r>
          </w:p>
          <w:p w14:paraId="1968676D" w14:textId="77777777" w:rsidR="00D46B4D" w:rsidRPr="00D27132" w:rsidRDefault="00D46B4D" w:rsidP="00C1533F">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D46B4D" w:rsidRPr="00D27132" w14:paraId="2E7C20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00A005" w14:textId="77777777" w:rsidR="00D46B4D" w:rsidRPr="00D27132" w:rsidRDefault="00D46B4D" w:rsidP="00C1533F">
            <w:pPr>
              <w:pStyle w:val="TAL"/>
              <w:rPr>
                <w:b/>
                <w:i/>
                <w:szCs w:val="22"/>
                <w:lang w:eastAsia="sv-SE"/>
              </w:rPr>
            </w:pPr>
            <w:r w:rsidRPr="00D27132">
              <w:rPr>
                <w:b/>
                <w:i/>
                <w:szCs w:val="22"/>
                <w:lang w:eastAsia="sv-SE"/>
              </w:rPr>
              <w:t>selectedPLMN-Identity</w:t>
            </w:r>
          </w:p>
          <w:p w14:paraId="3B079F6E" w14:textId="77777777" w:rsidR="00D46B4D" w:rsidRPr="00D27132" w:rsidRDefault="00D46B4D" w:rsidP="00C1533F">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Info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6B09940C" w14:textId="77777777" w:rsidR="00D46B4D" w:rsidRPr="00D27132" w:rsidRDefault="00D46B4D" w:rsidP="00D46B4D"/>
    <w:p w14:paraId="698174E9" w14:textId="77777777" w:rsidR="00D46B4D" w:rsidRPr="00D27132" w:rsidRDefault="00D46B4D" w:rsidP="00D46B4D">
      <w:pPr>
        <w:pStyle w:val="Heading4"/>
        <w:rPr>
          <w:i/>
          <w:iCs/>
        </w:rPr>
      </w:pPr>
      <w:bookmarkStart w:id="1215" w:name="_Toc60777118"/>
      <w:bookmarkStart w:id="1216" w:name="_Toc90650990"/>
      <w:r w:rsidRPr="00D27132">
        <w:rPr>
          <w:i/>
          <w:iCs/>
        </w:rPr>
        <w:t>–</w:t>
      </w:r>
      <w:r w:rsidRPr="00D27132">
        <w:rPr>
          <w:i/>
          <w:iCs/>
        </w:rPr>
        <w:tab/>
      </w:r>
      <w:r w:rsidRPr="00D27132">
        <w:rPr>
          <w:i/>
          <w:iCs/>
          <w:noProof/>
        </w:rPr>
        <w:t>RRCSetupRequest</w:t>
      </w:r>
      <w:bookmarkEnd w:id="1215"/>
      <w:bookmarkEnd w:id="1216"/>
    </w:p>
    <w:p w14:paraId="266F05DB" w14:textId="77777777" w:rsidR="00D46B4D" w:rsidRPr="00D27132" w:rsidRDefault="00D46B4D" w:rsidP="00D46B4D">
      <w:r w:rsidRPr="00D27132">
        <w:t xml:space="preserve">The </w:t>
      </w:r>
      <w:r w:rsidRPr="00D27132">
        <w:rPr>
          <w:i/>
        </w:rPr>
        <w:t xml:space="preserve">RRCSetupRequest </w:t>
      </w:r>
      <w:r w:rsidRPr="00D27132">
        <w:t>message is used to request the establishment of an RRC connection.</w:t>
      </w:r>
    </w:p>
    <w:p w14:paraId="0C407C07" w14:textId="77777777" w:rsidR="00D46B4D" w:rsidRPr="00D27132" w:rsidRDefault="00D46B4D" w:rsidP="00D46B4D">
      <w:pPr>
        <w:pStyle w:val="B1"/>
      </w:pPr>
      <w:r w:rsidRPr="00D27132">
        <w:t>Signalling radio bearer: SRB0</w:t>
      </w:r>
    </w:p>
    <w:p w14:paraId="20E2C760" w14:textId="77777777" w:rsidR="00D46B4D" w:rsidRPr="00D27132" w:rsidRDefault="00D46B4D" w:rsidP="00D46B4D">
      <w:pPr>
        <w:pStyle w:val="B1"/>
      </w:pPr>
      <w:r w:rsidRPr="00D27132">
        <w:t>RLC-SAP: TM</w:t>
      </w:r>
    </w:p>
    <w:p w14:paraId="37077582" w14:textId="77777777" w:rsidR="00D46B4D" w:rsidRPr="00D27132" w:rsidRDefault="00D46B4D" w:rsidP="00D46B4D">
      <w:pPr>
        <w:pStyle w:val="B1"/>
      </w:pPr>
      <w:r w:rsidRPr="00D27132">
        <w:t>Logical channel: CCCH</w:t>
      </w:r>
    </w:p>
    <w:p w14:paraId="3433C894" w14:textId="77777777" w:rsidR="00D46B4D" w:rsidRPr="00D27132" w:rsidRDefault="00D46B4D" w:rsidP="00D46B4D">
      <w:pPr>
        <w:pStyle w:val="B1"/>
      </w:pPr>
      <w:r w:rsidRPr="00D27132">
        <w:t xml:space="preserve">Direction: UE to </w:t>
      </w:r>
      <w:r w:rsidRPr="00D27132">
        <w:rPr>
          <w:lang w:eastAsia="zh-CN"/>
        </w:rPr>
        <w:t>Network</w:t>
      </w:r>
    </w:p>
    <w:p w14:paraId="41A2B320" w14:textId="77777777" w:rsidR="00D46B4D" w:rsidRPr="00D27132" w:rsidRDefault="00D46B4D" w:rsidP="00D46B4D">
      <w:pPr>
        <w:pStyle w:val="TH"/>
        <w:rPr>
          <w:bCs/>
          <w:i/>
          <w:iCs/>
        </w:rPr>
      </w:pPr>
      <w:r w:rsidRPr="00D27132">
        <w:rPr>
          <w:bCs/>
          <w:i/>
          <w:iCs/>
        </w:rPr>
        <w:lastRenderedPageBreak/>
        <w:t>RRCSetupRequest message</w:t>
      </w:r>
    </w:p>
    <w:p w14:paraId="19BEB8E8" w14:textId="77777777" w:rsidR="00D46B4D" w:rsidRPr="00D27132" w:rsidRDefault="00D46B4D" w:rsidP="00D46B4D">
      <w:pPr>
        <w:pStyle w:val="PL"/>
      </w:pPr>
      <w:r w:rsidRPr="00D27132">
        <w:t>-- ASN1START</w:t>
      </w:r>
    </w:p>
    <w:p w14:paraId="44C84D6F" w14:textId="77777777" w:rsidR="00D46B4D" w:rsidRPr="00D27132" w:rsidRDefault="00D46B4D" w:rsidP="00D46B4D">
      <w:pPr>
        <w:pStyle w:val="PL"/>
      </w:pPr>
      <w:r w:rsidRPr="00D27132">
        <w:t>-- TAG-RRCSETUPREQUEST-START</w:t>
      </w:r>
    </w:p>
    <w:p w14:paraId="534F7B28" w14:textId="77777777" w:rsidR="00D46B4D" w:rsidRPr="00D27132" w:rsidRDefault="00D46B4D" w:rsidP="00D46B4D">
      <w:pPr>
        <w:pStyle w:val="PL"/>
      </w:pPr>
    </w:p>
    <w:p w14:paraId="2B349396" w14:textId="77777777" w:rsidR="00D46B4D" w:rsidRPr="00D27132" w:rsidRDefault="00D46B4D" w:rsidP="00D46B4D">
      <w:pPr>
        <w:pStyle w:val="PL"/>
      </w:pPr>
      <w:r w:rsidRPr="00D27132">
        <w:t>RRCSetupRequest ::=                 SEQUENCE {</w:t>
      </w:r>
    </w:p>
    <w:p w14:paraId="1B0EA41B" w14:textId="77777777" w:rsidR="00D46B4D" w:rsidRPr="00D27132" w:rsidRDefault="00D46B4D" w:rsidP="00D46B4D">
      <w:pPr>
        <w:pStyle w:val="PL"/>
      </w:pPr>
      <w:r w:rsidRPr="00D27132">
        <w:t xml:space="preserve">    rrcSetupRequest                     RRCSetupRequest-IEs</w:t>
      </w:r>
    </w:p>
    <w:p w14:paraId="1BBA65A5" w14:textId="77777777" w:rsidR="00D46B4D" w:rsidRPr="00D27132" w:rsidRDefault="00D46B4D" w:rsidP="00D46B4D">
      <w:pPr>
        <w:pStyle w:val="PL"/>
      </w:pPr>
      <w:r w:rsidRPr="00D27132">
        <w:t>}</w:t>
      </w:r>
    </w:p>
    <w:p w14:paraId="58DA2981" w14:textId="77777777" w:rsidR="00D46B4D" w:rsidRPr="00D27132" w:rsidRDefault="00D46B4D" w:rsidP="00D46B4D">
      <w:pPr>
        <w:pStyle w:val="PL"/>
      </w:pPr>
    </w:p>
    <w:p w14:paraId="44772D67" w14:textId="77777777" w:rsidR="00D46B4D" w:rsidRPr="00D27132" w:rsidRDefault="00D46B4D" w:rsidP="00D46B4D">
      <w:pPr>
        <w:pStyle w:val="PL"/>
      </w:pPr>
      <w:r w:rsidRPr="00D27132">
        <w:t>RRCSetupRequest-IEs ::=             SEQUENCE {</w:t>
      </w:r>
    </w:p>
    <w:p w14:paraId="2B15A5B5" w14:textId="77777777" w:rsidR="00D46B4D" w:rsidRPr="00D27132" w:rsidRDefault="00D46B4D" w:rsidP="00D46B4D">
      <w:pPr>
        <w:pStyle w:val="PL"/>
      </w:pPr>
      <w:r w:rsidRPr="00D27132">
        <w:t xml:space="preserve">    ue-Identity                         InitialUE-Identity,</w:t>
      </w:r>
    </w:p>
    <w:p w14:paraId="7882C9B2" w14:textId="77777777" w:rsidR="00D46B4D" w:rsidRPr="00D27132" w:rsidRDefault="00D46B4D" w:rsidP="00D46B4D">
      <w:pPr>
        <w:pStyle w:val="PL"/>
      </w:pPr>
      <w:r w:rsidRPr="00D27132">
        <w:t xml:space="preserve">    establishmentCause                  EstablishmentCause,</w:t>
      </w:r>
    </w:p>
    <w:p w14:paraId="4C80B3AA" w14:textId="77777777" w:rsidR="00D46B4D" w:rsidRPr="00D27132" w:rsidRDefault="00D46B4D" w:rsidP="00D46B4D">
      <w:pPr>
        <w:pStyle w:val="PL"/>
      </w:pPr>
      <w:r w:rsidRPr="00D27132">
        <w:t xml:space="preserve">    spare                               BIT STRING (SIZE (1))</w:t>
      </w:r>
    </w:p>
    <w:p w14:paraId="0079604C" w14:textId="77777777" w:rsidR="00D46B4D" w:rsidRPr="00D27132" w:rsidRDefault="00D46B4D" w:rsidP="00D46B4D">
      <w:pPr>
        <w:pStyle w:val="PL"/>
      </w:pPr>
      <w:r w:rsidRPr="00D27132">
        <w:t>}</w:t>
      </w:r>
    </w:p>
    <w:p w14:paraId="4B6FE76D" w14:textId="77777777" w:rsidR="00D46B4D" w:rsidRPr="00D27132" w:rsidRDefault="00D46B4D" w:rsidP="00D46B4D">
      <w:pPr>
        <w:pStyle w:val="PL"/>
      </w:pPr>
    </w:p>
    <w:p w14:paraId="1F0E13B2" w14:textId="77777777" w:rsidR="00D46B4D" w:rsidRPr="00D27132" w:rsidRDefault="00D46B4D" w:rsidP="00D46B4D">
      <w:pPr>
        <w:pStyle w:val="PL"/>
      </w:pPr>
      <w:r w:rsidRPr="00D27132">
        <w:t>InitialUE-Identity ::=              CHOICE {</w:t>
      </w:r>
    </w:p>
    <w:p w14:paraId="7A166376" w14:textId="77777777" w:rsidR="00D46B4D" w:rsidRPr="00D27132" w:rsidRDefault="00D46B4D" w:rsidP="00D46B4D">
      <w:pPr>
        <w:pStyle w:val="PL"/>
      </w:pPr>
      <w:r w:rsidRPr="00D27132">
        <w:t xml:space="preserve">    ng-5G-S-TMSI-Part1                  BIT STRING (SIZE (39)),</w:t>
      </w:r>
    </w:p>
    <w:p w14:paraId="47F290DD" w14:textId="77777777" w:rsidR="00D46B4D" w:rsidRPr="00D27132" w:rsidRDefault="00D46B4D" w:rsidP="00D46B4D">
      <w:pPr>
        <w:pStyle w:val="PL"/>
      </w:pPr>
      <w:r w:rsidRPr="00D27132">
        <w:t xml:space="preserve">    randomValue                         BIT STRING (SIZE (39))</w:t>
      </w:r>
    </w:p>
    <w:p w14:paraId="3FAC56CF" w14:textId="77777777" w:rsidR="00D46B4D" w:rsidRPr="00D27132" w:rsidRDefault="00D46B4D" w:rsidP="00D46B4D">
      <w:pPr>
        <w:pStyle w:val="PL"/>
      </w:pPr>
      <w:r w:rsidRPr="00D27132">
        <w:t>}</w:t>
      </w:r>
    </w:p>
    <w:p w14:paraId="518B2BF3" w14:textId="77777777" w:rsidR="00D46B4D" w:rsidRPr="00D27132" w:rsidRDefault="00D46B4D" w:rsidP="00D46B4D">
      <w:pPr>
        <w:pStyle w:val="PL"/>
      </w:pPr>
    </w:p>
    <w:p w14:paraId="6321E091" w14:textId="77777777" w:rsidR="00D46B4D" w:rsidRPr="00D27132" w:rsidRDefault="00D46B4D" w:rsidP="00D46B4D">
      <w:pPr>
        <w:pStyle w:val="PL"/>
      </w:pPr>
      <w:r w:rsidRPr="00D27132">
        <w:t>EstablishmentCause ::=              ENUMERATED {</w:t>
      </w:r>
    </w:p>
    <w:p w14:paraId="25B10BF8" w14:textId="77777777" w:rsidR="00D46B4D" w:rsidRPr="00D27132" w:rsidRDefault="00D46B4D" w:rsidP="00D46B4D">
      <w:pPr>
        <w:pStyle w:val="PL"/>
      </w:pPr>
      <w:r w:rsidRPr="00D27132">
        <w:t xml:space="preserve">                                        emergency, highPriorityAccess, mt-Access, mo-Signalling,</w:t>
      </w:r>
    </w:p>
    <w:p w14:paraId="1424F526" w14:textId="77777777" w:rsidR="00D46B4D" w:rsidRPr="00D27132" w:rsidRDefault="00D46B4D" w:rsidP="00D46B4D">
      <w:pPr>
        <w:pStyle w:val="PL"/>
      </w:pPr>
      <w:r w:rsidRPr="00D27132">
        <w:t xml:space="preserve">                                        mo-Data, mo-VoiceCall, mo-VideoCall, mo-SMS, mps-PriorityAccess, mcs-PriorityAccess,</w:t>
      </w:r>
    </w:p>
    <w:p w14:paraId="68DD744A" w14:textId="77777777" w:rsidR="00D46B4D" w:rsidRPr="00D27132" w:rsidRDefault="00D46B4D" w:rsidP="00D46B4D">
      <w:pPr>
        <w:pStyle w:val="PL"/>
      </w:pPr>
      <w:r w:rsidRPr="00D27132">
        <w:t xml:space="preserve">                                        spare6, spare5, spare4, spare3, spare2, spare1}</w:t>
      </w:r>
    </w:p>
    <w:p w14:paraId="12C331A6" w14:textId="77777777" w:rsidR="00D46B4D" w:rsidRPr="00D27132" w:rsidRDefault="00D46B4D" w:rsidP="00D46B4D">
      <w:pPr>
        <w:pStyle w:val="PL"/>
      </w:pPr>
    </w:p>
    <w:p w14:paraId="65545CF5" w14:textId="77777777" w:rsidR="00D46B4D" w:rsidRPr="00D27132" w:rsidRDefault="00D46B4D" w:rsidP="00D46B4D">
      <w:pPr>
        <w:pStyle w:val="PL"/>
      </w:pPr>
      <w:r w:rsidRPr="00D27132">
        <w:t>-- TAG-RRCSETUPREQUEST-STOP</w:t>
      </w:r>
    </w:p>
    <w:p w14:paraId="707F10EC" w14:textId="77777777" w:rsidR="00D46B4D" w:rsidRPr="00D27132" w:rsidRDefault="00D46B4D" w:rsidP="00D46B4D">
      <w:pPr>
        <w:pStyle w:val="PL"/>
      </w:pPr>
      <w:r w:rsidRPr="00D27132">
        <w:t>-- ASN1STOP</w:t>
      </w:r>
    </w:p>
    <w:p w14:paraId="55B9197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22A1E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9136551" w14:textId="77777777" w:rsidR="00D46B4D" w:rsidRPr="00D27132" w:rsidRDefault="00D46B4D" w:rsidP="00C1533F">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46B4D" w:rsidRPr="00D27132" w14:paraId="38DC1179"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3A9EDB7" w14:textId="77777777" w:rsidR="00D46B4D" w:rsidRPr="00D27132" w:rsidRDefault="00D46B4D" w:rsidP="00C1533F">
            <w:pPr>
              <w:pStyle w:val="TAL"/>
              <w:rPr>
                <w:szCs w:val="22"/>
                <w:lang w:eastAsia="sv-SE"/>
              </w:rPr>
            </w:pPr>
            <w:r w:rsidRPr="00D27132">
              <w:rPr>
                <w:b/>
                <w:i/>
                <w:szCs w:val="22"/>
                <w:lang w:eastAsia="sv-SE"/>
              </w:rPr>
              <w:t>establishmentCause</w:t>
            </w:r>
          </w:p>
          <w:p w14:paraId="4911544E" w14:textId="77777777" w:rsidR="00D46B4D" w:rsidRPr="00D27132" w:rsidRDefault="00D46B4D" w:rsidP="00C1533F">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D46B4D" w:rsidRPr="00D27132" w14:paraId="39C1737A"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D972054" w14:textId="77777777" w:rsidR="00D46B4D" w:rsidRPr="00D27132" w:rsidRDefault="00D46B4D" w:rsidP="00C1533F">
            <w:pPr>
              <w:pStyle w:val="TAL"/>
              <w:rPr>
                <w:szCs w:val="22"/>
                <w:lang w:eastAsia="sv-SE"/>
              </w:rPr>
            </w:pPr>
            <w:r w:rsidRPr="00D27132">
              <w:rPr>
                <w:b/>
                <w:i/>
                <w:szCs w:val="22"/>
                <w:lang w:eastAsia="sv-SE"/>
              </w:rPr>
              <w:t>ue-Identity</w:t>
            </w:r>
          </w:p>
          <w:p w14:paraId="59C01A65" w14:textId="77777777" w:rsidR="00D46B4D" w:rsidRPr="00D27132" w:rsidRDefault="00D46B4D" w:rsidP="00C1533F">
            <w:pPr>
              <w:pStyle w:val="TAL"/>
              <w:rPr>
                <w:szCs w:val="22"/>
                <w:lang w:eastAsia="sv-SE"/>
              </w:rPr>
            </w:pPr>
            <w:r w:rsidRPr="00D27132">
              <w:rPr>
                <w:szCs w:val="22"/>
                <w:lang w:eastAsia="sv-SE"/>
              </w:rPr>
              <w:t>UE identity included to facilitate contention resolution by lower layers.</w:t>
            </w:r>
          </w:p>
        </w:tc>
      </w:tr>
    </w:tbl>
    <w:p w14:paraId="4D77E08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91351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EE0A71" w14:textId="77777777" w:rsidR="00D46B4D" w:rsidRPr="00D27132" w:rsidRDefault="00D46B4D" w:rsidP="00C1533F">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46B4D" w:rsidRPr="00D27132" w14:paraId="0186DD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2FCA16" w14:textId="77777777" w:rsidR="00D46B4D" w:rsidRPr="00D27132" w:rsidRDefault="00D46B4D" w:rsidP="00C1533F">
            <w:pPr>
              <w:pStyle w:val="TAL"/>
              <w:rPr>
                <w:szCs w:val="22"/>
                <w:lang w:eastAsia="sv-SE"/>
              </w:rPr>
            </w:pPr>
            <w:r w:rsidRPr="00D27132">
              <w:rPr>
                <w:b/>
                <w:i/>
                <w:szCs w:val="22"/>
                <w:lang w:eastAsia="sv-SE"/>
              </w:rPr>
              <w:t>ng-5G-S-TMSI-Part1</w:t>
            </w:r>
          </w:p>
          <w:p w14:paraId="356868BD" w14:textId="77777777" w:rsidR="00D46B4D" w:rsidRPr="00D27132" w:rsidRDefault="00D46B4D" w:rsidP="00C1533F">
            <w:pPr>
              <w:pStyle w:val="TAL"/>
              <w:rPr>
                <w:szCs w:val="22"/>
                <w:lang w:eastAsia="sv-SE"/>
              </w:rPr>
            </w:pPr>
            <w:r w:rsidRPr="00D27132">
              <w:rPr>
                <w:szCs w:val="22"/>
                <w:lang w:eastAsia="sv-SE"/>
              </w:rPr>
              <w:t>The rightmost 39 bits of 5G-S-TMSI.</w:t>
            </w:r>
          </w:p>
        </w:tc>
      </w:tr>
      <w:tr w:rsidR="00D46B4D" w:rsidRPr="00D27132" w14:paraId="67B4CF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F4CB7D" w14:textId="77777777" w:rsidR="00D46B4D" w:rsidRPr="00D27132" w:rsidRDefault="00D46B4D" w:rsidP="00C1533F">
            <w:pPr>
              <w:pStyle w:val="TAL"/>
              <w:rPr>
                <w:szCs w:val="22"/>
                <w:lang w:eastAsia="sv-SE"/>
              </w:rPr>
            </w:pPr>
            <w:r w:rsidRPr="00D27132">
              <w:rPr>
                <w:b/>
                <w:i/>
                <w:szCs w:val="22"/>
                <w:lang w:eastAsia="sv-SE"/>
              </w:rPr>
              <w:t>randomValue</w:t>
            </w:r>
          </w:p>
          <w:p w14:paraId="232F469E" w14:textId="77777777" w:rsidR="00D46B4D" w:rsidRPr="00D27132" w:rsidRDefault="00D46B4D" w:rsidP="00C1533F">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1E9AE72D" w14:textId="77777777" w:rsidR="00D46B4D" w:rsidRPr="00D27132" w:rsidRDefault="00D46B4D" w:rsidP="00D46B4D"/>
    <w:p w14:paraId="37A35A34" w14:textId="77777777" w:rsidR="00D46B4D" w:rsidRPr="00D27132" w:rsidRDefault="00D46B4D" w:rsidP="00D46B4D">
      <w:pPr>
        <w:pStyle w:val="Heading4"/>
      </w:pPr>
      <w:bookmarkStart w:id="1217" w:name="_Toc60777119"/>
      <w:bookmarkStart w:id="1218" w:name="_Toc90650991"/>
      <w:r w:rsidRPr="00D27132">
        <w:t>–</w:t>
      </w:r>
      <w:r w:rsidRPr="00D27132">
        <w:tab/>
      </w:r>
      <w:r w:rsidRPr="00D27132">
        <w:rPr>
          <w:bCs/>
          <w:i/>
          <w:iCs/>
          <w:noProof/>
        </w:rPr>
        <w:t>RRCSystemInfoRequest</w:t>
      </w:r>
      <w:bookmarkEnd w:id="1217"/>
      <w:bookmarkEnd w:id="1218"/>
    </w:p>
    <w:p w14:paraId="10C840DB" w14:textId="77777777" w:rsidR="00D46B4D" w:rsidRPr="00D27132" w:rsidRDefault="00D46B4D" w:rsidP="00D46B4D">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6D6CBB5E" w14:textId="77777777" w:rsidR="00D46B4D" w:rsidRPr="00D27132" w:rsidRDefault="00D46B4D" w:rsidP="00D46B4D">
      <w:pPr>
        <w:pStyle w:val="B1"/>
      </w:pPr>
      <w:r w:rsidRPr="00D27132">
        <w:lastRenderedPageBreak/>
        <w:t>Signalling radio bearer: SRB0</w:t>
      </w:r>
    </w:p>
    <w:p w14:paraId="7F5CEC9F" w14:textId="77777777" w:rsidR="00D46B4D" w:rsidRPr="00D27132" w:rsidRDefault="00D46B4D" w:rsidP="00D46B4D">
      <w:pPr>
        <w:pStyle w:val="B1"/>
      </w:pPr>
      <w:r w:rsidRPr="00D27132">
        <w:t>RLC-SAP: TM</w:t>
      </w:r>
    </w:p>
    <w:p w14:paraId="2AEE8A1F" w14:textId="77777777" w:rsidR="00D46B4D" w:rsidRPr="00D27132" w:rsidRDefault="00D46B4D" w:rsidP="00D46B4D">
      <w:pPr>
        <w:pStyle w:val="B1"/>
      </w:pPr>
      <w:r w:rsidRPr="00D27132">
        <w:t>Logical channel: CCCH</w:t>
      </w:r>
    </w:p>
    <w:p w14:paraId="1C359291" w14:textId="77777777" w:rsidR="00D46B4D" w:rsidRPr="00D27132" w:rsidRDefault="00D46B4D" w:rsidP="00D46B4D">
      <w:pPr>
        <w:pStyle w:val="B1"/>
        <w:rPr>
          <w:rFonts w:eastAsia="SimSun"/>
          <w:lang w:eastAsia="zh-CN"/>
        </w:rPr>
      </w:pPr>
      <w:r w:rsidRPr="00D27132">
        <w:t xml:space="preserve">Direction: UE to </w:t>
      </w:r>
      <w:r w:rsidRPr="00D27132">
        <w:rPr>
          <w:rFonts w:eastAsia="SimSun"/>
          <w:lang w:eastAsia="zh-CN"/>
        </w:rPr>
        <w:t>Network</w:t>
      </w:r>
    </w:p>
    <w:p w14:paraId="4E448D35" w14:textId="77777777" w:rsidR="00D46B4D" w:rsidRPr="00D27132" w:rsidRDefault="00D46B4D" w:rsidP="00D46B4D">
      <w:pPr>
        <w:pStyle w:val="TH"/>
        <w:rPr>
          <w:bCs/>
          <w:i/>
          <w:iCs/>
          <w:noProof/>
          <w:lang w:eastAsia="en-US"/>
        </w:rPr>
      </w:pPr>
      <w:r w:rsidRPr="00D27132">
        <w:rPr>
          <w:bCs/>
          <w:i/>
          <w:iCs/>
          <w:noProof/>
        </w:rPr>
        <w:t>RRCSystemInfoRequest message</w:t>
      </w:r>
    </w:p>
    <w:p w14:paraId="36E9FD80" w14:textId="77777777" w:rsidR="00D46B4D" w:rsidRPr="00D27132" w:rsidRDefault="00D46B4D" w:rsidP="00D46B4D">
      <w:pPr>
        <w:pStyle w:val="PL"/>
      </w:pPr>
      <w:r w:rsidRPr="00D27132">
        <w:t>-- ASN1START</w:t>
      </w:r>
    </w:p>
    <w:p w14:paraId="49AEE9C5" w14:textId="77777777" w:rsidR="00D46B4D" w:rsidRPr="00D27132" w:rsidRDefault="00D46B4D" w:rsidP="00D46B4D">
      <w:pPr>
        <w:pStyle w:val="PL"/>
      </w:pPr>
      <w:r w:rsidRPr="00D27132">
        <w:t>-- TAG-RRCSYSTEMINFOREQUEST-START</w:t>
      </w:r>
    </w:p>
    <w:p w14:paraId="564B1557" w14:textId="77777777" w:rsidR="00D46B4D" w:rsidRPr="00D27132" w:rsidRDefault="00D46B4D" w:rsidP="00D46B4D">
      <w:pPr>
        <w:pStyle w:val="PL"/>
      </w:pPr>
    </w:p>
    <w:p w14:paraId="197E7E3A" w14:textId="77777777" w:rsidR="00D46B4D" w:rsidRPr="00D27132" w:rsidRDefault="00D46B4D" w:rsidP="00D46B4D">
      <w:pPr>
        <w:pStyle w:val="PL"/>
      </w:pPr>
      <w:r w:rsidRPr="00D27132">
        <w:t>RRCSystemInfoRequest ::=            SEQUENCE {</w:t>
      </w:r>
    </w:p>
    <w:p w14:paraId="24BD45D2" w14:textId="77777777" w:rsidR="00D46B4D" w:rsidRPr="00D27132" w:rsidRDefault="00D46B4D" w:rsidP="00D46B4D">
      <w:pPr>
        <w:pStyle w:val="PL"/>
      </w:pPr>
      <w:r w:rsidRPr="00D27132">
        <w:t xml:space="preserve">    criticalExtensions                  CHOICE {</w:t>
      </w:r>
    </w:p>
    <w:p w14:paraId="0C2C5F76" w14:textId="77777777" w:rsidR="00D46B4D" w:rsidRPr="00D27132" w:rsidRDefault="00D46B4D" w:rsidP="00D46B4D">
      <w:pPr>
        <w:pStyle w:val="PL"/>
      </w:pPr>
      <w:r w:rsidRPr="00D27132">
        <w:t xml:space="preserve">        rrcSystemInfoRequest                RRCSystemInfoRequest-IEs,</w:t>
      </w:r>
    </w:p>
    <w:p w14:paraId="1D56E100" w14:textId="77777777" w:rsidR="00D46B4D" w:rsidRPr="00D27132" w:rsidRDefault="00D46B4D" w:rsidP="00D46B4D">
      <w:pPr>
        <w:pStyle w:val="PL"/>
      </w:pPr>
      <w:r w:rsidRPr="00D27132">
        <w:t xml:space="preserve">        criticalExtensionsFuture-r16        CHOICE {</w:t>
      </w:r>
    </w:p>
    <w:p w14:paraId="29027A25" w14:textId="77777777" w:rsidR="00D46B4D" w:rsidRPr="00D27132" w:rsidRDefault="00D46B4D" w:rsidP="00D46B4D">
      <w:pPr>
        <w:pStyle w:val="PL"/>
      </w:pPr>
      <w:r w:rsidRPr="00D27132">
        <w:t xml:space="preserve">            rrcPosSystemInfoRequest-r16         RRC-PosSystemInfoRequest-r16-IEs,</w:t>
      </w:r>
    </w:p>
    <w:p w14:paraId="5F14994F" w14:textId="77777777" w:rsidR="00D46B4D" w:rsidRPr="00D27132" w:rsidRDefault="00D46B4D" w:rsidP="00D46B4D">
      <w:pPr>
        <w:pStyle w:val="PL"/>
      </w:pPr>
      <w:r w:rsidRPr="00D27132">
        <w:t xml:space="preserve">            criticalExtensionsFuture            SEQUENCE {}</w:t>
      </w:r>
    </w:p>
    <w:p w14:paraId="344A4A8F" w14:textId="77777777" w:rsidR="00D46B4D" w:rsidRPr="00D27132" w:rsidRDefault="00D46B4D" w:rsidP="00D46B4D">
      <w:pPr>
        <w:pStyle w:val="PL"/>
      </w:pPr>
      <w:r w:rsidRPr="00D27132">
        <w:t xml:space="preserve">        }</w:t>
      </w:r>
    </w:p>
    <w:p w14:paraId="211B2824" w14:textId="77777777" w:rsidR="00D46B4D" w:rsidRPr="00D27132" w:rsidRDefault="00D46B4D" w:rsidP="00D46B4D">
      <w:pPr>
        <w:pStyle w:val="PL"/>
      </w:pPr>
      <w:r w:rsidRPr="00D27132">
        <w:t xml:space="preserve">    }</w:t>
      </w:r>
    </w:p>
    <w:p w14:paraId="29DFBEE7" w14:textId="77777777" w:rsidR="00D46B4D" w:rsidRPr="00D27132" w:rsidRDefault="00D46B4D" w:rsidP="00D46B4D">
      <w:pPr>
        <w:pStyle w:val="PL"/>
      </w:pPr>
      <w:r w:rsidRPr="00D27132">
        <w:t>}</w:t>
      </w:r>
    </w:p>
    <w:p w14:paraId="07AB64E2" w14:textId="77777777" w:rsidR="00D46B4D" w:rsidRPr="00D27132" w:rsidRDefault="00D46B4D" w:rsidP="00D46B4D">
      <w:pPr>
        <w:pStyle w:val="PL"/>
      </w:pPr>
    </w:p>
    <w:p w14:paraId="5549F815" w14:textId="77777777" w:rsidR="00D46B4D" w:rsidRPr="00D27132" w:rsidRDefault="00D46B4D" w:rsidP="00D46B4D">
      <w:pPr>
        <w:pStyle w:val="PL"/>
      </w:pPr>
      <w:r w:rsidRPr="00D27132">
        <w:t>RRCSystemInfoRequest-IEs ::=    SEQUENCE {</w:t>
      </w:r>
    </w:p>
    <w:p w14:paraId="11BF307F" w14:textId="77777777" w:rsidR="00D46B4D" w:rsidRPr="00D27132" w:rsidRDefault="00D46B4D" w:rsidP="00D46B4D">
      <w:pPr>
        <w:pStyle w:val="PL"/>
      </w:pPr>
      <w:r w:rsidRPr="00D27132">
        <w:t xml:space="preserve">    requested-SI-List                   BIT STRING (SIZE (maxSI-Message)),  --32bits</w:t>
      </w:r>
    </w:p>
    <w:p w14:paraId="6EB43D11" w14:textId="77777777" w:rsidR="00D46B4D" w:rsidRPr="00D27132" w:rsidRDefault="00D46B4D" w:rsidP="00D46B4D">
      <w:pPr>
        <w:pStyle w:val="PL"/>
      </w:pPr>
      <w:r w:rsidRPr="00D27132">
        <w:t xml:space="preserve">    spare                               BIT STRING (SIZE (12))</w:t>
      </w:r>
    </w:p>
    <w:p w14:paraId="1397B994" w14:textId="77777777" w:rsidR="00D46B4D" w:rsidRPr="00D27132" w:rsidRDefault="00D46B4D" w:rsidP="00D46B4D">
      <w:pPr>
        <w:pStyle w:val="PL"/>
      </w:pPr>
      <w:r w:rsidRPr="00D27132">
        <w:t>}</w:t>
      </w:r>
    </w:p>
    <w:p w14:paraId="3EB714BE" w14:textId="77777777" w:rsidR="00D46B4D" w:rsidRPr="00D27132" w:rsidRDefault="00D46B4D" w:rsidP="00D46B4D">
      <w:pPr>
        <w:pStyle w:val="PL"/>
      </w:pPr>
    </w:p>
    <w:p w14:paraId="10A39CC9" w14:textId="77777777" w:rsidR="00D46B4D" w:rsidRPr="00D27132" w:rsidRDefault="00D46B4D" w:rsidP="00D46B4D">
      <w:pPr>
        <w:pStyle w:val="PL"/>
      </w:pPr>
      <w:r w:rsidRPr="00D27132">
        <w:t>RRC-PosSystemInfoRequest-r16-IEs ::=  SEQUENCE {</w:t>
      </w:r>
    </w:p>
    <w:p w14:paraId="6FC283BD" w14:textId="77777777" w:rsidR="00D46B4D" w:rsidRPr="00D27132" w:rsidRDefault="00D46B4D" w:rsidP="00D46B4D">
      <w:pPr>
        <w:pStyle w:val="PL"/>
      </w:pPr>
      <w:r w:rsidRPr="00D27132">
        <w:t xml:space="preserve">    requestedPosSI-List                   BIT STRING (SIZE (maxSI-Message)),  --32bits</w:t>
      </w:r>
    </w:p>
    <w:p w14:paraId="1444D6C2" w14:textId="77777777" w:rsidR="00D46B4D" w:rsidRPr="00D27132" w:rsidRDefault="00D46B4D" w:rsidP="00D46B4D">
      <w:pPr>
        <w:pStyle w:val="PL"/>
      </w:pPr>
      <w:r w:rsidRPr="00D27132">
        <w:t xml:space="preserve">    spare                                 BIT STRING (SIZE (11))</w:t>
      </w:r>
    </w:p>
    <w:p w14:paraId="2FEF95F0" w14:textId="77777777" w:rsidR="00D46B4D" w:rsidRPr="00D27132" w:rsidRDefault="00D46B4D" w:rsidP="00D46B4D">
      <w:pPr>
        <w:pStyle w:val="PL"/>
      </w:pPr>
      <w:r w:rsidRPr="00D27132">
        <w:t>}</w:t>
      </w:r>
    </w:p>
    <w:p w14:paraId="1557DA47" w14:textId="77777777" w:rsidR="00D46B4D" w:rsidRPr="00D27132" w:rsidRDefault="00D46B4D" w:rsidP="00D46B4D">
      <w:pPr>
        <w:pStyle w:val="PL"/>
      </w:pPr>
    </w:p>
    <w:p w14:paraId="665D9136" w14:textId="77777777" w:rsidR="00D46B4D" w:rsidRPr="00D27132" w:rsidRDefault="00D46B4D" w:rsidP="00D46B4D">
      <w:pPr>
        <w:pStyle w:val="PL"/>
      </w:pPr>
      <w:r w:rsidRPr="00D27132">
        <w:t>-- TAG-RRCSYSTEMINFOREQUEST-STOP</w:t>
      </w:r>
    </w:p>
    <w:p w14:paraId="2E98A008" w14:textId="77777777" w:rsidR="00D46B4D" w:rsidRPr="00D27132" w:rsidRDefault="00D46B4D" w:rsidP="00D46B4D">
      <w:pPr>
        <w:pStyle w:val="PL"/>
      </w:pPr>
      <w:r w:rsidRPr="00D27132">
        <w:t>-- ASN1STOP</w:t>
      </w:r>
    </w:p>
    <w:p w14:paraId="30401D76" w14:textId="77777777" w:rsidR="00D46B4D" w:rsidRPr="00D27132" w:rsidRDefault="00D46B4D" w:rsidP="00D46B4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6A550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B70771" w14:textId="77777777" w:rsidR="00D46B4D" w:rsidRPr="00D27132" w:rsidRDefault="00D46B4D" w:rsidP="00C1533F">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46B4D" w:rsidRPr="00D27132" w14:paraId="60F654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0069F8" w14:textId="77777777" w:rsidR="00D46B4D" w:rsidRPr="00D27132" w:rsidRDefault="00D46B4D" w:rsidP="00C1533F">
            <w:pPr>
              <w:pStyle w:val="TAL"/>
              <w:rPr>
                <w:rFonts w:eastAsia="Arial Unicode MS"/>
                <w:szCs w:val="22"/>
                <w:lang w:eastAsia="zh-CN"/>
              </w:rPr>
            </w:pPr>
            <w:r w:rsidRPr="00D27132">
              <w:rPr>
                <w:rFonts w:eastAsia="Arial Unicode MS"/>
                <w:b/>
                <w:i/>
                <w:szCs w:val="22"/>
                <w:lang w:eastAsia="zh-CN"/>
              </w:rPr>
              <w:t>requested-SI-List</w:t>
            </w:r>
          </w:p>
          <w:p w14:paraId="6DEE105B" w14:textId="77777777" w:rsidR="00D46B4D" w:rsidRPr="00D27132" w:rsidRDefault="00D46B4D" w:rsidP="00C1533F">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D46B4D" w:rsidRPr="00D27132" w14:paraId="0E14C5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247789" w14:textId="77777777" w:rsidR="00D46B4D" w:rsidRPr="00D27132" w:rsidRDefault="00D46B4D" w:rsidP="00C1533F">
            <w:pPr>
              <w:pStyle w:val="TAL"/>
              <w:rPr>
                <w:rFonts w:eastAsia="Arial Unicode MS"/>
                <w:szCs w:val="22"/>
                <w:lang w:eastAsia="zh-CN"/>
              </w:rPr>
            </w:pPr>
            <w:r w:rsidRPr="00D27132">
              <w:rPr>
                <w:rFonts w:eastAsia="Arial Unicode MS"/>
                <w:b/>
                <w:i/>
                <w:szCs w:val="22"/>
                <w:lang w:eastAsia="zh-CN"/>
              </w:rPr>
              <w:t>requestedPosSI-List</w:t>
            </w:r>
          </w:p>
          <w:p w14:paraId="430ABD81" w14:textId="77777777" w:rsidR="00D46B4D" w:rsidRPr="00D27132" w:rsidRDefault="00D46B4D" w:rsidP="00C1533F">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4DEC455C" w14:textId="77777777" w:rsidR="00D46B4D" w:rsidRPr="00D27132" w:rsidRDefault="00D46B4D" w:rsidP="00D46B4D"/>
    <w:p w14:paraId="7C2DB3A8" w14:textId="77777777" w:rsidR="00D46B4D" w:rsidRPr="00D27132" w:rsidRDefault="00D46B4D" w:rsidP="00D46B4D">
      <w:pPr>
        <w:pStyle w:val="Heading4"/>
        <w:rPr>
          <w:i/>
          <w:iCs/>
        </w:rPr>
      </w:pPr>
      <w:bookmarkStart w:id="1219" w:name="_Toc60777120"/>
      <w:bookmarkStart w:id="1220" w:name="_Toc90650992"/>
      <w:r w:rsidRPr="00D27132">
        <w:rPr>
          <w:i/>
          <w:iCs/>
        </w:rPr>
        <w:lastRenderedPageBreak/>
        <w:t>–</w:t>
      </w:r>
      <w:r w:rsidRPr="00D27132">
        <w:rPr>
          <w:i/>
          <w:iCs/>
        </w:rPr>
        <w:tab/>
        <w:t>SCGFailureInformation</w:t>
      </w:r>
      <w:bookmarkEnd w:id="1219"/>
      <w:bookmarkEnd w:id="1220"/>
    </w:p>
    <w:p w14:paraId="0052410D" w14:textId="77777777" w:rsidR="00D46B4D" w:rsidRPr="00D27132" w:rsidRDefault="00D46B4D" w:rsidP="00D46B4D">
      <w:r w:rsidRPr="00D27132">
        <w:t xml:space="preserve">The </w:t>
      </w:r>
      <w:r w:rsidRPr="00D27132">
        <w:rPr>
          <w:i/>
        </w:rPr>
        <w:t>SCGFailureInformation</w:t>
      </w:r>
      <w:r w:rsidRPr="00D27132">
        <w:t xml:space="preserve"> message is used to provide information regarding NR SCG failures detected by the UE.</w:t>
      </w:r>
    </w:p>
    <w:p w14:paraId="6E963D80" w14:textId="77777777" w:rsidR="00D46B4D" w:rsidRPr="00D27132" w:rsidRDefault="00D46B4D" w:rsidP="00D46B4D">
      <w:pPr>
        <w:pStyle w:val="B1"/>
      </w:pPr>
      <w:r w:rsidRPr="00D27132">
        <w:t>Signalling radio bearer: SRB1</w:t>
      </w:r>
    </w:p>
    <w:p w14:paraId="14C25708" w14:textId="77777777" w:rsidR="00D46B4D" w:rsidRPr="00D27132" w:rsidRDefault="00D46B4D" w:rsidP="00D46B4D">
      <w:pPr>
        <w:pStyle w:val="B1"/>
      </w:pPr>
      <w:r w:rsidRPr="00D27132">
        <w:t>RLC-SAP: AM</w:t>
      </w:r>
    </w:p>
    <w:p w14:paraId="7E91959C" w14:textId="77777777" w:rsidR="00D46B4D" w:rsidRPr="00D27132" w:rsidRDefault="00D46B4D" w:rsidP="00D46B4D">
      <w:pPr>
        <w:pStyle w:val="B1"/>
      </w:pPr>
      <w:r w:rsidRPr="00D27132">
        <w:t>Logical channel: DCCH</w:t>
      </w:r>
    </w:p>
    <w:p w14:paraId="32257B5B" w14:textId="77777777" w:rsidR="00D46B4D" w:rsidRPr="00D27132" w:rsidRDefault="00D46B4D" w:rsidP="00D46B4D">
      <w:pPr>
        <w:pStyle w:val="B1"/>
      </w:pPr>
      <w:r w:rsidRPr="00D27132">
        <w:t>Direction: UE to Network</w:t>
      </w:r>
    </w:p>
    <w:p w14:paraId="62FA2B4C" w14:textId="77777777" w:rsidR="00D46B4D" w:rsidRPr="00D27132" w:rsidRDefault="00D46B4D" w:rsidP="00D46B4D">
      <w:pPr>
        <w:pStyle w:val="TH"/>
      </w:pPr>
      <w:r w:rsidRPr="00D27132">
        <w:rPr>
          <w:i/>
        </w:rPr>
        <w:t>SCGFailureInformation</w:t>
      </w:r>
      <w:r w:rsidRPr="00D27132">
        <w:t xml:space="preserve"> message</w:t>
      </w:r>
    </w:p>
    <w:p w14:paraId="325BE943" w14:textId="77777777" w:rsidR="00D46B4D" w:rsidRPr="00D27132" w:rsidRDefault="00D46B4D" w:rsidP="00D46B4D">
      <w:pPr>
        <w:pStyle w:val="PL"/>
      </w:pPr>
      <w:r w:rsidRPr="00D27132">
        <w:t>-- ASN1START</w:t>
      </w:r>
    </w:p>
    <w:p w14:paraId="0B108357" w14:textId="77777777" w:rsidR="00D46B4D" w:rsidRPr="00D27132" w:rsidRDefault="00D46B4D" w:rsidP="00D46B4D">
      <w:pPr>
        <w:pStyle w:val="PL"/>
      </w:pPr>
      <w:r w:rsidRPr="00D27132">
        <w:t>-- TAG-SCGFAILUREINFORMATION-START</w:t>
      </w:r>
    </w:p>
    <w:p w14:paraId="138B4579" w14:textId="77777777" w:rsidR="00D46B4D" w:rsidRPr="00D27132" w:rsidRDefault="00D46B4D" w:rsidP="00D46B4D">
      <w:pPr>
        <w:pStyle w:val="PL"/>
        <w:rPr>
          <w:rFonts w:eastAsia="Malgun Gothic"/>
        </w:rPr>
      </w:pPr>
    </w:p>
    <w:p w14:paraId="60F4F485" w14:textId="77777777" w:rsidR="00D46B4D" w:rsidRPr="00D27132" w:rsidRDefault="00D46B4D" w:rsidP="00D46B4D">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305569AF" w14:textId="77777777" w:rsidR="00D46B4D" w:rsidRPr="00D27132" w:rsidRDefault="00D46B4D" w:rsidP="00D46B4D">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57C43078" w14:textId="77777777" w:rsidR="00D46B4D" w:rsidRPr="00D27132" w:rsidRDefault="00D46B4D" w:rsidP="00D46B4D">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1C8459E4" w14:textId="77777777" w:rsidR="00D46B4D" w:rsidRPr="00D27132" w:rsidRDefault="00D46B4D" w:rsidP="00D46B4D">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C7941B1" w14:textId="77777777" w:rsidR="00D46B4D" w:rsidRPr="00D27132" w:rsidRDefault="00D46B4D" w:rsidP="00D46B4D">
      <w:pPr>
        <w:pStyle w:val="PL"/>
        <w:rPr>
          <w:rFonts w:eastAsia="Malgun Gothic"/>
        </w:rPr>
      </w:pPr>
      <w:r w:rsidRPr="00D27132">
        <w:rPr>
          <w:rFonts w:eastAsia="Malgun Gothic"/>
        </w:rPr>
        <w:t xml:space="preserve">    }</w:t>
      </w:r>
    </w:p>
    <w:p w14:paraId="72D9F02D" w14:textId="77777777" w:rsidR="00D46B4D" w:rsidRPr="00D27132" w:rsidRDefault="00D46B4D" w:rsidP="00D46B4D">
      <w:pPr>
        <w:pStyle w:val="PL"/>
        <w:rPr>
          <w:rFonts w:eastAsia="Malgun Gothic"/>
        </w:rPr>
      </w:pPr>
      <w:r w:rsidRPr="00D27132">
        <w:rPr>
          <w:rFonts w:eastAsia="Malgun Gothic"/>
        </w:rPr>
        <w:t>}</w:t>
      </w:r>
    </w:p>
    <w:p w14:paraId="2DDFD620" w14:textId="77777777" w:rsidR="00D46B4D" w:rsidRPr="00D27132" w:rsidRDefault="00D46B4D" w:rsidP="00D46B4D">
      <w:pPr>
        <w:pStyle w:val="PL"/>
        <w:rPr>
          <w:rFonts w:eastAsia="Malgun Gothic"/>
        </w:rPr>
      </w:pPr>
    </w:p>
    <w:p w14:paraId="7F265320" w14:textId="77777777" w:rsidR="00D46B4D" w:rsidRPr="00D27132" w:rsidRDefault="00D46B4D" w:rsidP="00D46B4D">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7C4FFA18" w14:textId="77777777" w:rsidR="00D46B4D" w:rsidRPr="00D27132" w:rsidRDefault="00D46B4D" w:rsidP="00D46B4D">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233A5425" w14:textId="77777777" w:rsidR="00D46B4D" w:rsidRPr="00D27132" w:rsidRDefault="00D46B4D" w:rsidP="00D46B4D">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0FBAD8CD" w14:textId="77777777" w:rsidR="00D46B4D" w:rsidRPr="00D27132" w:rsidRDefault="00D46B4D" w:rsidP="00D46B4D">
      <w:pPr>
        <w:pStyle w:val="PL"/>
        <w:rPr>
          <w:rFonts w:eastAsia="Malgun Gothic"/>
        </w:rPr>
      </w:pPr>
      <w:r w:rsidRPr="00D27132">
        <w:rPr>
          <w:rFonts w:eastAsia="Malgun Gothic"/>
        </w:rPr>
        <w:t>}</w:t>
      </w:r>
    </w:p>
    <w:p w14:paraId="0E1BDD48" w14:textId="77777777" w:rsidR="00D46B4D" w:rsidRPr="00D27132" w:rsidRDefault="00D46B4D" w:rsidP="00D46B4D">
      <w:pPr>
        <w:pStyle w:val="PL"/>
        <w:rPr>
          <w:rFonts w:eastAsia="Malgun Gothic"/>
        </w:rPr>
      </w:pPr>
    </w:p>
    <w:p w14:paraId="5E04DE75" w14:textId="77777777" w:rsidR="00D46B4D" w:rsidRPr="00D27132" w:rsidRDefault="00D46B4D" w:rsidP="00D46B4D">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7BD71D65" w14:textId="77777777" w:rsidR="00D46B4D" w:rsidRPr="00D27132" w:rsidRDefault="00D46B4D" w:rsidP="00D46B4D">
      <w:pPr>
        <w:pStyle w:val="PL"/>
        <w:rPr>
          <w:rFonts w:eastAsia="Malgun Gothic"/>
        </w:rPr>
      </w:pPr>
      <w:r w:rsidRPr="00D27132">
        <w:t xml:space="preserve">    lateNonCriticalExtension                OCTET STRING                        OPTIONAL,</w:t>
      </w:r>
    </w:p>
    <w:p w14:paraId="068FA54E" w14:textId="77777777" w:rsidR="00D46B4D" w:rsidRPr="00D27132" w:rsidRDefault="00D46B4D" w:rsidP="00D46B4D">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4FC54D51" w14:textId="77777777" w:rsidR="00D46B4D" w:rsidRPr="00D27132" w:rsidRDefault="00D46B4D" w:rsidP="00D46B4D">
      <w:pPr>
        <w:pStyle w:val="PL"/>
        <w:rPr>
          <w:rFonts w:eastAsia="Malgun Gothic"/>
        </w:rPr>
      </w:pPr>
      <w:r w:rsidRPr="00D27132">
        <w:rPr>
          <w:rFonts w:eastAsia="Malgun Gothic"/>
        </w:rPr>
        <w:t>}</w:t>
      </w:r>
    </w:p>
    <w:p w14:paraId="5F340E2A" w14:textId="77777777" w:rsidR="00D46B4D" w:rsidRPr="00D27132" w:rsidRDefault="00D46B4D" w:rsidP="00D46B4D">
      <w:pPr>
        <w:pStyle w:val="PL"/>
        <w:rPr>
          <w:rFonts w:eastAsia="Malgun Gothic"/>
        </w:rPr>
      </w:pPr>
    </w:p>
    <w:p w14:paraId="6B10571E" w14:textId="77777777" w:rsidR="00D46B4D" w:rsidRPr="00D27132" w:rsidRDefault="00D46B4D" w:rsidP="00D46B4D">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6CEB0F62" w14:textId="77777777" w:rsidR="00D46B4D" w:rsidRPr="00D27132" w:rsidRDefault="00D46B4D" w:rsidP="00D46B4D">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10BA1B9D" w14:textId="77777777" w:rsidR="00D46B4D" w:rsidRPr="00D27132" w:rsidRDefault="00D46B4D" w:rsidP="00D46B4D">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4EC216FF" w14:textId="77777777" w:rsidR="00D46B4D" w:rsidRPr="00D27132" w:rsidRDefault="00D46B4D" w:rsidP="00D46B4D">
      <w:pPr>
        <w:pStyle w:val="PL"/>
        <w:rPr>
          <w:rFonts w:eastAsia="Malgun Gothic"/>
        </w:rPr>
      </w:pPr>
      <w:r w:rsidRPr="00D27132">
        <w:rPr>
          <w:rFonts w:eastAsia="Malgun Gothic"/>
        </w:rPr>
        <w:t xml:space="preserve">                                                               rlc-MaxNumRetx,</w:t>
      </w:r>
    </w:p>
    <w:p w14:paraId="06F920FD" w14:textId="77777777" w:rsidR="00D46B4D" w:rsidRPr="00D27132" w:rsidRDefault="00D46B4D" w:rsidP="00D46B4D">
      <w:pPr>
        <w:pStyle w:val="PL"/>
        <w:rPr>
          <w:rFonts w:eastAsia="Malgun Gothic"/>
        </w:rPr>
      </w:pPr>
      <w:r w:rsidRPr="00D27132">
        <w:rPr>
          <w:rFonts w:eastAsia="Malgun Gothic"/>
        </w:rPr>
        <w:t xml:space="preserve">                                                               synchReconfigFailureSCG, scg-ReconfigFailure,</w:t>
      </w:r>
    </w:p>
    <w:p w14:paraId="1E73300D" w14:textId="77777777" w:rsidR="00D46B4D" w:rsidRPr="00D27132" w:rsidRDefault="00D46B4D" w:rsidP="00D46B4D">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440727A8" w14:textId="77777777" w:rsidR="00D46B4D" w:rsidRPr="00D27132" w:rsidRDefault="00D46B4D" w:rsidP="00D46B4D">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61893611" w14:textId="77777777" w:rsidR="00D46B4D" w:rsidRPr="00D27132" w:rsidRDefault="00D46B4D" w:rsidP="00D46B4D">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7EC0270" w14:textId="77777777" w:rsidR="00D46B4D" w:rsidRPr="00D27132" w:rsidRDefault="00D46B4D" w:rsidP="00D46B4D">
      <w:pPr>
        <w:pStyle w:val="PL"/>
        <w:rPr>
          <w:rFonts w:eastAsia="Malgun Gothic"/>
        </w:rPr>
      </w:pPr>
      <w:r w:rsidRPr="00D27132">
        <w:rPr>
          <w:rFonts w:eastAsia="Malgun Gothic"/>
        </w:rPr>
        <w:t xml:space="preserve">    ...,</w:t>
      </w:r>
    </w:p>
    <w:p w14:paraId="642681D7" w14:textId="77777777" w:rsidR="00D46B4D" w:rsidRPr="00D27132" w:rsidRDefault="00D46B4D" w:rsidP="00D46B4D">
      <w:pPr>
        <w:pStyle w:val="PL"/>
        <w:rPr>
          <w:rFonts w:eastAsia="Malgun Gothic"/>
        </w:rPr>
      </w:pPr>
      <w:r w:rsidRPr="00D27132">
        <w:rPr>
          <w:rFonts w:eastAsia="Malgun Gothic"/>
        </w:rPr>
        <w:t xml:space="preserve">    [[</w:t>
      </w:r>
    </w:p>
    <w:p w14:paraId="344FF850" w14:textId="77777777" w:rsidR="00D46B4D" w:rsidRPr="00D27132" w:rsidRDefault="00D46B4D" w:rsidP="00D46B4D">
      <w:pPr>
        <w:pStyle w:val="PL"/>
        <w:rPr>
          <w:rFonts w:eastAsia="Malgun Gothic"/>
        </w:rPr>
      </w:pPr>
      <w:r w:rsidRPr="00D27132">
        <w:rPr>
          <w:rFonts w:eastAsia="Malgun Gothic"/>
        </w:rPr>
        <w:t xml:space="preserve">    locationInfo-r16                            LocationInfo-r16            </w:t>
      </w:r>
      <w:r w:rsidRPr="00D27132">
        <w:t>OPTIONAL,</w:t>
      </w:r>
    </w:p>
    <w:p w14:paraId="7AF5DB6B" w14:textId="77777777" w:rsidR="00D46B4D" w:rsidRPr="00D27132" w:rsidRDefault="00D46B4D" w:rsidP="00D46B4D">
      <w:pPr>
        <w:pStyle w:val="PL"/>
      </w:pPr>
      <w:r w:rsidRPr="00D27132">
        <w:t xml:space="preserve">   failureType-v1610                        ENUMERATED</w:t>
      </w:r>
      <w:r w:rsidRPr="00D27132">
        <w:rPr>
          <w:rFonts w:eastAsia="Malgun Gothic"/>
        </w:rPr>
        <w:t xml:space="preserve"> {scg-lbtFailure-r16, beamFailureRecoveryFailure-r16,</w:t>
      </w:r>
    </w:p>
    <w:p w14:paraId="44EF8737" w14:textId="77777777" w:rsidR="00D46B4D" w:rsidRPr="00D27132" w:rsidRDefault="00D46B4D" w:rsidP="00D46B4D">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34231FD3" w14:textId="77777777" w:rsidR="00D46B4D" w:rsidRPr="00D27132" w:rsidRDefault="00D46B4D" w:rsidP="00D46B4D">
      <w:pPr>
        <w:pStyle w:val="PL"/>
        <w:rPr>
          <w:rFonts w:eastAsia="Malgun Gothic"/>
        </w:rPr>
      </w:pPr>
      <w:r w:rsidRPr="00D27132">
        <w:rPr>
          <w:rFonts w:eastAsia="Malgun Gothic"/>
        </w:rPr>
        <w:t xml:space="preserve">    ]]</w:t>
      </w:r>
    </w:p>
    <w:p w14:paraId="4288A922" w14:textId="77777777" w:rsidR="00D46B4D" w:rsidRPr="00D27132" w:rsidRDefault="00D46B4D" w:rsidP="00D46B4D">
      <w:pPr>
        <w:pStyle w:val="PL"/>
        <w:rPr>
          <w:rFonts w:eastAsia="Malgun Gothic"/>
        </w:rPr>
      </w:pPr>
      <w:r w:rsidRPr="00D27132">
        <w:rPr>
          <w:rFonts w:eastAsia="Malgun Gothic"/>
        </w:rPr>
        <w:t>}</w:t>
      </w:r>
    </w:p>
    <w:p w14:paraId="0FCD6222" w14:textId="77777777" w:rsidR="00D46B4D" w:rsidRPr="00D27132" w:rsidRDefault="00D46B4D" w:rsidP="00D46B4D">
      <w:pPr>
        <w:pStyle w:val="PL"/>
        <w:rPr>
          <w:rFonts w:eastAsia="Malgun Gothic"/>
        </w:rPr>
      </w:pPr>
    </w:p>
    <w:p w14:paraId="553A7197" w14:textId="77777777" w:rsidR="00D46B4D" w:rsidRPr="00D27132" w:rsidRDefault="00D46B4D" w:rsidP="00D46B4D">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3E249362" w14:textId="77777777" w:rsidR="00D46B4D" w:rsidRPr="00D27132" w:rsidRDefault="00D46B4D" w:rsidP="00D46B4D">
      <w:pPr>
        <w:pStyle w:val="PL"/>
        <w:rPr>
          <w:rFonts w:eastAsia="Malgun Gothic"/>
        </w:rPr>
      </w:pPr>
    </w:p>
    <w:p w14:paraId="1C36F52A" w14:textId="77777777" w:rsidR="00D46B4D" w:rsidRPr="00D27132" w:rsidRDefault="00D46B4D" w:rsidP="00D46B4D">
      <w:pPr>
        <w:pStyle w:val="PL"/>
        <w:rPr>
          <w:rFonts w:eastAsia="Malgun Gothic"/>
        </w:rPr>
      </w:pPr>
    </w:p>
    <w:p w14:paraId="03680894" w14:textId="77777777" w:rsidR="00D46B4D" w:rsidRPr="00D27132" w:rsidRDefault="00D46B4D" w:rsidP="00D46B4D">
      <w:pPr>
        <w:pStyle w:val="PL"/>
      </w:pPr>
      <w:r w:rsidRPr="00D27132">
        <w:t>-- TAG-SCGFAILUREINFORMATION-STOP</w:t>
      </w:r>
    </w:p>
    <w:p w14:paraId="491DD1B5" w14:textId="77777777" w:rsidR="00D46B4D" w:rsidRPr="00D27132" w:rsidRDefault="00D46B4D" w:rsidP="00D46B4D">
      <w:pPr>
        <w:pStyle w:val="PL"/>
      </w:pPr>
      <w:r w:rsidRPr="00D27132">
        <w:t>-- ASN1STOP</w:t>
      </w:r>
    </w:p>
    <w:p w14:paraId="1802F296" w14:textId="77777777" w:rsidR="00D46B4D" w:rsidRPr="00D27132" w:rsidRDefault="00D46B4D" w:rsidP="00D46B4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46B4D" w:rsidRPr="00D27132" w14:paraId="43C400B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211233" w14:textId="77777777" w:rsidR="00D46B4D" w:rsidRPr="00D27132" w:rsidRDefault="00D46B4D" w:rsidP="00C1533F">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46B4D" w:rsidRPr="00D27132" w14:paraId="4C9CE0C1"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C9D03" w14:textId="77777777" w:rsidR="00D46B4D" w:rsidRPr="00D27132" w:rsidRDefault="00D46B4D" w:rsidP="00C1533F">
            <w:pPr>
              <w:pStyle w:val="TAL"/>
              <w:rPr>
                <w:rFonts w:eastAsia="Malgun Gothic"/>
                <w:b/>
                <w:i/>
                <w:lang w:eastAsia="sv-SE"/>
              </w:rPr>
            </w:pPr>
            <w:r w:rsidRPr="00D27132">
              <w:rPr>
                <w:rFonts w:eastAsia="Malgun Gothic"/>
                <w:b/>
                <w:i/>
                <w:lang w:eastAsia="sv-SE"/>
              </w:rPr>
              <w:t>measResultFreqList</w:t>
            </w:r>
          </w:p>
          <w:p w14:paraId="690053D4" w14:textId="77777777" w:rsidR="00D46B4D" w:rsidRPr="00D27132" w:rsidRDefault="00D46B4D" w:rsidP="00C1533F">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D46B4D" w:rsidRPr="00D27132" w14:paraId="4755A9AC"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6725CE" w14:textId="77777777" w:rsidR="00D46B4D" w:rsidRPr="00D27132" w:rsidRDefault="00D46B4D" w:rsidP="00C1533F">
            <w:pPr>
              <w:pStyle w:val="TAL"/>
              <w:rPr>
                <w:rFonts w:eastAsia="Malgun Gothic"/>
                <w:b/>
                <w:i/>
                <w:lang w:eastAsia="sv-SE"/>
              </w:rPr>
            </w:pPr>
            <w:r w:rsidRPr="00D27132">
              <w:rPr>
                <w:rFonts w:eastAsia="Malgun Gothic"/>
                <w:b/>
                <w:i/>
                <w:lang w:eastAsia="sv-SE"/>
              </w:rPr>
              <w:t>measResultSCG-Failure</w:t>
            </w:r>
          </w:p>
          <w:p w14:paraId="45221392" w14:textId="77777777" w:rsidR="00D46B4D" w:rsidRPr="00D27132" w:rsidRDefault="00D46B4D" w:rsidP="00C1533F">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3C5AF8F6" w14:textId="77777777" w:rsidR="00D46B4D" w:rsidRPr="00D27132" w:rsidRDefault="00D46B4D" w:rsidP="00D46B4D"/>
    <w:p w14:paraId="090DC82B" w14:textId="77777777" w:rsidR="00D46B4D" w:rsidRPr="00D27132" w:rsidRDefault="00D46B4D" w:rsidP="00D46B4D">
      <w:pPr>
        <w:pStyle w:val="Heading4"/>
        <w:rPr>
          <w:i/>
          <w:iCs/>
        </w:rPr>
      </w:pPr>
      <w:bookmarkStart w:id="1221" w:name="_Toc60777121"/>
      <w:bookmarkStart w:id="1222" w:name="_Toc90650993"/>
      <w:r w:rsidRPr="00D27132">
        <w:rPr>
          <w:i/>
          <w:iCs/>
        </w:rPr>
        <w:t>–</w:t>
      </w:r>
      <w:r w:rsidRPr="00D27132">
        <w:rPr>
          <w:i/>
          <w:iCs/>
        </w:rPr>
        <w:tab/>
        <w:t>SCGFailureInformationEUTRA</w:t>
      </w:r>
      <w:bookmarkEnd w:id="1221"/>
      <w:bookmarkEnd w:id="1222"/>
    </w:p>
    <w:p w14:paraId="70C4C214" w14:textId="77777777" w:rsidR="00D46B4D" w:rsidRPr="00D27132" w:rsidRDefault="00D46B4D" w:rsidP="00D46B4D">
      <w:r w:rsidRPr="00D27132">
        <w:t xml:space="preserve">The </w:t>
      </w:r>
      <w:r w:rsidRPr="00D27132">
        <w:rPr>
          <w:i/>
        </w:rPr>
        <w:t>SCGFailureInformationEUTRA</w:t>
      </w:r>
      <w:r w:rsidRPr="00D27132">
        <w:t xml:space="preserve"> message is used to provide information regarding E-UTRA SCG failures detected by the UE.</w:t>
      </w:r>
    </w:p>
    <w:p w14:paraId="47567CC4" w14:textId="77777777" w:rsidR="00D46B4D" w:rsidRPr="00D27132" w:rsidRDefault="00D46B4D" w:rsidP="00D46B4D">
      <w:pPr>
        <w:pStyle w:val="B1"/>
      </w:pPr>
      <w:r w:rsidRPr="00D27132">
        <w:t>Signalling radio bearer: SRB1</w:t>
      </w:r>
    </w:p>
    <w:p w14:paraId="5BFD3CA6" w14:textId="77777777" w:rsidR="00D46B4D" w:rsidRPr="00D27132" w:rsidRDefault="00D46B4D" w:rsidP="00D46B4D">
      <w:pPr>
        <w:pStyle w:val="B1"/>
      </w:pPr>
      <w:r w:rsidRPr="00D27132">
        <w:t>RLC-SAP: AM</w:t>
      </w:r>
    </w:p>
    <w:p w14:paraId="1D0C9728" w14:textId="77777777" w:rsidR="00D46B4D" w:rsidRPr="00D27132" w:rsidRDefault="00D46B4D" w:rsidP="00D46B4D">
      <w:pPr>
        <w:pStyle w:val="B1"/>
      </w:pPr>
      <w:r w:rsidRPr="00D27132">
        <w:t>Logical channel: DCCH</w:t>
      </w:r>
    </w:p>
    <w:p w14:paraId="070F8DC3" w14:textId="77777777" w:rsidR="00D46B4D" w:rsidRPr="00D27132" w:rsidRDefault="00D46B4D" w:rsidP="00D46B4D">
      <w:pPr>
        <w:pStyle w:val="B1"/>
      </w:pPr>
      <w:r w:rsidRPr="00D27132">
        <w:t>Direction: UE to Network</w:t>
      </w:r>
    </w:p>
    <w:p w14:paraId="7ABE161A" w14:textId="77777777" w:rsidR="00D46B4D" w:rsidRPr="00D27132" w:rsidRDefault="00D46B4D" w:rsidP="00D46B4D">
      <w:pPr>
        <w:pStyle w:val="TH"/>
      </w:pPr>
      <w:r w:rsidRPr="00D27132">
        <w:rPr>
          <w:bCs/>
          <w:i/>
          <w:iCs/>
        </w:rPr>
        <w:t>SCGFailureInformationEUTRA</w:t>
      </w:r>
      <w:r w:rsidRPr="00D27132">
        <w:t xml:space="preserve"> message</w:t>
      </w:r>
    </w:p>
    <w:p w14:paraId="6962E059" w14:textId="77777777" w:rsidR="00D46B4D" w:rsidRPr="00D27132" w:rsidRDefault="00D46B4D" w:rsidP="00D46B4D">
      <w:pPr>
        <w:pStyle w:val="PL"/>
      </w:pPr>
      <w:r w:rsidRPr="00D27132">
        <w:t>-- ASN1START</w:t>
      </w:r>
    </w:p>
    <w:p w14:paraId="1145AEBF" w14:textId="77777777" w:rsidR="00D46B4D" w:rsidRPr="00D27132" w:rsidRDefault="00D46B4D" w:rsidP="00D46B4D">
      <w:pPr>
        <w:pStyle w:val="PL"/>
      </w:pPr>
      <w:r w:rsidRPr="00D27132">
        <w:t>-- TAG-SCGFAILUREINFORMATIONEUTRA-START</w:t>
      </w:r>
    </w:p>
    <w:p w14:paraId="394D84E4" w14:textId="77777777" w:rsidR="00D46B4D" w:rsidRPr="00D27132" w:rsidRDefault="00D46B4D" w:rsidP="00D46B4D">
      <w:pPr>
        <w:pStyle w:val="PL"/>
        <w:rPr>
          <w:rFonts w:eastAsia="Malgun Gothic"/>
        </w:rPr>
      </w:pPr>
    </w:p>
    <w:p w14:paraId="6DEFFECF" w14:textId="77777777" w:rsidR="00D46B4D" w:rsidRPr="00D27132" w:rsidRDefault="00D46B4D" w:rsidP="00D46B4D">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2B0F3F31" w14:textId="77777777" w:rsidR="00D46B4D" w:rsidRPr="00D27132" w:rsidRDefault="00D46B4D" w:rsidP="00D46B4D">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02F7F52D" w14:textId="77777777" w:rsidR="00D46B4D" w:rsidRPr="00D27132" w:rsidRDefault="00D46B4D" w:rsidP="00D46B4D">
      <w:pPr>
        <w:pStyle w:val="PL"/>
        <w:rPr>
          <w:rFonts w:eastAsia="Malgun Gothic"/>
        </w:rPr>
      </w:pPr>
      <w:r w:rsidRPr="00D27132">
        <w:rPr>
          <w:rFonts w:eastAsia="Malgun Gothic"/>
        </w:rPr>
        <w:t xml:space="preserve">        scgFailureInformationEUTRA                       SCGFailureInformationEUTRA-IEs,</w:t>
      </w:r>
    </w:p>
    <w:p w14:paraId="7D855F90" w14:textId="77777777" w:rsidR="00D46B4D" w:rsidRPr="00D27132" w:rsidRDefault="00D46B4D" w:rsidP="00D46B4D">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00B01B91" w14:textId="77777777" w:rsidR="00D46B4D" w:rsidRPr="00D27132" w:rsidRDefault="00D46B4D" w:rsidP="00D46B4D">
      <w:pPr>
        <w:pStyle w:val="PL"/>
        <w:rPr>
          <w:rFonts w:eastAsia="Malgun Gothic"/>
        </w:rPr>
      </w:pPr>
      <w:r w:rsidRPr="00D27132">
        <w:rPr>
          <w:rFonts w:eastAsia="Malgun Gothic"/>
        </w:rPr>
        <w:t xml:space="preserve">    }</w:t>
      </w:r>
    </w:p>
    <w:p w14:paraId="7F1E44A4" w14:textId="77777777" w:rsidR="00D46B4D" w:rsidRPr="00D27132" w:rsidRDefault="00D46B4D" w:rsidP="00D46B4D">
      <w:pPr>
        <w:pStyle w:val="PL"/>
        <w:rPr>
          <w:rFonts w:eastAsia="Malgun Gothic"/>
        </w:rPr>
      </w:pPr>
      <w:r w:rsidRPr="00D27132">
        <w:rPr>
          <w:rFonts w:eastAsia="Malgun Gothic"/>
        </w:rPr>
        <w:t>}</w:t>
      </w:r>
    </w:p>
    <w:p w14:paraId="473C45E9" w14:textId="77777777" w:rsidR="00D46B4D" w:rsidRPr="00D27132" w:rsidRDefault="00D46B4D" w:rsidP="00D46B4D">
      <w:pPr>
        <w:pStyle w:val="PL"/>
        <w:rPr>
          <w:rFonts w:eastAsia="Malgun Gothic"/>
        </w:rPr>
      </w:pPr>
    </w:p>
    <w:p w14:paraId="6E52C419" w14:textId="77777777" w:rsidR="00D46B4D" w:rsidRPr="00D27132" w:rsidRDefault="00D46B4D" w:rsidP="00D46B4D">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7839E5B8" w14:textId="77777777" w:rsidR="00D46B4D" w:rsidRPr="00D27132" w:rsidRDefault="00D46B4D" w:rsidP="00D46B4D">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02EC0BF" w14:textId="77777777" w:rsidR="00D46B4D" w:rsidRPr="00D27132" w:rsidRDefault="00D46B4D" w:rsidP="00D46B4D">
      <w:pPr>
        <w:pStyle w:val="PL"/>
        <w:rPr>
          <w:rFonts w:eastAsia="Malgun Gothic"/>
        </w:rPr>
      </w:pPr>
      <w:r w:rsidRPr="00D27132">
        <w:rPr>
          <w:rFonts w:eastAsia="Malgun Gothic"/>
        </w:rPr>
        <w:t xml:space="preserve">    nonCriticalExtension                              SCGFailureInformationEUTRA-v1590-IEs                                    </w:t>
      </w:r>
      <w:r w:rsidRPr="00D27132">
        <w:t>OPTIONAL</w:t>
      </w:r>
    </w:p>
    <w:p w14:paraId="7CA557CB" w14:textId="77777777" w:rsidR="00D46B4D" w:rsidRPr="00D27132" w:rsidRDefault="00D46B4D" w:rsidP="00D46B4D">
      <w:pPr>
        <w:pStyle w:val="PL"/>
        <w:rPr>
          <w:rFonts w:eastAsia="Malgun Gothic"/>
        </w:rPr>
      </w:pPr>
      <w:r w:rsidRPr="00D27132">
        <w:rPr>
          <w:rFonts w:eastAsia="Malgun Gothic"/>
        </w:rPr>
        <w:t>}</w:t>
      </w:r>
    </w:p>
    <w:p w14:paraId="6E2602FA" w14:textId="77777777" w:rsidR="00D46B4D" w:rsidRPr="00D27132" w:rsidRDefault="00D46B4D" w:rsidP="00D46B4D">
      <w:pPr>
        <w:pStyle w:val="PL"/>
        <w:rPr>
          <w:rFonts w:eastAsia="Malgun Gothic"/>
        </w:rPr>
      </w:pPr>
    </w:p>
    <w:p w14:paraId="434D10F4" w14:textId="77777777" w:rsidR="00D46B4D" w:rsidRPr="00D27132" w:rsidRDefault="00D46B4D" w:rsidP="00D46B4D">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7E903C46" w14:textId="77777777" w:rsidR="00D46B4D" w:rsidRPr="00D27132" w:rsidRDefault="00D46B4D" w:rsidP="00D46B4D">
      <w:pPr>
        <w:pStyle w:val="PL"/>
        <w:rPr>
          <w:rFonts w:eastAsia="Malgun Gothic"/>
        </w:rPr>
      </w:pPr>
      <w:r w:rsidRPr="00D27132">
        <w:rPr>
          <w:rFonts w:eastAsia="Malgun Gothic"/>
        </w:rPr>
        <w:t xml:space="preserve">    </w:t>
      </w:r>
      <w:r w:rsidRPr="00D27132">
        <w:t>lateNonCriticalExtension                  OCTET STRING            OPTIONAL,</w:t>
      </w:r>
    </w:p>
    <w:p w14:paraId="7E654F40" w14:textId="77777777" w:rsidR="00D46B4D" w:rsidRPr="00D27132" w:rsidRDefault="00D46B4D" w:rsidP="00D46B4D">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0F9E33FA" w14:textId="77777777" w:rsidR="00D46B4D" w:rsidRPr="00D27132" w:rsidRDefault="00D46B4D" w:rsidP="00D46B4D">
      <w:pPr>
        <w:pStyle w:val="PL"/>
        <w:rPr>
          <w:rFonts w:eastAsia="Malgun Gothic"/>
        </w:rPr>
      </w:pPr>
      <w:r w:rsidRPr="00D27132">
        <w:rPr>
          <w:rFonts w:eastAsia="Malgun Gothic"/>
        </w:rPr>
        <w:t>}</w:t>
      </w:r>
    </w:p>
    <w:p w14:paraId="433CBCAF" w14:textId="77777777" w:rsidR="00D46B4D" w:rsidRPr="00D27132" w:rsidRDefault="00D46B4D" w:rsidP="00D46B4D">
      <w:pPr>
        <w:pStyle w:val="PL"/>
        <w:rPr>
          <w:rFonts w:eastAsia="Malgun Gothic"/>
        </w:rPr>
      </w:pPr>
    </w:p>
    <w:p w14:paraId="0C1F6EA1" w14:textId="77777777" w:rsidR="00D46B4D" w:rsidRPr="00D27132" w:rsidRDefault="00D46B4D" w:rsidP="00D46B4D">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2CE3BCEE" w14:textId="77777777" w:rsidR="00D46B4D" w:rsidRPr="00D27132" w:rsidRDefault="00D46B4D" w:rsidP="00D46B4D">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37D3B0E8" w14:textId="77777777" w:rsidR="00D46B4D" w:rsidRPr="00D27132" w:rsidRDefault="00D46B4D" w:rsidP="00D46B4D">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4F3681D5" w14:textId="77777777" w:rsidR="00D46B4D" w:rsidRPr="00D27132" w:rsidRDefault="00D46B4D" w:rsidP="00D46B4D">
      <w:pPr>
        <w:pStyle w:val="PL"/>
        <w:rPr>
          <w:rFonts w:eastAsia="Malgun Gothic"/>
        </w:rPr>
      </w:pPr>
      <w:r w:rsidRPr="00D27132">
        <w:rPr>
          <w:rFonts w:eastAsia="Malgun Gothic"/>
        </w:rPr>
        <w:t xml:space="preserve">                                                                             scg-ChangeFailure, spare4,</w:t>
      </w:r>
    </w:p>
    <w:p w14:paraId="791FA224" w14:textId="77777777" w:rsidR="00D46B4D" w:rsidRPr="00D27132" w:rsidRDefault="00D46B4D" w:rsidP="00D46B4D">
      <w:pPr>
        <w:pStyle w:val="PL"/>
        <w:rPr>
          <w:rFonts w:eastAsia="Malgun Gothic"/>
        </w:rPr>
      </w:pPr>
      <w:r w:rsidRPr="00D27132">
        <w:rPr>
          <w:rFonts w:eastAsia="Malgun Gothic"/>
        </w:rPr>
        <w:t xml:space="preserve">                                                                             spare3, </w:t>
      </w:r>
      <w:r w:rsidRPr="00D27132">
        <w:t xml:space="preserve">spare2, </w:t>
      </w:r>
      <w:r w:rsidRPr="00D27132">
        <w:rPr>
          <w:rFonts w:eastAsia="Malgun Gothic"/>
        </w:rPr>
        <w:t>spare1},</w:t>
      </w:r>
    </w:p>
    <w:p w14:paraId="4D9C3025" w14:textId="77777777" w:rsidR="00D46B4D" w:rsidRPr="00D27132" w:rsidRDefault="00D46B4D" w:rsidP="00D46B4D">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7BEFD906" w14:textId="77777777" w:rsidR="00D46B4D" w:rsidRPr="00D27132" w:rsidRDefault="00D46B4D" w:rsidP="00D46B4D">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3B65B65D" w14:textId="77777777" w:rsidR="00D46B4D" w:rsidRPr="00D27132" w:rsidRDefault="00D46B4D" w:rsidP="00D46B4D">
      <w:pPr>
        <w:pStyle w:val="PL"/>
        <w:rPr>
          <w:rFonts w:eastAsia="Malgun Gothic"/>
        </w:rPr>
      </w:pPr>
      <w:r w:rsidRPr="00D27132">
        <w:rPr>
          <w:rFonts w:eastAsia="Malgun Gothic"/>
        </w:rPr>
        <w:t xml:space="preserve">    ...,</w:t>
      </w:r>
    </w:p>
    <w:p w14:paraId="4811D8F0" w14:textId="77777777" w:rsidR="00D46B4D" w:rsidRPr="00D27132" w:rsidRDefault="00D46B4D" w:rsidP="00D46B4D">
      <w:pPr>
        <w:pStyle w:val="PL"/>
        <w:rPr>
          <w:rFonts w:eastAsia="Malgun Gothic"/>
        </w:rPr>
      </w:pPr>
      <w:r w:rsidRPr="00D27132">
        <w:rPr>
          <w:rFonts w:eastAsia="Malgun Gothic"/>
        </w:rPr>
        <w:t xml:space="preserve">    [[</w:t>
      </w:r>
    </w:p>
    <w:p w14:paraId="6FBC5024" w14:textId="77777777" w:rsidR="00D46B4D" w:rsidRPr="00D27132" w:rsidRDefault="00D46B4D" w:rsidP="00D46B4D">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265B76EE" w14:textId="77777777" w:rsidR="00D46B4D" w:rsidRPr="00D27132" w:rsidRDefault="00D46B4D" w:rsidP="00D46B4D">
      <w:pPr>
        <w:pStyle w:val="PL"/>
        <w:rPr>
          <w:rFonts w:eastAsia="Malgun Gothic"/>
        </w:rPr>
      </w:pPr>
      <w:r w:rsidRPr="00D27132">
        <w:rPr>
          <w:rFonts w:eastAsia="Malgun Gothic"/>
        </w:rPr>
        <w:t xml:space="preserve">    ]]</w:t>
      </w:r>
    </w:p>
    <w:p w14:paraId="1DEE5A0F" w14:textId="77777777" w:rsidR="00D46B4D" w:rsidRPr="00D27132" w:rsidRDefault="00D46B4D" w:rsidP="00D46B4D">
      <w:pPr>
        <w:pStyle w:val="PL"/>
        <w:rPr>
          <w:rFonts w:eastAsia="Malgun Gothic"/>
        </w:rPr>
      </w:pPr>
      <w:r w:rsidRPr="00D27132">
        <w:rPr>
          <w:rFonts w:eastAsia="Malgun Gothic"/>
        </w:rPr>
        <w:t>}</w:t>
      </w:r>
    </w:p>
    <w:p w14:paraId="5C01C3DE" w14:textId="77777777" w:rsidR="00D46B4D" w:rsidRPr="00D27132" w:rsidRDefault="00D46B4D" w:rsidP="00D46B4D">
      <w:pPr>
        <w:pStyle w:val="PL"/>
        <w:rPr>
          <w:rFonts w:eastAsia="Malgun Gothic"/>
        </w:rPr>
      </w:pPr>
    </w:p>
    <w:p w14:paraId="4AC4145C" w14:textId="77777777" w:rsidR="00D46B4D" w:rsidRPr="00D27132" w:rsidRDefault="00D46B4D" w:rsidP="00D46B4D">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5F4DD8CC" w14:textId="77777777" w:rsidR="00D46B4D" w:rsidRPr="00D27132" w:rsidRDefault="00D46B4D" w:rsidP="00D46B4D">
      <w:pPr>
        <w:pStyle w:val="PL"/>
        <w:rPr>
          <w:rFonts w:eastAsia="Malgun Gothic"/>
        </w:rPr>
      </w:pPr>
    </w:p>
    <w:p w14:paraId="4882FFF9" w14:textId="77777777" w:rsidR="00D46B4D" w:rsidRPr="00D27132" w:rsidRDefault="00D46B4D" w:rsidP="00D46B4D">
      <w:pPr>
        <w:pStyle w:val="PL"/>
      </w:pPr>
      <w:r w:rsidRPr="00D27132">
        <w:t>-- TAG-SCGFAILUREINFORMATIONEUTRA-STOP</w:t>
      </w:r>
    </w:p>
    <w:p w14:paraId="64A2C294" w14:textId="77777777" w:rsidR="00D46B4D" w:rsidRPr="00D27132" w:rsidRDefault="00D46B4D" w:rsidP="00D46B4D">
      <w:pPr>
        <w:pStyle w:val="PL"/>
      </w:pPr>
      <w:r w:rsidRPr="00D27132">
        <w:t>-- ASN1STOP</w:t>
      </w:r>
    </w:p>
    <w:p w14:paraId="530FA0C6" w14:textId="77777777" w:rsidR="00D46B4D" w:rsidRPr="00D27132" w:rsidRDefault="00D46B4D" w:rsidP="00D46B4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BC1D116"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97B32F" w14:textId="77777777" w:rsidR="00D46B4D" w:rsidRPr="00D27132" w:rsidRDefault="00D46B4D" w:rsidP="00C1533F">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46B4D" w:rsidRPr="00D27132" w14:paraId="3E6B7E95"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7F2FFB" w14:textId="77777777" w:rsidR="00D46B4D" w:rsidRPr="00D27132" w:rsidRDefault="00D46B4D" w:rsidP="00C1533F">
            <w:pPr>
              <w:pStyle w:val="TAL"/>
              <w:rPr>
                <w:rFonts w:eastAsia="Malgun Gothic"/>
                <w:b/>
                <w:i/>
                <w:lang w:eastAsia="sv-SE"/>
              </w:rPr>
            </w:pPr>
            <w:r w:rsidRPr="00D27132">
              <w:rPr>
                <w:rFonts w:eastAsia="Malgun Gothic"/>
                <w:b/>
                <w:i/>
                <w:lang w:eastAsia="sv-SE"/>
              </w:rPr>
              <w:t>measResultFreqListMRDC</w:t>
            </w:r>
          </w:p>
          <w:p w14:paraId="7B6074BD" w14:textId="77777777" w:rsidR="00D46B4D" w:rsidRPr="00D27132" w:rsidRDefault="00D46B4D" w:rsidP="00C1533F">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D46B4D" w:rsidRPr="00D27132" w14:paraId="078B4E96"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E3E0C9" w14:textId="77777777" w:rsidR="00D46B4D" w:rsidRPr="00D27132" w:rsidRDefault="00D46B4D" w:rsidP="00C1533F">
            <w:pPr>
              <w:pStyle w:val="TAL"/>
              <w:rPr>
                <w:rFonts w:eastAsia="Malgun Gothic"/>
                <w:b/>
                <w:i/>
                <w:lang w:eastAsia="sv-SE"/>
              </w:rPr>
            </w:pPr>
            <w:r w:rsidRPr="00D27132">
              <w:rPr>
                <w:rFonts w:eastAsia="Malgun Gothic"/>
                <w:b/>
                <w:i/>
                <w:lang w:eastAsia="sv-SE"/>
              </w:rPr>
              <w:t>measResultSCG-FailureMRDC</w:t>
            </w:r>
          </w:p>
          <w:p w14:paraId="0D3363E0" w14:textId="77777777" w:rsidR="00D46B4D" w:rsidRPr="00D27132" w:rsidRDefault="00D46B4D" w:rsidP="00C1533F">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06528B8A" w14:textId="77777777" w:rsidR="00D46B4D" w:rsidRPr="00D27132" w:rsidRDefault="00D46B4D" w:rsidP="00D46B4D">
      <w:pPr>
        <w:rPr>
          <w:rFonts w:eastAsia="Arial Unicode MS"/>
          <w:lang w:eastAsia="zh-CN"/>
        </w:rPr>
      </w:pPr>
    </w:p>
    <w:p w14:paraId="27BFE5B5" w14:textId="77777777" w:rsidR="00D46B4D" w:rsidRPr="00D27132" w:rsidRDefault="00D46B4D" w:rsidP="00D46B4D">
      <w:pPr>
        <w:pStyle w:val="Heading4"/>
      </w:pPr>
      <w:bookmarkStart w:id="1223" w:name="_Toc60777122"/>
      <w:bookmarkStart w:id="1224" w:name="_Toc90650994"/>
      <w:r w:rsidRPr="00D27132">
        <w:t>–</w:t>
      </w:r>
      <w:r w:rsidRPr="00D27132">
        <w:tab/>
      </w:r>
      <w:r w:rsidRPr="00D27132">
        <w:rPr>
          <w:i/>
          <w:noProof/>
        </w:rPr>
        <w:t>SecurityModeCommand</w:t>
      </w:r>
      <w:bookmarkEnd w:id="1223"/>
      <w:bookmarkEnd w:id="1224"/>
    </w:p>
    <w:p w14:paraId="07DC098E" w14:textId="77777777" w:rsidR="00D46B4D" w:rsidRPr="00D27132" w:rsidRDefault="00D46B4D" w:rsidP="00D46B4D">
      <w:r w:rsidRPr="00D27132">
        <w:t xml:space="preserve">The </w:t>
      </w:r>
      <w:r w:rsidRPr="00D27132">
        <w:rPr>
          <w:i/>
          <w:noProof/>
        </w:rPr>
        <w:t>SecurityModeCommand</w:t>
      </w:r>
      <w:r w:rsidRPr="00D27132">
        <w:t xml:space="preserve"> message is used to command the activation of AS security.</w:t>
      </w:r>
    </w:p>
    <w:p w14:paraId="1F6733ED" w14:textId="77777777" w:rsidR="00D46B4D" w:rsidRPr="00D27132" w:rsidRDefault="00D46B4D" w:rsidP="00D46B4D">
      <w:pPr>
        <w:pStyle w:val="B1"/>
      </w:pPr>
      <w:r w:rsidRPr="00D27132">
        <w:t>Signalling radio bearer: SRB1</w:t>
      </w:r>
    </w:p>
    <w:p w14:paraId="553FCC6F" w14:textId="77777777" w:rsidR="00D46B4D" w:rsidRPr="00D27132" w:rsidRDefault="00D46B4D" w:rsidP="00D46B4D">
      <w:pPr>
        <w:pStyle w:val="B1"/>
      </w:pPr>
      <w:r w:rsidRPr="00D27132">
        <w:t>RLC-SAP: AM</w:t>
      </w:r>
    </w:p>
    <w:p w14:paraId="0B92A727" w14:textId="77777777" w:rsidR="00D46B4D" w:rsidRPr="00D27132" w:rsidRDefault="00D46B4D" w:rsidP="00D46B4D">
      <w:pPr>
        <w:pStyle w:val="B1"/>
      </w:pPr>
      <w:r w:rsidRPr="00D27132">
        <w:t>Logical channel: DCCH</w:t>
      </w:r>
    </w:p>
    <w:p w14:paraId="14233B11" w14:textId="77777777" w:rsidR="00D46B4D" w:rsidRPr="00D27132" w:rsidRDefault="00D46B4D" w:rsidP="00D46B4D">
      <w:pPr>
        <w:pStyle w:val="B1"/>
      </w:pPr>
      <w:r w:rsidRPr="00D27132">
        <w:t>Direction: Network to UE</w:t>
      </w:r>
    </w:p>
    <w:p w14:paraId="269DC1FC" w14:textId="77777777" w:rsidR="00D46B4D" w:rsidRPr="00D27132" w:rsidRDefault="00D46B4D" w:rsidP="00D46B4D">
      <w:pPr>
        <w:pStyle w:val="TH"/>
      </w:pPr>
      <w:r w:rsidRPr="00D27132">
        <w:rPr>
          <w:i/>
          <w:noProof/>
        </w:rPr>
        <w:t>SecurityModeCommand</w:t>
      </w:r>
      <w:r w:rsidRPr="00D27132">
        <w:rPr>
          <w:noProof/>
        </w:rPr>
        <w:t xml:space="preserve"> message</w:t>
      </w:r>
    </w:p>
    <w:p w14:paraId="0D27ACFA" w14:textId="77777777" w:rsidR="00D46B4D" w:rsidRPr="00D27132" w:rsidRDefault="00D46B4D" w:rsidP="00D46B4D">
      <w:pPr>
        <w:pStyle w:val="PL"/>
      </w:pPr>
      <w:r w:rsidRPr="00D27132">
        <w:t>-- ASN1START</w:t>
      </w:r>
    </w:p>
    <w:p w14:paraId="4623B0C9" w14:textId="77777777" w:rsidR="00D46B4D" w:rsidRPr="00D27132" w:rsidRDefault="00D46B4D" w:rsidP="00D46B4D">
      <w:pPr>
        <w:pStyle w:val="PL"/>
      </w:pPr>
      <w:r w:rsidRPr="00D27132">
        <w:t>-- TAG-SECURITYMODECOMMAND-START</w:t>
      </w:r>
    </w:p>
    <w:p w14:paraId="6241F12C" w14:textId="77777777" w:rsidR="00D46B4D" w:rsidRPr="00D27132" w:rsidRDefault="00D46B4D" w:rsidP="00D46B4D">
      <w:pPr>
        <w:pStyle w:val="PL"/>
      </w:pPr>
    </w:p>
    <w:p w14:paraId="16CE233E" w14:textId="77777777" w:rsidR="00D46B4D" w:rsidRPr="00D27132" w:rsidRDefault="00D46B4D" w:rsidP="00D46B4D">
      <w:pPr>
        <w:pStyle w:val="PL"/>
      </w:pPr>
      <w:r w:rsidRPr="00D27132">
        <w:t>SecurityModeCommand ::=             SEQUENCE {</w:t>
      </w:r>
    </w:p>
    <w:p w14:paraId="7D2AB778" w14:textId="77777777" w:rsidR="00D46B4D" w:rsidRPr="00D27132" w:rsidRDefault="00D46B4D" w:rsidP="00D46B4D">
      <w:pPr>
        <w:pStyle w:val="PL"/>
      </w:pPr>
      <w:r w:rsidRPr="00D27132">
        <w:t xml:space="preserve">    rrc-TransactionIdentifier           RRC-TransactionIdentifier,</w:t>
      </w:r>
    </w:p>
    <w:p w14:paraId="6ACD6E67" w14:textId="77777777" w:rsidR="00D46B4D" w:rsidRPr="00D27132" w:rsidRDefault="00D46B4D" w:rsidP="00D46B4D">
      <w:pPr>
        <w:pStyle w:val="PL"/>
      </w:pPr>
      <w:r w:rsidRPr="00D27132">
        <w:t xml:space="preserve">    criticalExtensions                  CHOICE {</w:t>
      </w:r>
    </w:p>
    <w:p w14:paraId="66115057" w14:textId="77777777" w:rsidR="00D46B4D" w:rsidRPr="00D27132" w:rsidRDefault="00D46B4D" w:rsidP="00D46B4D">
      <w:pPr>
        <w:pStyle w:val="PL"/>
      </w:pPr>
      <w:r w:rsidRPr="00D27132">
        <w:lastRenderedPageBreak/>
        <w:t xml:space="preserve">        securityModeCommand                 SecurityModeCommand-IEs,</w:t>
      </w:r>
    </w:p>
    <w:p w14:paraId="4143FB3D" w14:textId="77777777" w:rsidR="00D46B4D" w:rsidRPr="00D27132" w:rsidRDefault="00D46B4D" w:rsidP="00D46B4D">
      <w:pPr>
        <w:pStyle w:val="PL"/>
      </w:pPr>
      <w:r w:rsidRPr="00D27132">
        <w:t xml:space="preserve">        criticalExtensionsFuture            SEQUENCE {}</w:t>
      </w:r>
    </w:p>
    <w:p w14:paraId="680A20A2" w14:textId="77777777" w:rsidR="00D46B4D" w:rsidRPr="00D27132" w:rsidRDefault="00D46B4D" w:rsidP="00D46B4D">
      <w:pPr>
        <w:pStyle w:val="PL"/>
      </w:pPr>
      <w:r w:rsidRPr="00D27132">
        <w:t xml:space="preserve">    }</w:t>
      </w:r>
    </w:p>
    <w:p w14:paraId="6792E002" w14:textId="77777777" w:rsidR="00D46B4D" w:rsidRPr="00D27132" w:rsidRDefault="00D46B4D" w:rsidP="00D46B4D">
      <w:pPr>
        <w:pStyle w:val="PL"/>
      </w:pPr>
      <w:r w:rsidRPr="00D27132">
        <w:t>}</w:t>
      </w:r>
    </w:p>
    <w:p w14:paraId="08A8A1EB" w14:textId="77777777" w:rsidR="00D46B4D" w:rsidRPr="00D27132" w:rsidRDefault="00D46B4D" w:rsidP="00D46B4D">
      <w:pPr>
        <w:pStyle w:val="PL"/>
      </w:pPr>
    </w:p>
    <w:p w14:paraId="48586B25" w14:textId="77777777" w:rsidR="00D46B4D" w:rsidRPr="00D27132" w:rsidRDefault="00D46B4D" w:rsidP="00D46B4D">
      <w:pPr>
        <w:pStyle w:val="PL"/>
      </w:pPr>
      <w:r w:rsidRPr="00D27132">
        <w:t>SecurityModeCommand-IEs ::=         SEQUENCE {</w:t>
      </w:r>
    </w:p>
    <w:p w14:paraId="03133BD1" w14:textId="77777777" w:rsidR="00D46B4D" w:rsidRPr="00D27132" w:rsidRDefault="00D46B4D" w:rsidP="00D46B4D">
      <w:pPr>
        <w:pStyle w:val="PL"/>
      </w:pPr>
      <w:r w:rsidRPr="00D27132">
        <w:t xml:space="preserve">    securityConfigSMC                   SecurityConfigSMC,</w:t>
      </w:r>
    </w:p>
    <w:p w14:paraId="13EA7E72" w14:textId="77777777" w:rsidR="00D46B4D" w:rsidRPr="00D27132" w:rsidRDefault="00D46B4D" w:rsidP="00D46B4D">
      <w:pPr>
        <w:pStyle w:val="PL"/>
      </w:pPr>
    </w:p>
    <w:p w14:paraId="260193C4" w14:textId="77777777" w:rsidR="00D46B4D" w:rsidRPr="00D27132" w:rsidRDefault="00D46B4D" w:rsidP="00D46B4D">
      <w:pPr>
        <w:pStyle w:val="PL"/>
      </w:pPr>
      <w:r w:rsidRPr="00D27132">
        <w:t xml:space="preserve">    lateNonCriticalExtension            OCTET STRING                                                            OPTIONAL,</w:t>
      </w:r>
    </w:p>
    <w:p w14:paraId="258E8119" w14:textId="77777777" w:rsidR="00D46B4D" w:rsidRPr="00D27132" w:rsidRDefault="00D46B4D" w:rsidP="00D46B4D">
      <w:pPr>
        <w:pStyle w:val="PL"/>
      </w:pPr>
      <w:r w:rsidRPr="00D27132">
        <w:t xml:space="preserve">    nonCriticalExtension                SEQUENCE{}                                                              OPTIONAL</w:t>
      </w:r>
    </w:p>
    <w:p w14:paraId="66FB6D14" w14:textId="77777777" w:rsidR="00D46B4D" w:rsidRPr="00D27132" w:rsidRDefault="00D46B4D" w:rsidP="00D46B4D">
      <w:pPr>
        <w:pStyle w:val="PL"/>
      </w:pPr>
      <w:r w:rsidRPr="00D27132">
        <w:t>}</w:t>
      </w:r>
    </w:p>
    <w:p w14:paraId="56947FAA" w14:textId="77777777" w:rsidR="00D46B4D" w:rsidRPr="00D27132" w:rsidRDefault="00D46B4D" w:rsidP="00D46B4D">
      <w:pPr>
        <w:pStyle w:val="PL"/>
      </w:pPr>
    </w:p>
    <w:p w14:paraId="19F29013" w14:textId="77777777" w:rsidR="00D46B4D" w:rsidRPr="00D27132" w:rsidRDefault="00D46B4D" w:rsidP="00D46B4D">
      <w:pPr>
        <w:pStyle w:val="PL"/>
      </w:pPr>
      <w:r w:rsidRPr="00D27132">
        <w:t>SecurityConfigSMC ::=               SEQUENCE {</w:t>
      </w:r>
    </w:p>
    <w:p w14:paraId="098DF149" w14:textId="77777777" w:rsidR="00D46B4D" w:rsidRPr="00D27132" w:rsidRDefault="00D46B4D" w:rsidP="00D46B4D">
      <w:pPr>
        <w:pStyle w:val="PL"/>
      </w:pPr>
      <w:r w:rsidRPr="00D27132">
        <w:t xml:space="preserve">    securityAlgorithmConfig             SecurityAlgorithmConfig,</w:t>
      </w:r>
    </w:p>
    <w:p w14:paraId="256E42D5" w14:textId="77777777" w:rsidR="00D46B4D" w:rsidRPr="00D27132" w:rsidRDefault="00D46B4D" w:rsidP="00D46B4D">
      <w:pPr>
        <w:pStyle w:val="PL"/>
      </w:pPr>
      <w:r w:rsidRPr="00D27132">
        <w:t xml:space="preserve">    ...</w:t>
      </w:r>
    </w:p>
    <w:p w14:paraId="12069988" w14:textId="77777777" w:rsidR="00D46B4D" w:rsidRPr="00D27132" w:rsidRDefault="00D46B4D" w:rsidP="00D46B4D">
      <w:pPr>
        <w:pStyle w:val="PL"/>
      </w:pPr>
      <w:r w:rsidRPr="00D27132">
        <w:t>}</w:t>
      </w:r>
    </w:p>
    <w:p w14:paraId="223CBA12" w14:textId="77777777" w:rsidR="00D46B4D" w:rsidRPr="00D27132" w:rsidRDefault="00D46B4D" w:rsidP="00D46B4D">
      <w:pPr>
        <w:pStyle w:val="PL"/>
      </w:pPr>
    </w:p>
    <w:p w14:paraId="0EBAF8D8" w14:textId="77777777" w:rsidR="00D46B4D" w:rsidRPr="00D27132" w:rsidRDefault="00D46B4D" w:rsidP="00D46B4D">
      <w:pPr>
        <w:pStyle w:val="PL"/>
      </w:pPr>
      <w:r w:rsidRPr="00D27132">
        <w:t>-- TAG-SECURITYMODECOMMAND-STOP</w:t>
      </w:r>
    </w:p>
    <w:p w14:paraId="35E921B4" w14:textId="77777777" w:rsidR="00D46B4D" w:rsidRPr="00D27132" w:rsidRDefault="00D46B4D" w:rsidP="00D46B4D">
      <w:pPr>
        <w:pStyle w:val="PL"/>
      </w:pPr>
      <w:r w:rsidRPr="00D27132">
        <w:t>-- ASN1STOP</w:t>
      </w:r>
    </w:p>
    <w:p w14:paraId="4BBEC8D0" w14:textId="77777777" w:rsidR="00D46B4D" w:rsidRPr="00D27132" w:rsidRDefault="00D46B4D" w:rsidP="00D46B4D"/>
    <w:p w14:paraId="712AA5E8" w14:textId="77777777" w:rsidR="00D46B4D" w:rsidRPr="00D27132" w:rsidRDefault="00D46B4D" w:rsidP="00D46B4D">
      <w:pPr>
        <w:pStyle w:val="Heading4"/>
      </w:pPr>
      <w:bookmarkStart w:id="1225" w:name="_Toc60777123"/>
      <w:bookmarkStart w:id="1226" w:name="_Toc90650995"/>
      <w:r w:rsidRPr="00D27132">
        <w:t>–</w:t>
      </w:r>
      <w:r w:rsidRPr="00D27132">
        <w:tab/>
      </w:r>
      <w:r w:rsidRPr="00D27132">
        <w:rPr>
          <w:i/>
          <w:noProof/>
        </w:rPr>
        <w:t>SecurityModeComplete</w:t>
      </w:r>
      <w:bookmarkEnd w:id="1225"/>
      <w:bookmarkEnd w:id="1226"/>
    </w:p>
    <w:p w14:paraId="0C2BA707" w14:textId="77777777" w:rsidR="00D46B4D" w:rsidRPr="00D27132" w:rsidRDefault="00D46B4D" w:rsidP="00D46B4D">
      <w:r w:rsidRPr="00D27132">
        <w:t xml:space="preserve">The </w:t>
      </w:r>
      <w:r w:rsidRPr="00D27132">
        <w:rPr>
          <w:i/>
          <w:noProof/>
        </w:rPr>
        <w:t>SecurityModeComplete</w:t>
      </w:r>
      <w:r w:rsidRPr="00D27132">
        <w:t xml:space="preserve"> message is used to confirm the successful completion of a security mode command.</w:t>
      </w:r>
    </w:p>
    <w:p w14:paraId="01B360D5" w14:textId="77777777" w:rsidR="00D46B4D" w:rsidRPr="00D27132" w:rsidRDefault="00D46B4D" w:rsidP="00D46B4D">
      <w:pPr>
        <w:pStyle w:val="B1"/>
      </w:pPr>
      <w:r w:rsidRPr="00D27132">
        <w:t>Signalling radio bearer: SRB1</w:t>
      </w:r>
    </w:p>
    <w:p w14:paraId="59968213" w14:textId="77777777" w:rsidR="00D46B4D" w:rsidRPr="00D27132" w:rsidRDefault="00D46B4D" w:rsidP="00D46B4D">
      <w:pPr>
        <w:pStyle w:val="B1"/>
      </w:pPr>
      <w:r w:rsidRPr="00D27132">
        <w:t>RLC-SAP: AM</w:t>
      </w:r>
    </w:p>
    <w:p w14:paraId="7E0903AB" w14:textId="77777777" w:rsidR="00D46B4D" w:rsidRPr="00D27132" w:rsidRDefault="00D46B4D" w:rsidP="00D46B4D">
      <w:pPr>
        <w:pStyle w:val="B1"/>
      </w:pPr>
      <w:r w:rsidRPr="00D27132">
        <w:t>Logical channel: DCCH</w:t>
      </w:r>
    </w:p>
    <w:p w14:paraId="3ADEB620" w14:textId="77777777" w:rsidR="00D46B4D" w:rsidRPr="00D27132" w:rsidRDefault="00D46B4D" w:rsidP="00D46B4D">
      <w:pPr>
        <w:pStyle w:val="B1"/>
      </w:pPr>
      <w:r w:rsidRPr="00D27132">
        <w:t>Direction: UE to Network</w:t>
      </w:r>
    </w:p>
    <w:p w14:paraId="0CFDBEF9" w14:textId="77777777" w:rsidR="00D46B4D" w:rsidRPr="00D27132" w:rsidRDefault="00D46B4D" w:rsidP="00D46B4D">
      <w:pPr>
        <w:pStyle w:val="TH"/>
      </w:pPr>
      <w:r w:rsidRPr="00D27132">
        <w:rPr>
          <w:i/>
          <w:noProof/>
        </w:rPr>
        <w:t>SecurityModeComplete</w:t>
      </w:r>
      <w:r w:rsidRPr="00D27132">
        <w:rPr>
          <w:noProof/>
        </w:rPr>
        <w:t xml:space="preserve"> message</w:t>
      </w:r>
    </w:p>
    <w:p w14:paraId="7D9405A9" w14:textId="77777777" w:rsidR="00D46B4D" w:rsidRPr="00D27132" w:rsidRDefault="00D46B4D" w:rsidP="00D46B4D">
      <w:pPr>
        <w:pStyle w:val="PL"/>
      </w:pPr>
      <w:r w:rsidRPr="00D27132">
        <w:t>-- ASN1START</w:t>
      </w:r>
    </w:p>
    <w:p w14:paraId="32AA0EDE" w14:textId="77777777" w:rsidR="00D46B4D" w:rsidRPr="00D27132" w:rsidRDefault="00D46B4D" w:rsidP="00D46B4D">
      <w:pPr>
        <w:pStyle w:val="PL"/>
      </w:pPr>
      <w:r w:rsidRPr="00D27132">
        <w:t>-- TAG-SECURITYMODECOMPLETE-START</w:t>
      </w:r>
    </w:p>
    <w:p w14:paraId="410938D5" w14:textId="77777777" w:rsidR="00D46B4D" w:rsidRPr="00D27132" w:rsidRDefault="00D46B4D" w:rsidP="00D46B4D">
      <w:pPr>
        <w:pStyle w:val="PL"/>
      </w:pPr>
    </w:p>
    <w:p w14:paraId="19D62995" w14:textId="77777777" w:rsidR="00D46B4D" w:rsidRPr="00D27132" w:rsidRDefault="00D46B4D" w:rsidP="00D46B4D">
      <w:pPr>
        <w:pStyle w:val="PL"/>
      </w:pPr>
      <w:r w:rsidRPr="00D27132">
        <w:t>SecurityModeComplete ::=            SEQUENCE {</w:t>
      </w:r>
    </w:p>
    <w:p w14:paraId="480609AD" w14:textId="77777777" w:rsidR="00D46B4D" w:rsidRPr="00D27132" w:rsidRDefault="00D46B4D" w:rsidP="00D46B4D">
      <w:pPr>
        <w:pStyle w:val="PL"/>
      </w:pPr>
      <w:r w:rsidRPr="00D27132">
        <w:t xml:space="preserve">    rrc-TransactionIdentifier           RRC-TransactionIdentifier,</w:t>
      </w:r>
    </w:p>
    <w:p w14:paraId="2AAE15CE" w14:textId="77777777" w:rsidR="00D46B4D" w:rsidRPr="00D27132" w:rsidRDefault="00D46B4D" w:rsidP="00D46B4D">
      <w:pPr>
        <w:pStyle w:val="PL"/>
      </w:pPr>
      <w:r w:rsidRPr="00D27132">
        <w:t xml:space="preserve">    criticalExtensions                  CHOICE {</w:t>
      </w:r>
    </w:p>
    <w:p w14:paraId="73873F26" w14:textId="77777777" w:rsidR="00D46B4D" w:rsidRPr="00D27132" w:rsidRDefault="00D46B4D" w:rsidP="00D46B4D">
      <w:pPr>
        <w:pStyle w:val="PL"/>
      </w:pPr>
      <w:r w:rsidRPr="00D27132">
        <w:t xml:space="preserve">        securityModeComplete                SecurityModeComplete-IEs,</w:t>
      </w:r>
    </w:p>
    <w:p w14:paraId="268E814D" w14:textId="77777777" w:rsidR="00D46B4D" w:rsidRPr="00D27132" w:rsidRDefault="00D46B4D" w:rsidP="00D46B4D">
      <w:pPr>
        <w:pStyle w:val="PL"/>
      </w:pPr>
      <w:r w:rsidRPr="00D27132">
        <w:t xml:space="preserve">        criticalExtensionsFuture            SEQUENCE {}</w:t>
      </w:r>
    </w:p>
    <w:p w14:paraId="44034169" w14:textId="77777777" w:rsidR="00D46B4D" w:rsidRPr="00D27132" w:rsidRDefault="00D46B4D" w:rsidP="00D46B4D">
      <w:pPr>
        <w:pStyle w:val="PL"/>
      </w:pPr>
      <w:r w:rsidRPr="00D27132">
        <w:t xml:space="preserve">    }</w:t>
      </w:r>
    </w:p>
    <w:p w14:paraId="4BF13C33" w14:textId="77777777" w:rsidR="00D46B4D" w:rsidRPr="00D27132" w:rsidRDefault="00D46B4D" w:rsidP="00D46B4D">
      <w:pPr>
        <w:pStyle w:val="PL"/>
      </w:pPr>
      <w:r w:rsidRPr="00D27132">
        <w:t>}</w:t>
      </w:r>
    </w:p>
    <w:p w14:paraId="009F4F51" w14:textId="77777777" w:rsidR="00D46B4D" w:rsidRPr="00D27132" w:rsidRDefault="00D46B4D" w:rsidP="00D46B4D">
      <w:pPr>
        <w:pStyle w:val="PL"/>
      </w:pPr>
    </w:p>
    <w:p w14:paraId="7AB28148" w14:textId="77777777" w:rsidR="00D46B4D" w:rsidRPr="00D27132" w:rsidRDefault="00D46B4D" w:rsidP="00D46B4D">
      <w:pPr>
        <w:pStyle w:val="PL"/>
      </w:pPr>
      <w:r w:rsidRPr="00D27132">
        <w:t>SecurityModeComplete-IEs ::=        SEQUENCE {</w:t>
      </w:r>
    </w:p>
    <w:p w14:paraId="2D16A377" w14:textId="77777777" w:rsidR="00D46B4D" w:rsidRPr="00D27132" w:rsidRDefault="00D46B4D" w:rsidP="00D46B4D">
      <w:pPr>
        <w:pStyle w:val="PL"/>
      </w:pPr>
      <w:r w:rsidRPr="00D27132">
        <w:t xml:space="preserve">    lateNonCriticalExtension            OCTET STRING                                                            OPTIONAL,</w:t>
      </w:r>
    </w:p>
    <w:p w14:paraId="5889D86E" w14:textId="77777777" w:rsidR="00D46B4D" w:rsidRPr="00D27132" w:rsidRDefault="00D46B4D" w:rsidP="00D46B4D">
      <w:pPr>
        <w:pStyle w:val="PL"/>
      </w:pPr>
      <w:r w:rsidRPr="00D27132">
        <w:t xml:space="preserve">    nonCriticalExtension                SEQUENCE{}                                                              OPTIONAL</w:t>
      </w:r>
    </w:p>
    <w:p w14:paraId="3B40E9C0" w14:textId="77777777" w:rsidR="00D46B4D" w:rsidRPr="00D27132" w:rsidRDefault="00D46B4D" w:rsidP="00D46B4D">
      <w:pPr>
        <w:pStyle w:val="PL"/>
      </w:pPr>
      <w:r w:rsidRPr="00D27132">
        <w:t>}</w:t>
      </w:r>
    </w:p>
    <w:p w14:paraId="445432E8" w14:textId="77777777" w:rsidR="00D46B4D" w:rsidRPr="00D27132" w:rsidRDefault="00D46B4D" w:rsidP="00D46B4D">
      <w:pPr>
        <w:pStyle w:val="PL"/>
      </w:pPr>
    </w:p>
    <w:p w14:paraId="6D31C50C" w14:textId="77777777" w:rsidR="00D46B4D" w:rsidRPr="00D27132" w:rsidRDefault="00D46B4D" w:rsidP="00D46B4D">
      <w:pPr>
        <w:pStyle w:val="PL"/>
      </w:pPr>
      <w:r w:rsidRPr="00D27132">
        <w:t>-- TAG-SECURITYMODECOMPLETE-STOP</w:t>
      </w:r>
    </w:p>
    <w:p w14:paraId="2961443D" w14:textId="77777777" w:rsidR="00D46B4D" w:rsidRPr="00D27132" w:rsidRDefault="00D46B4D" w:rsidP="00D46B4D">
      <w:pPr>
        <w:pStyle w:val="PL"/>
      </w:pPr>
      <w:r w:rsidRPr="00D27132">
        <w:t>-- ASN1STOP</w:t>
      </w:r>
    </w:p>
    <w:p w14:paraId="13839AC6" w14:textId="77777777" w:rsidR="00D46B4D" w:rsidRPr="00D27132" w:rsidRDefault="00D46B4D" w:rsidP="00D46B4D"/>
    <w:p w14:paraId="3AD563C3" w14:textId="77777777" w:rsidR="00D46B4D" w:rsidRPr="00D27132" w:rsidRDefault="00D46B4D" w:rsidP="00D46B4D">
      <w:pPr>
        <w:pStyle w:val="Heading4"/>
      </w:pPr>
      <w:bookmarkStart w:id="1227" w:name="_Toc60777124"/>
      <w:bookmarkStart w:id="1228" w:name="_Toc90650996"/>
      <w:r w:rsidRPr="00D27132">
        <w:t>–</w:t>
      </w:r>
      <w:r w:rsidRPr="00D27132">
        <w:tab/>
      </w:r>
      <w:r w:rsidRPr="00D27132">
        <w:rPr>
          <w:i/>
          <w:noProof/>
        </w:rPr>
        <w:t>SecurityModeFailure</w:t>
      </w:r>
      <w:bookmarkEnd w:id="1227"/>
      <w:bookmarkEnd w:id="1228"/>
    </w:p>
    <w:p w14:paraId="276114C5" w14:textId="77777777" w:rsidR="00D46B4D" w:rsidRPr="00D27132" w:rsidRDefault="00D46B4D" w:rsidP="00D46B4D">
      <w:r w:rsidRPr="00D27132">
        <w:t xml:space="preserve">The </w:t>
      </w:r>
      <w:r w:rsidRPr="00D27132">
        <w:rPr>
          <w:i/>
          <w:noProof/>
        </w:rPr>
        <w:t>SecurityModeFailure</w:t>
      </w:r>
      <w:r w:rsidRPr="00D27132">
        <w:t xml:space="preserve"> message is used to indicate an unsuccessful completion of a security mode command.</w:t>
      </w:r>
    </w:p>
    <w:p w14:paraId="526696BE" w14:textId="77777777" w:rsidR="00D46B4D" w:rsidRPr="00D27132" w:rsidRDefault="00D46B4D" w:rsidP="00D46B4D">
      <w:pPr>
        <w:pStyle w:val="B1"/>
      </w:pPr>
      <w:r w:rsidRPr="00D27132">
        <w:t>Signalling radio bearer: SRB1</w:t>
      </w:r>
    </w:p>
    <w:p w14:paraId="44B1D44F" w14:textId="77777777" w:rsidR="00D46B4D" w:rsidRPr="00D27132" w:rsidRDefault="00D46B4D" w:rsidP="00D46B4D">
      <w:pPr>
        <w:pStyle w:val="B1"/>
      </w:pPr>
      <w:r w:rsidRPr="00D27132">
        <w:t>RLC-SAP: AM</w:t>
      </w:r>
    </w:p>
    <w:p w14:paraId="752ABA01" w14:textId="77777777" w:rsidR="00D46B4D" w:rsidRPr="00D27132" w:rsidRDefault="00D46B4D" w:rsidP="00D46B4D">
      <w:pPr>
        <w:pStyle w:val="B1"/>
      </w:pPr>
      <w:r w:rsidRPr="00D27132">
        <w:t>Logical channel: DCCH</w:t>
      </w:r>
    </w:p>
    <w:p w14:paraId="032EBA5E" w14:textId="77777777" w:rsidR="00D46B4D" w:rsidRPr="00D27132" w:rsidRDefault="00D46B4D" w:rsidP="00D46B4D">
      <w:pPr>
        <w:pStyle w:val="B1"/>
      </w:pPr>
      <w:r w:rsidRPr="00D27132">
        <w:t>Direction: UE to Network</w:t>
      </w:r>
    </w:p>
    <w:p w14:paraId="32B06152" w14:textId="77777777" w:rsidR="00D46B4D" w:rsidRPr="00D27132" w:rsidRDefault="00D46B4D" w:rsidP="00D46B4D">
      <w:pPr>
        <w:pStyle w:val="TH"/>
      </w:pPr>
      <w:r w:rsidRPr="00D27132">
        <w:rPr>
          <w:i/>
          <w:noProof/>
        </w:rPr>
        <w:t>SecurityModeFailure</w:t>
      </w:r>
      <w:r w:rsidRPr="00D27132">
        <w:rPr>
          <w:noProof/>
        </w:rPr>
        <w:t xml:space="preserve"> message</w:t>
      </w:r>
    </w:p>
    <w:p w14:paraId="339250F9" w14:textId="77777777" w:rsidR="00D46B4D" w:rsidRPr="00D27132" w:rsidRDefault="00D46B4D" w:rsidP="00D46B4D">
      <w:pPr>
        <w:pStyle w:val="PL"/>
      </w:pPr>
      <w:r w:rsidRPr="00D27132">
        <w:t>-- ASN1START</w:t>
      </w:r>
    </w:p>
    <w:p w14:paraId="0F392432" w14:textId="77777777" w:rsidR="00D46B4D" w:rsidRPr="00D27132" w:rsidRDefault="00D46B4D" w:rsidP="00D46B4D">
      <w:pPr>
        <w:pStyle w:val="PL"/>
      </w:pPr>
      <w:r w:rsidRPr="00D27132">
        <w:t>-- TAG-SECURITYMODEFAILURE-START</w:t>
      </w:r>
    </w:p>
    <w:p w14:paraId="1E2E4D6F" w14:textId="77777777" w:rsidR="00D46B4D" w:rsidRPr="00D27132" w:rsidRDefault="00D46B4D" w:rsidP="00D46B4D">
      <w:pPr>
        <w:pStyle w:val="PL"/>
      </w:pPr>
    </w:p>
    <w:p w14:paraId="715D68CC" w14:textId="77777777" w:rsidR="00D46B4D" w:rsidRPr="00D27132" w:rsidRDefault="00D46B4D" w:rsidP="00D46B4D">
      <w:pPr>
        <w:pStyle w:val="PL"/>
      </w:pPr>
      <w:r w:rsidRPr="00D27132">
        <w:t>SecurityModeFailure ::=             SEQUENCE {</w:t>
      </w:r>
    </w:p>
    <w:p w14:paraId="278A5345" w14:textId="77777777" w:rsidR="00D46B4D" w:rsidRPr="00D27132" w:rsidRDefault="00D46B4D" w:rsidP="00D46B4D">
      <w:pPr>
        <w:pStyle w:val="PL"/>
      </w:pPr>
      <w:r w:rsidRPr="00D27132">
        <w:t xml:space="preserve">    rrc-TransactionIdentifier           RRC-TransactionIdentifier,</w:t>
      </w:r>
    </w:p>
    <w:p w14:paraId="00A94CF8" w14:textId="77777777" w:rsidR="00D46B4D" w:rsidRPr="00D27132" w:rsidRDefault="00D46B4D" w:rsidP="00D46B4D">
      <w:pPr>
        <w:pStyle w:val="PL"/>
      </w:pPr>
      <w:r w:rsidRPr="00D27132">
        <w:t xml:space="preserve">    criticalExtensions                  CHOICE {</w:t>
      </w:r>
    </w:p>
    <w:p w14:paraId="79FA83D5" w14:textId="77777777" w:rsidR="00D46B4D" w:rsidRPr="00D27132" w:rsidRDefault="00D46B4D" w:rsidP="00D46B4D">
      <w:pPr>
        <w:pStyle w:val="PL"/>
      </w:pPr>
      <w:r w:rsidRPr="00D27132">
        <w:t xml:space="preserve">        securityModeFailure                 SecurityModeFailure-IEs,</w:t>
      </w:r>
    </w:p>
    <w:p w14:paraId="1AA075FF" w14:textId="77777777" w:rsidR="00D46B4D" w:rsidRPr="00D27132" w:rsidRDefault="00D46B4D" w:rsidP="00D46B4D">
      <w:pPr>
        <w:pStyle w:val="PL"/>
      </w:pPr>
      <w:r w:rsidRPr="00D27132">
        <w:t xml:space="preserve">        criticalExtensionsFuture            SEQUENCE {}</w:t>
      </w:r>
    </w:p>
    <w:p w14:paraId="18DB8125" w14:textId="77777777" w:rsidR="00D46B4D" w:rsidRPr="00D27132" w:rsidRDefault="00D46B4D" w:rsidP="00D46B4D">
      <w:pPr>
        <w:pStyle w:val="PL"/>
      </w:pPr>
      <w:r w:rsidRPr="00D27132">
        <w:t xml:space="preserve">    }</w:t>
      </w:r>
    </w:p>
    <w:p w14:paraId="37F62330" w14:textId="77777777" w:rsidR="00D46B4D" w:rsidRPr="00D27132" w:rsidRDefault="00D46B4D" w:rsidP="00D46B4D">
      <w:pPr>
        <w:pStyle w:val="PL"/>
      </w:pPr>
      <w:r w:rsidRPr="00D27132">
        <w:t>}</w:t>
      </w:r>
    </w:p>
    <w:p w14:paraId="78B0AB7F" w14:textId="77777777" w:rsidR="00D46B4D" w:rsidRPr="00D27132" w:rsidRDefault="00D46B4D" w:rsidP="00D46B4D">
      <w:pPr>
        <w:pStyle w:val="PL"/>
      </w:pPr>
    </w:p>
    <w:p w14:paraId="2CB016C8" w14:textId="77777777" w:rsidR="00D46B4D" w:rsidRPr="00D27132" w:rsidRDefault="00D46B4D" w:rsidP="00D46B4D">
      <w:pPr>
        <w:pStyle w:val="PL"/>
      </w:pPr>
      <w:r w:rsidRPr="00D27132">
        <w:t>SecurityModeFailure-IEs ::=         SEQUENCE {</w:t>
      </w:r>
    </w:p>
    <w:p w14:paraId="7A66C301" w14:textId="77777777" w:rsidR="00D46B4D" w:rsidRPr="00D27132" w:rsidRDefault="00D46B4D" w:rsidP="00D46B4D">
      <w:pPr>
        <w:pStyle w:val="PL"/>
      </w:pPr>
      <w:r w:rsidRPr="00D27132">
        <w:t xml:space="preserve">    lateNonCriticalExtension            OCTET STRING                                                            OPTIONAL,</w:t>
      </w:r>
    </w:p>
    <w:p w14:paraId="53540116" w14:textId="77777777" w:rsidR="00D46B4D" w:rsidRPr="00D27132" w:rsidRDefault="00D46B4D" w:rsidP="00D46B4D">
      <w:pPr>
        <w:pStyle w:val="PL"/>
      </w:pPr>
      <w:r w:rsidRPr="00D27132">
        <w:t xml:space="preserve">    nonCriticalExtension                SEQUENCE{}                                                              OPTIONAL</w:t>
      </w:r>
    </w:p>
    <w:p w14:paraId="58BA8F6B" w14:textId="77777777" w:rsidR="00D46B4D" w:rsidRPr="00D27132" w:rsidRDefault="00D46B4D" w:rsidP="00D46B4D">
      <w:pPr>
        <w:pStyle w:val="PL"/>
      </w:pPr>
      <w:r w:rsidRPr="00D27132">
        <w:t>}</w:t>
      </w:r>
    </w:p>
    <w:p w14:paraId="081CE154" w14:textId="77777777" w:rsidR="00D46B4D" w:rsidRPr="00D27132" w:rsidRDefault="00D46B4D" w:rsidP="00D46B4D">
      <w:pPr>
        <w:pStyle w:val="PL"/>
      </w:pPr>
    </w:p>
    <w:p w14:paraId="56FD04BE" w14:textId="77777777" w:rsidR="00D46B4D" w:rsidRPr="00D27132" w:rsidRDefault="00D46B4D" w:rsidP="00D46B4D">
      <w:pPr>
        <w:pStyle w:val="PL"/>
      </w:pPr>
      <w:r w:rsidRPr="00D27132">
        <w:t>-- TAG-SECURITYMODEFAILURE-STOP</w:t>
      </w:r>
    </w:p>
    <w:p w14:paraId="43ABD3D3" w14:textId="77777777" w:rsidR="00D46B4D" w:rsidRPr="00D27132" w:rsidRDefault="00D46B4D" w:rsidP="00D46B4D">
      <w:pPr>
        <w:pStyle w:val="PL"/>
      </w:pPr>
      <w:r w:rsidRPr="00D27132">
        <w:t>-- ASN1STOP</w:t>
      </w:r>
    </w:p>
    <w:p w14:paraId="31EA2796" w14:textId="77777777" w:rsidR="00D46B4D" w:rsidRPr="00D27132" w:rsidRDefault="00D46B4D" w:rsidP="00D46B4D"/>
    <w:p w14:paraId="7EFD6879" w14:textId="77777777" w:rsidR="00D46B4D" w:rsidRPr="00D27132" w:rsidRDefault="00D46B4D" w:rsidP="00D46B4D">
      <w:pPr>
        <w:pStyle w:val="Heading4"/>
        <w:rPr>
          <w:i/>
          <w:noProof/>
        </w:rPr>
      </w:pPr>
      <w:bookmarkStart w:id="1229" w:name="_Toc60777125"/>
      <w:bookmarkStart w:id="1230" w:name="_Toc90650997"/>
      <w:r w:rsidRPr="00D27132">
        <w:t>–</w:t>
      </w:r>
      <w:r w:rsidRPr="00D27132">
        <w:tab/>
      </w:r>
      <w:r w:rsidRPr="00D27132">
        <w:rPr>
          <w:i/>
          <w:noProof/>
        </w:rPr>
        <w:t>SIB1</w:t>
      </w:r>
      <w:bookmarkEnd w:id="1229"/>
      <w:bookmarkEnd w:id="1230"/>
    </w:p>
    <w:p w14:paraId="5A9DF8FE" w14:textId="77777777" w:rsidR="00D46B4D" w:rsidRPr="00D27132" w:rsidRDefault="00D46B4D" w:rsidP="00D46B4D">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79661F08" w14:textId="77777777" w:rsidR="00D46B4D" w:rsidRPr="00D27132" w:rsidRDefault="00D46B4D" w:rsidP="00D46B4D">
      <w:pPr>
        <w:pStyle w:val="B1"/>
      </w:pPr>
      <w:r w:rsidRPr="00D27132">
        <w:t>Signalling radio bearer: N/A</w:t>
      </w:r>
    </w:p>
    <w:p w14:paraId="5DC17249" w14:textId="77777777" w:rsidR="00D46B4D" w:rsidRPr="00D27132" w:rsidRDefault="00D46B4D" w:rsidP="00D46B4D">
      <w:pPr>
        <w:pStyle w:val="B1"/>
      </w:pPr>
      <w:r w:rsidRPr="00D27132">
        <w:t>RLC-SAP: TM</w:t>
      </w:r>
    </w:p>
    <w:p w14:paraId="614A4870" w14:textId="77777777" w:rsidR="00D46B4D" w:rsidRPr="00D27132" w:rsidRDefault="00D46B4D" w:rsidP="00D46B4D">
      <w:pPr>
        <w:pStyle w:val="B1"/>
      </w:pPr>
      <w:r w:rsidRPr="00D27132">
        <w:lastRenderedPageBreak/>
        <w:t>Logical channels: BCCH</w:t>
      </w:r>
    </w:p>
    <w:p w14:paraId="79C9DC6E" w14:textId="77777777" w:rsidR="00D46B4D" w:rsidRPr="00D27132" w:rsidRDefault="00D46B4D" w:rsidP="00D46B4D">
      <w:pPr>
        <w:pStyle w:val="B1"/>
      </w:pPr>
      <w:r w:rsidRPr="00D27132">
        <w:t>Direction: Network to UE</w:t>
      </w:r>
    </w:p>
    <w:p w14:paraId="501A6FCE" w14:textId="77777777" w:rsidR="00D46B4D" w:rsidRPr="00D27132" w:rsidRDefault="00D46B4D" w:rsidP="00D46B4D">
      <w:pPr>
        <w:pStyle w:val="TH"/>
        <w:rPr>
          <w:bCs/>
          <w:i/>
          <w:iCs/>
        </w:rPr>
      </w:pPr>
      <w:r w:rsidRPr="00D27132">
        <w:rPr>
          <w:bCs/>
          <w:i/>
          <w:iCs/>
        </w:rPr>
        <w:t xml:space="preserve">SIB1 </w:t>
      </w:r>
      <w:r w:rsidRPr="00D27132">
        <w:rPr>
          <w:bCs/>
          <w:iCs/>
        </w:rPr>
        <w:t>message</w:t>
      </w:r>
    </w:p>
    <w:p w14:paraId="214017D1" w14:textId="77777777" w:rsidR="00D46B4D" w:rsidRPr="00D27132" w:rsidRDefault="00D46B4D" w:rsidP="00D46B4D">
      <w:pPr>
        <w:pStyle w:val="PL"/>
      </w:pPr>
      <w:r w:rsidRPr="00D27132">
        <w:t>-- ASN1START</w:t>
      </w:r>
    </w:p>
    <w:p w14:paraId="32DE6892" w14:textId="77777777" w:rsidR="00D46B4D" w:rsidRPr="00D27132" w:rsidRDefault="00D46B4D" w:rsidP="00D46B4D">
      <w:pPr>
        <w:pStyle w:val="PL"/>
      </w:pPr>
      <w:r w:rsidRPr="00D27132">
        <w:t>-- TAG-SIB1-START</w:t>
      </w:r>
    </w:p>
    <w:p w14:paraId="195E72FF" w14:textId="77777777" w:rsidR="00D46B4D" w:rsidRPr="00D27132" w:rsidRDefault="00D46B4D" w:rsidP="00D46B4D">
      <w:pPr>
        <w:pStyle w:val="PL"/>
      </w:pPr>
    </w:p>
    <w:p w14:paraId="576E5ED3" w14:textId="77777777" w:rsidR="00D46B4D" w:rsidRPr="00D27132" w:rsidRDefault="00D46B4D" w:rsidP="00D46B4D">
      <w:pPr>
        <w:pStyle w:val="PL"/>
      </w:pPr>
      <w:r w:rsidRPr="00D27132">
        <w:t>SIB1 ::=        SEQUENCE {</w:t>
      </w:r>
    </w:p>
    <w:p w14:paraId="4038BBB7" w14:textId="77777777" w:rsidR="00D46B4D" w:rsidRPr="00D27132" w:rsidRDefault="00D46B4D" w:rsidP="00D46B4D">
      <w:pPr>
        <w:pStyle w:val="PL"/>
      </w:pPr>
      <w:r w:rsidRPr="00D27132">
        <w:t xml:space="preserve">    cellSelectionInfo                   SEQUENCE {</w:t>
      </w:r>
    </w:p>
    <w:p w14:paraId="5B862702" w14:textId="77777777" w:rsidR="00D46B4D" w:rsidRPr="00D27132" w:rsidRDefault="00D46B4D" w:rsidP="00D46B4D">
      <w:pPr>
        <w:pStyle w:val="PL"/>
      </w:pPr>
      <w:r w:rsidRPr="00D27132">
        <w:t xml:space="preserve">        q-RxLevMin                          Q-RxLevMin,</w:t>
      </w:r>
    </w:p>
    <w:p w14:paraId="4493552A" w14:textId="77777777" w:rsidR="00D46B4D" w:rsidRPr="00D27132" w:rsidRDefault="00D46B4D" w:rsidP="00D46B4D">
      <w:pPr>
        <w:pStyle w:val="PL"/>
      </w:pPr>
      <w:r w:rsidRPr="00D27132">
        <w:t xml:space="preserve">        q-RxLevMinOffset                    INTEGER (1..8)                                              OPTIONAL,   -- Need S</w:t>
      </w:r>
    </w:p>
    <w:p w14:paraId="6336F323" w14:textId="77777777" w:rsidR="00D46B4D" w:rsidRPr="00D27132" w:rsidRDefault="00D46B4D" w:rsidP="00D46B4D">
      <w:pPr>
        <w:pStyle w:val="PL"/>
      </w:pPr>
      <w:r w:rsidRPr="00D27132">
        <w:t xml:space="preserve">        q-RxLevMinSUL                       Q-RxLevMin                                                  OPTIONAL,   -- Need R</w:t>
      </w:r>
    </w:p>
    <w:p w14:paraId="4E1A7F79" w14:textId="77777777" w:rsidR="00D46B4D" w:rsidRPr="00D27132" w:rsidRDefault="00D46B4D" w:rsidP="00D46B4D">
      <w:pPr>
        <w:pStyle w:val="PL"/>
      </w:pPr>
      <w:r w:rsidRPr="00D27132">
        <w:t xml:space="preserve">        q-QualMin                           Q-QualMin                                                   OPTIONAL,   -- Need S</w:t>
      </w:r>
    </w:p>
    <w:p w14:paraId="6999252A" w14:textId="77777777" w:rsidR="00D46B4D" w:rsidRPr="00D27132" w:rsidRDefault="00D46B4D" w:rsidP="00D46B4D">
      <w:pPr>
        <w:pStyle w:val="PL"/>
      </w:pPr>
      <w:r w:rsidRPr="00D27132">
        <w:t xml:space="preserve">        q-QualMinOffset                     INTEGER (1..8)                                              OPTIONAL    -- Need S</w:t>
      </w:r>
    </w:p>
    <w:p w14:paraId="33339ECA" w14:textId="77777777" w:rsidR="00D46B4D" w:rsidRPr="00D27132" w:rsidRDefault="00D46B4D" w:rsidP="00D46B4D">
      <w:pPr>
        <w:pStyle w:val="PL"/>
      </w:pPr>
      <w:r w:rsidRPr="00D27132">
        <w:t xml:space="preserve">    }                                                                                                   OPTIONAL,   -- Cond Standalone</w:t>
      </w:r>
    </w:p>
    <w:p w14:paraId="5E5F7FC0" w14:textId="77777777" w:rsidR="00D46B4D" w:rsidRPr="00D27132" w:rsidRDefault="00D46B4D" w:rsidP="00D46B4D">
      <w:pPr>
        <w:pStyle w:val="PL"/>
      </w:pPr>
      <w:r w:rsidRPr="00D27132">
        <w:t xml:space="preserve">    cellAccessRelatedInfo               CellAccessRelatedInfo,</w:t>
      </w:r>
    </w:p>
    <w:p w14:paraId="10B4D6D3" w14:textId="77777777" w:rsidR="00D46B4D" w:rsidRPr="00D27132" w:rsidRDefault="00D46B4D" w:rsidP="00D46B4D">
      <w:pPr>
        <w:pStyle w:val="PL"/>
      </w:pPr>
      <w:r w:rsidRPr="00D27132">
        <w:t xml:space="preserve">    connEstFailureControl               ConnEstFailureControl                                           OPTIONAL,   -- Need R</w:t>
      </w:r>
    </w:p>
    <w:p w14:paraId="04A2099D" w14:textId="77777777" w:rsidR="00D46B4D" w:rsidRPr="00D27132" w:rsidRDefault="00D46B4D" w:rsidP="00D46B4D">
      <w:pPr>
        <w:pStyle w:val="PL"/>
      </w:pPr>
      <w:r w:rsidRPr="00D27132">
        <w:t xml:space="preserve">    si-SchedulingInfo                   SI-SchedulingInfo                                               OPTIONAL,   -- Need R</w:t>
      </w:r>
    </w:p>
    <w:p w14:paraId="57577EE9" w14:textId="77777777" w:rsidR="00D46B4D" w:rsidRPr="00D27132" w:rsidRDefault="00D46B4D" w:rsidP="00D46B4D">
      <w:pPr>
        <w:pStyle w:val="PL"/>
      </w:pPr>
      <w:r w:rsidRPr="00D27132">
        <w:t xml:space="preserve">    servingCellConfigCommon             ServingCellConfigCommonSIB                                      OPTIONAL,   -- Need R</w:t>
      </w:r>
    </w:p>
    <w:p w14:paraId="52AC974C" w14:textId="77777777" w:rsidR="00D46B4D" w:rsidRPr="00D27132" w:rsidRDefault="00D46B4D" w:rsidP="00D46B4D">
      <w:pPr>
        <w:pStyle w:val="PL"/>
      </w:pPr>
      <w:r w:rsidRPr="00D27132">
        <w:t xml:space="preserve">    ims-EmergencySupport                ENUMERATED {true}                                               OPTIONAL,   -- Need R</w:t>
      </w:r>
    </w:p>
    <w:p w14:paraId="4235129B" w14:textId="77777777" w:rsidR="00D46B4D" w:rsidRPr="00D27132" w:rsidRDefault="00D46B4D" w:rsidP="00D46B4D">
      <w:pPr>
        <w:pStyle w:val="PL"/>
      </w:pPr>
      <w:r w:rsidRPr="00D27132">
        <w:t xml:space="preserve">    eCallOverIMS-Support                ENUMERATED {true}                                               OPTIONAL,   -- Need R</w:t>
      </w:r>
    </w:p>
    <w:p w14:paraId="09178F8A" w14:textId="77777777" w:rsidR="00D46B4D" w:rsidRPr="00D27132" w:rsidRDefault="00D46B4D" w:rsidP="00D46B4D">
      <w:pPr>
        <w:pStyle w:val="PL"/>
      </w:pPr>
      <w:r w:rsidRPr="00D27132">
        <w:t xml:space="preserve">    ue-TimersAndConstants               UE-TimersAndConstants                                           OPTIONAL,   -- Need R</w:t>
      </w:r>
    </w:p>
    <w:p w14:paraId="67EA62B1" w14:textId="77777777" w:rsidR="00D46B4D" w:rsidRPr="00D27132" w:rsidRDefault="00D46B4D" w:rsidP="00D46B4D">
      <w:pPr>
        <w:pStyle w:val="PL"/>
      </w:pPr>
      <w:r w:rsidRPr="00D27132">
        <w:t xml:space="preserve">    uac-BarringInfo                     SEQUENCE {</w:t>
      </w:r>
    </w:p>
    <w:p w14:paraId="25D91E08" w14:textId="77777777" w:rsidR="00D46B4D" w:rsidRPr="00D27132" w:rsidRDefault="00D46B4D" w:rsidP="00D46B4D">
      <w:pPr>
        <w:pStyle w:val="PL"/>
      </w:pPr>
      <w:r w:rsidRPr="00D27132">
        <w:t xml:space="preserve">        uac-BarringForCommon                UAC-BarringPerCatList                                           OPTIONAL,   -- Need S</w:t>
      </w:r>
    </w:p>
    <w:p w14:paraId="1561EACE" w14:textId="77777777" w:rsidR="00D46B4D" w:rsidRPr="00D27132" w:rsidRDefault="00D46B4D" w:rsidP="00D46B4D">
      <w:pPr>
        <w:pStyle w:val="PL"/>
      </w:pPr>
      <w:r w:rsidRPr="00D27132">
        <w:t xml:space="preserve">        uac-BarringPerPLMN-List             UAC-BarringPerPLMN-List                                         OPTIONAL,   -- Need S</w:t>
      </w:r>
    </w:p>
    <w:p w14:paraId="6879A8C4" w14:textId="77777777" w:rsidR="00D46B4D" w:rsidRPr="00D27132" w:rsidRDefault="00D46B4D" w:rsidP="00D46B4D">
      <w:pPr>
        <w:pStyle w:val="PL"/>
      </w:pPr>
      <w:r w:rsidRPr="00D27132">
        <w:t xml:space="preserve">        uac-BarringInfoSetList              UAC-BarringInfoSetList,</w:t>
      </w:r>
    </w:p>
    <w:p w14:paraId="1E4C4F6E" w14:textId="77777777" w:rsidR="00D46B4D" w:rsidRPr="00D27132" w:rsidRDefault="00D46B4D" w:rsidP="00D46B4D">
      <w:pPr>
        <w:pStyle w:val="PL"/>
      </w:pPr>
      <w:r w:rsidRPr="00D27132">
        <w:t xml:space="preserve">        uac-AccessCategory1-SelectionAssistanceInfo CHOICE {</w:t>
      </w:r>
    </w:p>
    <w:p w14:paraId="708FFBD6" w14:textId="77777777" w:rsidR="00D46B4D" w:rsidRPr="00D27132" w:rsidRDefault="00D46B4D" w:rsidP="00D46B4D">
      <w:pPr>
        <w:pStyle w:val="PL"/>
      </w:pPr>
      <w:r w:rsidRPr="00D27132">
        <w:t xml:space="preserve">            plmnCommon                           UAC-AccessCategory1-SelectionAssistanceInfo,</w:t>
      </w:r>
    </w:p>
    <w:p w14:paraId="5EBD2884" w14:textId="77777777" w:rsidR="00D46B4D" w:rsidRPr="00D27132" w:rsidRDefault="00D46B4D" w:rsidP="00D46B4D">
      <w:pPr>
        <w:pStyle w:val="PL"/>
      </w:pPr>
      <w:r w:rsidRPr="00D27132">
        <w:t xml:space="preserve">            individualPLMNList                   SEQUENCE (SIZE (2..maxPLMN)) OF UAC-AccessCategory1-SelectionAssistanceInfo</w:t>
      </w:r>
    </w:p>
    <w:p w14:paraId="19C83FD3" w14:textId="77777777" w:rsidR="00D46B4D" w:rsidRPr="00D27132" w:rsidRDefault="00D46B4D" w:rsidP="00D46B4D">
      <w:pPr>
        <w:pStyle w:val="PL"/>
      </w:pPr>
      <w:r w:rsidRPr="00D27132">
        <w:t xml:space="preserve">        }                                                                                                   OPTIONAL    -- Need S</w:t>
      </w:r>
    </w:p>
    <w:p w14:paraId="32453C66" w14:textId="77777777" w:rsidR="00D46B4D" w:rsidRPr="00D27132" w:rsidRDefault="00D46B4D" w:rsidP="00D46B4D">
      <w:pPr>
        <w:pStyle w:val="PL"/>
      </w:pPr>
      <w:r w:rsidRPr="00D27132">
        <w:t xml:space="preserve">    }                                                                                                   OPTIONAL,   -- Need R</w:t>
      </w:r>
    </w:p>
    <w:p w14:paraId="252AD81E" w14:textId="77777777" w:rsidR="00D46B4D" w:rsidRPr="00D27132" w:rsidRDefault="00D46B4D" w:rsidP="00D46B4D">
      <w:pPr>
        <w:pStyle w:val="PL"/>
      </w:pPr>
      <w:r w:rsidRPr="00D27132">
        <w:t xml:space="preserve">    useFullResumeID                     ENUMERATED {true}                                               OPTIONAL,   -- Need R</w:t>
      </w:r>
    </w:p>
    <w:p w14:paraId="77B1C02D" w14:textId="77777777" w:rsidR="00D46B4D" w:rsidRPr="00D27132" w:rsidRDefault="00D46B4D" w:rsidP="00D46B4D">
      <w:pPr>
        <w:pStyle w:val="PL"/>
      </w:pPr>
      <w:r w:rsidRPr="00D27132">
        <w:t xml:space="preserve">    lateNonCriticalExtension            OCTET STRING                                                    OPTIONAL,</w:t>
      </w:r>
    </w:p>
    <w:p w14:paraId="792670E9" w14:textId="77777777" w:rsidR="00D46B4D" w:rsidRPr="00D27132" w:rsidRDefault="00D46B4D" w:rsidP="00D46B4D">
      <w:pPr>
        <w:pStyle w:val="PL"/>
      </w:pPr>
      <w:r w:rsidRPr="00D27132">
        <w:t xml:space="preserve">    nonCriticalExtension                SIB1-v1610-IEs                                                  OPTIONAL</w:t>
      </w:r>
    </w:p>
    <w:p w14:paraId="52C69082" w14:textId="77777777" w:rsidR="00D46B4D" w:rsidRPr="00D27132" w:rsidRDefault="00D46B4D" w:rsidP="00D46B4D">
      <w:pPr>
        <w:pStyle w:val="PL"/>
      </w:pPr>
      <w:r w:rsidRPr="00D27132">
        <w:t>}</w:t>
      </w:r>
    </w:p>
    <w:p w14:paraId="26A29A6D" w14:textId="77777777" w:rsidR="00D46B4D" w:rsidRPr="00D27132" w:rsidRDefault="00D46B4D" w:rsidP="00D46B4D">
      <w:pPr>
        <w:pStyle w:val="PL"/>
      </w:pPr>
    </w:p>
    <w:p w14:paraId="470B2136" w14:textId="77777777" w:rsidR="00D46B4D" w:rsidRPr="00D27132" w:rsidRDefault="00D46B4D" w:rsidP="00D46B4D">
      <w:pPr>
        <w:pStyle w:val="PL"/>
      </w:pPr>
      <w:r w:rsidRPr="00D27132">
        <w:t>SIB1-v1610-IEs ::=               SEQUENCE {</w:t>
      </w:r>
    </w:p>
    <w:p w14:paraId="1105F7C0" w14:textId="77777777" w:rsidR="00D46B4D" w:rsidRPr="00D27132" w:rsidRDefault="00D46B4D" w:rsidP="00D46B4D">
      <w:pPr>
        <w:pStyle w:val="PL"/>
      </w:pPr>
      <w:r w:rsidRPr="00D27132">
        <w:t xml:space="preserve">    idleModeMeasurementsEUTRA-r16    ENUMERATED{true}                                                   OPTIONAL,  -- Need R</w:t>
      </w:r>
    </w:p>
    <w:p w14:paraId="2CFE4024" w14:textId="77777777" w:rsidR="00D46B4D" w:rsidRPr="00D27132" w:rsidRDefault="00D46B4D" w:rsidP="00D46B4D">
      <w:pPr>
        <w:pStyle w:val="PL"/>
      </w:pPr>
      <w:r w:rsidRPr="00D27132">
        <w:t xml:space="preserve">    idleModeMeasurementsNR-r16       ENUMERATED{true}                                                   OPTIONAL,  -- Need R</w:t>
      </w:r>
    </w:p>
    <w:p w14:paraId="30EF722E" w14:textId="77777777" w:rsidR="00D46B4D" w:rsidRPr="00D27132" w:rsidRDefault="00D46B4D" w:rsidP="00D46B4D">
      <w:pPr>
        <w:pStyle w:val="PL"/>
      </w:pPr>
      <w:r w:rsidRPr="00D27132">
        <w:t xml:space="preserve">    posSI-SchedulingInfo-r16         PosSI-SchedulingInfo-r16                                           OPTIONAL,  -- Need R</w:t>
      </w:r>
    </w:p>
    <w:p w14:paraId="6CFC2507" w14:textId="77777777" w:rsidR="00D46B4D" w:rsidRPr="00D27132" w:rsidRDefault="00D46B4D" w:rsidP="00D46B4D">
      <w:pPr>
        <w:pStyle w:val="PL"/>
      </w:pPr>
      <w:r w:rsidRPr="00D27132">
        <w:t xml:space="preserve">    nonCriticalExtension             SIB1-v1630-IEs                                                     OPTIONAL</w:t>
      </w:r>
    </w:p>
    <w:p w14:paraId="202560FA" w14:textId="77777777" w:rsidR="00D46B4D" w:rsidRPr="00D27132" w:rsidRDefault="00D46B4D" w:rsidP="00D46B4D">
      <w:pPr>
        <w:pStyle w:val="PL"/>
      </w:pPr>
      <w:r w:rsidRPr="00D27132">
        <w:t>}</w:t>
      </w:r>
    </w:p>
    <w:p w14:paraId="55060BCB" w14:textId="77777777" w:rsidR="00D46B4D" w:rsidRPr="00D27132" w:rsidRDefault="00D46B4D" w:rsidP="00D46B4D">
      <w:pPr>
        <w:pStyle w:val="PL"/>
      </w:pPr>
    </w:p>
    <w:p w14:paraId="63FF54B1" w14:textId="77777777" w:rsidR="00D46B4D" w:rsidRPr="00D27132" w:rsidRDefault="00D46B4D" w:rsidP="00D46B4D">
      <w:pPr>
        <w:pStyle w:val="PL"/>
      </w:pPr>
      <w:r w:rsidRPr="00D27132">
        <w:t>SIB1-v1630-IEs ::=               SEQUENCE {</w:t>
      </w:r>
    </w:p>
    <w:p w14:paraId="5561045C" w14:textId="77777777" w:rsidR="00D46B4D" w:rsidRPr="00D27132" w:rsidRDefault="00D46B4D" w:rsidP="00D46B4D">
      <w:pPr>
        <w:pStyle w:val="PL"/>
      </w:pPr>
      <w:r w:rsidRPr="00D27132">
        <w:t xml:space="preserve">    uac-BarringInfo-v1630            SEQUENCE {</w:t>
      </w:r>
    </w:p>
    <w:p w14:paraId="05F11325" w14:textId="77777777" w:rsidR="00D46B4D" w:rsidRPr="00D27132" w:rsidRDefault="00D46B4D" w:rsidP="00D46B4D">
      <w:pPr>
        <w:pStyle w:val="PL"/>
      </w:pPr>
      <w:r w:rsidRPr="00D27132">
        <w:t xml:space="preserve">        uac-AC1-SelectAssistInfo-r16     SEQUENCE (SIZE (2..maxPLMN)) OF UAC-AC1-SelectAssistInfo-r16</w:t>
      </w:r>
    </w:p>
    <w:p w14:paraId="0C781E21" w14:textId="77777777" w:rsidR="00D46B4D" w:rsidRPr="00D27132" w:rsidRDefault="00D46B4D" w:rsidP="00D46B4D">
      <w:pPr>
        <w:pStyle w:val="PL"/>
      </w:pPr>
      <w:r w:rsidRPr="00D27132">
        <w:t xml:space="preserve">    }                                                                                                   OPTIONAL,  -- Need R</w:t>
      </w:r>
    </w:p>
    <w:p w14:paraId="7728877D" w14:textId="77777777" w:rsidR="00D46B4D" w:rsidRPr="00D27132" w:rsidRDefault="00D46B4D" w:rsidP="00D46B4D">
      <w:pPr>
        <w:pStyle w:val="PL"/>
      </w:pPr>
      <w:r w:rsidRPr="00D27132">
        <w:t xml:space="preserve">    nonCriticalExtension             SEQUENCE {}                                                        OPTIONAL</w:t>
      </w:r>
    </w:p>
    <w:p w14:paraId="68E2CCC1" w14:textId="77777777" w:rsidR="00D46B4D" w:rsidRPr="00D27132" w:rsidRDefault="00D46B4D" w:rsidP="00D46B4D">
      <w:pPr>
        <w:pStyle w:val="PL"/>
      </w:pPr>
      <w:r w:rsidRPr="00D27132">
        <w:t>}</w:t>
      </w:r>
    </w:p>
    <w:p w14:paraId="5FD5FC2D" w14:textId="77777777" w:rsidR="00D46B4D" w:rsidRPr="00D27132" w:rsidRDefault="00D46B4D" w:rsidP="00D46B4D">
      <w:pPr>
        <w:pStyle w:val="PL"/>
      </w:pPr>
    </w:p>
    <w:p w14:paraId="2F38320D" w14:textId="77777777" w:rsidR="00D46B4D" w:rsidRPr="00D27132" w:rsidRDefault="00D46B4D" w:rsidP="00D46B4D">
      <w:pPr>
        <w:pStyle w:val="PL"/>
      </w:pPr>
      <w:r w:rsidRPr="00D27132">
        <w:t>UAC-AccessCategory1-SelectionAssistanceInfo ::=    ENUMERATED {a, b, c}</w:t>
      </w:r>
    </w:p>
    <w:p w14:paraId="19E4DF30" w14:textId="77777777" w:rsidR="00D46B4D" w:rsidRPr="00D27132" w:rsidRDefault="00D46B4D" w:rsidP="00D46B4D">
      <w:pPr>
        <w:pStyle w:val="PL"/>
      </w:pPr>
    </w:p>
    <w:p w14:paraId="7C52EC55" w14:textId="77777777" w:rsidR="00D46B4D" w:rsidRPr="00D27132" w:rsidRDefault="00D46B4D" w:rsidP="00D46B4D">
      <w:pPr>
        <w:pStyle w:val="PL"/>
      </w:pPr>
      <w:r w:rsidRPr="00D27132">
        <w:t>UAC-AC1-SelectAssistInfo-r16 ::=     ENUMERATED {a, b, c, notConfigured}</w:t>
      </w:r>
    </w:p>
    <w:p w14:paraId="1441660D" w14:textId="77777777" w:rsidR="00D46B4D" w:rsidRPr="00D27132" w:rsidRDefault="00D46B4D" w:rsidP="00D46B4D">
      <w:pPr>
        <w:pStyle w:val="PL"/>
      </w:pPr>
    </w:p>
    <w:p w14:paraId="2BF4CD3A" w14:textId="77777777" w:rsidR="00D46B4D" w:rsidRPr="00D27132" w:rsidRDefault="00D46B4D" w:rsidP="00D46B4D">
      <w:pPr>
        <w:pStyle w:val="PL"/>
      </w:pPr>
      <w:r w:rsidRPr="00D27132">
        <w:t>-- TAG-SIB1-STOP</w:t>
      </w:r>
    </w:p>
    <w:p w14:paraId="6971EF01" w14:textId="77777777" w:rsidR="00D46B4D" w:rsidRPr="00D27132" w:rsidRDefault="00D46B4D" w:rsidP="00D46B4D">
      <w:pPr>
        <w:pStyle w:val="PL"/>
      </w:pPr>
      <w:r w:rsidRPr="00D27132">
        <w:t>-- ASN1STOP</w:t>
      </w:r>
    </w:p>
    <w:p w14:paraId="52EAD76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554EE9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563C53" w14:textId="77777777" w:rsidR="00D46B4D" w:rsidRPr="00D27132" w:rsidRDefault="00D46B4D" w:rsidP="00C1533F">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46B4D" w:rsidRPr="00D27132" w14:paraId="2B924E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5186F9" w14:textId="77777777" w:rsidR="00D46B4D" w:rsidRPr="00D27132" w:rsidRDefault="00D46B4D" w:rsidP="00C1533F">
            <w:pPr>
              <w:pStyle w:val="TAL"/>
              <w:rPr>
                <w:b/>
                <w:bCs/>
                <w:i/>
                <w:szCs w:val="22"/>
                <w:lang w:eastAsia="en-GB"/>
              </w:rPr>
            </w:pPr>
            <w:r w:rsidRPr="00D27132">
              <w:rPr>
                <w:b/>
                <w:bCs/>
                <w:i/>
                <w:szCs w:val="22"/>
                <w:lang w:eastAsia="en-GB"/>
              </w:rPr>
              <w:t>cellSelectionInfo</w:t>
            </w:r>
          </w:p>
          <w:p w14:paraId="20B3C4D1" w14:textId="77777777" w:rsidR="00D46B4D" w:rsidRPr="00D27132" w:rsidRDefault="00D46B4D" w:rsidP="00C1533F">
            <w:pPr>
              <w:pStyle w:val="TAL"/>
              <w:rPr>
                <w:bCs/>
                <w:szCs w:val="22"/>
                <w:lang w:eastAsia="en-GB"/>
              </w:rPr>
            </w:pPr>
            <w:r w:rsidRPr="00D27132">
              <w:rPr>
                <w:bCs/>
                <w:szCs w:val="22"/>
                <w:lang w:eastAsia="en-GB"/>
              </w:rPr>
              <w:t>Parameters for cell selection related to the serving cell.</w:t>
            </w:r>
          </w:p>
        </w:tc>
      </w:tr>
      <w:tr w:rsidR="00D46B4D" w:rsidRPr="00D27132" w14:paraId="4353BCCE" w14:textId="77777777" w:rsidTr="00C1533F">
        <w:tc>
          <w:tcPr>
            <w:tcW w:w="14173" w:type="dxa"/>
            <w:tcBorders>
              <w:top w:val="single" w:sz="4" w:space="0" w:color="auto"/>
              <w:left w:val="single" w:sz="4" w:space="0" w:color="auto"/>
              <w:bottom w:val="single" w:sz="4" w:space="0" w:color="auto"/>
              <w:right w:val="single" w:sz="4" w:space="0" w:color="auto"/>
            </w:tcBorders>
          </w:tcPr>
          <w:p w14:paraId="26E9F0FA" w14:textId="77777777" w:rsidR="00D46B4D" w:rsidRPr="00D27132" w:rsidRDefault="00D46B4D" w:rsidP="00C1533F">
            <w:pPr>
              <w:pStyle w:val="TAL"/>
              <w:rPr>
                <w:b/>
                <w:bCs/>
                <w:i/>
                <w:szCs w:val="22"/>
                <w:lang w:eastAsia="en-GB"/>
              </w:rPr>
            </w:pPr>
            <w:r w:rsidRPr="00D27132">
              <w:rPr>
                <w:b/>
                <w:bCs/>
                <w:i/>
                <w:szCs w:val="22"/>
                <w:lang w:eastAsia="en-GB"/>
              </w:rPr>
              <w:t>eCallOverIMS-Support</w:t>
            </w:r>
          </w:p>
          <w:p w14:paraId="77CE605D" w14:textId="77777777" w:rsidR="00D46B4D" w:rsidRPr="00D27132" w:rsidRDefault="00D46B4D" w:rsidP="00C1533F">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46B4D" w:rsidRPr="00D27132" w14:paraId="0CCB29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7F0FC3" w14:textId="77777777" w:rsidR="00D46B4D" w:rsidRPr="00D27132" w:rsidRDefault="00D46B4D" w:rsidP="00C1533F">
            <w:pPr>
              <w:pStyle w:val="TAL"/>
              <w:rPr>
                <w:lang w:eastAsia="en-GB"/>
              </w:rPr>
            </w:pPr>
            <w:r w:rsidRPr="00D27132">
              <w:rPr>
                <w:b/>
                <w:i/>
                <w:lang w:eastAsia="sv-SE"/>
              </w:rPr>
              <w:t>idleModeMeasurements</w:t>
            </w:r>
            <w:r w:rsidRPr="00D27132">
              <w:rPr>
                <w:b/>
                <w:i/>
              </w:rPr>
              <w:t>EUTRA</w:t>
            </w:r>
          </w:p>
          <w:p w14:paraId="6B8C9F60" w14:textId="77777777" w:rsidR="00D46B4D" w:rsidRPr="00D27132" w:rsidRDefault="00D46B4D" w:rsidP="00C1533F">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46B4D" w:rsidRPr="00D27132" w14:paraId="2AF60D9E" w14:textId="77777777" w:rsidTr="00C1533F">
        <w:tc>
          <w:tcPr>
            <w:tcW w:w="14173" w:type="dxa"/>
            <w:tcBorders>
              <w:top w:val="single" w:sz="4" w:space="0" w:color="auto"/>
              <w:left w:val="single" w:sz="4" w:space="0" w:color="auto"/>
              <w:bottom w:val="single" w:sz="4" w:space="0" w:color="auto"/>
              <w:right w:val="single" w:sz="4" w:space="0" w:color="auto"/>
            </w:tcBorders>
          </w:tcPr>
          <w:p w14:paraId="690A98CD" w14:textId="77777777" w:rsidR="00D46B4D" w:rsidRPr="00D27132" w:rsidRDefault="00D46B4D" w:rsidP="00C1533F">
            <w:pPr>
              <w:pStyle w:val="TAL"/>
              <w:rPr>
                <w:lang w:eastAsia="en-GB"/>
              </w:rPr>
            </w:pPr>
            <w:r w:rsidRPr="00D27132">
              <w:rPr>
                <w:b/>
                <w:i/>
              </w:rPr>
              <w:t>idleModeMeasurementsNR</w:t>
            </w:r>
          </w:p>
          <w:p w14:paraId="5694F133" w14:textId="77777777" w:rsidR="00D46B4D" w:rsidRPr="00D27132" w:rsidRDefault="00D46B4D" w:rsidP="00C1533F">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46B4D" w:rsidRPr="00D27132" w14:paraId="0F484A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7522F1" w14:textId="77777777" w:rsidR="00D46B4D" w:rsidRPr="00D27132" w:rsidRDefault="00D46B4D" w:rsidP="00C1533F">
            <w:pPr>
              <w:pStyle w:val="TAL"/>
              <w:rPr>
                <w:b/>
                <w:bCs/>
                <w:i/>
                <w:szCs w:val="22"/>
                <w:lang w:eastAsia="en-GB"/>
              </w:rPr>
            </w:pPr>
            <w:r w:rsidRPr="00D27132">
              <w:rPr>
                <w:b/>
                <w:bCs/>
                <w:i/>
                <w:szCs w:val="22"/>
                <w:lang w:eastAsia="en-GB"/>
              </w:rPr>
              <w:t>ims-EmergencySupport</w:t>
            </w:r>
          </w:p>
          <w:p w14:paraId="74CA4865" w14:textId="77777777" w:rsidR="00D46B4D" w:rsidRPr="00D27132" w:rsidRDefault="00D46B4D" w:rsidP="00C1533F">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46B4D" w:rsidRPr="00D27132" w14:paraId="5FE7DC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5FA5A8" w14:textId="77777777" w:rsidR="00D46B4D" w:rsidRPr="00D27132" w:rsidRDefault="00D46B4D" w:rsidP="00C1533F">
            <w:pPr>
              <w:pStyle w:val="TAL"/>
              <w:rPr>
                <w:b/>
                <w:bCs/>
                <w:i/>
                <w:szCs w:val="22"/>
                <w:lang w:eastAsia="en-GB"/>
              </w:rPr>
            </w:pPr>
            <w:r w:rsidRPr="00D27132">
              <w:rPr>
                <w:b/>
                <w:bCs/>
                <w:i/>
                <w:szCs w:val="22"/>
                <w:lang w:eastAsia="en-GB"/>
              </w:rPr>
              <w:t>q-QualMin</w:t>
            </w:r>
          </w:p>
          <w:p w14:paraId="676319F6" w14:textId="77777777" w:rsidR="00D46B4D" w:rsidRPr="00D27132" w:rsidRDefault="00D46B4D" w:rsidP="00C1533F">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46B4D" w:rsidRPr="00D27132" w14:paraId="751A2DA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100237" w14:textId="77777777" w:rsidR="00D46B4D" w:rsidRPr="00D27132" w:rsidRDefault="00D46B4D" w:rsidP="00C1533F">
            <w:pPr>
              <w:pStyle w:val="TAL"/>
              <w:rPr>
                <w:b/>
                <w:bCs/>
                <w:i/>
                <w:szCs w:val="22"/>
                <w:lang w:eastAsia="en-GB"/>
              </w:rPr>
            </w:pPr>
            <w:r w:rsidRPr="00D27132">
              <w:rPr>
                <w:b/>
                <w:bCs/>
                <w:i/>
                <w:szCs w:val="22"/>
                <w:lang w:eastAsia="en-GB"/>
              </w:rPr>
              <w:t>q-QualMinOffset</w:t>
            </w:r>
          </w:p>
          <w:p w14:paraId="4A31D737" w14:textId="77777777" w:rsidR="00D46B4D" w:rsidRPr="00D27132" w:rsidRDefault="00D46B4D" w:rsidP="00C1533F">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46B4D" w:rsidRPr="00D27132" w14:paraId="6EEB8B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561CE3" w14:textId="77777777" w:rsidR="00D46B4D" w:rsidRPr="00D27132" w:rsidRDefault="00D46B4D" w:rsidP="00C1533F">
            <w:pPr>
              <w:pStyle w:val="TAL"/>
              <w:rPr>
                <w:b/>
                <w:bCs/>
                <w:i/>
                <w:szCs w:val="22"/>
                <w:lang w:eastAsia="en-GB"/>
              </w:rPr>
            </w:pPr>
            <w:r w:rsidRPr="00D27132">
              <w:rPr>
                <w:b/>
                <w:bCs/>
                <w:i/>
                <w:szCs w:val="22"/>
                <w:lang w:eastAsia="en-GB"/>
              </w:rPr>
              <w:t>q-RxLevMin</w:t>
            </w:r>
          </w:p>
          <w:p w14:paraId="6A9EF360" w14:textId="77777777" w:rsidR="00D46B4D" w:rsidRPr="00D27132" w:rsidRDefault="00D46B4D" w:rsidP="00C1533F">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46B4D" w:rsidRPr="00D27132" w14:paraId="7DD28B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56A792" w14:textId="77777777" w:rsidR="00D46B4D" w:rsidRPr="00D27132" w:rsidRDefault="00D46B4D" w:rsidP="00C1533F">
            <w:pPr>
              <w:pStyle w:val="TAL"/>
              <w:rPr>
                <w:b/>
                <w:bCs/>
                <w:i/>
                <w:szCs w:val="22"/>
                <w:lang w:eastAsia="en-GB"/>
              </w:rPr>
            </w:pPr>
            <w:r w:rsidRPr="00D27132">
              <w:rPr>
                <w:b/>
                <w:bCs/>
                <w:i/>
                <w:szCs w:val="22"/>
                <w:lang w:eastAsia="en-GB"/>
              </w:rPr>
              <w:t>q-RxLevMinOffset</w:t>
            </w:r>
          </w:p>
          <w:p w14:paraId="60678126" w14:textId="77777777" w:rsidR="00D46B4D" w:rsidRPr="00D27132" w:rsidRDefault="00D46B4D" w:rsidP="00C1533F">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46B4D" w:rsidRPr="00D27132" w14:paraId="20111C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3837BD" w14:textId="77777777" w:rsidR="00D46B4D" w:rsidRPr="00D27132" w:rsidRDefault="00D46B4D" w:rsidP="00C1533F">
            <w:pPr>
              <w:pStyle w:val="TAL"/>
              <w:rPr>
                <w:b/>
                <w:bCs/>
                <w:i/>
                <w:szCs w:val="22"/>
                <w:lang w:eastAsia="en-GB"/>
              </w:rPr>
            </w:pPr>
            <w:r w:rsidRPr="00D27132">
              <w:rPr>
                <w:b/>
                <w:bCs/>
                <w:i/>
                <w:szCs w:val="22"/>
                <w:lang w:eastAsia="en-GB"/>
              </w:rPr>
              <w:t>q-RxLevMinSUL</w:t>
            </w:r>
          </w:p>
          <w:p w14:paraId="34BF0AE1" w14:textId="77777777" w:rsidR="00D46B4D" w:rsidRPr="00D27132" w:rsidRDefault="00D46B4D" w:rsidP="00C1533F">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46B4D" w:rsidRPr="00D27132" w14:paraId="6546AF3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820E24"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servingCellConfigCommon</w:t>
            </w:r>
          </w:p>
          <w:p w14:paraId="576553A4" w14:textId="77777777" w:rsidR="00D46B4D" w:rsidRPr="00D27132" w:rsidRDefault="00D46B4D" w:rsidP="00C1533F">
            <w:pPr>
              <w:pStyle w:val="TAL"/>
              <w:rPr>
                <w:rFonts w:eastAsia="Calibri"/>
                <w:szCs w:val="22"/>
                <w:lang w:eastAsia="sv-SE"/>
              </w:rPr>
            </w:pPr>
            <w:r w:rsidRPr="00D27132">
              <w:rPr>
                <w:rFonts w:eastAsia="Calibri"/>
                <w:szCs w:val="22"/>
                <w:lang w:eastAsia="sv-SE"/>
              </w:rPr>
              <w:t>Configuration of the serving cell.</w:t>
            </w:r>
          </w:p>
        </w:tc>
      </w:tr>
      <w:tr w:rsidR="00D46B4D" w:rsidRPr="00D27132" w14:paraId="696AE2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BDB03E" w14:textId="77777777" w:rsidR="00D46B4D" w:rsidRPr="00D27132" w:rsidRDefault="00D46B4D" w:rsidP="00C1533F">
            <w:pPr>
              <w:pStyle w:val="TAL"/>
              <w:rPr>
                <w:b/>
                <w:i/>
                <w:lang w:eastAsia="sv-SE"/>
              </w:rPr>
            </w:pPr>
            <w:r w:rsidRPr="00D27132">
              <w:rPr>
                <w:b/>
                <w:i/>
                <w:lang w:eastAsia="sv-SE"/>
              </w:rPr>
              <w:t>uac-AccessCategory1-SelectionAssistanceInfo</w:t>
            </w:r>
          </w:p>
          <w:p w14:paraId="7F1F28BD" w14:textId="77777777" w:rsidR="00D46B4D" w:rsidRPr="00D27132" w:rsidRDefault="00D46B4D" w:rsidP="00C1533F">
            <w:pPr>
              <w:pStyle w:val="TAL"/>
              <w:rPr>
                <w:b/>
                <w:i/>
                <w:lang w:eastAsia="sv-SE"/>
              </w:rPr>
            </w:pPr>
            <w:r w:rsidRPr="00D27132">
              <w:rPr>
                <w:lang w:eastAsia="sv-SE"/>
              </w:rPr>
              <w:t>Information used to determine whether Access Category 1 applies to the UE, as defined in TS 22.261 [25].</w:t>
            </w:r>
            <w:r w:rsidRPr="00D27132">
              <w:t xml:space="preserve"> If</w:t>
            </w:r>
            <w:r w:rsidRPr="00D27132">
              <w:rPr>
                <w:i/>
              </w:rPr>
              <w:t xml:space="preserve"> plmnCommon</w:t>
            </w:r>
            <w:r w:rsidRPr="00D27132">
              <w:t xml:space="preserve"> is chosen,</w:t>
            </w:r>
            <w:r w:rsidRPr="00D27132">
              <w:rPr>
                <w:rFonts w:asciiTheme="minorEastAsia" w:hAnsiTheme="minorEastAsia"/>
                <w:lang w:eastAsia="zh-CN"/>
              </w:rPr>
              <w:t xml:space="preserve"> </w:t>
            </w:r>
            <w:r w:rsidRPr="00D27132">
              <w:t xml:space="preserve">the </w:t>
            </w:r>
            <w:r w:rsidRPr="00D27132">
              <w:rPr>
                <w:i/>
              </w:rPr>
              <w:t>UAC-AccessCategory1-SelectionAssistanceInfo</w:t>
            </w:r>
            <w:r w:rsidRPr="00D27132">
              <w:t xml:space="preserve"> is applicable to all the PLMNs and SNPNs in</w:t>
            </w:r>
            <w:r w:rsidRPr="00D27132">
              <w:rPr>
                <w:i/>
                <w:lang w:eastAsia="sv-SE"/>
              </w:rPr>
              <w:t xml:space="preserve"> plmn-IdentityInfoList </w:t>
            </w:r>
            <w:r w:rsidRPr="00D27132">
              <w:rPr>
                <w:iCs/>
                <w:lang w:eastAsia="sv-SE"/>
              </w:rPr>
              <w:t>and</w:t>
            </w:r>
            <w:r w:rsidRPr="00D27132">
              <w:rPr>
                <w:i/>
                <w:lang w:eastAsia="sv-SE"/>
              </w:rPr>
              <w:t xml:space="preserve"> npn-IdentityInfoList</w:t>
            </w:r>
            <w:r w:rsidRPr="00D27132">
              <w:rPr>
                <w:lang w:eastAsia="sv-SE"/>
              </w:rPr>
              <w:t>.</w:t>
            </w:r>
            <w:r w:rsidRPr="00D27132">
              <w:t xml:space="preserve"> </w:t>
            </w:r>
            <w:r w:rsidRPr="00D27132">
              <w:rPr>
                <w:lang w:eastAsia="sv-SE"/>
              </w:rPr>
              <w:t xml:space="preserve">If </w:t>
            </w:r>
            <w:r w:rsidRPr="00D27132">
              <w:rPr>
                <w:i/>
                <w:lang w:eastAsia="sv-SE"/>
              </w:rPr>
              <w:t>individualPLMNList</w:t>
            </w:r>
            <w:r w:rsidRPr="00D27132">
              <w:rPr>
                <w:lang w:eastAsia="sv-SE"/>
              </w:rPr>
              <w:t xml:space="preserve"> is chosen, the 1</w:t>
            </w:r>
            <w:r w:rsidRPr="00D27132">
              <w:rPr>
                <w:vertAlign w:val="superscript"/>
                <w:lang w:eastAsia="sv-SE"/>
              </w:rPr>
              <w:t>st</w:t>
            </w:r>
            <w:r w:rsidRPr="00D27132">
              <w:rPr>
                <w:lang w:eastAsia="sv-SE"/>
              </w:rPr>
              <w:t xml:space="preserve"> entry in the list corresponds to the first network within all of the PLMNs and SNPNs across the </w:t>
            </w:r>
            <w:r w:rsidRPr="00D27132">
              <w:rPr>
                <w:i/>
                <w:lang w:eastAsia="sv-SE"/>
              </w:rPr>
              <w:t xml:space="preserve">plmn-IdentityList </w:t>
            </w:r>
            <w:r w:rsidRPr="00D27132">
              <w:rPr>
                <w:iCs/>
                <w:lang w:eastAsia="sv-SE"/>
              </w:rPr>
              <w:t>and the</w:t>
            </w:r>
            <w:r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network within all of the PLMNs and SNPNs across the </w:t>
            </w:r>
            <w:r w:rsidRPr="00D27132">
              <w:rPr>
                <w:i/>
                <w:lang w:eastAsia="sv-SE"/>
              </w:rPr>
              <w:t>plmn-IdentityList</w:t>
            </w:r>
            <w:r w:rsidRPr="00D27132">
              <w:rPr>
                <w:lang w:eastAsia="sv-SE"/>
              </w:rPr>
              <w:t xml:space="preserve"> </w:t>
            </w:r>
            <w:r w:rsidRPr="00D27132">
              <w:rPr>
                <w:iCs/>
                <w:lang w:eastAsia="sv-SE"/>
              </w:rPr>
              <w:t>and the</w:t>
            </w:r>
            <w:r w:rsidRPr="00D27132">
              <w:rPr>
                <w:i/>
                <w:lang w:eastAsia="sv-SE"/>
              </w:rPr>
              <w:t xml:space="preserve"> npn-IdentityInfoList</w:t>
            </w:r>
            <w:r w:rsidRPr="00D27132">
              <w:rPr>
                <w:lang w:eastAsia="sv-SE"/>
              </w:rPr>
              <w:t xml:space="preserve"> and so on.</w:t>
            </w:r>
            <w:r w:rsidRPr="00D27132">
              <w:t xml:space="preserve"> </w:t>
            </w:r>
            <w:r w:rsidRPr="00D27132">
              <w:rPr>
                <w:lang w:eastAsia="sv-SE"/>
              </w:rPr>
              <w:t>If</w:t>
            </w:r>
            <w:r w:rsidRPr="00D27132">
              <w:rPr>
                <w:i/>
                <w:lang w:eastAsia="sv-SE"/>
              </w:rPr>
              <w:t xml:space="preserve"> uac-AC1-SelectAssistInfo-r16</w:t>
            </w:r>
            <w:r w:rsidRPr="00D27132">
              <w:rPr>
                <w:lang w:eastAsia="sv-SE"/>
              </w:rPr>
              <w:t xml:space="preserve"> is present, the UE shall ignore the </w:t>
            </w:r>
            <w:r w:rsidRPr="00D27132">
              <w:rPr>
                <w:i/>
                <w:lang w:eastAsia="sv-SE"/>
              </w:rPr>
              <w:t>uac-AccessCategory1-SelectionAssistanceInfo</w:t>
            </w:r>
            <w:r w:rsidRPr="00D27132">
              <w:rPr>
                <w:lang w:eastAsia="sv-SE"/>
              </w:rPr>
              <w:t>.</w:t>
            </w:r>
          </w:p>
        </w:tc>
      </w:tr>
      <w:tr w:rsidR="00D46B4D" w:rsidRPr="00D27132" w14:paraId="437701C6" w14:textId="77777777" w:rsidTr="00C1533F">
        <w:tc>
          <w:tcPr>
            <w:tcW w:w="14173" w:type="dxa"/>
            <w:tcBorders>
              <w:top w:val="single" w:sz="4" w:space="0" w:color="auto"/>
              <w:left w:val="single" w:sz="4" w:space="0" w:color="auto"/>
              <w:bottom w:val="single" w:sz="4" w:space="0" w:color="auto"/>
              <w:right w:val="single" w:sz="4" w:space="0" w:color="auto"/>
            </w:tcBorders>
          </w:tcPr>
          <w:p w14:paraId="4477B54E" w14:textId="77777777" w:rsidR="00D46B4D" w:rsidRPr="00D27132" w:rsidRDefault="00D46B4D" w:rsidP="00C1533F">
            <w:pPr>
              <w:pStyle w:val="TAL"/>
              <w:rPr>
                <w:b/>
                <w:bCs/>
                <w:i/>
                <w:iCs/>
                <w:lang w:eastAsia="sv-SE"/>
              </w:rPr>
            </w:pPr>
            <w:r w:rsidRPr="00D27132">
              <w:rPr>
                <w:b/>
                <w:bCs/>
                <w:i/>
                <w:iCs/>
                <w:lang w:eastAsia="sv-SE"/>
              </w:rPr>
              <w:t>uac-AC1-SelectAssistInfo</w:t>
            </w:r>
          </w:p>
          <w:p w14:paraId="3F734050" w14:textId="77777777" w:rsidR="00D46B4D" w:rsidRPr="00D27132" w:rsidRDefault="00D46B4D" w:rsidP="00C1533F">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network within all of the PLMNs and SNPNs across the </w:t>
            </w:r>
            <w:r w:rsidRPr="00D27132">
              <w:rPr>
                <w:i/>
                <w:lang w:eastAsia="sv-SE"/>
              </w:rPr>
              <w:t xml:space="preserve">plmn-IdentityList </w:t>
            </w:r>
            <w:r w:rsidRPr="00D27132">
              <w:rPr>
                <w:iCs/>
                <w:lang w:eastAsia="sv-SE"/>
              </w:rPr>
              <w:t>and</w:t>
            </w:r>
            <w:r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network within all of the PLMNs and SNPNs across the </w:t>
            </w:r>
            <w:r w:rsidRPr="00D27132">
              <w:rPr>
                <w:i/>
                <w:lang w:eastAsia="sv-SE"/>
              </w:rPr>
              <w:t>plmn-IdentityList</w:t>
            </w:r>
            <w:r w:rsidRPr="00D27132">
              <w:rPr>
                <w:lang w:eastAsia="sv-SE"/>
              </w:rPr>
              <w:t xml:space="preserve"> </w:t>
            </w:r>
            <w:r w:rsidRPr="00D27132">
              <w:rPr>
                <w:iCs/>
                <w:lang w:eastAsia="sv-SE"/>
              </w:rPr>
              <w:t xml:space="preserve">and the </w:t>
            </w:r>
            <w:r w:rsidRPr="00D27132">
              <w:rPr>
                <w:i/>
                <w:lang w:eastAsia="sv-SE"/>
              </w:rPr>
              <w:t>npn-IdentityInfoList</w:t>
            </w:r>
            <w:r w:rsidRPr="00D27132">
              <w:rPr>
                <w:lang w:eastAsia="sv-SE"/>
              </w:rPr>
              <w:t xml:space="preserve"> 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SNPN.</w:t>
            </w:r>
          </w:p>
        </w:tc>
      </w:tr>
      <w:tr w:rsidR="00D46B4D" w:rsidRPr="00D27132" w14:paraId="43B9CC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8BD20F"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uac-BarringForCommon</w:t>
            </w:r>
          </w:p>
          <w:p w14:paraId="5A066E14" w14:textId="77777777" w:rsidR="00D46B4D" w:rsidRPr="00D27132" w:rsidRDefault="00D46B4D" w:rsidP="00C1533F">
            <w:pPr>
              <w:pStyle w:val="TAL"/>
              <w:rPr>
                <w:b/>
                <w:bCs/>
                <w:i/>
                <w:szCs w:val="22"/>
                <w:lang w:eastAsia="en-GB"/>
              </w:rPr>
            </w:pPr>
            <w:r w:rsidRPr="00D27132">
              <w:rPr>
                <w:rFonts w:eastAsia="Calibri"/>
                <w:szCs w:val="22"/>
                <w:lang w:eastAsia="sv-SE"/>
              </w:rPr>
              <w:t xml:space="preserve">Common access control parameters for each access category. Common values are used for all PLMNs/SNPNs, unless overwritten by the PLMN/SNPN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46B4D" w:rsidRPr="00D27132" w14:paraId="6A3749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F7B43B" w14:textId="77777777" w:rsidR="00D46B4D" w:rsidRPr="00D27132" w:rsidRDefault="00D46B4D" w:rsidP="00C1533F">
            <w:pPr>
              <w:pStyle w:val="TAL"/>
              <w:rPr>
                <w:b/>
                <w:i/>
                <w:lang w:eastAsia="sv-SE"/>
              </w:rPr>
            </w:pPr>
            <w:r w:rsidRPr="00D27132">
              <w:rPr>
                <w:b/>
                <w:i/>
                <w:lang w:eastAsia="sv-SE"/>
              </w:rPr>
              <w:t>ue-TimersAndConstants</w:t>
            </w:r>
          </w:p>
          <w:p w14:paraId="3ECA193F" w14:textId="77777777" w:rsidR="00D46B4D" w:rsidRPr="00D27132" w:rsidRDefault="00D46B4D" w:rsidP="00C1533F">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D46B4D" w:rsidRPr="00D27132" w14:paraId="6CEB6D6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01DB0A" w14:textId="77777777" w:rsidR="00D46B4D" w:rsidRPr="00D27132" w:rsidRDefault="00D46B4D" w:rsidP="00C1533F">
            <w:pPr>
              <w:pStyle w:val="TAL"/>
              <w:rPr>
                <w:b/>
                <w:i/>
                <w:lang w:eastAsia="sv-SE"/>
              </w:rPr>
            </w:pPr>
            <w:r w:rsidRPr="00D27132">
              <w:rPr>
                <w:b/>
                <w:i/>
                <w:lang w:eastAsia="sv-SE"/>
              </w:rPr>
              <w:lastRenderedPageBreak/>
              <w:t>useFullResumeID</w:t>
            </w:r>
          </w:p>
          <w:p w14:paraId="703CF0B6" w14:textId="77777777" w:rsidR="00D46B4D" w:rsidRPr="00D27132" w:rsidRDefault="00D46B4D" w:rsidP="00C1533F">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1ED0E8D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5ED32A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F81C458"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5632F2"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21E1113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7BBED41" w14:textId="77777777" w:rsidR="00D46B4D" w:rsidRPr="00D27132" w:rsidRDefault="00D46B4D" w:rsidP="00C1533F">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F89BB3E" w14:textId="77777777" w:rsidR="00D46B4D" w:rsidRPr="00D27132" w:rsidRDefault="00D46B4D" w:rsidP="00C1533F">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5D4C35" w14:textId="77777777" w:rsidR="00D46B4D" w:rsidRPr="00D27132" w:rsidRDefault="00D46B4D" w:rsidP="00D46B4D"/>
    <w:p w14:paraId="60416B10" w14:textId="77777777" w:rsidR="00D46B4D" w:rsidRPr="00D27132" w:rsidRDefault="00D46B4D" w:rsidP="00D46B4D">
      <w:pPr>
        <w:pStyle w:val="Heading4"/>
      </w:pPr>
      <w:bookmarkStart w:id="1231" w:name="_Toc60777126"/>
      <w:bookmarkStart w:id="1232" w:name="_Toc90650998"/>
      <w:r w:rsidRPr="00D27132">
        <w:t>–</w:t>
      </w:r>
      <w:r w:rsidRPr="00D27132">
        <w:tab/>
      </w:r>
      <w:r w:rsidRPr="00D27132">
        <w:rPr>
          <w:i/>
          <w:iCs/>
        </w:rPr>
        <w:t>SidelinkUEInformation</w:t>
      </w:r>
      <w:r w:rsidRPr="00D27132">
        <w:rPr>
          <w:i/>
          <w:iCs/>
          <w:noProof/>
        </w:rPr>
        <w:t>NR</w:t>
      </w:r>
      <w:bookmarkEnd w:id="1231"/>
      <w:bookmarkEnd w:id="1232"/>
    </w:p>
    <w:p w14:paraId="48B52E89" w14:textId="77777777" w:rsidR="00D46B4D" w:rsidRPr="00D27132" w:rsidRDefault="00D46B4D" w:rsidP="00D46B4D">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69C722EC" w14:textId="77777777" w:rsidR="00D46B4D" w:rsidRPr="00D27132" w:rsidRDefault="00D46B4D" w:rsidP="00D46B4D">
      <w:pPr>
        <w:pStyle w:val="B1"/>
      </w:pPr>
      <w:r w:rsidRPr="00D27132">
        <w:t>Signalling radio bearer: SRB1</w:t>
      </w:r>
    </w:p>
    <w:p w14:paraId="179399D1" w14:textId="77777777" w:rsidR="00D46B4D" w:rsidRPr="00D27132" w:rsidRDefault="00D46B4D" w:rsidP="00D46B4D">
      <w:pPr>
        <w:pStyle w:val="B1"/>
      </w:pPr>
      <w:r w:rsidRPr="00D27132">
        <w:t>RLC-SAP: AM</w:t>
      </w:r>
    </w:p>
    <w:p w14:paraId="1480B7DA" w14:textId="77777777" w:rsidR="00D46B4D" w:rsidRPr="00D27132" w:rsidRDefault="00D46B4D" w:rsidP="00D46B4D">
      <w:pPr>
        <w:pStyle w:val="B1"/>
      </w:pPr>
      <w:r w:rsidRPr="00D27132">
        <w:t>Logical channel: DCCH</w:t>
      </w:r>
    </w:p>
    <w:p w14:paraId="2919E044" w14:textId="77777777" w:rsidR="00D46B4D" w:rsidRPr="00D27132" w:rsidRDefault="00D46B4D" w:rsidP="00D46B4D">
      <w:pPr>
        <w:pStyle w:val="B1"/>
      </w:pPr>
      <w:r w:rsidRPr="00D27132">
        <w:t>Direction: UE to Network</w:t>
      </w:r>
    </w:p>
    <w:p w14:paraId="60BD61C6" w14:textId="77777777" w:rsidR="00D46B4D" w:rsidRPr="00D27132" w:rsidRDefault="00D46B4D" w:rsidP="00D46B4D">
      <w:pPr>
        <w:pStyle w:val="TH"/>
      </w:pPr>
      <w:r w:rsidRPr="00D27132">
        <w:rPr>
          <w:i/>
          <w:iCs/>
          <w:noProof/>
        </w:rPr>
        <w:t>SidelinkUEInformationNR</w:t>
      </w:r>
      <w:r w:rsidRPr="00D27132">
        <w:rPr>
          <w:noProof/>
        </w:rPr>
        <w:t xml:space="preserve"> message</w:t>
      </w:r>
    </w:p>
    <w:p w14:paraId="5C5CD74C" w14:textId="77777777" w:rsidR="00D46B4D" w:rsidRPr="00D27132" w:rsidRDefault="00D46B4D" w:rsidP="00D46B4D">
      <w:pPr>
        <w:pStyle w:val="PL"/>
      </w:pPr>
      <w:r w:rsidRPr="00D27132">
        <w:t>-- ASN1START</w:t>
      </w:r>
    </w:p>
    <w:p w14:paraId="70BC6DCD" w14:textId="77777777" w:rsidR="00D46B4D" w:rsidRPr="00D27132" w:rsidRDefault="00D46B4D" w:rsidP="00D46B4D">
      <w:pPr>
        <w:pStyle w:val="PL"/>
      </w:pPr>
      <w:r w:rsidRPr="00D27132">
        <w:t>-- TAG-SIDELINKUEINFORMATIONNR-START</w:t>
      </w:r>
    </w:p>
    <w:p w14:paraId="07CD4098" w14:textId="77777777" w:rsidR="00D46B4D" w:rsidRPr="00D27132" w:rsidRDefault="00D46B4D" w:rsidP="00D46B4D">
      <w:pPr>
        <w:pStyle w:val="PL"/>
      </w:pPr>
    </w:p>
    <w:p w14:paraId="6833C914" w14:textId="77777777" w:rsidR="00D46B4D" w:rsidRPr="00D27132" w:rsidRDefault="00D46B4D" w:rsidP="00D46B4D">
      <w:pPr>
        <w:pStyle w:val="PL"/>
      </w:pPr>
      <w:r w:rsidRPr="00D27132">
        <w:t>SidelinkUEInformationNR-r16::=         SEQUENCE {</w:t>
      </w:r>
    </w:p>
    <w:p w14:paraId="25B5F782" w14:textId="77777777" w:rsidR="00D46B4D" w:rsidRPr="00D27132" w:rsidRDefault="00D46B4D" w:rsidP="00D46B4D">
      <w:pPr>
        <w:pStyle w:val="PL"/>
      </w:pPr>
      <w:r w:rsidRPr="00D27132">
        <w:t xml:space="preserve">    criticalExtensions                  CHOICE {</w:t>
      </w:r>
    </w:p>
    <w:p w14:paraId="50E4F7A3" w14:textId="77777777" w:rsidR="00D46B4D" w:rsidRPr="00D27132" w:rsidRDefault="00D46B4D" w:rsidP="00D46B4D">
      <w:pPr>
        <w:pStyle w:val="PL"/>
      </w:pPr>
      <w:r w:rsidRPr="00D27132">
        <w:t xml:space="preserve">        sidelinkUEInformationNR-r16         SidelinkUEInformationNR-r16-IEs,</w:t>
      </w:r>
    </w:p>
    <w:p w14:paraId="7AFD1801" w14:textId="77777777" w:rsidR="00D46B4D" w:rsidRPr="00D27132" w:rsidRDefault="00D46B4D" w:rsidP="00D46B4D">
      <w:pPr>
        <w:pStyle w:val="PL"/>
      </w:pPr>
      <w:r w:rsidRPr="00D27132">
        <w:t xml:space="preserve">        criticalExtensionsFuture            SEQUENCE {}</w:t>
      </w:r>
    </w:p>
    <w:p w14:paraId="5A8EDEDD" w14:textId="77777777" w:rsidR="00D46B4D" w:rsidRPr="00D27132" w:rsidRDefault="00D46B4D" w:rsidP="00D46B4D">
      <w:pPr>
        <w:pStyle w:val="PL"/>
      </w:pPr>
      <w:r w:rsidRPr="00D27132">
        <w:t xml:space="preserve">    }</w:t>
      </w:r>
    </w:p>
    <w:p w14:paraId="3608B1E8" w14:textId="77777777" w:rsidR="00D46B4D" w:rsidRPr="00D27132" w:rsidRDefault="00D46B4D" w:rsidP="00D46B4D">
      <w:pPr>
        <w:pStyle w:val="PL"/>
      </w:pPr>
      <w:r w:rsidRPr="00D27132">
        <w:t>}</w:t>
      </w:r>
    </w:p>
    <w:p w14:paraId="069DE129" w14:textId="77777777" w:rsidR="00D46B4D" w:rsidRPr="00D27132" w:rsidRDefault="00D46B4D" w:rsidP="00D46B4D">
      <w:pPr>
        <w:pStyle w:val="PL"/>
      </w:pPr>
    </w:p>
    <w:p w14:paraId="71D38722" w14:textId="77777777" w:rsidR="00D46B4D" w:rsidRPr="00D27132" w:rsidRDefault="00D46B4D" w:rsidP="00D46B4D">
      <w:pPr>
        <w:pStyle w:val="PL"/>
      </w:pPr>
      <w:r w:rsidRPr="00D27132">
        <w:t>SidelinkUEInformationNR-r16-IEs ::=    SEQUENCE {</w:t>
      </w:r>
    </w:p>
    <w:p w14:paraId="5AF407C1" w14:textId="77777777" w:rsidR="00D46B4D" w:rsidRPr="00D27132" w:rsidRDefault="00D46B4D" w:rsidP="00D46B4D">
      <w:pPr>
        <w:pStyle w:val="PL"/>
      </w:pPr>
      <w:r w:rsidRPr="00D27132">
        <w:t xml:space="preserve">    sl-RxInterestedFreqList-r16            SL-InterestedFreqList-r16           OPTIONAL,</w:t>
      </w:r>
    </w:p>
    <w:p w14:paraId="5EDA603C" w14:textId="77777777" w:rsidR="00D46B4D" w:rsidRPr="00D27132" w:rsidRDefault="00D46B4D" w:rsidP="00D46B4D">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AAAD7ED" w14:textId="77777777" w:rsidR="00D46B4D" w:rsidRPr="00D27132" w:rsidRDefault="00D46B4D" w:rsidP="00D46B4D">
      <w:pPr>
        <w:pStyle w:val="PL"/>
      </w:pPr>
      <w:r w:rsidRPr="00D27132">
        <w:t xml:space="preserve">    sl-FailureList-r16                     SL-FailureList-r16                  OPTIONAL,</w:t>
      </w:r>
    </w:p>
    <w:p w14:paraId="072AA227" w14:textId="77777777" w:rsidR="00D46B4D" w:rsidRPr="00D27132" w:rsidRDefault="00D46B4D" w:rsidP="00D46B4D">
      <w:pPr>
        <w:pStyle w:val="PL"/>
      </w:pPr>
      <w:r w:rsidRPr="00D27132">
        <w:t xml:space="preserve">    lateNonCriticalExtension               OCTET STRING                        OPTIONAL,</w:t>
      </w:r>
    </w:p>
    <w:p w14:paraId="099B59CF" w14:textId="77777777" w:rsidR="00D46B4D" w:rsidRPr="00D27132" w:rsidRDefault="00D46B4D" w:rsidP="00D46B4D">
      <w:pPr>
        <w:pStyle w:val="PL"/>
      </w:pPr>
      <w:r w:rsidRPr="00D27132">
        <w:t xml:space="preserve">    nonCriticalExtension                   SEQUENCE {}                         OPTIONAL</w:t>
      </w:r>
    </w:p>
    <w:p w14:paraId="27D1110C" w14:textId="77777777" w:rsidR="00D46B4D" w:rsidRPr="00D27132" w:rsidRDefault="00D46B4D" w:rsidP="00D46B4D">
      <w:pPr>
        <w:pStyle w:val="PL"/>
      </w:pPr>
      <w:r w:rsidRPr="00D27132">
        <w:t>}</w:t>
      </w:r>
    </w:p>
    <w:p w14:paraId="1A87D1B4" w14:textId="77777777" w:rsidR="00D46B4D" w:rsidRPr="00D27132" w:rsidRDefault="00D46B4D" w:rsidP="00D46B4D">
      <w:pPr>
        <w:pStyle w:val="PL"/>
      </w:pPr>
    </w:p>
    <w:p w14:paraId="67849FC9" w14:textId="77777777" w:rsidR="00D46B4D" w:rsidRPr="00D27132" w:rsidRDefault="00D46B4D" w:rsidP="00D46B4D">
      <w:pPr>
        <w:pStyle w:val="PL"/>
      </w:pPr>
      <w:r w:rsidRPr="00D27132">
        <w:t>SL-InterestedFreqList-r16 ::=          SEQUENCE (SIZE (1..maxNrofFreqSL-r16)) OF INTEGER (1..maxNrofFreqSL-r16)</w:t>
      </w:r>
    </w:p>
    <w:p w14:paraId="65F2C11A" w14:textId="77777777" w:rsidR="00D46B4D" w:rsidRPr="00D27132" w:rsidRDefault="00D46B4D" w:rsidP="00D46B4D">
      <w:pPr>
        <w:pStyle w:val="PL"/>
      </w:pPr>
    </w:p>
    <w:p w14:paraId="2CE6EF8B" w14:textId="77777777" w:rsidR="00D46B4D" w:rsidRPr="00D27132" w:rsidRDefault="00D46B4D" w:rsidP="00D46B4D">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32806CF5" w14:textId="77777777" w:rsidR="00D46B4D" w:rsidRPr="00D27132" w:rsidRDefault="00D46B4D" w:rsidP="00D46B4D">
      <w:pPr>
        <w:pStyle w:val="PL"/>
        <w:rPr>
          <w:rFonts w:eastAsia="Yu Mincho"/>
        </w:rPr>
      </w:pPr>
    </w:p>
    <w:p w14:paraId="03E0B518" w14:textId="77777777" w:rsidR="00D46B4D" w:rsidRPr="00D27132" w:rsidRDefault="00D46B4D" w:rsidP="00D46B4D">
      <w:pPr>
        <w:pStyle w:val="PL"/>
        <w:rPr>
          <w:rFonts w:eastAsia="Yu Mincho"/>
        </w:rPr>
      </w:pPr>
      <w:r w:rsidRPr="00D27132">
        <w:rPr>
          <w:rFonts w:eastAsia="Yu Mincho"/>
        </w:rPr>
        <w:t xml:space="preserve">SL-TxResourceReq-r16 </w:t>
      </w:r>
      <w:r w:rsidRPr="00D27132">
        <w:t>::=               SEQUENCE {</w:t>
      </w:r>
    </w:p>
    <w:p w14:paraId="5E901523" w14:textId="77777777" w:rsidR="00D46B4D" w:rsidRPr="00D27132" w:rsidRDefault="00D46B4D" w:rsidP="00D46B4D">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5887BB20" w14:textId="77777777" w:rsidR="00D46B4D" w:rsidRPr="00D27132" w:rsidRDefault="00D46B4D" w:rsidP="00D46B4D">
      <w:pPr>
        <w:pStyle w:val="PL"/>
      </w:pPr>
      <w:r w:rsidRPr="00D27132">
        <w:t xml:space="preserve">    sl-CastType-r16                        ENUMERATED {broadcast, groupcast, unicast, spare1},</w:t>
      </w:r>
    </w:p>
    <w:p w14:paraId="6A22AB8A" w14:textId="77777777" w:rsidR="00D46B4D" w:rsidRPr="00D27132" w:rsidRDefault="00D46B4D" w:rsidP="00D46B4D">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4F1BC312" w14:textId="77777777" w:rsidR="00D46B4D" w:rsidRPr="00D27132" w:rsidRDefault="00D46B4D" w:rsidP="00D46B4D">
      <w:pPr>
        <w:pStyle w:val="PL"/>
      </w:pPr>
      <w:r w:rsidRPr="00D27132">
        <w:lastRenderedPageBreak/>
        <w:t xml:space="preserve">    sl-QoS-InfoList-r16                    SEQUENCE (SIZE (1..maxNrofSL-QFIsPerDest-r16)) OF SL-QoS-Info-r16          OPTIONAL,</w:t>
      </w:r>
    </w:p>
    <w:p w14:paraId="77175FA1" w14:textId="77777777" w:rsidR="00D46B4D" w:rsidRPr="00D27132" w:rsidRDefault="00D46B4D" w:rsidP="00D46B4D">
      <w:pPr>
        <w:pStyle w:val="PL"/>
      </w:pPr>
      <w:r w:rsidRPr="00D27132">
        <w:t xml:space="preserve">    sl-TypeTxSyncList-r16                  SEQUENCE (SIZE (1..maxNrofFreqSL-r16)) OF SL-TypeTxSync-r16                OPTIONAL,</w:t>
      </w:r>
    </w:p>
    <w:p w14:paraId="56BC9860" w14:textId="77777777" w:rsidR="00D46B4D" w:rsidRPr="00D27132" w:rsidRDefault="00D46B4D" w:rsidP="00D46B4D">
      <w:pPr>
        <w:pStyle w:val="PL"/>
      </w:pPr>
      <w:r w:rsidRPr="00D27132">
        <w:t xml:space="preserve">    sl-TxInterestedFreqList-r16            SL-TxInterestedFreqList-r16                                                OPTIONAL,</w:t>
      </w:r>
    </w:p>
    <w:p w14:paraId="1C2E8281" w14:textId="77777777" w:rsidR="00D46B4D" w:rsidRPr="00D27132" w:rsidRDefault="00D46B4D" w:rsidP="00D46B4D">
      <w:pPr>
        <w:pStyle w:val="PL"/>
      </w:pPr>
      <w:r w:rsidRPr="00D27132">
        <w:t xml:space="preserve">    sl-CapabilityInformationSidelink-r16   OCTET STRING                                                               OPTIONAL</w:t>
      </w:r>
    </w:p>
    <w:p w14:paraId="3F514A5B" w14:textId="77777777" w:rsidR="00D46B4D" w:rsidRPr="00D27132" w:rsidRDefault="00D46B4D" w:rsidP="00D46B4D">
      <w:pPr>
        <w:pStyle w:val="PL"/>
        <w:rPr>
          <w:rFonts w:eastAsia="Yu Mincho"/>
        </w:rPr>
      </w:pPr>
      <w:r w:rsidRPr="00D27132">
        <w:rPr>
          <w:rFonts w:eastAsia="Yu Mincho"/>
        </w:rPr>
        <w:t>}</w:t>
      </w:r>
    </w:p>
    <w:p w14:paraId="2C9E6771" w14:textId="77777777" w:rsidR="00D46B4D" w:rsidRPr="00D27132" w:rsidRDefault="00D46B4D" w:rsidP="00D46B4D">
      <w:pPr>
        <w:pStyle w:val="PL"/>
        <w:rPr>
          <w:rFonts w:eastAsia="Yu Mincho"/>
        </w:rPr>
      </w:pPr>
    </w:p>
    <w:p w14:paraId="53F3207C" w14:textId="77777777" w:rsidR="00D46B4D" w:rsidRPr="00D27132" w:rsidRDefault="00D46B4D" w:rsidP="00D46B4D">
      <w:pPr>
        <w:pStyle w:val="PL"/>
        <w:rPr>
          <w:rFonts w:eastAsia="Yu Mincho"/>
        </w:rPr>
      </w:pPr>
      <w:r w:rsidRPr="00D27132">
        <w:t>SL-TxInterestedFreqList-r16 ::=        SEQUENCE (SIZE (1..maxNrofFreqSL-r16)) OF INTEGER (1..maxNrofFreqSL-r16)</w:t>
      </w:r>
    </w:p>
    <w:p w14:paraId="313204FF" w14:textId="77777777" w:rsidR="00D46B4D" w:rsidRPr="00D27132" w:rsidRDefault="00D46B4D" w:rsidP="00D46B4D">
      <w:pPr>
        <w:pStyle w:val="PL"/>
        <w:rPr>
          <w:rFonts w:eastAsia="Yu Mincho"/>
        </w:rPr>
      </w:pPr>
    </w:p>
    <w:p w14:paraId="66F67D35" w14:textId="77777777" w:rsidR="00D46B4D" w:rsidRPr="00D27132" w:rsidRDefault="00D46B4D" w:rsidP="00D46B4D">
      <w:pPr>
        <w:pStyle w:val="PL"/>
      </w:pPr>
      <w:r w:rsidRPr="00D27132">
        <w:t>SL-QoS-Info-r16 ::=                    SEQUENCE {</w:t>
      </w:r>
    </w:p>
    <w:p w14:paraId="192E3A8A" w14:textId="77777777" w:rsidR="00D46B4D" w:rsidRPr="00D27132" w:rsidRDefault="00D46B4D" w:rsidP="00D46B4D">
      <w:pPr>
        <w:pStyle w:val="PL"/>
      </w:pPr>
      <w:r w:rsidRPr="00D27132">
        <w:t xml:space="preserve">    sl-QoS-FlowIdentity-r16               SL-QoS-FlowIdentity-r16,</w:t>
      </w:r>
    </w:p>
    <w:p w14:paraId="1D888345" w14:textId="77777777" w:rsidR="00D46B4D" w:rsidRPr="00D27132" w:rsidRDefault="00D46B4D" w:rsidP="00D46B4D">
      <w:pPr>
        <w:pStyle w:val="PL"/>
      </w:pPr>
      <w:r w:rsidRPr="00D27132">
        <w:t xml:space="preserve">    sl-QoS-Profile-r16                    SL-QoS-Profile-r16                                                          OPTIONAL</w:t>
      </w:r>
    </w:p>
    <w:p w14:paraId="1920BE51" w14:textId="77777777" w:rsidR="00D46B4D" w:rsidRPr="00D27132" w:rsidRDefault="00D46B4D" w:rsidP="00D46B4D">
      <w:pPr>
        <w:pStyle w:val="PL"/>
      </w:pPr>
      <w:r w:rsidRPr="00D27132">
        <w:t>}</w:t>
      </w:r>
    </w:p>
    <w:p w14:paraId="1831F182" w14:textId="77777777" w:rsidR="00D46B4D" w:rsidRPr="00D27132" w:rsidRDefault="00D46B4D" w:rsidP="00D46B4D">
      <w:pPr>
        <w:pStyle w:val="PL"/>
      </w:pPr>
    </w:p>
    <w:p w14:paraId="4F0AD806" w14:textId="77777777" w:rsidR="00D46B4D" w:rsidRPr="00D27132" w:rsidRDefault="00D46B4D" w:rsidP="00D46B4D">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6E0E492D" w14:textId="77777777" w:rsidR="00D46B4D" w:rsidRPr="00D27132" w:rsidRDefault="00D46B4D" w:rsidP="00D46B4D">
      <w:pPr>
        <w:pStyle w:val="PL"/>
      </w:pPr>
      <w:r w:rsidRPr="00D27132">
        <w:t xml:space="preserve">    sl-Mode-r16                            </w:t>
      </w:r>
      <w:r w:rsidRPr="00D27132">
        <w:rPr>
          <w:rFonts w:eastAsia="Yu Mincho"/>
        </w:rPr>
        <w:t xml:space="preserve">CHOICE </w:t>
      </w:r>
      <w:r w:rsidRPr="00D27132">
        <w:t xml:space="preserve"> {</w:t>
      </w:r>
    </w:p>
    <w:p w14:paraId="351A2BE0" w14:textId="77777777" w:rsidR="00D46B4D" w:rsidRPr="00D27132" w:rsidRDefault="00D46B4D" w:rsidP="00D46B4D">
      <w:pPr>
        <w:pStyle w:val="PL"/>
      </w:pPr>
      <w:r w:rsidRPr="00D27132">
        <w:t xml:space="preserve">        sl-AM-Mode-r16                         NULL,</w:t>
      </w:r>
    </w:p>
    <w:p w14:paraId="4811F2D6" w14:textId="77777777" w:rsidR="00D46B4D" w:rsidRPr="00D27132" w:rsidRDefault="00D46B4D" w:rsidP="00D46B4D">
      <w:pPr>
        <w:pStyle w:val="PL"/>
        <w:rPr>
          <w:rFonts w:eastAsiaTheme="minorEastAsia"/>
        </w:rPr>
      </w:pPr>
      <w:r w:rsidRPr="00D27132">
        <w:t xml:space="preserve">        sl-UM-Mode-r16                         NULL</w:t>
      </w:r>
    </w:p>
    <w:p w14:paraId="739DDA00" w14:textId="77777777" w:rsidR="00D46B4D" w:rsidRPr="00D27132" w:rsidRDefault="00D46B4D" w:rsidP="00D46B4D">
      <w:pPr>
        <w:pStyle w:val="PL"/>
        <w:rPr>
          <w:rFonts w:eastAsiaTheme="minorEastAsia"/>
        </w:rPr>
      </w:pPr>
      <w:r w:rsidRPr="00D27132">
        <w:t xml:space="preserve">    },</w:t>
      </w:r>
    </w:p>
    <w:p w14:paraId="09C11F2D" w14:textId="77777777" w:rsidR="00D46B4D" w:rsidRPr="00D27132" w:rsidRDefault="00D46B4D" w:rsidP="00D46B4D">
      <w:pPr>
        <w:pStyle w:val="PL"/>
      </w:pPr>
      <w:r w:rsidRPr="00D27132">
        <w:t xml:space="preserve">    sl-QoS-InfoList-r16                SEQUENCE (SIZE (1..maxNrofSL-QFIsPerDest-r16)) OF SL-QoS-Info-r16</w:t>
      </w:r>
    </w:p>
    <w:p w14:paraId="50D5A77C" w14:textId="77777777" w:rsidR="00D46B4D" w:rsidRPr="00D27132" w:rsidRDefault="00D46B4D" w:rsidP="00D46B4D">
      <w:pPr>
        <w:pStyle w:val="PL"/>
      </w:pPr>
      <w:r w:rsidRPr="00D27132">
        <w:rPr>
          <w:rFonts w:eastAsiaTheme="minorEastAsia"/>
        </w:rPr>
        <w:t>}</w:t>
      </w:r>
    </w:p>
    <w:p w14:paraId="2F872B58" w14:textId="77777777" w:rsidR="00D46B4D" w:rsidRPr="00D27132" w:rsidRDefault="00D46B4D" w:rsidP="00D46B4D">
      <w:pPr>
        <w:pStyle w:val="PL"/>
      </w:pPr>
    </w:p>
    <w:p w14:paraId="6F96AD00" w14:textId="77777777" w:rsidR="00D46B4D" w:rsidRPr="00D27132" w:rsidRDefault="00D46B4D" w:rsidP="00D46B4D">
      <w:pPr>
        <w:pStyle w:val="PL"/>
      </w:pPr>
      <w:r w:rsidRPr="00D27132">
        <w:t>SL-FailureList-r16 ::=                 SEQUENCE (SIZE (1..maxNrofSL-Dest-r16)) OF SL-Failure-r16</w:t>
      </w:r>
    </w:p>
    <w:p w14:paraId="0277D7A2" w14:textId="77777777" w:rsidR="00D46B4D" w:rsidRPr="00D27132" w:rsidRDefault="00D46B4D" w:rsidP="00D46B4D">
      <w:pPr>
        <w:pStyle w:val="PL"/>
      </w:pPr>
    </w:p>
    <w:p w14:paraId="4A98146E" w14:textId="77777777" w:rsidR="00D46B4D" w:rsidRPr="00D27132" w:rsidRDefault="00D46B4D" w:rsidP="00D46B4D">
      <w:pPr>
        <w:pStyle w:val="PL"/>
      </w:pPr>
      <w:r w:rsidRPr="00D27132">
        <w:t>SL-Failure-r16 ::=                     SEQUENCE {</w:t>
      </w:r>
    </w:p>
    <w:p w14:paraId="47548ABE" w14:textId="77777777" w:rsidR="00D46B4D" w:rsidRPr="00D27132" w:rsidRDefault="00D46B4D" w:rsidP="00D46B4D">
      <w:pPr>
        <w:pStyle w:val="PL"/>
      </w:pPr>
      <w:r w:rsidRPr="00D27132">
        <w:t xml:space="preserve">    sl-DestinationIdentity-r16             SL-DestinationIdentity-r16,</w:t>
      </w:r>
    </w:p>
    <w:p w14:paraId="115B7025" w14:textId="77777777" w:rsidR="00D46B4D" w:rsidRPr="00D27132" w:rsidRDefault="00D46B4D" w:rsidP="00D46B4D">
      <w:pPr>
        <w:pStyle w:val="PL"/>
      </w:pPr>
      <w:r w:rsidRPr="00D27132">
        <w:t xml:space="preserve">    sl-Failure-r16                         ENUMERATED {rlf,configFailure, spare6, spare5, spare4, spare3, spare2, spare1}</w:t>
      </w:r>
    </w:p>
    <w:p w14:paraId="7BE9FC1A" w14:textId="77777777" w:rsidR="00D46B4D" w:rsidRPr="00D27132" w:rsidRDefault="00D46B4D" w:rsidP="00D46B4D">
      <w:pPr>
        <w:pStyle w:val="PL"/>
      </w:pPr>
      <w:r w:rsidRPr="00D27132">
        <w:t>}</w:t>
      </w:r>
    </w:p>
    <w:p w14:paraId="5A796848" w14:textId="77777777" w:rsidR="00D46B4D" w:rsidRPr="00D27132" w:rsidRDefault="00D46B4D" w:rsidP="00D46B4D">
      <w:pPr>
        <w:pStyle w:val="PL"/>
      </w:pPr>
    </w:p>
    <w:p w14:paraId="7EA26F4A" w14:textId="77777777" w:rsidR="00D46B4D" w:rsidRPr="00D27132" w:rsidRDefault="00D46B4D" w:rsidP="00D46B4D">
      <w:pPr>
        <w:pStyle w:val="PL"/>
      </w:pPr>
      <w:r w:rsidRPr="00D27132">
        <w:t>-- TAG-SIDELINKUEINFORMATIONNR-STOP</w:t>
      </w:r>
    </w:p>
    <w:p w14:paraId="3894619E" w14:textId="77777777" w:rsidR="00D46B4D" w:rsidRPr="00D27132" w:rsidRDefault="00D46B4D" w:rsidP="00D46B4D">
      <w:pPr>
        <w:pStyle w:val="PL"/>
      </w:pPr>
      <w:r w:rsidRPr="00D27132">
        <w:t>-- ASN1STOP</w:t>
      </w:r>
    </w:p>
    <w:p w14:paraId="2F71CE6E" w14:textId="77777777" w:rsidR="00D46B4D" w:rsidRPr="00D27132" w:rsidRDefault="00D46B4D" w:rsidP="00D46B4D">
      <w:pPr>
        <w:rPr>
          <w:iCs/>
        </w:rPr>
      </w:pPr>
    </w:p>
    <w:p w14:paraId="3C09183F" w14:textId="77777777" w:rsidR="00D46B4D" w:rsidRPr="00D27132" w:rsidRDefault="00D46B4D" w:rsidP="00D46B4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7F87545D"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F3EAE6" w14:textId="77777777" w:rsidR="00D46B4D" w:rsidRPr="00D27132" w:rsidRDefault="00D46B4D" w:rsidP="00C1533F">
            <w:pPr>
              <w:pStyle w:val="TAH"/>
              <w:rPr>
                <w:lang w:eastAsia="en-GB"/>
              </w:rPr>
            </w:pPr>
            <w:r w:rsidRPr="00D27132">
              <w:rPr>
                <w:i/>
                <w:iCs/>
                <w:lang w:eastAsia="sv-SE"/>
              </w:rPr>
              <w:t>SidelinkUEinformationNR</w:t>
            </w:r>
            <w:r w:rsidRPr="00D27132">
              <w:rPr>
                <w:iCs/>
                <w:lang w:eastAsia="en-GB"/>
              </w:rPr>
              <w:t xml:space="preserve"> field descriptions</w:t>
            </w:r>
          </w:p>
        </w:tc>
      </w:tr>
      <w:tr w:rsidR="00D46B4D" w:rsidRPr="00D27132" w14:paraId="301AB71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BC79B0" w14:textId="77777777" w:rsidR="00D46B4D" w:rsidRPr="00D27132" w:rsidRDefault="00D46B4D" w:rsidP="00C1533F">
            <w:pPr>
              <w:pStyle w:val="TAL"/>
              <w:rPr>
                <w:rFonts w:eastAsia="Yu Mincho"/>
                <w:b/>
                <w:bCs/>
                <w:i/>
                <w:iCs/>
                <w:lang w:eastAsia="zh-CN"/>
              </w:rPr>
            </w:pPr>
            <w:r w:rsidRPr="00D27132">
              <w:rPr>
                <w:rFonts w:eastAsia="Yu Mincho"/>
                <w:b/>
                <w:bCs/>
                <w:i/>
                <w:iCs/>
                <w:lang w:eastAsia="zh-CN"/>
              </w:rPr>
              <w:t>sl-RxInterestedFreqList</w:t>
            </w:r>
          </w:p>
          <w:p w14:paraId="2A94F8D4" w14:textId="77777777" w:rsidR="00D46B4D" w:rsidRPr="00D27132" w:rsidRDefault="00D46B4D" w:rsidP="00C1533F">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D46B4D" w:rsidRPr="00D27132" w14:paraId="29F3D67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EE60D9" w14:textId="77777777" w:rsidR="00D46B4D" w:rsidRPr="00D27132" w:rsidRDefault="00D46B4D" w:rsidP="00C1533F">
            <w:pPr>
              <w:pStyle w:val="TAL"/>
              <w:rPr>
                <w:rFonts w:eastAsia="Yu Mincho"/>
                <w:b/>
                <w:bCs/>
                <w:i/>
                <w:iCs/>
                <w:lang w:eastAsia="zh-CN"/>
              </w:rPr>
            </w:pPr>
            <w:r w:rsidRPr="00D27132">
              <w:rPr>
                <w:rFonts w:eastAsia="Yu Mincho"/>
                <w:b/>
                <w:bCs/>
                <w:i/>
                <w:iCs/>
                <w:lang w:eastAsia="zh-CN"/>
              </w:rPr>
              <w:t>sl-TxResourceReq</w:t>
            </w:r>
          </w:p>
          <w:p w14:paraId="53060B7F" w14:textId="77777777" w:rsidR="00D46B4D" w:rsidRPr="00D27132" w:rsidRDefault="00D46B4D" w:rsidP="00C1533F">
            <w:pPr>
              <w:pStyle w:val="TAL"/>
              <w:rPr>
                <w:rFonts w:eastAsia="Yu Mincho"/>
                <w:lang w:eastAsia="zh-CN"/>
              </w:rPr>
            </w:pPr>
            <w:r w:rsidRPr="00D27132">
              <w:rPr>
                <w:lang w:eastAsia="zh-CN"/>
              </w:rPr>
              <w:t>Parameters t</w:t>
            </w:r>
            <w:r w:rsidRPr="00D27132">
              <w:rPr>
                <w:lang w:eastAsia="sv-SE"/>
              </w:rPr>
              <w:t xml:space="preserve">o request the </w:t>
            </w:r>
            <w:r w:rsidRPr="00D27132">
              <w:rPr>
                <w:lang w:eastAsia="zh-CN"/>
              </w:rPr>
              <w:t>transmission</w:t>
            </w:r>
            <w:r w:rsidRPr="00D27132">
              <w:rPr>
                <w:lang w:eastAsia="sv-SE"/>
              </w:rPr>
              <w:t xml:space="preserve"> resource</w:t>
            </w:r>
            <w:r w:rsidRPr="00D27132">
              <w:rPr>
                <w:lang w:eastAsia="zh-CN"/>
              </w:rPr>
              <w:t>s</w:t>
            </w:r>
            <w:r w:rsidRPr="00D27132">
              <w:rPr>
                <w:lang w:eastAsia="sv-SE"/>
              </w:rPr>
              <w:t xml:space="preserve"> for NR sidelink communication to the network in the Sidelink UE Information report.</w:t>
            </w:r>
          </w:p>
        </w:tc>
      </w:tr>
    </w:tbl>
    <w:p w14:paraId="0A783A9A" w14:textId="77777777" w:rsidR="00D46B4D" w:rsidRPr="00D27132" w:rsidRDefault="00D46B4D" w:rsidP="00D46B4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0806141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6CDA78" w14:textId="77777777" w:rsidR="00D46B4D" w:rsidRPr="00D27132" w:rsidRDefault="00D46B4D" w:rsidP="00C1533F">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46B4D" w:rsidRPr="00D27132" w14:paraId="35F80B30"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DC923" w14:textId="77777777" w:rsidR="00D46B4D" w:rsidRPr="00D27132" w:rsidRDefault="00D46B4D" w:rsidP="00C1533F">
            <w:pPr>
              <w:pStyle w:val="TAL"/>
              <w:rPr>
                <w:rFonts w:eastAsia="Yu Mincho"/>
                <w:b/>
                <w:bCs/>
                <w:i/>
                <w:iCs/>
                <w:lang w:eastAsia="zh-CN"/>
              </w:rPr>
            </w:pPr>
            <w:r w:rsidRPr="00D27132">
              <w:rPr>
                <w:b/>
                <w:bCs/>
                <w:i/>
                <w:iCs/>
                <w:lang w:eastAsia="zh-CN"/>
              </w:rPr>
              <w:t>sl-CapabilityInformationSidelink</w:t>
            </w:r>
          </w:p>
          <w:p w14:paraId="195A3D8D" w14:textId="77777777" w:rsidR="00D46B4D" w:rsidRPr="00D27132" w:rsidRDefault="00D46B4D" w:rsidP="00C1533F">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46B4D" w:rsidRPr="00D27132" w14:paraId="726A6C9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D1F66D" w14:textId="77777777" w:rsidR="00D46B4D" w:rsidRPr="00D27132" w:rsidRDefault="00D46B4D" w:rsidP="00C1533F">
            <w:pPr>
              <w:pStyle w:val="TAL"/>
              <w:rPr>
                <w:rFonts w:eastAsia="Yu Mincho"/>
                <w:b/>
                <w:bCs/>
                <w:i/>
                <w:iCs/>
                <w:lang w:eastAsia="zh-CN"/>
              </w:rPr>
            </w:pPr>
            <w:r w:rsidRPr="00D27132">
              <w:rPr>
                <w:b/>
                <w:bCs/>
                <w:i/>
                <w:iCs/>
                <w:lang w:eastAsia="zh-CN"/>
              </w:rPr>
              <w:t>sl-CastType</w:t>
            </w:r>
          </w:p>
          <w:p w14:paraId="1CE759BD" w14:textId="77777777" w:rsidR="00D46B4D" w:rsidRPr="00D27132" w:rsidRDefault="00D46B4D" w:rsidP="00C1533F">
            <w:pPr>
              <w:pStyle w:val="TAL"/>
              <w:rPr>
                <w:rFonts w:eastAsia="Yu Mincho"/>
                <w:lang w:eastAsia="zh-CN"/>
              </w:rPr>
            </w:pPr>
            <w:r w:rsidRPr="00D27132">
              <w:rPr>
                <w:rFonts w:eastAsia="Yu Mincho"/>
                <w:lang w:eastAsia="zh-CN"/>
              </w:rPr>
              <w:t>Indicates the cast type for the corresponding destination</w:t>
            </w:r>
            <w:r w:rsidRPr="00D27132">
              <w:rPr>
                <w:lang w:eastAsia="sv-SE"/>
              </w:rPr>
              <w:t xml:space="preserve"> for which to request the resource.</w:t>
            </w:r>
          </w:p>
        </w:tc>
      </w:tr>
      <w:tr w:rsidR="00D46B4D" w:rsidRPr="00D27132" w14:paraId="6BC53A7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D4E140" w14:textId="77777777" w:rsidR="00D46B4D" w:rsidRPr="00D27132" w:rsidRDefault="00D46B4D" w:rsidP="00C1533F">
            <w:pPr>
              <w:pStyle w:val="TAL"/>
              <w:rPr>
                <w:rFonts w:eastAsia="Yu Mincho"/>
                <w:b/>
                <w:bCs/>
                <w:i/>
                <w:iCs/>
                <w:lang w:eastAsia="zh-CN"/>
              </w:rPr>
            </w:pPr>
            <w:r w:rsidRPr="00D27132">
              <w:rPr>
                <w:rFonts w:eastAsia="Yu Mincho"/>
                <w:b/>
                <w:bCs/>
                <w:i/>
                <w:iCs/>
                <w:lang w:eastAsia="zh-CN"/>
              </w:rPr>
              <w:t>sl-DestinationIdentity</w:t>
            </w:r>
          </w:p>
          <w:p w14:paraId="3CD252F4" w14:textId="77777777" w:rsidR="00D46B4D" w:rsidRPr="00D27132" w:rsidRDefault="00D46B4D" w:rsidP="00C1533F">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46B4D" w:rsidRPr="00D27132" w14:paraId="0F4729F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11A03" w14:textId="77777777" w:rsidR="00D46B4D" w:rsidRPr="00D27132" w:rsidRDefault="00D46B4D" w:rsidP="00C1533F">
            <w:pPr>
              <w:pStyle w:val="TAL"/>
              <w:rPr>
                <w:rFonts w:eastAsia="Yu Mincho"/>
                <w:b/>
                <w:bCs/>
                <w:i/>
                <w:iCs/>
                <w:lang w:eastAsia="zh-CN"/>
              </w:rPr>
            </w:pPr>
            <w:r w:rsidRPr="00D27132">
              <w:rPr>
                <w:rFonts w:eastAsia="Yu Mincho"/>
                <w:b/>
                <w:bCs/>
                <w:i/>
                <w:iCs/>
                <w:lang w:eastAsia="zh-CN"/>
              </w:rPr>
              <w:t>sl-QoS-InfoList</w:t>
            </w:r>
          </w:p>
          <w:p w14:paraId="102FA7DB" w14:textId="77777777" w:rsidR="00D46B4D" w:rsidRPr="00D27132" w:rsidRDefault="00D46B4D" w:rsidP="00C1533F">
            <w:pPr>
              <w:pStyle w:val="TAL"/>
              <w:rPr>
                <w:rFonts w:eastAsia="Yu Mincho"/>
                <w:lang w:eastAsia="zh-CN"/>
              </w:rPr>
            </w:pPr>
            <w:r w:rsidRPr="00D27132">
              <w:rPr>
                <w:rFonts w:eastAsia="Yu Mincho"/>
                <w:lang w:eastAsia="zh-CN"/>
              </w:rPr>
              <w:t>Includes the QoS profile of the sidelink QoS flow as specified in TS 23.287 [55].</w:t>
            </w:r>
          </w:p>
        </w:tc>
      </w:tr>
      <w:tr w:rsidR="00D46B4D" w:rsidRPr="00D27132" w14:paraId="385DD35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1C56B" w14:textId="77777777" w:rsidR="00D46B4D" w:rsidRPr="00D27132" w:rsidRDefault="00D46B4D" w:rsidP="00C1533F">
            <w:pPr>
              <w:pStyle w:val="TAL"/>
              <w:rPr>
                <w:b/>
                <w:bCs/>
                <w:i/>
                <w:iCs/>
                <w:lang w:eastAsia="zh-CN"/>
              </w:rPr>
            </w:pPr>
            <w:r w:rsidRPr="00D27132">
              <w:rPr>
                <w:b/>
                <w:bCs/>
                <w:i/>
                <w:iCs/>
                <w:lang w:eastAsia="zh-CN"/>
              </w:rPr>
              <w:t>sl-QoS-FlowIdentity</w:t>
            </w:r>
          </w:p>
          <w:p w14:paraId="029F67CD" w14:textId="77777777" w:rsidR="00D46B4D" w:rsidRPr="00D27132" w:rsidRDefault="00D46B4D" w:rsidP="00C1533F">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46B4D" w:rsidRPr="00D27132" w14:paraId="335CB4E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2002A" w14:textId="77777777" w:rsidR="00D46B4D" w:rsidRPr="00D27132" w:rsidRDefault="00D46B4D" w:rsidP="00C1533F">
            <w:pPr>
              <w:pStyle w:val="TAL"/>
              <w:rPr>
                <w:b/>
                <w:bCs/>
                <w:i/>
                <w:iCs/>
                <w:lang w:eastAsia="zh-CN"/>
              </w:rPr>
            </w:pPr>
            <w:r w:rsidRPr="00D27132">
              <w:rPr>
                <w:b/>
                <w:bCs/>
                <w:i/>
                <w:iCs/>
                <w:lang w:eastAsia="zh-CN"/>
              </w:rPr>
              <w:t>sl-RLC-ModeIndication</w:t>
            </w:r>
          </w:p>
          <w:p w14:paraId="504CF4EB" w14:textId="77777777" w:rsidR="00D46B4D" w:rsidRPr="00D27132" w:rsidRDefault="00D46B4D" w:rsidP="00C1533F">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46B4D" w:rsidRPr="00D27132" w14:paraId="5950B14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9541D0" w14:textId="77777777" w:rsidR="00D46B4D" w:rsidRPr="00D27132" w:rsidRDefault="00D46B4D" w:rsidP="00C1533F">
            <w:pPr>
              <w:pStyle w:val="TAL"/>
              <w:rPr>
                <w:rFonts w:eastAsia="Yu Mincho"/>
                <w:b/>
                <w:bCs/>
                <w:i/>
                <w:iCs/>
                <w:lang w:eastAsia="zh-CN"/>
              </w:rPr>
            </w:pPr>
            <w:r w:rsidRPr="00D27132">
              <w:rPr>
                <w:rFonts w:eastAsia="Yu Mincho"/>
                <w:b/>
                <w:bCs/>
                <w:i/>
                <w:iCs/>
                <w:lang w:eastAsia="zh-CN"/>
              </w:rPr>
              <w:t>sl-TxInterestedFreqList</w:t>
            </w:r>
          </w:p>
          <w:p w14:paraId="270A8302" w14:textId="77777777" w:rsidR="00D46B4D" w:rsidRPr="00D27132" w:rsidRDefault="00D46B4D" w:rsidP="00C1533F">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p>
        </w:tc>
      </w:tr>
      <w:tr w:rsidR="00D46B4D" w:rsidRPr="00D27132" w14:paraId="1679D62E" w14:textId="77777777" w:rsidTr="00C1533F">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07ADCA90" w14:textId="77777777" w:rsidR="00D46B4D" w:rsidRPr="00D27132" w:rsidRDefault="00D46B4D" w:rsidP="00C1533F">
            <w:pPr>
              <w:pStyle w:val="TAL"/>
              <w:rPr>
                <w:b/>
                <w:bCs/>
                <w:i/>
                <w:iCs/>
                <w:lang w:eastAsia="zh-CN"/>
              </w:rPr>
            </w:pPr>
            <w:r w:rsidRPr="00D27132">
              <w:rPr>
                <w:b/>
                <w:bCs/>
                <w:i/>
                <w:iCs/>
                <w:lang w:eastAsia="zh-CN"/>
              </w:rPr>
              <w:t>sl-TypeTxSync</w:t>
            </w:r>
            <w:r w:rsidRPr="00D27132">
              <w:rPr>
                <w:rFonts w:eastAsia="Yu Mincho"/>
                <w:b/>
                <w:bCs/>
                <w:i/>
                <w:iCs/>
                <w:lang w:eastAsia="zh-CN"/>
              </w:rPr>
              <w:t>List</w:t>
            </w:r>
          </w:p>
          <w:p w14:paraId="31409AA7" w14:textId="77777777" w:rsidR="00D46B4D" w:rsidRPr="00D27132" w:rsidRDefault="00D46B4D" w:rsidP="00C1533F">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xml:space="preserve">, i.e. one for each carrier frequency included in </w:t>
            </w:r>
            <w:r w:rsidRPr="00D27132">
              <w:rPr>
                <w:i/>
                <w:iCs/>
                <w:lang w:eastAsia="zh-CN"/>
              </w:rPr>
              <w:t>sl-TxInterestedFreqList</w:t>
            </w:r>
            <w:r w:rsidRPr="00D27132">
              <w:rPr>
                <w:lang w:eastAsia="zh-CN"/>
              </w:rPr>
              <w:t>.</w:t>
            </w:r>
          </w:p>
        </w:tc>
      </w:tr>
    </w:tbl>
    <w:p w14:paraId="5B1A708F" w14:textId="77777777" w:rsidR="00D46B4D" w:rsidRPr="00D27132" w:rsidRDefault="00D46B4D" w:rsidP="00D46B4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2DC54214"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D1397" w14:textId="77777777" w:rsidR="00D46B4D" w:rsidRPr="00D27132" w:rsidRDefault="00D46B4D" w:rsidP="00C1533F">
            <w:pPr>
              <w:pStyle w:val="TAH"/>
              <w:rPr>
                <w:lang w:eastAsia="en-GB"/>
              </w:rPr>
            </w:pPr>
            <w:r w:rsidRPr="00D27132">
              <w:rPr>
                <w:i/>
              </w:rPr>
              <w:t>SL-Failure</w:t>
            </w:r>
            <w:r w:rsidRPr="00D27132">
              <w:rPr>
                <w:lang w:eastAsia="en-GB"/>
              </w:rPr>
              <w:t xml:space="preserve"> field descriptions</w:t>
            </w:r>
          </w:p>
        </w:tc>
      </w:tr>
      <w:tr w:rsidR="00D46B4D" w:rsidRPr="00D27132" w14:paraId="5D44FE8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4B1EA" w14:textId="77777777" w:rsidR="00D46B4D" w:rsidRPr="00D27132" w:rsidRDefault="00D46B4D" w:rsidP="00C1533F">
            <w:pPr>
              <w:pStyle w:val="TAL"/>
              <w:rPr>
                <w:rFonts w:eastAsia="Yu Mincho"/>
                <w:b/>
                <w:bCs/>
                <w:i/>
                <w:iCs/>
                <w:lang w:eastAsia="zh-CN"/>
              </w:rPr>
            </w:pPr>
            <w:r w:rsidRPr="00D27132">
              <w:rPr>
                <w:rFonts w:eastAsia="Yu Mincho"/>
                <w:b/>
                <w:bCs/>
                <w:i/>
                <w:iCs/>
                <w:lang w:eastAsia="zh-CN"/>
              </w:rPr>
              <w:t>sl-DestinationIdentity</w:t>
            </w:r>
          </w:p>
          <w:p w14:paraId="14AA1DC6" w14:textId="77777777" w:rsidR="00D46B4D" w:rsidRPr="00D27132" w:rsidRDefault="00D46B4D" w:rsidP="00C1533F">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D46B4D" w:rsidRPr="00D27132" w14:paraId="38BF717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E4A94D" w14:textId="77777777" w:rsidR="00D46B4D" w:rsidRPr="00D27132" w:rsidRDefault="00D46B4D" w:rsidP="00C1533F">
            <w:pPr>
              <w:pStyle w:val="TAL"/>
              <w:rPr>
                <w:b/>
                <w:bCs/>
                <w:i/>
                <w:iCs/>
              </w:rPr>
            </w:pPr>
            <w:r w:rsidRPr="00D27132">
              <w:rPr>
                <w:b/>
                <w:bCs/>
                <w:i/>
                <w:iCs/>
              </w:rPr>
              <w:t>sl-Failure</w:t>
            </w:r>
          </w:p>
          <w:p w14:paraId="713FD446" w14:textId="77777777" w:rsidR="00D46B4D" w:rsidRPr="00D27132" w:rsidRDefault="00D46B4D" w:rsidP="00C1533F">
            <w:pPr>
              <w:pStyle w:val="TAL"/>
              <w:rPr>
                <w:rFonts w:eastAsia="Yu Mincho"/>
                <w:lang w:eastAsia="zh-CN"/>
              </w:rPr>
            </w:pPr>
            <w:r w:rsidRPr="00D27132">
              <w:rPr>
                <w:rFonts w:eastAsia="Yu Mincho"/>
                <w:lang w:eastAsia="zh-CN"/>
              </w:rPr>
              <w:t xml:space="preserve">Indicates the </w:t>
            </w:r>
            <w:r w:rsidRPr="00D27132">
              <w:t xml:space="preserve">sidelink failure cause for the sidelink RLF (value </w:t>
            </w:r>
            <w:r w:rsidRPr="00D27132">
              <w:rPr>
                <w:i/>
                <w:iCs/>
              </w:rPr>
              <w:t>rlf</w:t>
            </w:r>
            <w:r w:rsidRPr="00D27132">
              <w:t xml:space="preserve">) and sidelink AS configuration failure (value </w:t>
            </w:r>
            <w:r w:rsidRPr="00D27132">
              <w:rPr>
                <w:i/>
                <w:iCs/>
              </w:rPr>
              <w:t>configFailure</w:t>
            </w:r>
            <w:r w:rsidRPr="00D27132">
              <w:t>) for the associated destination for unicast.</w:t>
            </w:r>
          </w:p>
        </w:tc>
      </w:tr>
    </w:tbl>
    <w:p w14:paraId="23701189" w14:textId="77777777" w:rsidR="00D46B4D" w:rsidRPr="00D27132" w:rsidRDefault="00D46B4D" w:rsidP="00D46B4D"/>
    <w:p w14:paraId="1D5D768F" w14:textId="77777777" w:rsidR="00D46B4D" w:rsidRPr="00D27132" w:rsidRDefault="00D46B4D" w:rsidP="00D46B4D">
      <w:pPr>
        <w:pStyle w:val="Heading4"/>
      </w:pPr>
      <w:bookmarkStart w:id="1233" w:name="_Toc60777127"/>
      <w:bookmarkStart w:id="1234" w:name="_Toc90650999"/>
      <w:r w:rsidRPr="00D27132">
        <w:t>–</w:t>
      </w:r>
      <w:r w:rsidRPr="00D27132">
        <w:tab/>
      </w:r>
      <w:r w:rsidRPr="00D27132">
        <w:rPr>
          <w:i/>
        </w:rPr>
        <w:t>SystemInformation</w:t>
      </w:r>
      <w:bookmarkEnd w:id="1233"/>
      <w:bookmarkEnd w:id="1234"/>
    </w:p>
    <w:p w14:paraId="259A11DC" w14:textId="77777777" w:rsidR="00D46B4D" w:rsidRPr="00D27132" w:rsidRDefault="00D46B4D" w:rsidP="00D46B4D">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22ABEA75" w14:textId="77777777" w:rsidR="00D46B4D" w:rsidRPr="00D27132" w:rsidRDefault="00D46B4D" w:rsidP="00D46B4D">
      <w:pPr>
        <w:pStyle w:val="B1"/>
      </w:pPr>
      <w:r w:rsidRPr="00D27132">
        <w:t>Signalling radio bearer: N/A</w:t>
      </w:r>
    </w:p>
    <w:p w14:paraId="384E538F" w14:textId="77777777" w:rsidR="00D46B4D" w:rsidRPr="00D27132" w:rsidRDefault="00D46B4D" w:rsidP="00D46B4D">
      <w:pPr>
        <w:pStyle w:val="B1"/>
      </w:pPr>
      <w:r w:rsidRPr="00D27132">
        <w:t>RLC-SAP: TM</w:t>
      </w:r>
    </w:p>
    <w:p w14:paraId="2FE8729C" w14:textId="77777777" w:rsidR="00D46B4D" w:rsidRPr="00D27132" w:rsidRDefault="00D46B4D" w:rsidP="00D46B4D">
      <w:pPr>
        <w:pStyle w:val="B1"/>
      </w:pPr>
      <w:r w:rsidRPr="00D27132">
        <w:t>Logical channels: BCCH</w:t>
      </w:r>
    </w:p>
    <w:p w14:paraId="0381A677" w14:textId="77777777" w:rsidR="00D46B4D" w:rsidRPr="00D27132" w:rsidRDefault="00D46B4D" w:rsidP="00D46B4D">
      <w:pPr>
        <w:pStyle w:val="B1"/>
      </w:pPr>
      <w:r w:rsidRPr="00D27132">
        <w:t>Direction: Network to UE</w:t>
      </w:r>
    </w:p>
    <w:p w14:paraId="1FDBC3E7" w14:textId="77777777" w:rsidR="00D46B4D" w:rsidRPr="00D27132" w:rsidRDefault="00D46B4D" w:rsidP="00D46B4D">
      <w:pPr>
        <w:pStyle w:val="TH"/>
        <w:rPr>
          <w:bCs/>
          <w:i/>
          <w:iCs/>
        </w:rPr>
      </w:pPr>
      <w:r w:rsidRPr="00D27132">
        <w:rPr>
          <w:bCs/>
          <w:i/>
          <w:iCs/>
        </w:rPr>
        <w:lastRenderedPageBreak/>
        <w:t>SystemInformation message</w:t>
      </w:r>
    </w:p>
    <w:p w14:paraId="4CF72FE3" w14:textId="77777777" w:rsidR="00D46B4D" w:rsidRPr="00D27132" w:rsidRDefault="00D46B4D" w:rsidP="00D46B4D">
      <w:pPr>
        <w:pStyle w:val="PL"/>
      </w:pPr>
      <w:r w:rsidRPr="00D27132">
        <w:t>-- ASN1START</w:t>
      </w:r>
    </w:p>
    <w:p w14:paraId="41F4EF6E" w14:textId="77777777" w:rsidR="00D46B4D" w:rsidRPr="00D27132" w:rsidRDefault="00D46B4D" w:rsidP="00D46B4D">
      <w:pPr>
        <w:pStyle w:val="PL"/>
      </w:pPr>
      <w:r w:rsidRPr="00D27132">
        <w:t>-- TAG-SYSTEMINFORMATION-START</w:t>
      </w:r>
    </w:p>
    <w:p w14:paraId="6C92323D" w14:textId="77777777" w:rsidR="00D46B4D" w:rsidRPr="00D27132" w:rsidRDefault="00D46B4D" w:rsidP="00D46B4D">
      <w:pPr>
        <w:pStyle w:val="PL"/>
      </w:pPr>
    </w:p>
    <w:p w14:paraId="3F9E41DA" w14:textId="77777777" w:rsidR="00D46B4D" w:rsidRPr="00D27132" w:rsidRDefault="00D46B4D" w:rsidP="00D46B4D">
      <w:pPr>
        <w:pStyle w:val="PL"/>
      </w:pPr>
      <w:r w:rsidRPr="00D27132">
        <w:t>SystemInformation ::=               SEQUENCE {</w:t>
      </w:r>
    </w:p>
    <w:p w14:paraId="35510D0E" w14:textId="77777777" w:rsidR="00D46B4D" w:rsidRPr="00D27132" w:rsidRDefault="00D46B4D" w:rsidP="00D46B4D">
      <w:pPr>
        <w:pStyle w:val="PL"/>
      </w:pPr>
      <w:r w:rsidRPr="00D27132">
        <w:t xml:space="preserve">    criticalExtensions                  CHOICE {</w:t>
      </w:r>
    </w:p>
    <w:p w14:paraId="016EA928" w14:textId="77777777" w:rsidR="00D46B4D" w:rsidRPr="00D27132" w:rsidRDefault="00D46B4D" w:rsidP="00D46B4D">
      <w:pPr>
        <w:pStyle w:val="PL"/>
      </w:pPr>
      <w:r w:rsidRPr="00D27132">
        <w:t xml:space="preserve">        systemInformation                   SystemInformation-IEs,</w:t>
      </w:r>
    </w:p>
    <w:p w14:paraId="0D5C198F" w14:textId="77777777" w:rsidR="00D46B4D" w:rsidRPr="00D27132" w:rsidRDefault="00D46B4D" w:rsidP="00D46B4D">
      <w:pPr>
        <w:pStyle w:val="PL"/>
      </w:pPr>
      <w:r w:rsidRPr="00D27132">
        <w:t xml:space="preserve">        criticalExtensionsFuture-r16    CHOICE {</w:t>
      </w:r>
    </w:p>
    <w:p w14:paraId="214D3501" w14:textId="77777777" w:rsidR="00D46B4D" w:rsidRPr="00D27132" w:rsidRDefault="00D46B4D" w:rsidP="00D46B4D">
      <w:pPr>
        <w:pStyle w:val="PL"/>
      </w:pPr>
      <w:r w:rsidRPr="00D27132">
        <w:t xml:space="preserve">            posSystemInformation-r16        PosSystemInformation-r16-IEs,</w:t>
      </w:r>
    </w:p>
    <w:p w14:paraId="29F7333B" w14:textId="77777777" w:rsidR="00D46B4D" w:rsidRPr="00D27132" w:rsidRDefault="00D46B4D" w:rsidP="00D46B4D">
      <w:pPr>
        <w:pStyle w:val="PL"/>
      </w:pPr>
      <w:r w:rsidRPr="00D27132">
        <w:t xml:space="preserve">            criticalExtensionsFuture        SEQUENCE {}</w:t>
      </w:r>
    </w:p>
    <w:p w14:paraId="0B7521AF" w14:textId="77777777" w:rsidR="00D46B4D" w:rsidRPr="00D27132" w:rsidRDefault="00D46B4D" w:rsidP="00D46B4D">
      <w:pPr>
        <w:pStyle w:val="PL"/>
      </w:pPr>
      <w:r w:rsidRPr="00D27132">
        <w:t xml:space="preserve">        }</w:t>
      </w:r>
    </w:p>
    <w:p w14:paraId="2799FE18" w14:textId="77777777" w:rsidR="00D46B4D" w:rsidRPr="00D27132" w:rsidRDefault="00D46B4D" w:rsidP="00D46B4D">
      <w:pPr>
        <w:pStyle w:val="PL"/>
      </w:pPr>
      <w:r w:rsidRPr="00D27132">
        <w:t xml:space="preserve">    }</w:t>
      </w:r>
    </w:p>
    <w:p w14:paraId="59B5B3CC" w14:textId="77777777" w:rsidR="00D46B4D" w:rsidRPr="00D27132" w:rsidRDefault="00D46B4D" w:rsidP="00D46B4D">
      <w:pPr>
        <w:pStyle w:val="PL"/>
      </w:pPr>
      <w:r w:rsidRPr="00D27132">
        <w:t>}</w:t>
      </w:r>
    </w:p>
    <w:p w14:paraId="2ABF8FD6" w14:textId="77777777" w:rsidR="00D46B4D" w:rsidRPr="00D27132" w:rsidRDefault="00D46B4D" w:rsidP="00D46B4D">
      <w:pPr>
        <w:pStyle w:val="PL"/>
      </w:pPr>
    </w:p>
    <w:p w14:paraId="11FDC422" w14:textId="77777777" w:rsidR="00D46B4D" w:rsidRPr="00D27132" w:rsidRDefault="00D46B4D" w:rsidP="00D46B4D">
      <w:pPr>
        <w:pStyle w:val="PL"/>
      </w:pPr>
      <w:r w:rsidRPr="00D27132">
        <w:t>SystemInformation-IEs ::=           SEQUENCE {</w:t>
      </w:r>
    </w:p>
    <w:p w14:paraId="4F5A1974" w14:textId="77777777" w:rsidR="00D46B4D" w:rsidRPr="00D27132" w:rsidRDefault="00D46B4D" w:rsidP="00D46B4D">
      <w:pPr>
        <w:pStyle w:val="PL"/>
      </w:pPr>
      <w:r w:rsidRPr="00D27132">
        <w:t xml:space="preserve">    sib-TypeAndInfo                     SEQUENCE (SIZE (1..maxSIB)) OF CHOICE {</w:t>
      </w:r>
    </w:p>
    <w:p w14:paraId="4E8F4D75" w14:textId="77777777" w:rsidR="00D46B4D" w:rsidRPr="00D27132" w:rsidRDefault="00D46B4D" w:rsidP="00D46B4D">
      <w:pPr>
        <w:pStyle w:val="PL"/>
      </w:pPr>
      <w:r w:rsidRPr="00D27132">
        <w:t xml:space="preserve">        sib2                                SIB2,</w:t>
      </w:r>
    </w:p>
    <w:p w14:paraId="6A9B64EE" w14:textId="77777777" w:rsidR="00D46B4D" w:rsidRPr="00D27132" w:rsidRDefault="00D46B4D" w:rsidP="00D46B4D">
      <w:pPr>
        <w:pStyle w:val="PL"/>
      </w:pPr>
      <w:r w:rsidRPr="00D27132">
        <w:t xml:space="preserve">        sib3                                SIB3,</w:t>
      </w:r>
    </w:p>
    <w:p w14:paraId="667C0016" w14:textId="77777777" w:rsidR="00D46B4D" w:rsidRPr="00D27132" w:rsidRDefault="00D46B4D" w:rsidP="00D46B4D">
      <w:pPr>
        <w:pStyle w:val="PL"/>
      </w:pPr>
      <w:r w:rsidRPr="00D27132">
        <w:t xml:space="preserve">        sib4                                SIB4,</w:t>
      </w:r>
    </w:p>
    <w:p w14:paraId="3E1C2EF9" w14:textId="77777777" w:rsidR="00D46B4D" w:rsidRPr="00D27132" w:rsidRDefault="00D46B4D" w:rsidP="00D46B4D">
      <w:pPr>
        <w:pStyle w:val="PL"/>
      </w:pPr>
      <w:r w:rsidRPr="00D27132">
        <w:t xml:space="preserve">        sib5                                SIB5,</w:t>
      </w:r>
    </w:p>
    <w:p w14:paraId="5A42DE46" w14:textId="77777777" w:rsidR="00D46B4D" w:rsidRPr="00D27132" w:rsidRDefault="00D46B4D" w:rsidP="00D46B4D">
      <w:pPr>
        <w:pStyle w:val="PL"/>
      </w:pPr>
      <w:r w:rsidRPr="00D27132">
        <w:t xml:space="preserve">        sib6                                SIB6,</w:t>
      </w:r>
    </w:p>
    <w:p w14:paraId="5255F8C6" w14:textId="77777777" w:rsidR="00D46B4D" w:rsidRPr="00D27132" w:rsidRDefault="00D46B4D" w:rsidP="00D46B4D">
      <w:pPr>
        <w:pStyle w:val="PL"/>
      </w:pPr>
      <w:r w:rsidRPr="00D27132">
        <w:t xml:space="preserve">        sib7                                SIB7,</w:t>
      </w:r>
    </w:p>
    <w:p w14:paraId="4735997F" w14:textId="77777777" w:rsidR="00D46B4D" w:rsidRPr="00D27132" w:rsidRDefault="00D46B4D" w:rsidP="00D46B4D">
      <w:pPr>
        <w:pStyle w:val="PL"/>
      </w:pPr>
      <w:r w:rsidRPr="00D27132">
        <w:t xml:space="preserve">        sib8                                SIB8,</w:t>
      </w:r>
    </w:p>
    <w:p w14:paraId="6E4E879B" w14:textId="77777777" w:rsidR="00D46B4D" w:rsidRPr="00D27132" w:rsidRDefault="00D46B4D" w:rsidP="00D46B4D">
      <w:pPr>
        <w:pStyle w:val="PL"/>
      </w:pPr>
      <w:r w:rsidRPr="00D27132">
        <w:t xml:space="preserve">        sib9                                SIB9,</w:t>
      </w:r>
    </w:p>
    <w:p w14:paraId="55B549C8" w14:textId="77777777" w:rsidR="00D46B4D" w:rsidRPr="00D27132" w:rsidRDefault="00D46B4D" w:rsidP="00D46B4D">
      <w:pPr>
        <w:pStyle w:val="PL"/>
      </w:pPr>
      <w:r w:rsidRPr="00D27132">
        <w:t xml:space="preserve">        ...,</w:t>
      </w:r>
    </w:p>
    <w:p w14:paraId="26DC5CE4" w14:textId="77777777" w:rsidR="00D46B4D" w:rsidRPr="00D27132" w:rsidRDefault="00D46B4D" w:rsidP="00D46B4D">
      <w:pPr>
        <w:pStyle w:val="PL"/>
      </w:pPr>
      <w:r w:rsidRPr="00D27132">
        <w:t xml:space="preserve">        sib10-v1610                         SIB10-r16,</w:t>
      </w:r>
    </w:p>
    <w:p w14:paraId="6EE46B7F" w14:textId="77777777" w:rsidR="00D46B4D" w:rsidRPr="00D27132" w:rsidRDefault="00D46B4D" w:rsidP="00D46B4D">
      <w:pPr>
        <w:pStyle w:val="PL"/>
      </w:pPr>
      <w:r w:rsidRPr="00D27132">
        <w:t xml:space="preserve">        sib11-v1610                         SIB11-r16,</w:t>
      </w:r>
    </w:p>
    <w:p w14:paraId="4BFCCAB7" w14:textId="77777777" w:rsidR="00D46B4D" w:rsidRPr="00D27132" w:rsidRDefault="00D46B4D" w:rsidP="00D46B4D">
      <w:pPr>
        <w:pStyle w:val="PL"/>
      </w:pPr>
      <w:r w:rsidRPr="00D27132">
        <w:t xml:space="preserve">        sib12-v1610                         SIB12-r16,</w:t>
      </w:r>
    </w:p>
    <w:p w14:paraId="3BF9B7C1" w14:textId="77777777" w:rsidR="00D46B4D" w:rsidRPr="00D27132" w:rsidRDefault="00D46B4D" w:rsidP="00D46B4D">
      <w:pPr>
        <w:pStyle w:val="PL"/>
      </w:pPr>
      <w:r w:rsidRPr="00D27132">
        <w:t xml:space="preserve">        sib13-v1610                         SIB13-r16,</w:t>
      </w:r>
    </w:p>
    <w:p w14:paraId="760B48D1" w14:textId="77777777" w:rsidR="00D46B4D" w:rsidRPr="00D27132" w:rsidRDefault="00D46B4D" w:rsidP="00D46B4D">
      <w:pPr>
        <w:pStyle w:val="PL"/>
      </w:pPr>
      <w:r w:rsidRPr="00D27132">
        <w:t xml:space="preserve">        sib14-v1610                         SIB14-r16</w:t>
      </w:r>
    </w:p>
    <w:p w14:paraId="29F574BC" w14:textId="77777777" w:rsidR="00D46B4D" w:rsidRPr="00D27132" w:rsidRDefault="00D46B4D" w:rsidP="00D46B4D">
      <w:pPr>
        <w:pStyle w:val="PL"/>
      </w:pPr>
      <w:r w:rsidRPr="00D27132">
        <w:t xml:space="preserve">    },</w:t>
      </w:r>
    </w:p>
    <w:p w14:paraId="488C1F0C" w14:textId="77777777" w:rsidR="00D46B4D" w:rsidRPr="00D27132" w:rsidRDefault="00D46B4D" w:rsidP="00D46B4D">
      <w:pPr>
        <w:pStyle w:val="PL"/>
      </w:pPr>
    </w:p>
    <w:p w14:paraId="428FE587" w14:textId="77777777" w:rsidR="00D46B4D" w:rsidRPr="00D27132" w:rsidRDefault="00D46B4D" w:rsidP="00D46B4D">
      <w:pPr>
        <w:pStyle w:val="PL"/>
      </w:pPr>
      <w:r w:rsidRPr="00D27132">
        <w:t xml:space="preserve">    lateNonCriticalExtension            OCTET STRING                        OPTIONAL,</w:t>
      </w:r>
    </w:p>
    <w:p w14:paraId="2565418A" w14:textId="77777777" w:rsidR="00D46B4D" w:rsidRPr="00D27132" w:rsidRDefault="00D46B4D" w:rsidP="00D46B4D">
      <w:pPr>
        <w:pStyle w:val="PL"/>
      </w:pPr>
      <w:r w:rsidRPr="00D27132">
        <w:t xml:space="preserve">    nonCriticalExtension                SEQUENCE {}                         OPTIONAL</w:t>
      </w:r>
    </w:p>
    <w:p w14:paraId="38900846" w14:textId="77777777" w:rsidR="00D46B4D" w:rsidRPr="00D27132" w:rsidRDefault="00D46B4D" w:rsidP="00D46B4D">
      <w:pPr>
        <w:pStyle w:val="PL"/>
      </w:pPr>
      <w:r w:rsidRPr="00D27132">
        <w:t>}</w:t>
      </w:r>
    </w:p>
    <w:p w14:paraId="089A47AA" w14:textId="77777777" w:rsidR="00D46B4D" w:rsidRPr="00D27132" w:rsidRDefault="00D46B4D" w:rsidP="00D46B4D">
      <w:pPr>
        <w:pStyle w:val="PL"/>
      </w:pPr>
    </w:p>
    <w:p w14:paraId="21BBFD42" w14:textId="77777777" w:rsidR="00D46B4D" w:rsidRPr="00D27132" w:rsidRDefault="00D46B4D" w:rsidP="00D46B4D">
      <w:pPr>
        <w:pStyle w:val="PL"/>
      </w:pPr>
      <w:r w:rsidRPr="00D27132">
        <w:t>-- TAG-SYSTEMINFORMATION-STOP</w:t>
      </w:r>
    </w:p>
    <w:p w14:paraId="43EF7ECE" w14:textId="77777777" w:rsidR="00D46B4D" w:rsidRPr="00D27132" w:rsidRDefault="00D46B4D" w:rsidP="00D46B4D">
      <w:pPr>
        <w:pStyle w:val="PL"/>
      </w:pPr>
      <w:r w:rsidRPr="00D27132">
        <w:t>-- ASN1STOP</w:t>
      </w:r>
    </w:p>
    <w:p w14:paraId="55E076A8" w14:textId="77777777" w:rsidR="00D46B4D" w:rsidRPr="00D27132" w:rsidRDefault="00D46B4D" w:rsidP="00D46B4D"/>
    <w:p w14:paraId="1F34F25C" w14:textId="77777777" w:rsidR="00D46B4D" w:rsidRPr="00D27132" w:rsidRDefault="00D46B4D" w:rsidP="00D46B4D">
      <w:pPr>
        <w:pStyle w:val="Heading4"/>
      </w:pPr>
      <w:bookmarkStart w:id="1235" w:name="_Toc60777128"/>
      <w:bookmarkStart w:id="1236" w:name="_Toc90651000"/>
      <w:r w:rsidRPr="00D27132">
        <w:t>–</w:t>
      </w:r>
      <w:r w:rsidRPr="00D27132">
        <w:tab/>
      </w:r>
      <w:r w:rsidRPr="00D27132">
        <w:rPr>
          <w:i/>
          <w:noProof/>
        </w:rPr>
        <w:t>UEAssistanceInformation</w:t>
      </w:r>
      <w:bookmarkEnd w:id="1235"/>
      <w:bookmarkEnd w:id="1236"/>
    </w:p>
    <w:p w14:paraId="4D427968" w14:textId="77777777" w:rsidR="00D46B4D" w:rsidRPr="00D27132" w:rsidRDefault="00D46B4D" w:rsidP="00D46B4D">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0A385749" w14:textId="77777777" w:rsidR="00D46B4D" w:rsidRPr="00D27132" w:rsidRDefault="00D46B4D" w:rsidP="00D46B4D">
      <w:pPr>
        <w:pStyle w:val="B1"/>
      </w:pPr>
      <w:r w:rsidRPr="00D27132">
        <w:t>Signalling radio bearer: SRB1, SRB3</w:t>
      </w:r>
    </w:p>
    <w:p w14:paraId="2E795074" w14:textId="77777777" w:rsidR="00D46B4D" w:rsidRPr="00D27132" w:rsidRDefault="00D46B4D" w:rsidP="00D46B4D">
      <w:pPr>
        <w:pStyle w:val="B1"/>
      </w:pPr>
      <w:r w:rsidRPr="00D27132">
        <w:t>RLC-SAP: AM</w:t>
      </w:r>
    </w:p>
    <w:p w14:paraId="7F10502C" w14:textId="77777777" w:rsidR="00D46B4D" w:rsidRPr="00D27132" w:rsidRDefault="00D46B4D" w:rsidP="00D46B4D">
      <w:pPr>
        <w:pStyle w:val="B1"/>
      </w:pPr>
      <w:r w:rsidRPr="00D27132">
        <w:t>Logical channel: DCCH</w:t>
      </w:r>
    </w:p>
    <w:p w14:paraId="2FE0A69D" w14:textId="77777777" w:rsidR="00D46B4D" w:rsidRPr="00D27132" w:rsidRDefault="00D46B4D" w:rsidP="00D46B4D">
      <w:pPr>
        <w:pStyle w:val="B1"/>
      </w:pPr>
      <w:r w:rsidRPr="00D27132">
        <w:lastRenderedPageBreak/>
        <w:t>Direction: UE to Network</w:t>
      </w:r>
    </w:p>
    <w:p w14:paraId="5864ADF9" w14:textId="77777777" w:rsidR="00D46B4D" w:rsidRPr="00D27132" w:rsidRDefault="00D46B4D" w:rsidP="00D46B4D">
      <w:pPr>
        <w:pStyle w:val="TH"/>
        <w:rPr>
          <w:bCs/>
          <w:i/>
          <w:iCs/>
        </w:rPr>
      </w:pPr>
      <w:r w:rsidRPr="00D27132">
        <w:rPr>
          <w:bCs/>
          <w:i/>
          <w:iCs/>
          <w:noProof/>
        </w:rPr>
        <w:t>UEAssistanceInformation message</w:t>
      </w:r>
    </w:p>
    <w:p w14:paraId="29731A9A" w14:textId="77777777" w:rsidR="00D46B4D" w:rsidRPr="00D27132" w:rsidRDefault="00D46B4D" w:rsidP="00D46B4D">
      <w:pPr>
        <w:pStyle w:val="PL"/>
      </w:pPr>
      <w:r w:rsidRPr="00D27132">
        <w:t>-- ASN1START</w:t>
      </w:r>
    </w:p>
    <w:p w14:paraId="3FD04410" w14:textId="77777777" w:rsidR="00D46B4D" w:rsidRPr="00D27132" w:rsidRDefault="00D46B4D" w:rsidP="00D46B4D">
      <w:pPr>
        <w:pStyle w:val="PL"/>
      </w:pPr>
      <w:r w:rsidRPr="00D27132">
        <w:t>-- TAG-UEASSISTANCEINFORMATION-START</w:t>
      </w:r>
    </w:p>
    <w:p w14:paraId="33CFE38B" w14:textId="77777777" w:rsidR="00D46B4D" w:rsidRPr="00D27132" w:rsidRDefault="00D46B4D" w:rsidP="00D46B4D">
      <w:pPr>
        <w:pStyle w:val="PL"/>
      </w:pPr>
    </w:p>
    <w:p w14:paraId="49591B25" w14:textId="77777777" w:rsidR="00D46B4D" w:rsidRPr="00D27132" w:rsidRDefault="00D46B4D" w:rsidP="00D46B4D">
      <w:pPr>
        <w:pStyle w:val="PL"/>
      </w:pPr>
      <w:r w:rsidRPr="00D27132">
        <w:t>UEAssistanceInformation ::=         SEQUENCE {</w:t>
      </w:r>
    </w:p>
    <w:p w14:paraId="7A733780" w14:textId="77777777" w:rsidR="00D46B4D" w:rsidRPr="00D27132" w:rsidRDefault="00D46B4D" w:rsidP="00D46B4D">
      <w:pPr>
        <w:pStyle w:val="PL"/>
      </w:pPr>
      <w:r w:rsidRPr="00D27132">
        <w:t xml:space="preserve">    criticalExtensions                  CHOICE {</w:t>
      </w:r>
    </w:p>
    <w:p w14:paraId="31251A45" w14:textId="77777777" w:rsidR="00D46B4D" w:rsidRPr="00D27132" w:rsidRDefault="00D46B4D" w:rsidP="00D46B4D">
      <w:pPr>
        <w:pStyle w:val="PL"/>
      </w:pPr>
      <w:r w:rsidRPr="00D27132">
        <w:t xml:space="preserve">        ueAssistanceInformation             UEAssistanceInformation-IEs,</w:t>
      </w:r>
    </w:p>
    <w:p w14:paraId="776D8AC7" w14:textId="77777777" w:rsidR="00D46B4D" w:rsidRPr="00D27132" w:rsidRDefault="00D46B4D" w:rsidP="00D46B4D">
      <w:pPr>
        <w:pStyle w:val="PL"/>
      </w:pPr>
      <w:r w:rsidRPr="00D27132">
        <w:t xml:space="preserve">        criticalExtensionsFuture            SEQUENCE {}</w:t>
      </w:r>
    </w:p>
    <w:p w14:paraId="4071D999" w14:textId="77777777" w:rsidR="00D46B4D" w:rsidRPr="00D27132" w:rsidRDefault="00D46B4D" w:rsidP="00D46B4D">
      <w:pPr>
        <w:pStyle w:val="PL"/>
      </w:pPr>
      <w:r w:rsidRPr="00D27132">
        <w:t xml:space="preserve">    }</w:t>
      </w:r>
    </w:p>
    <w:p w14:paraId="6AB58C3C" w14:textId="77777777" w:rsidR="00D46B4D" w:rsidRPr="00D27132" w:rsidRDefault="00D46B4D" w:rsidP="00D46B4D">
      <w:pPr>
        <w:pStyle w:val="PL"/>
      </w:pPr>
      <w:r w:rsidRPr="00D27132">
        <w:t>}</w:t>
      </w:r>
    </w:p>
    <w:p w14:paraId="51D1C8D7" w14:textId="77777777" w:rsidR="00D46B4D" w:rsidRPr="00D27132" w:rsidRDefault="00D46B4D" w:rsidP="00D46B4D">
      <w:pPr>
        <w:pStyle w:val="PL"/>
      </w:pPr>
    </w:p>
    <w:p w14:paraId="7812C149" w14:textId="77777777" w:rsidR="00D46B4D" w:rsidRPr="00D27132" w:rsidRDefault="00D46B4D" w:rsidP="00D46B4D">
      <w:pPr>
        <w:pStyle w:val="PL"/>
      </w:pPr>
      <w:r w:rsidRPr="00D27132">
        <w:t>UEAssistanceInformation-IEs ::=     SEQUENCE {</w:t>
      </w:r>
    </w:p>
    <w:p w14:paraId="028DFDEB" w14:textId="77777777" w:rsidR="00D46B4D" w:rsidRPr="00D27132" w:rsidRDefault="00D46B4D" w:rsidP="00D46B4D">
      <w:pPr>
        <w:pStyle w:val="PL"/>
      </w:pPr>
      <w:r w:rsidRPr="00D27132">
        <w:t xml:space="preserve">    delayBudgetReport                   DelayBudgetReport                   OPTIONAL,</w:t>
      </w:r>
    </w:p>
    <w:p w14:paraId="1C52BF2B" w14:textId="77777777" w:rsidR="00D46B4D" w:rsidRPr="00D27132" w:rsidRDefault="00D46B4D" w:rsidP="00D46B4D">
      <w:pPr>
        <w:pStyle w:val="PL"/>
      </w:pPr>
      <w:r w:rsidRPr="00D27132">
        <w:t xml:space="preserve">    lateNonCriticalExtension            OCTET STRING                        OPTIONAL,</w:t>
      </w:r>
    </w:p>
    <w:p w14:paraId="2D7CA134" w14:textId="77777777" w:rsidR="00D46B4D" w:rsidRPr="00D27132" w:rsidRDefault="00D46B4D" w:rsidP="00D46B4D">
      <w:pPr>
        <w:pStyle w:val="PL"/>
      </w:pPr>
      <w:r w:rsidRPr="00D27132">
        <w:t xml:space="preserve">    nonCriticalExtension                UEAssistanceInformation-v1540-IEs   OPTIONAL</w:t>
      </w:r>
    </w:p>
    <w:p w14:paraId="2141046F" w14:textId="77777777" w:rsidR="00D46B4D" w:rsidRPr="00D27132" w:rsidRDefault="00D46B4D" w:rsidP="00D46B4D">
      <w:pPr>
        <w:pStyle w:val="PL"/>
      </w:pPr>
      <w:r w:rsidRPr="00D27132">
        <w:t>}</w:t>
      </w:r>
    </w:p>
    <w:p w14:paraId="5653E72C" w14:textId="77777777" w:rsidR="00D46B4D" w:rsidRPr="00D27132" w:rsidRDefault="00D46B4D" w:rsidP="00D46B4D">
      <w:pPr>
        <w:pStyle w:val="PL"/>
      </w:pPr>
    </w:p>
    <w:p w14:paraId="6BD85C72" w14:textId="77777777" w:rsidR="00D46B4D" w:rsidRPr="00D27132" w:rsidRDefault="00D46B4D" w:rsidP="00D46B4D">
      <w:pPr>
        <w:pStyle w:val="PL"/>
      </w:pPr>
      <w:r w:rsidRPr="00D27132">
        <w:t>DelayBudgetReport::=                CHOICE {</w:t>
      </w:r>
    </w:p>
    <w:p w14:paraId="665F7CF8" w14:textId="77777777" w:rsidR="00D46B4D" w:rsidRPr="00D27132" w:rsidRDefault="00D46B4D" w:rsidP="00D46B4D">
      <w:pPr>
        <w:pStyle w:val="PL"/>
      </w:pPr>
      <w:r w:rsidRPr="00D27132">
        <w:t xml:space="preserve">    type1                               ENUMERATED {</w:t>
      </w:r>
    </w:p>
    <w:p w14:paraId="784A2429" w14:textId="77777777" w:rsidR="00D46B4D" w:rsidRPr="00D27132" w:rsidRDefault="00D46B4D" w:rsidP="00D46B4D">
      <w:pPr>
        <w:pStyle w:val="PL"/>
      </w:pPr>
      <w:r w:rsidRPr="00D27132">
        <w:t xml:space="preserve">                                            msMinus1280, msMinus640, msMinus320, msMinus160,msMinus80, msMinus60, msMinus40,</w:t>
      </w:r>
    </w:p>
    <w:p w14:paraId="4F5A3294" w14:textId="77777777" w:rsidR="00D46B4D" w:rsidRPr="00D27132" w:rsidRDefault="00D46B4D" w:rsidP="00D46B4D">
      <w:pPr>
        <w:pStyle w:val="PL"/>
      </w:pPr>
      <w:r w:rsidRPr="00D27132">
        <w:t xml:space="preserve">                                            msMinus20, ms0, ms20,ms40, ms60, ms80, ms160, ms320, ms640, ms1280},</w:t>
      </w:r>
    </w:p>
    <w:p w14:paraId="52533101" w14:textId="77777777" w:rsidR="00D46B4D" w:rsidRPr="00D27132" w:rsidRDefault="00D46B4D" w:rsidP="00D46B4D">
      <w:pPr>
        <w:pStyle w:val="PL"/>
      </w:pPr>
      <w:r w:rsidRPr="00D27132">
        <w:t xml:space="preserve">    ...</w:t>
      </w:r>
    </w:p>
    <w:p w14:paraId="5C8BDA03" w14:textId="77777777" w:rsidR="00D46B4D" w:rsidRPr="00D27132" w:rsidRDefault="00D46B4D" w:rsidP="00D46B4D">
      <w:pPr>
        <w:pStyle w:val="PL"/>
      </w:pPr>
      <w:r w:rsidRPr="00D27132">
        <w:t>}</w:t>
      </w:r>
    </w:p>
    <w:p w14:paraId="7C379F72" w14:textId="77777777" w:rsidR="00D46B4D" w:rsidRPr="00D27132" w:rsidRDefault="00D46B4D" w:rsidP="00D46B4D">
      <w:pPr>
        <w:pStyle w:val="PL"/>
      </w:pPr>
    </w:p>
    <w:p w14:paraId="7CECCA01" w14:textId="77777777" w:rsidR="00D46B4D" w:rsidRPr="00D27132" w:rsidRDefault="00D46B4D" w:rsidP="00D46B4D">
      <w:pPr>
        <w:pStyle w:val="PL"/>
      </w:pPr>
      <w:r w:rsidRPr="00D27132">
        <w:t>UEAssistanceInformation-v1540-IEs ::= SEQUENCE {</w:t>
      </w:r>
    </w:p>
    <w:p w14:paraId="230E704A" w14:textId="77777777" w:rsidR="00D46B4D" w:rsidRPr="00D27132" w:rsidRDefault="00D46B4D" w:rsidP="00D46B4D">
      <w:pPr>
        <w:pStyle w:val="PL"/>
      </w:pPr>
      <w:r w:rsidRPr="00D27132">
        <w:t xml:space="preserve">    overheatingAssistance               OverheatingAssistance               OPTIONAL,</w:t>
      </w:r>
    </w:p>
    <w:p w14:paraId="7BF69E52" w14:textId="77777777" w:rsidR="00D46B4D" w:rsidRPr="00D27132" w:rsidRDefault="00D46B4D" w:rsidP="00D46B4D">
      <w:pPr>
        <w:pStyle w:val="PL"/>
      </w:pPr>
      <w:r w:rsidRPr="00D27132">
        <w:t xml:space="preserve">    nonCriticalExtension                UEAssistanceInformation-v1610-IEs   OPTIONAL</w:t>
      </w:r>
    </w:p>
    <w:p w14:paraId="3F24AF05" w14:textId="77777777" w:rsidR="00D46B4D" w:rsidRPr="00D27132" w:rsidRDefault="00D46B4D" w:rsidP="00D46B4D">
      <w:pPr>
        <w:pStyle w:val="PL"/>
      </w:pPr>
      <w:r w:rsidRPr="00D27132">
        <w:t>}</w:t>
      </w:r>
    </w:p>
    <w:p w14:paraId="7D5B16C6" w14:textId="77777777" w:rsidR="00D46B4D" w:rsidRPr="00D27132" w:rsidRDefault="00D46B4D" w:rsidP="00D46B4D">
      <w:pPr>
        <w:pStyle w:val="PL"/>
      </w:pPr>
    </w:p>
    <w:p w14:paraId="2A85A078" w14:textId="77777777" w:rsidR="00D46B4D" w:rsidRPr="00D27132" w:rsidRDefault="00D46B4D" w:rsidP="00D46B4D">
      <w:pPr>
        <w:pStyle w:val="PL"/>
      </w:pPr>
      <w:r w:rsidRPr="00D27132">
        <w:t>OverheatingAssistance ::=           SEQUENCE {</w:t>
      </w:r>
    </w:p>
    <w:p w14:paraId="6369DCDB" w14:textId="77777777" w:rsidR="00D46B4D" w:rsidRPr="00D27132" w:rsidRDefault="00D46B4D" w:rsidP="00D46B4D">
      <w:pPr>
        <w:pStyle w:val="PL"/>
      </w:pPr>
      <w:r w:rsidRPr="00D27132">
        <w:t xml:space="preserve">    reducedMaxCCs                       ReducedMaxCCs-r16                   OPTIONAL,</w:t>
      </w:r>
    </w:p>
    <w:p w14:paraId="6F4A9F6A" w14:textId="77777777" w:rsidR="00D46B4D" w:rsidRPr="00D27132" w:rsidRDefault="00D46B4D" w:rsidP="00D46B4D">
      <w:pPr>
        <w:pStyle w:val="PL"/>
      </w:pPr>
      <w:r w:rsidRPr="00D27132">
        <w:t xml:space="preserve">    reducedMaxBW-FR1                    ReducedMaxBW-FRx-r16                OPTIONAL,</w:t>
      </w:r>
    </w:p>
    <w:p w14:paraId="1CD287E4" w14:textId="77777777" w:rsidR="00D46B4D" w:rsidRPr="00D27132" w:rsidRDefault="00D46B4D" w:rsidP="00D46B4D">
      <w:pPr>
        <w:pStyle w:val="PL"/>
      </w:pPr>
      <w:r w:rsidRPr="00D27132">
        <w:t xml:space="preserve">    reducedMaxBW-FR2                    ReducedMaxBW-FRx-r16                OPTIONAL,</w:t>
      </w:r>
    </w:p>
    <w:p w14:paraId="53B3FC56" w14:textId="77777777" w:rsidR="00D46B4D" w:rsidRPr="00D27132" w:rsidRDefault="00D46B4D" w:rsidP="00D46B4D">
      <w:pPr>
        <w:pStyle w:val="PL"/>
      </w:pPr>
      <w:r w:rsidRPr="00D27132">
        <w:t xml:space="preserve">    reducedMaxMIMO-LayersFR1            SEQUENCE {</w:t>
      </w:r>
    </w:p>
    <w:p w14:paraId="3AE44629" w14:textId="77777777" w:rsidR="00D46B4D" w:rsidRPr="00D27132" w:rsidRDefault="00D46B4D" w:rsidP="00D46B4D">
      <w:pPr>
        <w:pStyle w:val="PL"/>
      </w:pPr>
      <w:r w:rsidRPr="00D27132">
        <w:t xml:space="preserve">        reducedMIMO-LayersFR1-DL            MIMO-LayersDL,</w:t>
      </w:r>
    </w:p>
    <w:p w14:paraId="62646158" w14:textId="77777777" w:rsidR="00D46B4D" w:rsidRPr="00D27132" w:rsidRDefault="00D46B4D" w:rsidP="00D46B4D">
      <w:pPr>
        <w:pStyle w:val="PL"/>
      </w:pPr>
      <w:r w:rsidRPr="00D27132">
        <w:t xml:space="preserve">        reducedMIMO-LayersFR1-UL            MIMO-LayersUL</w:t>
      </w:r>
    </w:p>
    <w:p w14:paraId="3FF74DA0" w14:textId="77777777" w:rsidR="00D46B4D" w:rsidRPr="00D27132" w:rsidRDefault="00D46B4D" w:rsidP="00D46B4D">
      <w:pPr>
        <w:pStyle w:val="PL"/>
      </w:pPr>
      <w:r w:rsidRPr="00D27132">
        <w:t xml:space="preserve">    } OPTIONAL,</w:t>
      </w:r>
    </w:p>
    <w:p w14:paraId="0D69D91B" w14:textId="77777777" w:rsidR="00D46B4D" w:rsidRPr="00D27132" w:rsidRDefault="00D46B4D" w:rsidP="00D46B4D">
      <w:pPr>
        <w:pStyle w:val="PL"/>
      </w:pPr>
      <w:r w:rsidRPr="00D27132">
        <w:t xml:space="preserve">    reducedMaxMIMO-LayersFR2            SEQUENCE {</w:t>
      </w:r>
    </w:p>
    <w:p w14:paraId="30BA9C74" w14:textId="77777777" w:rsidR="00D46B4D" w:rsidRPr="00D27132" w:rsidRDefault="00D46B4D" w:rsidP="00D46B4D">
      <w:pPr>
        <w:pStyle w:val="PL"/>
      </w:pPr>
      <w:r w:rsidRPr="00D27132">
        <w:t xml:space="preserve">        reducedMIMO-LayersFR2-DL            MIMO-LayersDL,</w:t>
      </w:r>
    </w:p>
    <w:p w14:paraId="0210D819" w14:textId="77777777" w:rsidR="00D46B4D" w:rsidRPr="00D27132" w:rsidRDefault="00D46B4D" w:rsidP="00D46B4D">
      <w:pPr>
        <w:pStyle w:val="PL"/>
      </w:pPr>
      <w:r w:rsidRPr="00D27132">
        <w:t xml:space="preserve">        reducedMIMO-LayersFR2-UL            MIMO-LayersUL</w:t>
      </w:r>
    </w:p>
    <w:p w14:paraId="5B3EF545" w14:textId="77777777" w:rsidR="00D46B4D" w:rsidRPr="00D27132" w:rsidRDefault="00D46B4D" w:rsidP="00D46B4D">
      <w:pPr>
        <w:pStyle w:val="PL"/>
      </w:pPr>
      <w:r w:rsidRPr="00D27132">
        <w:t xml:space="preserve">    } OPTIONAL</w:t>
      </w:r>
    </w:p>
    <w:p w14:paraId="19544F22" w14:textId="77777777" w:rsidR="00D46B4D" w:rsidRPr="00D27132" w:rsidRDefault="00D46B4D" w:rsidP="00D46B4D">
      <w:pPr>
        <w:pStyle w:val="PL"/>
      </w:pPr>
      <w:r w:rsidRPr="00D27132">
        <w:t>}</w:t>
      </w:r>
    </w:p>
    <w:p w14:paraId="526C8785" w14:textId="77777777" w:rsidR="00D46B4D" w:rsidRPr="00D27132" w:rsidRDefault="00D46B4D" w:rsidP="00D46B4D">
      <w:pPr>
        <w:pStyle w:val="PL"/>
      </w:pPr>
    </w:p>
    <w:p w14:paraId="2897CDB0" w14:textId="77777777" w:rsidR="00D46B4D" w:rsidRPr="00D27132" w:rsidRDefault="00D46B4D" w:rsidP="00D46B4D">
      <w:pPr>
        <w:pStyle w:val="PL"/>
      </w:pPr>
      <w:r w:rsidRPr="00D27132">
        <w:t>ReducedAggregatedBandwidth ::= ENUMERATED {mhz0, mhz10, mhz20, mhz30, mhz40, mhz50, mhz60, mhz80, mhz100, mhz200, mhz300, mhz400}</w:t>
      </w:r>
    </w:p>
    <w:p w14:paraId="62BAA0A4" w14:textId="77777777" w:rsidR="00D46B4D" w:rsidRPr="00D27132" w:rsidRDefault="00D46B4D" w:rsidP="00D46B4D">
      <w:pPr>
        <w:pStyle w:val="PL"/>
      </w:pPr>
    </w:p>
    <w:p w14:paraId="2CB1AD43" w14:textId="77777777" w:rsidR="00D46B4D" w:rsidRPr="00D27132" w:rsidRDefault="00D46B4D" w:rsidP="00D46B4D">
      <w:pPr>
        <w:pStyle w:val="PL"/>
      </w:pPr>
      <w:r w:rsidRPr="00D27132">
        <w:t>UEAssistanceInformation-v1610-IEs ::= SEQUENCE {</w:t>
      </w:r>
    </w:p>
    <w:p w14:paraId="3750BC95" w14:textId="77777777" w:rsidR="00D46B4D" w:rsidRPr="00D27132" w:rsidRDefault="00D46B4D" w:rsidP="00D46B4D">
      <w:pPr>
        <w:pStyle w:val="PL"/>
      </w:pPr>
      <w:r w:rsidRPr="00D27132">
        <w:t xml:space="preserve">    idc-Assistance-r16                  IDC-Assistance-r16                  OPTIONAL,</w:t>
      </w:r>
    </w:p>
    <w:p w14:paraId="2F5F606B" w14:textId="77777777" w:rsidR="00D46B4D" w:rsidRPr="00D27132" w:rsidRDefault="00D46B4D" w:rsidP="00D46B4D">
      <w:pPr>
        <w:pStyle w:val="PL"/>
      </w:pPr>
      <w:r w:rsidRPr="00D27132">
        <w:t xml:space="preserve">    drx-Preference-r16                  DRX-Preference-r16                  OPTIONAL,</w:t>
      </w:r>
    </w:p>
    <w:p w14:paraId="7902BCDD" w14:textId="77777777" w:rsidR="00D46B4D" w:rsidRPr="00D27132" w:rsidRDefault="00D46B4D" w:rsidP="00D46B4D">
      <w:pPr>
        <w:pStyle w:val="PL"/>
      </w:pPr>
      <w:r w:rsidRPr="00D27132">
        <w:t xml:space="preserve">    maxBW-Preference-r16                MaxBW-Preference-r16                OPTIONAL,</w:t>
      </w:r>
    </w:p>
    <w:p w14:paraId="79145BE0" w14:textId="77777777" w:rsidR="00D46B4D" w:rsidRPr="00D27132" w:rsidRDefault="00D46B4D" w:rsidP="00D46B4D">
      <w:pPr>
        <w:pStyle w:val="PL"/>
      </w:pPr>
      <w:r w:rsidRPr="00D27132">
        <w:lastRenderedPageBreak/>
        <w:t xml:space="preserve">    maxCC-Preference-r16                MaxCC-Preference-r16                OPTIONAL,</w:t>
      </w:r>
    </w:p>
    <w:p w14:paraId="1D15884E" w14:textId="77777777" w:rsidR="00D46B4D" w:rsidRPr="00D27132" w:rsidRDefault="00D46B4D" w:rsidP="00D46B4D">
      <w:pPr>
        <w:pStyle w:val="PL"/>
      </w:pPr>
      <w:r w:rsidRPr="00D27132">
        <w:t xml:space="preserve">    maxMIMO-LayerPreference-r16         MaxMIMO-LayerPreference-r16         OPTIONAL,</w:t>
      </w:r>
    </w:p>
    <w:p w14:paraId="5E1AC96A" w14:textId="77777777" w:rsidR="00D46B4D" w:rsidRPr="00D27132" w:rsidRDefault="00D46B4D" w:rsidP="00D46B4D">
      <w:pPr>
        <w:pStyle w:val="PL"/>
      </w:pPr>
      <w:r w:rsidRPr="00D27132">
        <w:t xml:space="preserve">    minSchedulingOffsetPreference-r16   MinSchedulingOffsetPreference-r16   OPTIONAL,</w:t>
      </w:r>
    </w:p>
    <w:p w14:paraId="44ADC05F" w14:textId="77777777" w:rsidR="00D46B4D" w:rsidRPr="00D27132" w:rsidRDefault="00D46B4D" w:rsidP="00D46B4D">
      <w:pPr>
        <w:pStyle w:val="PL"/>
      </w:pPr>
      <w:r w:rsidRPr="00D27132">
        <w:t xml:space="preserve">    releasePreference-r16               ReleasePreference-r16               OPTIONAL,</w:t>
      </w:r>
    </w:p>
    <w:p w14:paraId="58B9E6AF" w14:textId="77777777" w:rsidR="00D46B4D" w:rsidRPr="00D27132" w:rsidRDefault="00D46B4D" w:rsidP="00D46B4D">
      <w:pPr>
        <w:pStyle w:val="PL"/>
      </w:pPr>
      <w:r w:rsidRPr="00D27132">
        <w:t xml:space="preserve">    sl-UE-AssistanceInformationNR-r16   SL-UE-AssistanceInformationNR-r16   OPTIONAL,</w:t>
      </w:r>
    </w:p>
    <w:p w14:paraId="6ED3B02C" w14:textId="77777777" w:rsidR="00D46B4D" w:rsidRPr="00D27132" w:rsidRDefault="00D46B4D" w:rsidP="00D46B4D">
      <w:pPr>
        <w:pStyle w:val="PL"/>
      </w:pPr>
      <w:r w:rsidRPr="00D27132">
        <w:t xml:space="preserve">    referenceTimeInfoPreference-r16     BOOLEAN                             OPTIONAL,</w:t>
      </w:r>
    </w:p>
    <w:p w14:paraId="4A1A77B4" w14:textId="77777777" w:rsidR="00D46B4D" w:rsidRPr="00D27132" w:rsidRDefault="00D46B4D" w:rsidP="00D46B4D">
      <w:pPr>
        <w:pStyle w:val="PL"/>
      </w:pPr>
      <w:r w:rsidRPr="00D27132">
        <w:t xml:space="preserve">    nonCriticalExtension                SEQUENCE {}                         OPTIONAL</w:t>
      </w:r>
    </w:p>
    <w:p w14:paraId="746F07A2" w14:textId="77777777" w:rsidR="00D46B4D" w:rsidRPr="00D27132" w:rsidRDefault="00D46B4D" w:rsidP="00D46B4D">
      <w:pPr>
        <w:pStyle w:val="PL"/>
      </w:pPr>
      <w:r w:rsidRPr="00D27132">
        <w:t>}</w:t>
      </w:r>
    </w:p>
    <w:p w14:paraId="6284CA7C" w14:textId="77777777" w:rsidR="00D46B4D" w:rsidRPr="00D27132" w:rsidRDefault="00D46B4D" w:rsidP="00D46B4D">
      <w:pPr>
        <w:pStyle w:val="PL"/>
      </w:pPr>
    </w:p>
    <w:p w14:paraId="1B58E1F9" w14:textId="77777777" w:rsidR="00D46B4D" w:rsidRPr="00D27132" w:rsidRDefault="00D46B4D" w:rsidP="00D46B4D">
      <w:pPr>
        <w:pStyle w:val="PL"/>
      </w:pPr>
      <w:r w:rsidRPr="00D27132">
        <w:t>IDC-Assistance-r16 ::=                  SEQUENCE {</w:t>
      </w:r>
    </w:p>
    <w:p w14:paraId="3BE1C8A7" w14:textId="77777777" w:rsidR="00D46B4D" w:rsidRPr="00D27132" w:rsidRDefault="00D46B4D" w:rsidP="00D46B4D">
      <w:pPr>
        <w:pStyle w:val="PL"/>
      </w:pPr>
      <w:r w:rsidRPr="00D27132">
        <w:t xml:space="preserve">    affectedCarrierFreqList-r16             AffectedCarrierFreqList-r16               OPTIONAL,</w:t>
      </w:r>
    </w:p>
    <w:p w14:paraId="5FDB752D" w14:textId="77777777" w:rsidR="00D46B4D" w:rsidRPr="00D27132" w:rsidRDefault="00D46B4D" w:rsidP="00D46B4D">
      <w:pPr>
        <w:pStyle w:val="PL"/>
      </w:pPr>
      <w:r w:rsidRPr="00D27132">
        <w:t xml:space="preserve">    affectedCarrierFreqCombList-r16         AffectedCarrierFreqCombList-r16           OPTIONAL,</w:t>
      </w:r>
    </w:p>
    <w:p w14:paraId="012B1645" w14:textId="77777777" w:rsidR="00D46B4D" w:rsidRPr="00D27132" w:rsidRDefault="00D46B4D" w:rsidP="00D46B4D">
      <w:pPr>
        <w:pStyle w:val="PL"/>
      </w:pPr>
      <w:r w:rsidRPr="00D27132">
        <w:t xml:space="preserve">    ...</w:t>
      </w:r>
    </w:p>
    <w:p w14:paraId="6D01FD27" w14:textId="77777777" w:rsidR="00D46B4D" w:rsidRPr="00D27132" w:rsidRDefault="00D46B4D" w:rsidP="00D46B4D">
      <w:pPr>
        <w:pStyle w:val="PL"/>
      </w:pPr>
      <w:r w:rsidRPr="00D27132">
        <w:t>}</w:t>
      </w:r>
    </w:p>
    <w:p w14:paraId="0059A1D5" w14:textId="77777777" w:rsidR="00D46B4D" w:rsidRPr="00D27132" w:rsidRDefault="00D46B4D" w:rsidP="00D46B4D">
      <w:pPr>
        <w:pStyle w:val="PL"/>
      </w:pPr>
    </w:p>
    <w:p w14:paraId="09A20D2C" w14:textId="77777777" w:rsidR="00D46B4D" w:rsidRPr="00D27132" w:rsidRDefault="00D46B4D" w:rsidP="00D46B4D">
      <w:pPr>
        <w:pStyle w:val="PL"/>
      </w:pPr>
      <w:r w:rsidRPr="00D27132">
        <w:t>AffectedCarrierFreqList-r16 ::= SEQUENCE (SIZE (1.. maxFreqIDC-r16)) OF AffectedCarrierFreq-r16</w:t>
      </w:r>
    </w:p>
    <w:p w14:paraId="28E00B95" w14:textId="77777777" w:rsidR="00D46B4D" w:rsidRPr="00D27132" w:rsidRDefault="00D46B4D" w:rsidP="00D46B4D">
      <w:pPr>
        <w:pStyle w:val="PL"/>
      </w:pPr>
    </w:p>
    <w:p w14:paraId="362916A2" w14:textId="77777777" w:rsidR="00D46B4D" w:rsidRPr="00D27132" w:rsidRDefault="00D46B4D" w:rsidP="00D46B4D">
      <w:pPr>
        <w:pStyle w:val="PL"/>
      </w:pPr>
      <w:r w:rsidRPr="00D27132">
        <w:t>AffectedCarrierFreq-r16 ::=     SEQUENCE {</w:t>
      </w:r>
    </w:p>
    <w:p w14:paraId="61560254" w14:textId="77777777" w:rsidR="00D46B4D" w:rsidRPr="00D27132" w:rsidRDefault="00D46B4D" w:rsidP="00D46B4D">
      <w:pPr>
        <w:pStyle w:val="PL"/>
      </w:pPr>
      <w:r w:rsidRPr="00D27132">
        <w:t xml:space="preserve">    carrierFreq-r16                 ARFCN-ValueNR,</w:t>
      </w:r>
    </w:p>
    <w:p w14:paraId="3BA43EF6" w14:textId="77777777" w:rsidR="00D46B4D" w:rsidRPr="00D27132" w:rsidRDefault="00D46B4D" w:rsidP="00D46B4D">
      <w:pPr>
        <w:pStyle w:val="PL"/>
      </w:pPr>
      <w:r w:rsidRPr="00D27132">
        <w:t xml:space="preserve">    interferenceDirection-r16       ENUMERATED {nr, other, both, spare}</w:t>
      </w:r>
    </w:p>
    <w:p w14:paraId="2710332B" w14:textId="77777777" w:rsidR="00D46B4D" w:rsidRPr="00D27132" w:rsidRDefault="00D46B4D" w:rsidP="00D46B4D">
      <w:pPr>
        <w:pStyle w:val="PL"/>
      </w:pPr>
      <w:r w:rsidRPr="00D27132">
        <w:t>}</w:t>
      </w:r>
    </w:p>
    <w:p w14:paraId="3387BD42" w14:textId="77777777" w:rsidR="00D46B4D" w:rsidRPr="00D27132" w:rsidRDefault="00D46B4D" w:rsidP="00D46B4D">
      <w:pPr>
        <w:pStyle w:val="PL"/>
      </w:pPr>
    </w:p>
    <w:p w14:paraId="79744F23" w14:textId="77777777" w:rsidR="00D46B4D" w:rsidRPr="00D27132" w:rsidRDefault="00D46B4D" w:rsidP="00D46B4D">
      <w:pPr>
        <w:pStyle w:val="PL"/>
      </w:pPr>
      <w:r w:rsidRPr="00D27132">
        <w:t>AffectedCarrierFreqCombList-r16 ::= SEQUENCE (SIZE (1..maxCombIDC-r16)) OF AffectedCarrierFreqComb-r16</w:t>
      </w:r>
    </w:p>
    <w:p w14:paraId="7E0CDA76" w14:textId="77777777" w:rsidR="00D46B4D" w:rsidRPr="00D27132" w:rsidRDefault="00D46B4D" w:rsidP="00D46B4D">
      <w:pPr>
        <w:pStyle w:val="PL"/>
      </w:pPr>
    </w:p>
    <w:p w14:paraId="4E25DEAC" w14:textId="77777777" w:rsidR="00D46B4D" w:rsidRPr="00D27132" w:rsidRDefault="00D46B4D" w:rsidP="00D46B4D">
      <w:pPr>
        <w:pStyle w:val="PL"/>
      </w:pPr>
      <w:r w:rsidRPr="00D27132">
        <w:t>AffectedCarrierFreqComb-r16 ::=     SEQUENCE {</w:t>
      </w:r>
    </w:p>
    <w:p w14:paraId="1DDC456D" w14:textId="77777777" w:rsidR="00D46B4D" w:rsidRPr="00D27132" w:rsidRDefault="00D46B4D" w:rsidP="00D46B4D">
      <w:pPr>
        <w:pStyle w:val="PL"/>
      </w:pPr>
      <w:r w:rsidRPr="00D27132">
        <w:t xml:space="preserve">    affectedCarrierFreqComb-r16         SEQUENCE (SIZE (2..maxNrofServingCells)) OF  ARFCN-ValueNR    OPTIONAL,</w:t>
      </w:r>
    </w:p>
    <w:p w14:paraId="26603161" w14:textId="77777777" w:rsidR="00D46B4D" w:rsidRPr="00D27132" w:rsidRDefault="00D46B4D" w:rsidP="00D46B4D">
      <w:pPr>
        <w:pStyle w:val="PL"/>
      </w:pPr>
      <w:r w:rsidRPr="00D27132">
        <w:t xml:space="preserve">    victimSystemType-r16                VictimSystemType-r16</w:t>
      </w:r>
    </w:p>
    <w:p w14:paraId="5353145A" w14:textId="77777777" w:rsidR="00D46B4D" w:rsidRPr="00D27132" w:rsidRDefault="00D46B4D" w:rsidP="00D46B4D">
      <w:pPr>
        <w:pStyle w:val="PL"/>
      </w:pPr>
      <w:r w:rsidRPr="00D27132">
        <w:t>}</w:t>
      </w:r>
    </w:p>
    <w:p w14:paraId="3540B0CA" w14:textId="77777777" w:rsidR="00D46B4D" w:rsidRPr="00D27132" w:rsidRDefault="00D46B4D" w:rsidP="00D46B4D">
      <w:pPr>
        <w:pStyle w:val="PL"/>
      </w:pPr>
    </w:p>
    <w:p w14:paraId="0DCB0509" w14:textId="77777777" w:rsidR="00D46B4D" w:rsidRPr="00D27132" w:rsidRDefault="00D46B4D" w:rsidP="00D46B4D">
      <w:pPr>
        <w:pStyle w:val="PL"/>
      </w:pPr>
      <w:r w:rsidRPr="00D27132">
        <w:t>VictimSystemType-r16 ::=    SEQUENCE {</w:t>
      </w:r>
    </w:p>
    <w:p w14:paraId="408CE0F8" w14:textId="77777777" w:rsidR="00D46B4D" w:rsidRPr="00D27132" w:rsidRDefault="00D46B4D" w:rsidP="00D46B4D">
      <w:pPr>
        <w:pStyle w:val="PL"/>
      </w:pPr>
      <w:r w:rsidRPr="00D27132">
        <w:t xml:space="preserve">    gps-r16                     ENUMERATED {true}        OPTIONAL,</w:t>
      </w:r>
    </w:p>
    <w:p w14:paraId="779F547F" w14:textId="77777777" w:rsidR="00D46B4D" w:rsidRPr="00D27132" w:rsidRDefault="00D46B4D" w:rsidP="00D46B4D">
      <w:pPr>
        <w:pStyle w:val="PL"/>
      </w:pPr>
      <w:r w:rsidRPr="00D27132">
        <w:t xml:space="preserve">    glonass-r16                 ENUMERATED {true}        OPTIONAL,</w:t>
      </w:r>
    </w:p>
    <w:p w14:paraId="36797423" w14:textId="77777777" w:rsidR="00D46B4D" w:rsidRPr="00D27132" w:rsidRDefault="00D46B4D" w:rsidP="00D46B4D">
      <w:pPr>
        <w:pStyle w:val="PL"/>
      </w:pPr>
      <w:r w:rsidRPr="00D27132">
        <w:t xml:space="preserve">    bds-r16                     ENUMERATED {true}        OPTIONAL,</w:t>
      </w:r>
    </w:p>
    <w:p w14:paraId="6C69410C" w14:textId="77777777" w:rsidR="00D46B4D" w:rsidRPr="00D27132" w:rsidRDefault="00D46B4D" w:rsidP="00D46B4D">
      <w:pPr>
        <w:pStyle w:val="PL"/>
      </w:pPr>
      <w:r w:rsidRPr="00D27132">
        <w:t xml:space="preserve">    galileo-r16                 ENUMERATED {true}        OPTIONAL,</w:t>
      </w:r>
    </w:p>
    <w:p w14:paraId="1CF15D80" w14:textId="77777777" w:rsidR="00D46B4D" w:rsidRPr="00D27132" w:rsidRDefault="00D46B4D" w:rsidP="00D46B4D">
      <w:pPr>
        <w:pStyle w:val="PL"/>
      </w:pPr>
      <w:r w:rsidRPr="00D27132">
        <w:t xml:space="preserve">    navIC-r16                   ENUMERATED {true}        OPTIONAL,</w:t>
      </w:r>
    </w:p>
    <w:p w14:paraId="729CBFF4" w14:textId="77777777" w:rsidR="00D46B4D" w:rsidRPr="00D27132" w:rsidRDefault="00D46B4D" w:rsidP="00D46B4D">
      <w:pPr>
        <w:pStyle w:val="PL"/>
      </w:pPr>
      <w:r w:rsidRPr="00D27132">
        <w:t xml:space="preserve">    wlan-r16                    ENUMERATED {true}        OPTIONAL,</w:t>
      </w:r>
    </w:p>
    <w:p w14:paraId="027CE649" w14:textId="77777777" w:rsidR="00D46B4D" w:rsidRPr="00D27132" w:rsidRDefault="00D46B4D" w:rsidP="00D46B4D">
      <w:pPr>
        <w:pStyle w:val="PL"/>
      </w:pPr>
      <w:r w:rsidRPr="00D27132">
        <w:t xml:space="preserve">    bluetooth-r16               ENUMERATED {true}        OPTIONAL,</w:t>
      </w:r>
    </w:p>
    <w:p w14:paraId="0C9B2EB4" w14:textId="77777777" w:rsidR="00D46B4D" w:rsidRPr="00D27132" w:rsidRDefault="00D46B4D" w:rsidP="00D46B4D">
      <w:pPr>
        <w:pStyle w:val="PL"/>
      </w:pPr>
      <w:r w:rsidRPr="00D27132">
        <w:t xml:space="preserve">    ...</w:t>
      </w:r>
    </w:p>
    <w:p w14:paraId="385B5B01" w14:textId="77777777" w:rsidR="00D46B4D" w:rsidRPr="00D27132" w:rsidRDefault="00D46B4D" w:rsidP="00D46B4D">
      <w:pPr>
        <w:pStyle w:val="PL"/>
      </w:pPr>
      <w:r w:rsidRPr="00D27132">
        <w:t>}</w:t>
      </w:r>
    </w:p>
    <w:p w14:paraId="23BEF4E5" w14:textId="77777777" w:rsidR="00D46B4D" w:rsidRPr="00D27132" w:rsidRDefault="00D46B4D" w:rsidP="00D46B4D">
      <w:pPr>
        <w:pStyle w:val="PL"/>
      </w:pPr>
    </w:p>
    <w:p w14:paraId="6FC5C0F1" w14:textId="77777777" w:rsidR="00D46B4D" w:rsidRPr="00D27132" w:rsidRDefault="00D46B4D" w:rsidP="00D46B4D">
      <w:pPr>
        <w:pStyle w:val="PL"/>
      </w:pPr>
      <w:r w:rsidRPr="00D27132">
        <w:t>DRX-Preference-r16 ::=              SEQUENCE {</w:t>
      </w:r>
    </w:p>
    <w:p w14:paraId="1087CFE5" w14:textId="77777777" w:rsidR="00D46B4D" w:rsidRPr="00D27132" w:rsidRDefault="00D46B4D" w:rsidP="00D46B4D">
      <w:pPr>
        <w:pStyle w:val="PL"/>
      </w:pPr>
      <w:r w:rsidRPr="00D27132">
        <w:t xml:space="preserve">    preferredDRX-InactivityTimer-r16    ENUMERATED {</w:t>
      </w:r>
    </w:p>
    <w:p w14:paraId="453F3EDC" w14:textId="77777777" w:rsidR="00D46B4D" w:rsidRPr="00D27132" w:rsidRDefault="00D46B4D" w:rsidP="00D46B4D">
      <w:pPr>
        <w:pStyle w:val="PL"/>
      </w:pPr>
      <w:r w:rsidRPr="00D27132">
        <w:t xml:space="preserve">                                            ms0, ms1, ms2, ms3, ms4, ms5, ms6, ms8, ms10, ms20, ms30, ms40, ms50, ms60, ms80,</w:t>
      </w:r>
    </w:p>
    <w:p w14:paraId="265B6061" w14:textId="77777777" w:rsidR="00D46B4D" w:rsidRPr="00D27132" w:rsidRDefault="00D46B4D" w:rsidP="00D46B4D">
      <w:pPr>
        <w:pStyle w:val="PL"/>
      </w:pPr>
      <w:r w:rsidRPr="00D27132">
        <w:t xml:space="preserve">                                            ms100, ms200, ms300, ms500, ms750, ms1280, ms1920, ms2560, spare9, spare8,</w:t>
      </w:r>
    </w:p>
    <w:p w14:paraId="1A8D36A4" w14:textId="77777777" w:rsidR="00D46B4D" w:rsidRPr="00D27132" w:rsidRDefault="00D46B4D" w:rsidP="00D46B4D">
      <w:pPr>
        <w:pStyle w:val="PL"/>
      </w:pPr>
      <w:r w:rsidRPr="00D27132">
        <w:t xml:space="preserve">                                            spare7, spare6, spare5, spare4, spare3, spare2, spare1} OPTIONAL,</w:t>
      </w:r>
    </w:p>
    <w:p w14:paraId="3675FD68" w14:textId="77777777" w:rsidR="00D46B4D" w:rsidRPr="00D27132" w:rsidRDefault="00D46B4D" w:rsidP="00D46B4D">
      <w:pPr>
        <w:pStyle w:val="PL"/>
      </w:pPr>
      <w:r w:rsidRPr="00D27132">
        <w:t xml:space="preserve">    preferredDRX-LongCycle-r16          ENUMERATED {</w:t>
      </w:r>
    </w:p>
    <w:p w14:paraId="678751BA" w14:textId="77777777" w:rsidR="00D46B4D" w:rsidRPr="00D27132" w:rsidRDefault="00D46B4D" w:rsidP="00D46B4D">
      <w:pPr>
        <w:pStyle w:val="PL"/>
      </w:pPr>
      <w:r w:rsidRPr="00D27132">
        <w:t xml:space="preserve">                                            ms10, ms20, ms32, ms40, ms60, ms64, ms70, ms80, ms128, ms160, ms256, ms320, ms512,</w:t>
      </w:r>
    </w:p>
    <w:p w14:paraId="4D572955" w14:textId="77777777" w:rsidR="00D46B4D" w:rsidRPr="00D27132" w:rsidRDefault="00D46B4D" w:rsidP="00D46B4D">
      <w:pPr>
        <w:pStyle w:val="PL"/>
      </w:pPr>
      <w:r w:rsidRPr="00D27132">
        <w:t xml:space="preserve">                                            ms640, ms1024, ms1280, ms2048, ms2560, ms5120, ms10240, spare12, spare11, spare10,</w:t>
      </w:r>
    </w:p>
    <w:p w14:paraId="23D976C6" w14:textId="77777777" w:rsidR="00D46B4D" w:rsidRPr="00D27132" w:rsidRDefault="00D46B4D" w:rsidP="00D46B4D">
      <w:pPr>
        <w:pStyle w:val="PL"/>
      </w:pPr>
      <w:r w:rsidRPr="00D27132">
        <w:t xml:space="preserve">                                            spare9, spare8, spare7, spare6, spare5, spare4, spare3, spare2, spare1 } OPTIONAL,</w:t>
      </w:r>
    </w:p>
    <w:p w14:paraId="68AE5C0D" w14:textId="77777777" w:rsidR="00D46B4D" w:rsidRPr="00D27132" w:rsidRDefault="00D46B4D" w:rsidP="00D46B4D">
      <w:pPr>
        <w:pStyle w:val="PL"/>
      </w:pPr>
      <w:r w:rsidRPr="00D27132">
        <w:t xml:space="preserve">    preferredDRX-ShortCycle-r16         ENUMERATED {</w:t>
      </w:r>
    </w:p>
    <w:p w14:paraId="040E3B90" w14:textId="77777777" w:rsidR="00D46B4D" w:rsidRPr="00D27132" w:rsidRDefault="00D46B4D" w:rsidP="00D46B4D">
      <w:pPr>
        <w:pStyle w:val="PL"/>
      </w:pPr>
      <w:r w:rsidRPr="00D27132">
        <w:t xml:space="preserve">                                            ms2, ms3, ms4, ms5, ms6, ms7, ms8, ms10, ms14, ms16, ms20, ms30, ms32,</w:t>
      </w:r>
    </w:p>
    <w:p w14:paraId="310FB8D0" w14:textId="77777777" w:rsidR="00D46B4D" w:rsidRPr="00D27132" w:rsidRDefault="00D46B4D" w:rsidP="00D46B4D">
      <w:pPr>
        <w:pStyle w:val="PL"/>
      </w:pPr>
      <w:r w:rsidRPr="00D27132">
        <w:t xml:space="preserve">                                            ms35, ms40, ms64, ms80, ms128, ms160, ms256, ms320, ms512, ms640, spare9,</w:t>
      </w:r>
    </w:p>
    <w:p w14:paraId="4331D190" w14:textId="77777777" w:rsidR="00D46B4D" w:rsidRPr="00D27132" w:rsidRDefault="00D46B4D" w:rsidP="00D46B4D">
      <w:pPr>
        <w:pStyle w:val="PL"/>
      </w:pPr>
      <w:r w:rsidRPr="00D27132">
        <w:lastRenderedPageBreak/>
        <w:t xml:space="preserve">                                            spare8, spare7, spare6, spare5, spare4, spare3, spare2, spare1 } OPTIONAL,</w:t>
      </w:r>
    </w:p>
    <w:p w14:paraId="69415E85" w14:textId="77777777" w:rsidR="00D46B4D" w:rsidRPr="00D27132" w:rsidRDefault="00D46B4D" w:rsidP="00D46B4D">
      <w:pPr>
        <w:pStyle w:val="PL"/>
      </w:pPr>
      <w:r w:rsidRPr="00D27132">
        <w:t xml:space="preserve">    preferredDRX-ShortCycleTimer-r16    INTEGER (1..16)    OPTIONAL</w:t>
      </w:r>
    </w:p>
    <w:p w14:paraId="0BD41306" w14:textId="77777777" w:rsidR="00D46B4D" w:rsidRPr="00D27132" w:rsidRDefault="00D46B4D" w:rsidP="00D46B4D">
      <w:pPr>
        <w:pStyle w:val="PL"/>
      </w:pPr>
      <w:r w:rsidRPr="00D27132">
        <w:t>}</w:t>
      </w:r>
    </w:p>
    <w:p w14:paraId="61EA8693" w14:textId="77777777" w:rsidR="00D46B4D" w:rsidRPr="00D27132" w:rsidRDefault="00D46B4D" w:rsidP="00D46B4D">
      <w:pPr>
        <w:pStyle w:val="PL"/>
      </w:pPr>
    </w:p>
    <w:p w14:paraId="7D39947C" w14:textId="77777777" w:rsidR="00D46B4D" w:rsidRPr="00D27132" w:rsidRDefault="00D46B4D" w:rsidP="00D46B4D">
      <w:pPr>
        <w:pStyle w:val="PL"/>
      </w:pPr>
      <w:r w:rsidRPr="00D27132">
        <w:t>MaxBW-Preference-r16 ::=            SEQUENCE {</w:t>
      </w:r>
    </w:p>
    <w:p w14:paraId="25024625" w14:textId="77777777" w:rsidR="00D46B4D" w:rsidRPr="00D27132" w:rsidRDefault="00D46B4D" w:rsidP="00D46B4D">
      <w:pPr>
        <w:pStyle w:val="PL"/>
      </w:pPr>
      <w:r w:rsidRPr="00D27132">
        <w:t xml:space="preserve">    reducedMaxBW-FR1-r16                ReducedMaxBW-FRx-r16                     OPTIONAL,</w:t>
      </w:r>
    </w:p>
    <w:p w14:paraId="6349BEE6" w14:textId="77777777" w:rsidR="00D46B4D" w:rsidRPr="00D27132" w:rsidRDefault="00D46B4D" w:rsidP="00D46B4D">
      <w:pPr>
        <w:pStyle w:val="PL"/>
      </w:pPr>
      <w:r w:rsidRPr="00D27132">
        <w:t xml:space="preserve">    reducedMaxBW-FR2-r16                ReducedMaxBW-FRx-r16                     OPTIONAL</w:t>
      </w:r>
    </w:p>
    <w:p w14:paraId="1F2D6602" w14:textId="77777777" w:rsidR="00D46B4D" w:rsidRPr="00D27132" w:rsidRDefault="00D46B4D" w:rsidP="00D46B4D">
      <w:pPr>
        <w:pStyle w:val="PL"/>
      </w:pPr>
      <w:r w:rsidRPr="00D27132">
        <w:t>}</w:t>
      </w:r>
    </w:p>
    <w:p w14:paraId="2BAF1625" w14:textId="77777777" w:rsidR="00D46B4D" w:rsidRPr="00D27132" w:rsidRDefault="00D46B4D" w:rsidP="00D46B4D">
      <w:pPr>
        <w:pStyle w:val="PL"/>
      </w:pPr>
    </w:p>
    <w:p w14:paraId="76F164DA" w14:textId="77777777" w:rsidR="00D46B4D" w:rsidRPr="00D27132" w:rsidRDefault="00D46B4D" w:rsidP="00D46B4D">
      <w:pPr>
        <w:pStyle w:val="PL"/>
      </w:pPr>
      <w:r w:rsidRPr="00D27132">
        <w:t>MaxCC-Preference-r16 ::=            SEQUENCE {</w:t>
      </w:r>
    </w:p>
    <w:p w14:paraId="25B6F01D" w14:textId="77777777" w:rsidR="00D46B4D" w:rsidRPr="00D27132" w:rsidRDefault="00D46B4D" w:rsidP="00D46B4D">
      <w:pPr>
        <w:pStyle w:val="PL"/>
      </w:pPr>
      <w:r w:rsidRPr="00D27132">
        <w:t xml:space="preserve">    reducedMaxCCs-r16                   ReducedMaxCCs-r16                        OPTIONAL</w:t>
      </w:r>
    </w:p>
    <w:p w14:paraId="7626582E" w14:textId="77777777" w:rsidR="00D46B4D" w:rsidRPr="00D27132" w:rsidRDefault="00D46B4D" w:rsidP="00D46B4D">
      <w:pPr>
        <w:pStyle w:val="PL"/>
      </w:pPr>
      <w:r w:rsidRPr="00D27132">
        <w:t>}</w:t>
      </w:r>
    </w:p>
    <w:p w14:paraId="3811E023" w14:textId="77777777" w:rsidR="00D46B4D" w:rsidRPr="00D27132" w:rsidRDefault="00D46B4D" w:rsidP="00D46B4D">
      <w:pPr>
        <w:pStyle w:val="PL"/>
      </w:pPr>
    </w:p>
    <w:p w14:paraId="20D06945" w14:textId="77777777" w:rsidR="00D46B4D" w:rsidRPr="00D27132" w:rsidRDefault="00D46B4D" w:rsidP="00D46B4D">
      <w:pPr>
        <w:pStyle w:val="PL"/>
      </w:pPr>
      <w:r w:rsidRPr="00D27132">
        <w:t>MaxMIMO-LayerPreference-r16 ::=     SEQUENCE {</w:t>
      </w:r>
    </w:p>
    <w:p w14:paraId="76634BA3" w14:textId="77777777" w:rsidR="00D46B4D" w:rsidRPr="00D27132" w:rsidRDefault="00D46B4D" w:rsidP="00D46B4D">
      <w:pPr>
        <w:pStyle w:val="PL"/>
      </w:pPr>
      <w:r w:rsidRPr="00D27132">
        <w:t xml:space="preserve">    reducedMaxMIMO-LayersFR1-r16        SEQUENCE {</w:t>
      </w:r>
    </w:p>
    <w:p w14:paraId="5A59A8AB" w14:textId="77777777" w:rsidR="00D46B4D" w:rsidRPr="00D27132" w:rsidRDefault="00D46B4D" w:rsidP="00D46B4D">
      <w:pPr>
        <w:pStyle w:val="PL"/>
      </w:pPr>
      <w:r w:rsidRPr="00D27132">
        <w:t xml:space="preserve">        reducedMIMO-LayersFR1-DL-r16        INTEGER (1..8),</w:t>
      </w:r>
    </w:p>
    <w:p w14:paraId="3CA89D16" w14:textId="77777777" w:rsidR="00D46B4D" w:rsidRPr="00D27132" w:rsidRDefault="00D46B4D" w:rsidP="00D46B4D">
      <w:pPr>
        <w:pStyle w:val="PL"/>
      </w:pPr>
      <w:r w:rsidRPr="00D27132">
        <w:t xml:space="preserve">        reducedMIMO-LayersFR1-UL-r16        INTEGER (1..4)</w:t>
      </w:r>
    </w:p>
    <w:p w14:paraId="2B9F1D3A" w14:textId="77777777" w:rsidR="00D46B4D" w:rsidRPr="00D27132" w:rsidRDefault="00D46B4D" w:rsidP="00D46B4D">
      <w:pPr>
        <w:pStyle w:val="PL"/>
      </w:pPr>
      <w:r w:rsidRPr="00D27132">
        <w:t xml:space="preserve">    } OPTIONAL,</w:t>
      </w:r>
    </w:p>
    <w:p w14:paraId="1230F172" w14:textId="77777777" w:rsidR="00D46B4D" w:rsidRPr="00D27132" w:rsidRDefault="00D46B4D" w:rsidP="00D46B4D">
      <w:pPr>
        <w:pStyle w:val="PL"/>
      </w:pPr>
      <w:r w:rsidRPr="00D27132">
        <w:t xml:space="preserve">    reducedMaxMIMO-LayersFR2-r16        SEQUENCE {</w:t>
      </w:r>
    </w:p>
    <w:p w14:paraId="7AAB5ECE" w14:textId="77777777" w:rsidR="00D46B4D" w:rsidRPr="00D27132" w:rsidRDefault="00D46B4D" w:rsidP="00D46B4D">
      <w:pPr>
        <w:pStyle w:val="PL"/>
      </w:pPr>
      <w:r w:rsidRPr="00D27132">
        <w:t xml:space="preserve">        reducedMIMO-LayersFR2-DL-r16        INTEGER (1..8),</w:t>
      </w:r>
    </w:p>
    <w:p w14:paraId="1B60EE1D" w14:textId="77777777" w:rsidR="00D46B4D" w:rsidRPr="00D27132" w:rsidRDefault="00D46B4D" w:rsidP="00D46B4D">
      <w:pPr>
        <w:pStyle w:val="PL"/>
      </w:pPr>
      <w:r w:rsidRPr="00D27132">
        <w:t xml:space="preserve">        reducedMIMO-LayersFR2-UL-r16        INTEGER (1..4)</w:t>
      </w:r>
    </w:p>
    <w:p w14:paraId="709B89F3" w14:textId="77777777" w:rsidR="00D46B4D" w:rsidRPr="00D27132" w:rsidRDefault="00D46B4D" w:rsidP="00D46B4D">
      <w:pPr>
        <w:pStyle w:val="PL"/>
      </w:pPr>
      <w:r w:rsidRPr="00D27132">
        <w:t xml:space="preserve">    } OPTIONAL</w:t>
      </w:r>
    </w:p>
    <w:p w14:paraId="1A08310E" w14:textId="77777777" w:rsidR="00D46B4D" w:rsidRPr="00D27132" w:rsidRDefault="00D46B4D" w:rsidP="00D46B4D">
      <w:pPr>
        <w:pStyle w:val="PL"/>
      </w:pPr>
      <w:r w:rsidRPr="00D27132">
        <w:t>}</w:t>
      </w:r>
    </w:p>
    <w:p w14:paraId="474EB0A4" w14:textId="77777777" w:rsidR="00D46B4D" w:rsidRPr="00D27132" w:rsidRDefault="00D46B4D" w:rsidP="00D46B4D">
      <w:pPr>
        <w:pStyle w:val="PL"/>
      </w:pPr>
    </w:p>
    <w:p w14:paraId="30DB5327" w14:textId="77777777" w:rsidR="00D46B4D" w:rsidRPr="00D27132" w:rsidRDefault="00D46B4D" w:rsidP="00D46B4D">
      <w:pPr>
        <w:pStyle w:val="PL"/>
      </w:pPr>
      <w:r w:rsidRPr="00D27132">
        <w:t>MinSchedulingOffsetPreference-r16 ::= SEQUENCE {</w:t>
      </w:r>
    </w:p>
    <w:p w14:paraId="6911D542" w14:textId="77777777" w:rsidR="00D46B4D" w:rsidRPr="00D27132" w:rsidRDefault="00D46B4D" w:rsidP="00D46B4D">
      <w:pPr>
        <w:pStyle w:val="PL"/>
      </w:pPr>
      <w:r w:rsidRPr="00D27132">
        <w:t xml:space="preserve">    preferredK0-r16                       SEQUENCE {</w:t>
      </w:r>
    </w:p>
    <w:p w14:paraId="6C2F39DD" w14:textId="77777777" w:rsidR="00D46B4D" w:rsidRPr="00D27132" w:rsidRDefault="00D46B4D" w:rsidP="00D46B4D">
      <w:pPr>
        <w:pStyle w:val="PL"/>
      </w:pPr>
      <w:r w:rsidRPr="00D27132">
        <w:t xml:space="preserve">        preferredK0-SCS-15kHz-r16             ENUMERATED {sl1, sl2, sl4, sl6}              OPTIONAL,</w:t>
      </w:r>
    </w:p>
    <w:p w14:paraId="6ACBBAE9" w14:textId="77777777" w:rsidR="00D46B4D" w:rsidRPr="00D27132" w:rsidRDefault="00D46B4D" w:rsidP="00D46B4D">
      <w:pPr>
        <w:pStyle w:val="PL"/>
      </w:pPr>
      <w:r w:rsidRPr="00D27132">
        <w:t xml:space="preserve">        preferredK0-SCS-30kHz-r16             ENUMERATED {sl1, sl2, sl4, sl6}              OPTIONAL,</w:t>
      </w:r>
    </w:p>
    <w:p w14:paraId="24CE5E94" w14:textId="77777777" w:rsidR="00D46B4D" w:rsidRPr="00D27132" w:rsidRDefault="00D46B4D" w:rsidP="00D46B4D">
      <w:pPr>
        <w:pStyle w:val="PL"/>
      </w:pPr>
      <w:r w:rsidRPr="00D27132">
        <w:t xml:space="preserve">        preferredK0-SCS-60kHz-r16             ENUMERATED {sl2, sl4, sl8, sl12}             OPTIONAL,</w:t>
      </w:r>
    </w:p>
    <w:p w14:paraId="1C0F16D4" w14:textId="77777777" w:rsidR="00D46B4D" w:rsidRPr="00D27132" w:rsidRDefault="00D46B4D" w:rsidP="00D46B4D">
      <w:pPr>
        <w:pStyle w:val="PL"/>
      </w:pPr>
      <w:r w:rsidRPr="00D27132">
        <w:t xml:space="preserve">        preferredK0-SCS-120kHz-r16            ENUMERATED {sl2, sl4, sl8, sl12}             OPTIONAL</w:t>
      </w:r>
    </w:p>
    <w:p w14:paraId="09EB8C4D" w14:textId="77777777" w:rsidR="00D46B4D" w:rsidRPr="00D27132" w:rsidRDefault="00D46B4D" w:rsidP="00D46B4D">
      <w:pPr>
        <w:pStyle w:val="PL"/>
      </w:pPr>
      <w:r w:rsidRPr="00D27132">
        <w:t xml:space="preserve">    }                                                                                  OPTIONAL,</w:t>
      </w:r>
    </w:p>
    <w:p w14:paraId="2C720BD0" w14:textId="77777777" w:rsidR="00D46B4D" w:rsidRPr="00D27132" w:rsidRDefault="00D46B4D" w:rsidP="00D46B4D">
      <w:pPr>
        <w:pStyle w:val="PL"/>
      </w:pPr>
      <w:r w:rsidRPr="00D27132">
        <w:t xml:space="preserve">    preferredK2-r16                       SEQUENCE {</w:t>
      </w:r>
    </w:p>
    <w:p w14:paraId="2E3BF9FD" w14:textId="77777777" w:rsidR="00D46B4D" w:rsidRPr="00D27132" w:rsidRDefault="00D46B4D" w:rsidP="00D46B4D">
      <w:pPr>
        <w:pStyle w:val="PL"/>
      </w:pPr>
      <w:r w:rsidRPr="00D27132">
        <w:t xml:space="preserve">        preferredK2-SCS-15kHz-r16             ENUMERATED {sl1, sl2, sl4, sl6}             OPTIONAL,</w:t>
      </w:r>
    </w:p>
    <w:p w14:paraId="4DF22711" w14:textId="77777777" w:rsidR="00D46B4D" w:rsidRPr="00D27132" w:rsidRDefault="00D46B4D" w:rsidP="00D46B4D">
      <w:pPr>
        <w:pStyle w:val="PL"/>
      </w:pPr>
      <w:r w:rsidRPr="00D27132">
        <w:t xml:space="preserve">        preferredK2-SCS-30kHz-r16             ENUMERATED {sl1, sl2, sl4, sl6}             OPTIONAL,</w:t>
      </w:r>
    </w:p>
    <w:p w14:paraId="5DD18DF1" w14:textId="77777777" w:rsidR="00D46B4D" w:rsidRPr="00D27132" w:rsidRDefault="00D46B4D" w:rsidP="00D46B4D">
      <w:pPr>
        <w:pStyle w:val="PL"/>
      </w:pPr>
      <w:r w:rsidRPr="00D27132">
        <w:t xml:space="preserve">        preferredK2-SCS-60kHz-r16             ENUMERATED {sl2, sl4, sl8, sl12}            OPTIONAL,</w:t>
      </w:r>
    </w:p>
    <w:p w14:paraId="4B3F3D6D" w14:textId="77777777" w:rsidR="00D46B4D" w:rsidRPr="00D27132" w:rsidRDefault="00D46B4D" w:rsidP="00D46B4D">
      <w:pPr>
        <w:pStyle w:val="PL"/>
      </w:pPr>
      <w:r w:rsidRPr="00D27132">
        <w:t xml:space="preserve">        preferredK2-SCS-120kHz-r16            ENUMERATED {sl2, sl4, sl8, sl12}            OPTIONAL</w:t>
      </w:r>
    </w:p>
    <w:p w14:paraId="5424677F" w14:textId="77777777" w:rsidR="00D46B4D" w:rsidRPr="00D27132" w:rsidRDefault="00D46B4D" w:rsidP="00D46B4D">
      <w:pPr>
        <w:pStyle w:val="PL"/>
      </w:pPr>
      <w:r w:rsidRPr="00D27132">
        <w:t xml:space="preserve">    }                                                                                 OPTIONAL</w:t>
      </w:r>
    </w:p>
    <w:p w14:paraId="13A3585E" w14:textId="77777777" w:rsidR="00D46B4D" w:rsidRPr="00D27132" w:rsidRDefault="00D46B4D" w:rsidP="00D46B4D">
      <w:pPr>
        <w:pStyle w:val="PL"/>
      </w:pPr>
      <w:r w:rsidRPr="00D27132">
        <w:t>}</w:t>
      </w:r>
    </w:p>
    <w:p w14:paraId="7C81D0D5" w14:textId="77777777" w:rsidR="00D46B4D" w:rsidRPr="00D27132" w:rsidRDefault="00D46B4D" w:rsidP="00D46B4D">
      <w:pPr>
        <w:pStyle w:val="PL"/>
      </w:pPr>
    </w:p>
    <w:p w14:paraId="1B356E8C" w14:textId="77777777" w:rsidR="00D46B4D" w:rsidRPr="00D27132" w:rsidRDefault="00D46B4D" w:rsidP="00D46B4D">
      <w:pPr>
        <w:pStyle w:val="PL"/>
      </w:pPr>
      <w:r w:rsidRPr="00D27132">
        <w:t>ReleasePreference-r16 ::=           SEQUENCE {</w:t>
      </w:r>
    </w:p>
    <w:p w14:paraId="6BDEAB60" w14:textId="77777777" w:rsidR="00D46B4D" w:rsidRPr="00D27132" w:rsidRDefault="00D46B4D" w:rsidP="00D46B4D">
      <w:pPr>
        <w:pStyle w:val="PL"/>
      </w:pPr>
      <w:r w:rsidRPr="00D27132">
        <w:t xml:space="preserve">    preferredRRC-State-r16              ENUMERATED {idle, inactive, connected, outOfConnected}</w:t>
      </w:r>
    </w:p>
    <w:p w14:paraId="58617CC2" w14:textId="77777777" w:rsidR="00D46B4D" w:rsidRPr="00D27132" w:rsidRDefault="00D46B4D" w:rsidP="00D46B4D">
      <w:pPr>
        <w:pStyle w:val="PL"/>
      </w:pPr>
      <w:r w:rsidRPr="00D27132">
        <w:t>}</w:t>
      </w:r>
    </w:p>
    <w:p w14:paraId="2EFBF41F" w14:textId="77777777" w:rsidR="00D46B4D" w:rsidRPr="00D27132" w:rsidRDefault="00D46B4D" w:rsidP="00D46B4D">
      <w:pPr>
        <w:pStyle w:val="PL"/>
      </w:pPr>
    </w:p>
    <w:p w14:paraId="12D11458" w14:textId="77777777" w:rsidR="00D46B4D" w:rsidRPr="00D27132" w:rsidRDefault="00D46B4D" w:rsidP="00D46B4D">
      <w:pPr>
        <w:pStyle w:val="PL"/>
      </w:pPr>
      <w:r w:rsidRPr="00D27132">
        <w:t>ReducedMaxBW-FRx-r16 ::=            SEQUENCE {</w:t>
      </w:r>
    </w:p>
    <w:p w14:paraId="7A062797" w14:textId="77777777" w:rsidR="00D46B4D" w:rsidRPr="00D27132" w:rsidRDefault="00D46B4D" w:rsidP="00D46B4D">
      <w:pPr>
        <w:pStyle w:val="PL"/>
      </w:pPr>
      <w:r w:rsidRPr="00D27132">
        <w:t xml:space="preserve">    reducedBW-DL-r16                    ReducedAggregatedBandwidth,</w:t>
      </w:r>
    </w:p>
    <w:p w14:paraId="5929D1D3" w14:textId="77777777" w:rsidR="00D46B4D" w:rsidRPr="00D27132" w:rsidRDefault="00D46B4D" w:rsidP="00D46B4D">
      <w:pPr>
        <w:pStyle w:val="PL"/>
      </w:pPr>
      <w:r w:rsidRPr="00D27132">
        <w:t xml:space="preserve">    reducedBW-UL-r16                    ReducedAggregatedBandwidth</w:t>
      </w:r>
    </w:p>
    <w:p w14:paraId="3463832A" w14:textId="77777777" w:rsidR="00D46B4D" w:rsidRPr="00D27132" w:rsidRDefault="00D46B4D" w:rsidP="00D46B4D">
      <w:pPr>
        <w:pStyle w:val="PL"/>
      </w:pPr>
      <w:r w:rsidRPr="00D27132">
        <w:t>}</w:t>
      </w:r>
    </w:p>
    <w:p w14:paraId="68ABB13B" w14:textId="77777777" w:rsidR="00D46B4D" w:rsidRPr="00D27132" w:rsidRDefault="00D46B4D" w:rsidP="00D46B4D">
      <w:pPr>
        <w:pStyle w:val="PL"/>
      </w:pPr>
    </w:p>
    <w:p w14:paraId="1DBB0F82" w14:textId="77777777" w:rsidR="00D46B4D" w:rsidRPr="00D27132" w:rsidRDefault="00D46B4D" w:rsidP="00D46B4D">
      <w:pPr>
        <w:pStyle w:val="PL"/>
      </w:pPr>
      <w:r w:rsidRPr="00D27132">
        <w:t>ReducedMaxCCs-r16 ::=               SEQUENCE {</w:t>
      </w:r>
    </w:p>
    <w:p w14:paraId="2C4EB75C" w14:textId="77777777" w:rsidR="00D46B4D" w:rsidRPr="00D27132" w:rsidRDefault="00D46B4D" w:rsidP="00D46B4D">
      <w:pPr>
        <w:pStyle w:val="PL"/>
      </w:pPr>
      <w:r w:rsidRPr="00D27132">
        <w:t xml:space="preserve">    reducedCCsDL-r16                    INTEGER (0..31),</w:t>
      </w:r>
    </w:p>
    <w:p w14:paraId="62DD02AF" w14:textId="77777777" w:rsidR="00D46B4D" w:rsidRPr="00D27132" w:rsidRDefault="00D46B4D" w:rsidP="00D46B4D">
      <w:pPr>
        <w:pStyle w:val="PL"/>
      </w:pPr>
      <w:r w:rsidRPr="00D27132">
        <w:t xml:space="preserve">    reducedCCsUL-r16                    INTEGER (0..31)</w:t>
      </w:r>
    </w:p>
    <w:p w14:paraId="53BCF19A" w14:textId="77777777" w:rsidR="00D46B4D" w:rsidRPr="00D27132" w:rsidRDefault="00D46B4D" w:rsidP="00D46B4D">
      <w:pPr>
        <w:pStyle w:val="PL"/>
      </w:pPr>
      <w:r w:rsidRPr="00D27132">
        <w:t>}</w:t>
      </w:r>
    </w:p>
    <w:p w14:paraId="128D8EB8" w14:textId="77777777" w:rsidR="00D46B4D" w:rsidRPr="00D27132" w:rsidRDefault="00D46B4D" w:rsidP="00D46B4D">
      <w:pPr>
        <w:pStyle w:val="PL"/>
      </w:pPr>
    </w:p>
    <w:p w14:paraId="5BA8E04A" w14:textId="77777777" w:rsidR="00D46B4D" w:rsidRPr="00D27132" w:rsidRDefault="00D46B4D" w:rsidP="00D46B4D">
      <w:pPr>
        <w:pStyle w:val="PL"/>
      </w:pPr>
      <w:r w:rsidRPr="00D27132">
        <w:t>SL-UE-AssistanceInformationNR-r16 ::= SEQUENCE (SIZE (1..maxNrofTrafficPattern-r16)) OF SL-TrafficPatternInfo-r16</w:t>
      </w:r>
    </w:p>
    <w:p w14:paraId="78B1609A" w14:textId="77777777" w:rsidR="00D46B4D" w:rsidRPr="00D27132" w:rsidRDefault="00D46B4D" w:rsidP="00D46B4D">
      <w:pPr>
        <w:pStyle w:val="PL"/>
      </w:pPr>
    </w:p>
    <w:p w14:paraId="47D3FF76" w14:textId="77777777" w:rsidR="00D46B4D" w:rsidRPr="00D27132" w:rsidRDefault="00D46B4D" w:rsidP="00D46B4D">
      <w:pPr>
        <w:pStyle w:val="PL"/>
      </w:pPr>
      <w:r w:rsidRPr="00D27132">
        <w:t>SL-TrafficPatternInfo-r16::=          SEQUENCE {</w:t>
      </w:r>
    </w:p>
    <w:p w14:paraId="2AFC341A" w14:textId="77777777" w:rsidR="00D46B4D" w:rsidRPr="00D27132" w:rsidRDefault="00D46B4D" w:rsidP="00D46B4D">
      <w:pPr>
        <w:pStyle w:val="PL"/>
      </w:pPr>
      <w:r w:rsidRPr="00D27132">
        <w:t xml:space="preserve">    trafficPeriodicity-r16                ENUMERATED {ms20, ms50, ms100, ms200, ms300, ms400, ms500, ms600, ms700, ms800, ms900, ms1000},</w:t>
      </w:r>
    </w:p>
    <w:p w14:paraId="286781F1" w14:textId="77777777" w:rsidR="00D46B4D" w:rsidRPr="00D27132" w:rsidRDefault="00D46B4D" w:rsidP="00D46B4D">
      <w:pPr>
        <w:pStyle w:val="PL"/>
      </w:pPr>
      <w:r w:rsidRPr="00D27132">
        <w:t xml:space="preserve">    timingOffset-r16                      INTEGER (0..10239),</w:t>
      </w:r>
    </w:p>
    <w:p w14:paraId="25F0D2BE" w14:textId="77777777" w:rsidR="00D46B4D" w:rsidRPr="00D27132" w:rsidRDefault="00D46B4D" w:rsidP="00D46B4D">
      <w:pPr>
        <w:pStyle w:val="PL"/>
      </w:pPr>
      <w:r w:rsidRPr="00D27132">
        <w:t xml:space="preserve">    messageSize-r16                       BIT STRING (SIZE (8)),</w:t>
      </w:r>
    </w:p>
    <w:p w14:paraId="22D194D9" w14:textId="77777777" w:rsidR="00D46B4D" w:rsidRPr="00D27132" w:rsidRDefault="00D46B4D" w:rsidP="00D46B4D">
      <w:pPr>
        <w:pStyle w:val="PL"/>
      </w:pPr>
      <w:r w:rsidRPr="00D27132">
        <w:t xml:space="preserve">    sl-QoS-FlowIdentity-r16               SL-QoS-FlowIdentity-r16</w:t>
      </w:r>
    </w:p>
    <w:p w14:paraId="5D4809CB" w14:textId="77777777" w:rsidR="00D46B4D" w:rsidRPr="00D27132" w:rsidRDefault="00D46B4D" w:rsidP="00D46B4D">
      <w:pPr>
        <w:pStyle w:val="PL"/>
      </w:pPr>
      <w:r w:rsidRPr="00D27132">
        <w:t>}</w:t>
      </w:r>
    </w:p>
    <w:p w14:paraId="2FAC9D18" w14:textId="77777777" w:rsidR="00D46B4D" w:rsidRPr="00D27132" w:rsidRDefault="00D46B4D" w:rsidP="00D46B4D">
      <w:pPr>
        <w:pStyle w:val="PL"/>
      </w:pPr>
    </w:p>
    <w:p w14:paraId="0C136E39" w14:textId="77777777" w:rsidR="00D46B4D" w:rsidRPr="00D27132" w:rsidRDefault="00D46B4D" w:rsidP="00D46B4D">
      <w:pPr>
        <w:pStyle w:val="PL"/>
      </w:pPr>
      <w:r w:rsidRPr="00D27132">
        <w:t>-- TAG-UEASSISTANCEINFORMATION-STOP</w:t>
      </w:r>
    </w:p>
    <w:p w14:paraId="607845A4" w14:textId="77777777" w:rsidR="00D46B4D" w:rsidRPr="00D27132" w:rsidRDefault="00D46B4D" w:rsidP="00D46B4D">
      <w:pPr>
        <w:pStyle w:val="PL"/>
      </w:pPr>
      <w:r w:rsidRPr="00D27132">
        <w:t>-- ASN1STOP</w:t>
      </w:r>
    </w:p>
    <w:p w14:paraId="0114829E" w14:textId="77777777" w:rsidR="00D46B4D" w:rsidRPr="00D27132" w:rsidRDefault="00D46B4D" w:rsidP="00D46B4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87CF7C3"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E3994E" w14:textId="77777777" w:rsidR="00D46B4D" w:rsidRPr="00D27132" w:rsidRDefault="00D46B4D" w:rsidP="00C1533F">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46B4D" w:rsidRPr="00D27132" w14:paraId="777B431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9E28C" w14:textId="77777777" w:rsidR="00D46B4D" w:rsidRPr="00D27132" w:rsidRDefault="00D46B4D" w:rsidP="00C1533F">
            <w:pPr>
              <w:pStyle w:val="TAL"/>
              <w:rPr>
                <w:b/>
                <w:bCs/>
                <w:i/>
                <w:iCs/>
                <w:lang w:eastAsia="zh-CN"/>
              </w:rPr>
            </w:pPr>
            <w:r w:rsidRPr="00D27132">
              <w:rPr>
                <w:b/>
                <w:bCs/>
                <w:i/>
                <w:iCs/>
                <w:lang w:eastAsia="zh-CN"/>
              </w:rPr>
              <w:t>affectedCarrierFreqList</w:t>
            </w:r>
          </w:p>
          <w:p w14:paraId="40B4E9D4" w14:textId="77777777" w:rsidR="00D46B4D" w:rsidRPr="00D27132" w:rsidRDefault="00D46B4D" w:rsidP="00C1533F">
            <w:pPr>
              <w:pStyle w:val="TAL"/>
              <w:rPr>
                <w:b/>
                <w:i/>
                <w:noProof/>
                <w:lang w:eastAsia="en-GB"/>
              </w:rPr>
            </w:pPr>
            <w:r w:rsidRPr="00D27132">
              <w:rPr>
                <w:lang w:eastAsia="en-GB"/>
              </w:rPr>
              <w:t>Indicates a list of NR carrier frequencies that are affected by IDC problem.</w:t>
            </w:r>
          </w:p>
        </w:tc>
      </w:tr>
      <w:tr w:rsidR="00D46B4D" w:rsidRPr="00D27132" w14:paraId="091E84D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CA3B86" w14:textId="77777777" w:rsidR="00D46B4D" w:rsidRPr="00D27132" w:rsidRDefault="00D46B4D" w:rsidP="00C1533F">
            <w:pPr>
              <w:pStyle w:val="TAL"/>
              <w:rPr>
                <w:b/>
                <w:bCs/>
                <w:i/>
                <w:iCs/>
                <w:lang w:eastAsia="zh-CN"/>
              </w:rPr>
            </w:pPr>
            <w:r w:rsidRPr="00D27132">
              <w:rPr>
                <w:b/>
                <w:bCs/>
                <w:i/>
                <w:iCs/>
                <w:lang w:eastAsia="zh-CN"/>
              </w:rPr>
              <w:t>affectedCarrierFreqCombList</w:t>
            </w:r>
          </w:p>
          <w:p w14:paraId="3F5A5FEB" w14:textId="77777777" w:rsidR="00D46B4D" w:rsidRPr="00D27132" w:rsidRDefault="00D46B4D" w:rsidP="00C1533F">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46B4D" w:rsidRPr="00D27132" w14:paraId="73F6171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DB67CC" w14:textId="77777777" w:rsidR="00D46B4D" w:rsidRPr="00D27132" w:rsidRDefault="00D46B4D" w:rsidP="00C1533F">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6629FDAF" w14:textId="77777777" w:rsidR="00D46B4D" w:rsidRPr="00D27132" w:rsidRDefault="00D46B4D" w:rsidP="00C1533F">
            <w:pPr>
              <w:pStyle w:val="TAL"/>
              <w:rPr>
                <w:b/>
                <w:i/>
                <w:noProof/>
                <w:lang w:eastAsia="en-GB"/>
              </w:rPr>
            </w:pPr>
            <w:r w:rsidRPr="00D27132">
              <w:rPr>
                <w:lang w:eastAsia="en-GB"/>
              </w:rPr>
              <w:t>Indicates the UE-preferred adjustment to connected mode DRX.</w:t>
            </w:r>
          </w:p>
        </w:tc>
      </w:tr>
      <w:tr w:rsidR="00D46B4D" w:rsidRPr="00D27132" w14:paraId="60B1419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E09224" w14:textId="77777777" w:rsidR="00D46B4D" w:rsidRPr="00D27132" w:rsidRDefault="00D46B4D" w:rsidP="00C1533F">
            <w:pPr>
              <w:pStyle w:val="TAL"/>
              <w:rPr>
                <w:b/>
                <w:i/>
                <w:lang w:eastAsia="en-GB"/>
              </w:rPr>
            </w:pPr>
            <w:r w:rsidRPr="00D27132">
              <w:rPr>
                <w:b/>
                <w:i/>
                <w:lang w:eastAsia="zh-CN"/>
              </w:rPr>
              <w:t>interferenceDirection</w:t>
            </w:r>
          </w:p>
          <w:p w14:paraId="3C533F54" w14:textId="77777777" w:rsidR="00D46B4D" w:rsidRPr="00D27132" w:rsidRDefault="00D46B4D" w:rsidP="00C1533F">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46B4D" w:rsidRPr="00D27132" w14:paraId="2D1DB45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2E5A62" w14:textId="77777777" w:rsidR="00D46B4D" w:rsidRPr="00D27132" w:rsidRDefault="00D46B4D" w:rsidP="00C1533F">
            <w:pPr>
              <w:pStyle w:val="TAL"/>
              <w:rPr>
                <w:b/>
                <w:i/>
                <w:lang w:eastAsia="sv-SE"/>
              </w:rPr>
            </w:pPr>
            <w:r w:rsidRPr="00D27132">
              <w:rPr>
                <w:b/>
                <w:i/>
                <w:lang w:eastAsia="sv-SE"/>
              </w:rPr>
              <w:t>minSchedulingOffsetPreference</w:t>
            </w:r>
          </w:p>
          <w:p w14:paraId="0C4E263D" w14:textId="77777777" w:rsidR="00D46B4D" w:rsidRPr="00D27132" w:rsidRDefault="00D46B4D" w:rsidP="00C1533F">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46B4D" w:rsidRPr="00D27132" w14:paraId="10EF378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9B9689" w14:textId="77777777" w:rsidR="00D46B4D" w:rsidRPr="00D27132" w:rsidRDefault="00D46B4D" w:rsidP="00C1533F">
            <w:pPr>
              <w:pStyle w:val="TAL"/>
              <w:rPr>
                <w:szCs w:val="18"/>
                <w:lang w:eastAsia="sv-SE"/>
              </w:rPr>
            </w:pPr>
            <w:r w:rsidRPr="00D27132">
              <w:rPr>
                <w:b/>
                <w:bCs/>
                <w:i/>
                <w:iCs/>
                <w:lang w:eastAsia="zh-CN"/>
              </w:rPr>
              <w:t>preferredDRX-InactivityTimer</w:t>
            </w:r>
          </w:p>
          <w:p w14:paraId="56EB036C" w14:textId="77777777" w:rsidR="00D46B4D" w:rsidRPr="00D27132" w:rsidRDefault="00D46B4D" w:rsidP="00C1533F">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 If secondary DRX group is configured</w:t>
            </w:r>
            <w:r w:rsidRPr="00D27132">
              <w:rPr>
                <w:rFonts w:eastAsiaTheme="minorEastAsia"/>
                <w:lang w:eastAsia="zh-CN"/>
              </w:rPr>
              <w:t>,</w:t>
            </w:r>
            <w:r w:rsidRPr="00D27132">
              <w:rPr>
                <w:lang w:eastAsia="en-GB"/>
              </w:rPr>
              <w:t xml:space="preserve"> the </w:t>
            </w:r>
            <w:r w:rsidRPr="00D27132">
              <w:rPr>
                <w:i/>
                <w:lang w:eastAsia="en-GB"/>
              </w:rPr>
              <w:t>preferredDRX-InactivityTimer</w:t>
            </w:r>
            <w:r w:rsidRPr="00D27132">
              <w:rPr>
                <w:lang w:eastAsia="en-GB"/>
              </w:rPr>
              <w:t xml:space="preserve"> only applies to </w:t>
            </w:r>
            <w:r w:rsidRPr="00D27132">
              <w:rPr>
                <w:rFonts w:eastAsiaTheme="minorEastAsia"/>
                <w:lang w:eastAsia="zh-CN"/>
              </w:rPr>
              <w:t xml:space="preserve">the </w:t>
            </w:r>
            <w:r w:rsidRPr="00D27132">
              <w:rPr>
                <w:lang w:eastAsia="en-GB"/>
              </w:rPr>
              <w:t>default DRX group.</w:t>
            </w:r>
          </w:p>
        </w:tc>
      </w:tr>
      <w:tr w:rsidR="00D46B4D" w:rsidRPr="00D27132" w14:paraId="57DEC37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20218" w14:textId="77777777" w:rsidR="00D46B4D" w:rsidRPr="00D27132" w:rsidRDefault="00D46B4D" w:rsidP="00C1533F">
            <w:pPr>
              <w:pStyle w:val="TAL"/>
              <w:rPr>
                <w:szCs w:val="18"/>
                <w:lang w:eastAsia="sv-SE"/>
              </w:rPr>
            </w:pPr>
            <w:r w:rsidRPr="00D27132">
              <w:rPr>
                <w:b/>
                <w:bCs/>
                <w:i/>
                <w:iCs/>
                <w:lang w:eastAsia="zh-CN"/>
              </w:rPr>
              <w:t>preferredDRX-LongCycle</w:t>
            </w:r>
          </w:p>
          <w:p w14:paraId="4D873A92" w14:textId="77777777" w:rsidR="00D46B4D" w:rsidRPr="00D27132" w:rsidRDefault="00D46B4D" w:rsidP="00C1533F">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46B4D" w:rsidRPr="00D27132" w14:paraId="677A8A7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FC75B5" w14:textId="77777777" w:rsidR="00D46B4D" w:rsidRPr="00D27132" w:rsidRDefault="00D46B4D" w:rsidP="00C1533F">
            <w:pPr>
              <w:pStyle w:val="TAL"/>
              <w:rPr>
                <w:szCs w:val="18"/>
                <w:lang w:eastAsia="sv-SE"/>
              </w:rPr>
            </w:pPr>
            <w:r w:rsidRPr="00D27132">
              <w:rPr>
                <w:b/>
                <w:bCs/>
                <w:i/>
                <w:iCs/>
                <w:lang w:eastAsia="zh-CN"/>
              </w:rPr>
              <w:t>preferredDRX-ShortCycle</w:t>
            </w:r>
          </w:p>
          <w:p w14:paraId="4B3C684F" w14:textId="77777777" w:rsidR="00D46B4D" w:rsidRPr="00D27132" w:rsidRDefault="00D46B4D" w:rsidP="00C1533F">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46B4D" w:rsidRPr="00D27132" w14:paraId="6FBA46C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1E18E5" w14:textId="77777777" w:rsidR="00D46B4D" w:rsidRPr="00D27132" w:rsidRDefault="00D46B4D" w:rsidP="00C1533F">
            <w:pPr>
              <w:pStyle w:val="TAL"/>
              <w:rPr>
                <w:szCs w:val="18"/>
                <w:lang w:eastAsia="sv-SE"/>
              </w:rPr>
            </w:pPr>
            <w:r w:rsidRPr="00D27132">
              <w:rPr>
                <w:b/>
                <w:bCs/>
                <w:i/>
                <w:iCs/>
                <w:lang w:eastAsia="zh-CN"/>
              </w:rPr>
              <w:t>preferredDRX-ShortCycleTimer</w:t>
            </w:r>
          </w:p>
          <w:p w14:paraId="14ADEF19" w14:textId="77777777" w:rsidR="00D46B4D" w:rsidRPr="00D27132" w:rsidRDefault="00D46B4D" w:rsidP="00C1533F">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46B4D" w:rsidRPr="00D27132" w14:paraId="48D0126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394E8D" w14:textId="77777777" w:rsidR="00D46B4D" w:rsidRPr="00D27132" w:rsidRDefault="00D46B4D" w:rsidP="00C1533F">
            <w:pPr>
              <w:pStyle w:val="TAL"/>
              <w:rPr>
                <w:szCs w:val="18"/>
                <w:lang w:eastAsia="sv-SE"/>
              </w:rPr>
            </w:pPr>
            <w:r w:rsidRPr="00D27132">
              <w:rPr>
                <w:b/>
                <w:bCs/>
                <w:i/>
                <w:iCs/>
                <w:lang w:eastAsia="zh-CN"/>
              </w:rPr>
              <w:t>preferredK0</w:t>
            </w:r>
          </w:p>
          <w:p w14:paraId="29875B8E" w14:textId="77777777" w:rsidR="00D46B4D" w:rsidRPr="00D27132" w:rsidRDefault="00D46B4D" w:rsidP="00C1533F">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46B4D" w:rsidRPr="00D27132" w14:paraId="4360B46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DEB20" w14:textId="77777777" w:rsidR="00D46B4D" w:rsidRPr="00D27132" w:rsidRDefault="00D46B4D" w:rsidP="00C1533F">
            <w:pPr>
              <w:pStyle w:val="TAL"/>
              <w:rPr>
                <w:szCs w:val="18"/>
                <w:lang w:eastAsia="sv-SE"/>
              </w:rPr>
            </w:pPr>
            <w:r w:rsidRPr="00D27132">
              <w:rPr>
                <w:b/>
                <w:bCs/>
                <w:i/>
                <w:iCs/>
                <w:lang w:eastAsia="zh-CN"/>
              </w:rPr>
              <w:t>preferredK2</w:t>
            </w:r>
          </w:p>
          <w:p w14:paraId="3B122D4D" w14:textId="77777777" w:rsidR="00D46B4D" w:rsidRPr="00D27132" w:rsidRDefault="00D46B4D" w:rsidP="00C1533F">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46B4D" w:rsidRPr="00D27132" w14:paraId="28A0550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657B7" w14:textId="77777777" w:rsidR="00D46B4D" w:rsidRPr="00D27132" w:rsidRDefault="00D46B4D" w:rsidP="00C1533F">
            <w:pPr>
              <w:pStyle w:val="TAL"/>
              <w:rPr>
                <w:rFonts w:eastAsia="MS Mincho"/>
                <w:b/>
                <w:bCs/>
                <w:i/>
                <w:iCs/>
                <w:noProof/>
                <w:lang w:eastAsia="sv-SE"/>
              </w:rPr>
            </w:pPr>
            <w:r w:rsidRPr="00D27132">
              <w:rPr>
                <w:rFonts w:eastAsia="MS Mincho"/>
                <w:b/>
                <w:bCs/>
                <w:i/>
                <w:iCs/>
                <w:noProof/>
                <w:lang w:eastAsia="sv-SE"/>
              </w:rPr>
              <w:t>preferredRRC-State</w:t>
            </w:r>
          </w:p>
          <w:p w14:paraId="5890086E" w14:textId="77777777" w:rsidR="00D46B4D" w:rsidRPr="00D27132" w:rsidRDefault="00D46B4D" w:rsidP="00C1533F">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46B4D" w:rsidRPr="00D27132" w14:paraId="6142BCC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EACB0E" w14:textId="77777777" w:rsidR="00D46B4D" w:rsidRPr="00D27132" w:rsidRDefault="00D46B4D" w:rsidP="00C1533F">
            <w:pPr>
              <w:pStyle w:val="TAL"/>
              <w:rPr>
                <w:b/>
                <w:i/>
                <w:lang w:eastAsia="sv-SE"/>
              </w:rPr>
            </w:pPr>
            <w:r w:rsidRPr="00D27132">
              <w:rPr>
                <w:b/>
                <w:i/>
                <w:lang w:eastAsia="sv-SE"/>
              </w:rPr>
              <w:lastRenderedPageBreak/>
              <w:t>reducedBW-FR1</w:t>
            </w:r>
          </w:p>
          <w:p w14:paraId="2F7CA5F0" w14:textId="77777777" w:rsidR="00D46B4D" w:rsidRPr="00D27132" w:rsidRDefault="00D46B4D" w:rsidP="00C1533F">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5BF6B776" w14:textId="77777777" w:rsidR="00D46B4D" w:rsidRPr="00D27132" w:rsidRDefault="00D46B4D" w:rsidP="00C1533F">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22E90A74" w14:textId="77777777" w:rsidR="00D46B4D" w:rsidRPr="00D27132" w:rsidRDefault="00D46B4D" w:rsidP="00C1533F">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46B4D" w:rsidRPr="00D27132" w14:paraId="55EC02D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515125" w14:textId="77777777" w:rsidR="00D46B4D" w:rsidRPr="00D27132" w:rsidRDefault="00D46B4D" w:rsidP="00C1533F">
            <w:pPr>
              <w:pStyle w:val="TAL"/>
              <w:rPr>
                <w:b/>
                <w:i/>
                <w:lang w:eastAsia="sv-SE"/>
              </w:rPr>
            </w:pPr>
            <w:r w:rsidRPr="00D27132">
              <w:rPr>
                <w:b/>
                <w:i/>
                <w:lang w:eastAsia="sv-SE"/>
              </w:rPr>
              <w:t>reducedBW-FR2</w:t>
            </w:r>
          </w:p>
          <w:p w14:paraId="42A2E862" w14:textId="77777777" w:rsidR="00D46B4D" w:rsidRPr="00D27132" w:rsidRDefault="00D46B4D" w:rsidP="00C1533F">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EB9DFAC" w14:textId="77777777" w:rsidR="00D46B4D" w:rsidRPr="00D27132" w:rsidRDefault="00D46B4D" w:rsidP="00C1533F">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BC6D527" w14:textId="77777777" w:rsidR="00D46B4D" w:rsidRPr="00D27132" w:rsidRDefault="00D46B4D" w:rsidP="00C1533F">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46B4D" w:rsidRPr="00D27132" w14:paraId="1DF2922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352155"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ducedCCsDL</w:t>
            </w:r>
          </w:p>
          <w:p w14:paraId="434C9B10" w14:textId="77777777" w:rsidR="00D46B4D" w:rsidRPr="00D27132" w:rsidRDefault="00D46B4D" w:rsidP="00C1533F">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6CE57ED7" w14:textId="77777777" w:rsidR="00D46B4D" w:rsidRPr="00D27132" w:rsidRDefault="00D46B4D" w:rsidP="00C1533F">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3B3FE9A1" w14:textId="77777777" w:rsidR="00D46B4D" w:rsidRPr="00D27132" w:rsidRDefault="00D46B4D" w:rsidP="00C1533F">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46B4D" w:rsidRPr="00D27132" w14:paraId="0B0B902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DD41F2" w14:textId="77777777" w:rsidR="00D46B4D" w:rsidRPr="00D27132" w:rsidRDefault="00D46B4D" w:rsidP="00C1533F">
            <w:pPr>
              <w:pStyle w:val="TAL"/>
              <w:rPr>
                <w:b/>
                <w:i/>
                <w:noProof/>
                <w:lang w:eastAsia="en-GB"/>
              </w:rPr>
            </w:pPr>
            <w:r w:rsidRPr="00D27132">
              <w:rPr>
                <w:b/>
                <w:i/>
                <w:lang w:eastAsia="sv-SE"/>
              </w:rPr>
              <w:t>reducedCCsUL</w:t>
            </w:r>
          </w:p>
          <w:p w14:paraId="2C37DD12" w14:textId="77777777" w:rsidR="00D46B4D" w:rsidRPr="00D27132" w:rsidRDefault="00D46B4D" w:rsidP="00C1533F">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7628D4A0" w14:textId="77777777" w:rsidR="00D46B4D" w:rsidRPr="00D27132" w:rsidRDefault="00D46B4D" w:rsidP="00C1533F">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1771FD35" w14:textId="77777777" w:rsidR="00D46B4D" w:rsidRPr="00D27132" w:rsidRDefault="00D46B4D" w:rsidP="00C1533F">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46B4D" w:rsidRPr="00D27132" w14:paraId="12CC1EB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50C77"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ducedMIMO-LayersFR1-DL</w:t>
            </w:r>
          </w:p>
          <w:p w14:paraId="37DC2033" w14:textId="77777777" w:rsidR="00D46B4D" w:rsidRPr="00D27132" w:rsidRDefault="00D46B4D" w:rsidP="00C1533F">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46B4D" w:rsidRPr="00D27132" w14:paraId="2BDAD47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C42D2D"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ducedMIMO-LayersFR1-UL</w:t>
            </w:r>
          </w:p>
          <w:p w14:paraId="7005DC21" w14:textId="77777777" w:rsidR="00D46B4D" w:rsidRPr="00D27132" w:rsidRDefault="00D46B4D" w:rsidP="00C1533F">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46B4D" w:rsidRPr="00D27132" w14:paraId="5EF28A1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5205D" w14:textId="77777777" w:rsidR="00D46B4D" w:rsidRPr="00D27132" w:rsidRDefault="00D46B4D" w:rsidP="00C1533F">
            <w:pPr>
              <w:pStyle w:val="TAL"/>
              <w:rPr>
                <w:rFonts w:eastAsia="MS Mincho"/>
                <w:b/>
                <w:i/>
                <w:noProof/>
                <w:lang w:eastAsia="en-GB"/>
              </w:rPr>
            </w:pPr>
            <w:r w:rsidRPr="00D27132">
              <w:rPr>
                <w:rFonts w:eastAsia="MS Mincho"/>
                <w:b/>
                <w:i/>
                <w:noProof/>
                <w:lang w:eastAsia="en-GB"/>
              </w:rPr>
              <w:lastRenderedPageBreak/>
              <w:t>reducedMIMO-LayersFR2-DL</w:t>
            </w:r>
          </w:p>
          <w:p w14:paraId="1687486F" w14:textId="77777777" w:rsidR="00D46B4D" w:rsidRPr="00D27132" w:rsidRDefault="00D46B4D" w:rsidP="00C1533F">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46B4D" w:rsidRPr="00D27132" w14:paraId="0C0C39D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A85DF0"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ducedMIMO-LayersFR2-UL</w:t>
            </w:r>
          </w:p>
          <w:p w14:paraId="6B2881E6" w14:textId="77777777" w:rsidR="00D46B4D" w:rsidRPr="00D27132" w:rsidRDefault="00D46B4D" w:rsidP="00C1533F">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46B4D" w:rsidRPr="00D27132" w14:paraId="0883FA9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4C147693"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ferenceTimeInfoPreference</w:t>
            </w:r>
          </w:p>
          <w:p w14:paraId="4815D472" w14:textId="77777777" w:rsidR="00D46B4D" w:rsidRPr="00D27132" w:rsidRDefault="00D46B4D" w:rsidP="00C1533F">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46B4D" w:rsidRPr="00D27132" w:rsidDel="008A4482" w14:paraId="649577B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4A31899C" w14:textId="77777777" w:rsidR="00D46B4D" w:rsidRPr="00D27132" w:rsidRDefault="00D46B4D" w:rsidP="00C1533F">
            <w:pPr>
              <w:pStyle w:val="TAL"/>
              <w:rPr>
                <w:b/>
                <w:bCs/>
                <w:i/>
                <w:iCs/>
                <w:lang w:eastAsia="zh-CN"/>
              </w:rPr>
            </w:pPr>
            <w:r w:rsidRPr="00D27132">
              <w:rPr>
                <w:b/>
                <w:bCs/>
                <w:i/>
                <w:iCs/>
                <w:lang w:eastAsia="zh-CN"/>
              </w:rPr>
              <w:t>sl-QoS-FlowIdentity</w:t>
            </w:r>
          </w:p>
          <w:p w14:paraId="69791131" w14:textId="77777777" w:rsidR="00D46B4D" w:rsidRPr="00D27132" w:rsidDel="008A4482" w:rsidRDefault="00D46B4D" w:rsidP="00C1533F">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46B4D" w:rsidRPr="00D27132" w14:paraId="011128B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F7FED" w14:textId="77777777" w:rsidR="00D46B4D" w:rsidRPr="00D27132" w:rsidRDefault="00D46B4D" w:rsidP="00C1533F">
            <w:pPr>
              <w:pStyle w:val="TAL"/>
              <w:rPr>
                <w:b/>
                <w:bCs/>
                <w:i/>
                <w:iCs/>
                <w:lang w:eastAsia="en-GB"/>
              </w:rPr>
            </w:pPr>
            <w:r w:rsidRPr="00D27132">
              <w:rPr>
                <w:b/>
                <w:bCs/>
                <w:i/>
                <w:iCs/>
                <w:lang w:eastAsia="en-GB"/>
              </w:rPr>
              <w:t>sl-UE-AssistanceInformationNR</w:t>
            </w:r>
          </w:p>
          <w:p w14:paraId="347B8103" w14:textId="77777777" w:rsidR="00D46B4D" w:rsidRPr="00D27132" w:rsidRDefault="00D46B4D" w:rsidP="00C1533F">
            <w:pPr>
              <w:pStyle w:val="TAL"/>
              <w:rPr>
                <w:noProof/>
                <w:lang w:eastAsia="en-GB"/>
              </w:rPr>
            </w:pPr>
            <w:r w:rsidRPr="00D27132">
              <w:rPr>
                <w:lang w:eastAsia="en-GB"/>
              </w:rPr>
              <w:t>I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Pr="00D27132">
              <w:rPr>
                <w:lang w:eastAsia="en-GB"/>
              </w:rPr>
              <w:t xml:space="preserve"> that are setup for NR sidelink communication.</w:t>
            </w:r>
          </w:p>
        </w:tc>
      </w:tr>
      <w:tr w:rsidR="00D46B4D" w:rsidRPr="00D27132" w14:paraId="46AA058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546335" w14:textId="77777777" w:rsidR="00D46B4D" w:rsidRPr="00D27132" w:rsidRDefault="00D46B4D" w:rsidP="00C1533F">
            <w:pPr>
              <w:pStyle w:val="TAL"/>
              <w:rPr>
                <w:szCs w:val="18"/>
                <w:lang w:eastAsia="sv-SE"/>
              </w:rPr>
            </w:pPr>
            <w:r w:rsidRPr="00D27132">
              <w:rPr>
                <w:b/>
                <w:bCs/>
                <w:i/>
                <w:iCs/>
                <w:lang w:eastAsia="zh-CN"/>
              </w:rPr>
              <w:t>type1</w:t>
            </w:r>
          </w:p>
          <w:p w14:paraId="626E907D" w14:textId="77777777" w:rsidR="00D46B4D" w:rsidRPr="00D27132" w:rsidRDefault="00D46B4D" w:rsidP="00C1533F">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D46B4D" w:rsidRPr="00D27132" w14:paraId="7B0A603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21237" w14:textId="77777777" w:rsidR="00D46B4D" w:rsidRPr="00D27132" w:rsidRDefault="00D46B4D" w:rsidP="00C1533F">
            <w:pPr>
              <w:pStyle w:val="TAL"/>
              <w:rPr>
                <w:b/>
                <w:i/>
                <w:lang w:eastAsia="sv-SE"/>
              </w:rPr>
            </w:pPr>
            <w:r w:rsidRPr="00D27132">
              <w:rPr>
                <w:b/>
                <w:i/>
                <w:lang w:eastAsia="sv-SE"/>
              </w:rPr>
              <w:t>victimSystemType</w:t>
            </w:r>
          </w:p>
          <w:p w14:paraId="7BA16E1E" w14:textId="77777777" w:rsidR="00D46B4D" w:rsidRPr="00D27132" w:rsidRDefault="00D46B4D" w:rsidP="00C1533F">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8193C33" w14:textId="77777777" w:rsidR="00D46B4D" w:rsidRPr="00D27132" w:rsidRDefault="00D46B4D" w:rsidP="00D46B4D"/>
    <w:tbl>
      <w:tblPr>
        <w:tblStyle w:val="TableGrid"/>
        <w:tblW w:w="14173" w:type="dxa"/>
        <w:tblInd w:w="0" w:type="dxa"/>
        <w:tblLook w:val="04A0" w:firstRow="1" w:lastRow="0" w:firstColumn="1" w:lastColumn="0" w:noHBand="0" w:noVBand="1"/>
      </w:tblPr>
      <w:tblGrid>
        <w:gridCol w:w="14173"/>
      </w:tblGrid>
      <w:tr w:rsidR="00D46B4D" w:rsidRPr="00D27132" w14:paraId="0D234C6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2748DE" w14:textId="77777777" w:rsidR="00D46B4D" w:rsidRPr="00D27132" w:rsidRDefault="00D46B4D" w:rsidP="00C1533F">
            <w:pPr>
              <w:pStyle w:val="TAH"/>
            </w:pPr>
            <w:r w:rsidRPr="00D27132">
              <w:rPr>
                <w:i/>
              </w:rPr>
              <w:t>SL-TrafficPatternInfo field descriptions</w:t>
            </w:r>
          </w:p>
        </w:tc>
      </w:tr>
      <w:tr w:rsidR="00D46B4D" w:rsidRPr="00D27132" w14:paraId="208304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3710DE" w14:textId="77777777" w:rsidR="00D46B4D" w:rsidRPr="00D27132" w:rsidRDefault="00D46B4D" w:rsidP="00C1533F">
            <w:pPr>
              <w:pStyle w:val="TAL"/>
              <w:rPr>
                <w:b/>
                <w:i/>
                <w:noProof/>
                <w:lang w:eastAsia="en-GB"/>
              </w:rPr>
            </w:pPr>
            <w:r w:rsidRPr="00D27132">
              <w:rPr>
                <w:b/>
                <w:i/>
                <w:lang w:eastAsia="zh-CN"/>
              </w:rPr>
              <w:t>m</w:t>
            </w:r>
            <w:r w:rsidRPr="00D27132">
              <w:rPr>
                <w:b/>
                <w:i/>
              </w:rPr>
              <w:t>essageSize</w:t>
            </w:r>
          </w:p>
          <w:p w14:paraId="418EDB62" w14:textId="77777777" w:rsidR="00D46B4D" w:rsidRPr="00D27132" w:rsidRDefault="00D46B4D" w:rsidP="00C1533F">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46B4D" w:rsidRPr="00D27132" w14:paraId="53E2C6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3F9BE6" w14:textId="77777777" w:rsidR="00D46B4D" w:rsidRPr="00D27132" w:rsidRDefault="00D46B4D" w:rsidP="00C1533F">
            <w:pPr>
              <w:pStyle w:val="TAL"/>
              <w:rPr>
                <w:b/>
                <w:i/>
                <w:noProof/>
                <w:lang w:eastAsia="en-GB"/>
              </w:rPr>
            </w:pPr>
            <w:r w:rsidRPr="00D27132">
              <w:rPr>
                <w:b/>
                <w:i/>
                <w:noProof/>
                <w:lang w:eastAsia="en-GB"/>
              </w:rPr>
              <w:t>timingOffset</w:t>
            </w:r>
          </w:p>
          <w:p w14:paraId="6C4CA855" w14:textId="77777777" w:rsidR="00D46B4D" w:rsidRPr="00D27132" w:rsidRDefault="00D46B4D" w:rsidP="00C1533F">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D46B4D" w:rsidRPr="00D27132" w14:paraId="552511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EBE596" w14:textId="77777777" w:rsidR="00D46B4D" w:rsidRPr="00D27132" w:rsidRDefault="00D46B4D" w:rsidP="00C1533F">
            <w:pPr>
              <w:pStyle w:val="TAL"/>
              <w:rPr>
                <w:b/>
                <w:i/>
                <w:noProof/>
                <w:lang w:eastAsia="en-GB"/>
              </w:rPr>
            </w:pPr>
            <w:r w:rsidRPr="00D27132">
              <w:rPr>
                <w:b/>
                <w:i/>
                <w:noProof/>
                <w:lang w:eastAsia="en-GB"/>
              </w:rPr>
              <w:t>trafficPeriodicity</w:t>
            </w:r>
          </w:p>
          <w:p w14:paraId="1DD37B12" w14:textId="77777777" w:rsidR="00D46B4D" w:rsidRPr="00D27132" w:rsidRDefault="00D46B4D" w:rsidP="00C1533F">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0A145298" w14:textId="77777777" w:rsidR="00D46B4D" w:rsidRPr="00D27132" w:rsidRDefault="00D46B4D" w:rsidP="00D46B4D"/>
    <w:p w14:paraId="48B1527B" w14:textId="77777777" w:rsidR="00D46B4D" w:rsidRPr="00D27132" w:rsidRDefault="00D46B4D" w:rsidP="00D46B4D">
      <w:pPr>
        <w:pStyle w:val="Heading4"/>
      </w:pPr>
      <w:bookmarkStart w:id="1237" w:name="_Toc60777129"/>
      <w:bookmarkStart w:id="1238" w:name="_Toc90651001"/>
      <w:r w:rsidRPr="00D27132">
        <w:t>–</w:t>
      </w:r>
      <w:r w:rsidRPr="00D27132">
        <w:tab/>
      </w:r>
      <w:r w:rsidRPr="00D27132">
        <w:rPr>
          <w:i/>
        </w:rPr>
        <w:t>UECapabilityEnquiry</w:t>
      </w:r>
      <w:bookmarkEnd w:id="1237"/>
      <w:bookmarkEnd w:id="1238"/>
    </w:p>
    <w:p w14:paraId="55B61A8A" w14:textId="77777777" w:rsidR="00D46B4D" w:rsidRPr="00D27132" w:rsidRDefault="00D46B4D" w:rsidP="00D46B4D">
      <w:r w:rsidRPr="00D27132">
        <w:t xml:space="preserve">The </w:t>
      </w:r>
      <w:r w:rsidRPr="00D27132">
        <w:rPr>
          <w:i/>
        </w:rPr>
        <w:t>UECapabilityEnquiry</w:t>
      </w:r>
      <w:r w:rsidRPr="00D27132">
        <w:t xml:space="preserve"> message is used to request UE radio access capabilities for NR as well as for other RATs.</w:t>
      </w:r>
    </w:p>
    <w:p w14:paraId="46250283" w14:textId="77777777" w:rsidR="00D46B4D" w:rsidRPr="00D27132" w:rsidRDefault="00D46B4D" w:rsidP="00D46B4D">
      <w:pPr>
        <w:pStyle w:val="B1"/>
      </w:pPr>
      <w:r w:rsidRPr="00D27132">
        <w:t>Signalling radio bearer: SRB1</w:t>
      </w:r>
    </w:p>
    <w:p w14:paraId="14DE4864" w14:textId="77777777" w:rsidR="00D46B4D" w:rsidRPr="00D27132" w:rsidRDefault="00D46B4D" w:rsidP="00D46B4D">
      <w:pPr>
        <w:pStyle w:val="B1"/>
      </w:pPr>
      <w:r w:rsidRPr="00D27132">
        <w:t>RLC-SAP: AM</w:t>
      </w:r>
    </w:p>
    <w:p w14:paraId="2E8BCDEA" w14:textId="77777777" w:rsidR="00D46B4D" w:rsidRPr="00D27132" w:rsidRDefault="00D46B4D" w:rsidP="00D46B4D">
      <w:pPr>
        <w:pStyle w:val="B1"/>
      </w:pPr>
      <w:r w:rsidRPr="00D27132">
        <w:t>Logical channel: DCCH</w:t>
      </w:r>
    </w:p>
    <w:p w14:paraId="44675C94" w14:textId="77777777" w:rsidR="00D46B4D" w:rsidRPr="00D27132" w:rsidRDefault="00D46B4D" w:rsidP="00D46B4D">
      <w:pPr>
        <w:pStyle w:val="B1"/>
      </w:pPr>
      <w:r w:rsidRPr="00D27132">
        <w:lastRenderedPageBreak/>
        <w:t>Direction: Network to UE</w:t>
      </w:r>
    </w:p>
    <w:p w14:paraId="4C577A0C" w14:textId="77777777" w:rsidR="00D46B4D" w:rsidRPr="00D27132" w:rsidRDefault="00D46B4D" w:rsidP="00D46B4D">
      <w:pPr>
        <w:pStyle w:val="TH"/>
      </w:pPr>
      <w:r w:rsidRPr="00D27132">
        <w:rPr>
          <w:i/>
        </w:rPr>
        <w:t>UECapabilityEnquiry</w:t>
      </w:r>
      <w:r w:rsidRPr="00D27132">
        <w:t xml:space="preserve"> message</w:t>
      </w:r>
    </w:p>
    <w:p w14:paraId="52F207DC" w14:textId="77777777" w:rsidR="00D46B4D" w:rsidRPr="00D27132" w:rsidRDefault="00D46B4D" w:rsidP="00D46B4D">
      <w:pPr>
        <w:pStyle w:val="PL"/>
      </w:pPr>
      <w:r w:rsidRPr="00D27132">
        <w:t>-- ASN1START</w:t>
      </w:r>
    </w:p>
    <w:p w14:paraId="2A24532C" w14:textId="77777777" w:rsidR="00D46B4D" w:rsidRPr="00D27132" w:rsidRDefault="00D46B4D" w:rsidP="00D46B4D">
      <w:pPr>
        <w:pStyle w:val="PL"/>
      </w:pPr>
      <w:r w:rsidRPr="00D27132">
        <w:t>-- TAG-UECAPABILITYENQUIRY-START</w:t>
      </w:r>
    </w:p>
    <w:p w14:paraId="4E978711" w14:textId="77777777" w:rsidR="00D46B4D" w:rsidRPr="00D27132" w:rsidRDefault="00D46B4D" w:rsidP="00D46B4D">
      <w:pPr>
        <w:pStyle w:val="PL"/>
      </w:pPr>
    </w:p>
    <w:p w14:paraId="262566FA" w14:textId="77777777" w:rsidR="00D46B4D" w:rsidRPr="00D27132" w:rsidRDefault="00D46B4D" w:rsidP="00D46B4D">
      <w:pPr>
        <w:pStyle w:val="PL"/>
      </w:pPr>
      <w:r w:rsidRPr="00D27132">
        <w:t>UECapabilityEnquiry ::=             SEQUENCE {</w:t>
      </w:r>
    </w:p>
    <w:p w14:paraId="03EC4975" w14:textId="77777777" w:rsidR="00D46B4D" w:rsidRPr="00D27132" w:rsidRDefault="00D46B4D" w:rsidP="00D46B4D">
      <w:pPr>
        <w:pStyle w:val="PL"/>
      </w:pPr>
      <w:r w:rsidRPr="00D27132">
        <w:t xml:space="preserve">    rrc-TransactionIdentifier           RRC-TransactionIdentifier,</w:t>
      </w:r>
    </w:p>
    <w:p w14:paraId="1ACACFAB" w14:textId="77777777" w:rsidR="00D46B4D" w:rsidRPr="00D27132" w:rsidRDefault="00D46B4D" w:rsidP="00D46B4D">
      <w:pPr>
        <w:pStyle w:val="PL"/>
      </w:pPr>
      <w:r w:rsidRPr="00D27132">
        <w:t xml:space="preserve">    criticalExtensions                  CHOICE {</w:t>
      </w:r>
    </w:p>
    <w:p w14:paraId="718D9581" w14:textId="77777777" w:rsidR="00D46B4D" w:rsidRPr="00D27132" w:rsidRDefault="00D46B4D" w:rsidP="00D46B4D">
      <w:pPr>
        <w:pStyle w:val="PL"/>
      </w:pPr>
      <w:r w:rsidRPr="00D27132">
        <w:t xml:space="preserve">        ueCapabilityEnquiry                 UECapabilityEnquiry-IEs,</w:t>
      </w:r>
    </w:p>
    <w:p w14:paraId="5FAD7384" w14:textId="77777777" w:rsidR="00D46B4D" w:rsidRPr="00D27132" w:rsidRDefault="00D46B4D" w:rsidP="00D46B4D">
      <w:pPr>
        <w:pStyle w:val="PL"/>
      </w:pPr>
      <w:r w:rsidRPr="00D27132">
        <w:t xml:space="preserve">        criticalExtensionsFuture            SEQUENCE {}</w:t>
      </w:r>
    </w:p>
    <w:p w14:paraId="1C358052" w14:textId="77777777" w:rsidR="00D46B4D" w:rsidRPr="00D27132" w:rsidRDefault="00D46B4D" w:rsidP="00D46B4D">
      <w:pPr>
        <w:pStyle w:val="PL"/>
      </w:pPr>
      <w:r w:rsidRPr="00D27132">
        <w:t xml:space="preserve">    }</w:t>
      </w:r>
    </w:p>
    <w:p w14:paraId="4B889CCF" w14:textId="77777777" w:rsidR="00D46B4D" w:rsidRPr="00D27132" w:rsidRDefault="00D46B4D" w:rsidP="00D46B4D">
      <w:pPr>
        <w:pStyle w:val="PL"/>
      </w:pPr>
      <w:r w:rsidRPr="00D27132">
        <w:t>}</w:t>
      </w:r>
    </w:p>
    <w:p w14:paraId="52F494EE" w14:textId="77777777" w:rsidR="00D46B4D" w:rsidRPr="00D27132" w:rsidRDefault="00D46B4D" w:rsidP="00D46B4D">
      <w:pPr>
        <w:pStyle w:val="PL"/>
      </w:pPr>
    </w:p>
    <w:p w14:paraId="0C023F3D" w14:textId="77777777" w:rsidR="00D46B4D" w:rsidRPr="00D27132" w:rsidRDefault="00D46B4D" w:rsidP="00D46B4D">
      <w:pPr>
        <w:pStyle w:val="PL"/>
      </w:pPr>
      <w:r w:rsidRPr="00D27132">
        <w:t>UECapabilityEnquiry-IEs ::=         SEQUENCE {</w:t>
      </w:r>
    </w:p>
    <w:p w14:paraId="4D40B34B" w14:textId="77777777" w:rsidR="00D46B4D" w:rsidRPr="00D27132" w:rsidRDefault="00D46B4D" w:rsidP="00D46B4D">
      <w:pPr>
        <w:pStyle w:val="PL"/>
      </w:pPr>
      <w:r w:rsidRPr="00D27132">
        <w:t xml:space="preserve">    ue-CapabilityRAT-RequestList        UE-CapabilityRAT-RequestList,</w:t>
      </w:r>
    </w:p>
    <w:p w14:paraId="462B1D90" w14:textId="77777777" w:rsidR="00D46B4D" w:rsidRPr="00D27132" w:rsidRDefault="00D46B4D" w:rsidP="00D46B4D">
      <w:pPr>
        <w:pStyle w:val="PL"/>
      </w:pPr>
      <w:r w:rsidRPr="00D27132">
        <w:t xml:space="preserve">    lateNonCriticalExtension            OCTET STRING                                                            OPTIONAL,</w:t>
      </w:r>
    </w:p>
    <w:p w14:paraId="7F19E491" w14:textId="77777777" w:rsidR="00D46B4D" w:rsidRPr="00D27132" w:rsidRDefault="00D46B4D" w:rsidP="00D46B4D">
      <w:pPr>
        <w:pStyle w:val="PL"/>
      </w:pPr>
      <w:r w:rsidRPr="00D27132">
        <w:t xml:space="preserve">    ue-CapabilityEnquiryExt             OCTET STRING (CONTAINING UECapabilityEnquiry-v1560-IEs)                 OPTIONAL</w:t>
      </w:r>
      <w:r w:rsidRPr="00D27132">
        <w:rPr>
          <w:rFonts w:eastAsia="SimSun"/>
        </w:rPr>
        <w:t xml:space="preserve"> --  Need N</w:t>
      </w:r>
    </w:p>
    <w:p w14:paraId="1F6284EA" w14:textId="77777777" w:rsidR="00D46B4D" w:rsidRPr="00D27132" w:rsidRDefault="00D46B4D" w:rsidP="00D46B4D">
      <w:pPr>
        <w:pStyle w:val="PL"/>
      </w:pPr>
      <w:r w:rsidRPr="00D27132">
        <w:t>}</w:t>
      </w:r>
    </w:p>
    <w:p w14:paraId="2191D0C3" w14:textId="77777777" w:rsidR="00D46B4D" w:rsidRPr="00D27132" w:rsidRDefault="00D46B4D" w:rsidP="00D46B4D">
      <w:pPr>
        <w:pStyle w:val="PL"/>
      </w:pPr>
    </w:p>
    <w:p w14:paraId="720294D0" w14:textId="77777777" w:rsidR="00D46B4D" w:rsidRPr="00D27132" w:rsidRDefault="00D46B4D" w:rsidP="00D46B4D">
      <w:pPr>
        <w:pStyle w:val="PL"/>
      </w:pPr>
      <w:r w:rsidRPr="00D27132">
        <w:t>UECapabilityEnquiry-v1560-IEs ::=   SEQUENCE {</w:t>
      </w:r>
    </w:p>
    <w:p w14:paraId="6813F6CE" w14:textId="77777777" w:rsidR="00D46B4D" w:rsidRPr="00D27132" w:rsidRDefault="00D46B4D" w:rsidP="00D46B4D">
      <w:pPr>
        <w:pStyle w:val="PL"/>
      </w:pPr>
      <w:r w:rsidRPr="00D27132">
        <w:t xml:space="preserve">    capabilityRequestFilterCommon       UE-CapabilityRequestFilterCommon                                        OPTIONAL, -- Need N</w:t>
      </w:r>
    </w:p>
    <w:p w14:paraId="60F037CB" w14:textId="77777777" w:rsidR="00D46B4D" w:rsidRPr="00D27132" w:rsidRDefault="00D46B4D" w:rsidP="00D46B4D">
      <w:pPr>
        <w:pStyle w:val="PL"/>
      </w:pPr>
      <w:r w:rsidRPr="00D27132">
        <w:t xml:space="preserve">    nonCriticalExtension                UECapabilityEnquiry-v1610-IEs                                           OPTIONAL</w:t>
      </w:r>
    </w:p>
    <w:p w14:paraId="7A99435B" w14:textId="77777777" w:rsidR="00D46B4D" w:rsidRPr="00D27132" w:rsidRDefault="00D46B4D" w:rsidP="00D46B4D">
      <w:pPr>
        <w:pStyle w:val="PL"/>
      </w:pPr>
      <w:r w:rsidRPr="00D27132">
        <w:t>}</w:t>
      </w:r>
    </w:p>
    <w:p w14:paraId="64B9E761" w14:textId="77777777" w:rsidR="00D46B4D" w:rsidRPr="00D27132" w:rsidRDefault="00D46B4D" w:rsidP="00D46B4D">
      <w:pPr>
        <w:pStyle w:val="PL"/>
      </w:pPr>
    </w:p>
    <w:p w14:paraId="4AEE4EAD" w14:textId="77777777" w:rsidR="00D46B4D" w:rsidRPr="00D27132" w:rsidRDefault="00D46B4D" w:rsidP="00D46B4D">
      <w:pPr>
        <w:pStyle w:val="PL"/>
      </w:pPr>
      <w:r w:rsidRPr="00D27132">
        <w:t>UECapabilityEnquiry-v1610-IEs ::=   SEQUENCE {</w:t>
      </w:r>
    </w:p>
    <w:p w14:paraId="334D25E7" w14:textId="77777777" w:rsidR="00D46B4D" w:rsidRPr="00D27132" w:rsidRDefault="00D46B4D" w:rsidP="00D46B4D">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31B3EDB4" w14:textId="77777777" w:rsidR="00D46B4D" w:rsidRPr="00D27132" w:rsidRDefault="00D46B4D" w:rsidP="00D46B4D">
      <w:pPr>
        <w:pStyle w:val="PL"/>
      </w:pPr>
      <w:r w:rsidRPr="00D27132">
        <w:t xml:space="preserve">    nonCriticalExtension                SEQUENCE {}                    OPTIONAL</w:t>
      </w:r>
    </w:p>
    <w:p w14:paraId="5EB2E39D" w14:textId="77777777" w:rsidR="00D46B4D" w:rsidRPr="00D27132" w:rsidRDefault="00D46B4D" w:rsidP="00D46B4D">
      <w:pPr>
        <w:pStyle w:val="PL"/>
      </w:pPr>
      <w:r w:rsidRPr="00D27132">
        <w:t>}</w:t>
      </w:r>
    </w:p>
    <w:p w14:paraId="0FD2D3FB" w14:textId="77777777" w:rsidR="00D46B4D" w:rsidRPr="00D27132" w:rsidRDefault="00D46B4D" w:rsidP="00D46B4D">
      <w:pPr>
        <w:pStyle w:val="PL"/>
      </w:pPr>
    </w:p>
    <w:p w14:paraId="261B04C6" w14:textId="77777777" w:rsidR="00D46B4D" w:rsidRPr="00D27132" w:rsidRDefault="00D46B4D" w:rsidP="00D46B4D">
      <w:pPr>
        <w:pStyle w:val="PL"/>
      </w:pPr>
      <w:r w:rsidRPr="00D27132">
        <w:t>-- TAG-UECAPABILITYENQUIRY-STOP</w:t>
      </w:r>
    </w:p>
    <w:p w14:paraId="7592E96E" w14:textId="77777777" w:rsidR="00D46B4D" w:rsidRPr="00D27132" w:rsidRDefault="00D46B4D" w:rsidP="00D46B4D">
      <w:pPr>
        <w:pStyle w:val="PL"/>
      </w:pPr>
      <w:r w:rsidRPr="00D27132">
        <w:t>-- ASN1STOP</w:t>
      </w:r>
    </w:p>
    <w:p w14:paraId="2012286F" w14:textId="77777777" w:rsidR="00D46B4D" w:rsidRPr="00D27132" w:rsidRDefault="00D46B4D" w:rsidP="00D46B4D"/>
    <w:p w14:paraId="73A5ED62" w14:textId="77777777" w:rsidR="00D46B4D" w:rsidRPr="00D27132" w:rsidRDefault="00D46B4D" w:rsidP="00D46B4D">
      <w:pPr>
        <w:pStyle w:val="Heading4"/>
      </w:pPr>
      <w:bookmarkStart w:id="1239" w:name="_Toc60777130"/>
      <w:bookmarkStart w:id="1240" w:name="_Toc90651002"/>
      <w:r w:rsidRPr="00D27132">
        <w:t>–</w:t>
      </w:r>
      <w:r w:rsidRPr="00D27132">
        <w:tab/>
      </w:r>
      <w:r w:rsidRPr="00D27132">
        <w:rPr>
          <w:i/>
        </w:rPr>
        <w:t>UECapabilityInformation</w:t>
      </w:r>
      <w:bookmarkEnd w:id="1239"/>
      <w:bookmarkEnd w:id="1240"/>
    </w:p>
    <w:p w14:paraId="3F90B83F" w14:textId="77777777" w:rsidR="00D46B4D" w:rsidRPr="00D27132" w:rsidRDefault="00D46B4D" w:rsidP="00D46B4D">
      <w:r w:rsidRPr="00D27132">
        <w:t xml:space="preserve">The IE </w:t>
      </w:r>
      <w:r w:rsidRPr="00D27132">
        <w:rPr>
          <w:i/>
        </w:rPr>
        <w:t>UECapabilityInformation</w:t>
      </w:r>
      <w:r w:rsidRPr="00D27132">
        <w:t xml:space="preserve"> message is used to transfer UE radio access capabilities requested by the network.</w:t>
      </w:r>
    </w:p>
    <w:p w14:paraId="2DF9153D" w14:textId="77777777" w:rsidR="00D46B4D" w:rsidRPr="00D27132" w:rsidRDefault="00D46B4D" w:rsidP="00D46B4D">
      <w:pPr>
        <w:pStyle w:val="B1"/>
      </w:pPr>
      <w:r w:rsidRPr="00D27132">
        <w:t>Signalling radio bearer: SRB1</w:t>
      </w:r>
    </w:p>
    <w:p w14:paraId="47B0A285" w14:textId="77777777" w:rsidR="00D46B4D" w:rsidRPr="00D27132" w:rsidRDefault="00D46B4D" w:rsidP="00D46B4D">
      <w:pPr>
        <w:pStyle w:val="B1"/>
      </w:pPr>
      <w:r w:rsidRPr="00D27132">
        <w:t>RLC-SAP: AM</w:t>
      </w:r>
    </w:p>
    <w:p w14:paraId="5E57AE98" w14:textId="77777777" w:rsidR="00D46B4D" w:rsidRPr="00D27132" w:rsidRDefault="00D46B4D" w:rsidP="00D46B4D">
      <w:pPr>
        <w:pStyle w:val="B1"/>
      </w:pPr>
      <w:r w:rsidRPr="00D27132">
        <w:t>Logical channel: DCCH</w:t>
      </w:r>
    </w:p>
    <w:p w14:paraId="64D1D4BC" w14:textId="77777777" w:rsidR="00D46B4D" w:rsidRPr="00D27132" w:rsidRDefault="00D46B4D" w:rsidP="00D46B4D">
      <w:pPr>
        <w:pStyle w:val="B1"/>
      </w:pPr>
      <w:r w:rsidRPr="00D27132">
        <w:t>Direction: UE to Network</w:t>
      </w:r>
    </w:p>
    <w:p w14:paraId="60DB1021" w14:textId="77777777" w:rsidR="00D46B4D" w:rsidRPr="00D27132" w:rsidRDefault="00D46B4D" w:rsidP="00D46B4D">
      <w:pPr>
        <w:pStyle w:val="TH"/>
      </w:pPr>
      <w:r w:rsidRPr="00D27132">
        <w:rPr>
          <w:i/>
        </w:rPr>
        <w:lastRenderedPageBreak/>
        <w:t>UECapabilityInformation</w:t>
      </w:r>
      <w:r w:rsidRPr="00D27132">
        <w:t xml:space="preserve"> message</w:t>
      </w:r>
    </w:p>
    <w:p w14:paraId="4F06A80A" w14:textId="77777777" w:rsidR="00D46B4D" w:rsidRPr="00D27132" w:rsidRDefault="00D46B4D" w:rsidP="00D46B4D">
      <w:pPr>
        <w:pStyle w:val="PL"/>
      </w:pPr>
      <w:r w:rsidRPr="00D27132">
        <w:t>-- ASN1START</w:t>
      </w:r>
    </w:p>
    <w:p w14:paraId="4D69709B" w14:textId="77777777" w:rsidR="00D46B4D" w:rsidRPr="00D27132" w:rsidRDefault="00D46B4D" w:rsidP="00D46B4D">
      <w:pPr>
        <w:pStyle w:val="PL"/>
      </w:pPr>
      <w:r w:rsidRPr="00D27132">
        <w:t>-- TAG-UECAPABILITYINFORMATION-START</w:t>
      </w:r>
    </w:p>
    <w:p w14:paraId="6111D681" w14:textId="77777777" w:rsidR="00D46B4D" w:rsidRPr="00D27132" w:rsidRDefault="00D46B4D" w:rsidP="00D46B4D">
      <w:pPr>
        <w:pStyle w:val="PL"/>
      </w:pPr>
    </w:p>
    <w:p w14:paraId="045EF7CC" w14:textId="77777777" w:rsidR="00D46B4D" w:rsidRPr="00D27132" w:rsidRDefault="00D46B4D" w:rsidP="00D46B4D">
      <w:pPr>
        <w:pStyle w:val="PL"/>
      </w:pPr>
      <w:r w:rsidRPr="00D27132">
        <w:t>UECapabilityInformation ::=         SEQUENCE {</w:t>
      </w:r>
    </w:p>
    <w:p w14:paraId="4A54F3EC" w14:textId="77777777" w:rsidR="00D46B4D" w:rsidRPr="00D27132" w:rsidRDefault="00D46B4D" w:rsidP="00D46B4D">
      <w:pPr>
        <w:pStyle w:val="PL"/>
      </w:pPr>
      <w:r w:rsidRPr="00D27132">
        <w:t xml:space="preserve">    rrc-TransactionIdentifier           RRC-TransactionIdentifier,</w:t>
      </w:r>
    </w:p>
    <w:p w14:paraId="381E8205" w14:textId="77777777" w:rsidR="00D46B4D" w:rsidRPr="00D27132" w:rsidRDefault="00D46B4D" w:rsidP="00D46B4D">
      <w:pPr>
        <w:pStyle w:val="PL"/>
      </w:pPr>
      <w:r w:rsidRPr="00D27132">
        <w:t xml:space="preserve">    criticalExtensions                  CHOICE {</w:t>
      </w:r>
    </w:p>
    <w:p w14:paraId="056ED921" w14:textId="77777777" w:rsidR="00D46B4D" w:rsidRPr="00D27132" w:rsidRDefault="00D46B4D" w:rsidP="00D46B4D">
      <w:pPr>
        <w:pStyle w:val="PL"/>
      </w:pPr>
      <w:r w:rsidRPr="00D27132">
        <w:t xml:space="preserve">        ueCapabilityInformation             UECapabilityInformation-IEs,</w:t>
      </w:r>
    </w:p>
    <w:p w14:paraId="088C7C44" w14:textId="77777777" w:rsidR="00D46B4D" w:rsidRPr="00D27132" w:rsidRDefault="00D46B4D" w:rsidP="00D46B4D">
      <w:pPr>
        <w:pStyle w:val="PL"/>
      </w:pPr>
      <w:r w:rsidRPr="00D27132">
        <w:t xml:space="preserve">        criticalExtensionsFuture            SEQUENCE {}</w:t>
      </w:r>
    </w:p>
    <w:p w14:paraId="1087F5CD" w14:textId="77777777" w:rsidR="00D46B4D" w:rsidRPr="00D27132" w:rsidRDefault="00D46B4D" w:rsidP="00D46B4D">
      <w:pPr>
        <w:pStyle w:val="PL"/>
      </w:pPr>
      <w:r w:rsidRPr="00D27132">
        <w:t xml:space="preserve">    }</w:t>
      </w:r>
    </w:p>
    <w:p w14:paraId="4AED7CAF" w14:textId="77777777" w:rsidR="00D46B4D" w:rsidRPr="00D27132" w:rsidRDefault="00D46B4D" w:rsidP="00D46B4D">
      <w:pPr>
        <w:pStyle w:val="PL"/>
      </w:pPr>
      <w:r w:rsidRPr="00D27132">
        <w:t>}</w:t>
      </w:r>
    </w:p>
    <w:p w14:paraId="13D51CCB" w14:textId="77777777" w:rsidR="00D46B4D" w:rsidRPr="00D27132" w:rsidRDefault="00D46B4D" w:rsidP="00D46B4D">
      <w:pPr>
        <w:pStyle w:val="PL"/>
      </w:pPr>
    </w:p>
    <w:p w14:paraId="71BE5BB4" w14:textId="77777777" w:rsidR="00D46B4D" w:rsidRPr="00D27132" w:rsidRDefault="00D46B4D" w:rsidP="00D46B4D">
      <w:pPr>
        <w:pStyle w:val="PL"/>
      </w:pPr>
      <w:r w:rsidRPr="00D27132">
        <w:t>UECapabilityInformation-IEs ::=     SEQUENCE {</w:t>
      </w:r>
    </w:p>
    <w:p w14:paraId="2ED0FEEE" w14:textId="77777777" w:rsidR="00D46B4D" w:rsidRPr="00D27132" w:rsidRDefault="00D46B4D" w:rsidP="00D46B4D">
      <w:pPr>
        <w:pStyle w:val="PL"/>
      </w:pPr>
      <w:r w:rsidRPr="00D27132">
        <w:t xml:space="preserve">    ue-CapabilityRAT-ContainerList      UE-CapabilityRAT-ContainerList                                          OPTIONAL,</w:t>
      </w:r>
    </w:p>
    <w:p w14:paraId="22D0B1BA" w14:textId="77777777" w:rsidR="00D46B4D" w:rsidRPr="00D27132" w:rsidRDefault="00D46B4D" w:rsidP="00D46B4D">
      <w:pPr>
        <w:pStyle w:val="PL"/>
      </w:pPr>
    </w:p>
    <w:p w14:paraId="3B3EE810" w14:textId="77777777" w:rsidR="00D46B4D" w:rsidRPr="00D27132" w:rsidRDefault="00D46B4D" w:rsidP="00D46B4D">
      <w:pPr>
        <w:pStyle w:val="PL"/>
      </w:pPr>
      <w:r w:rsidRPr="00D27132">
        <w:t xml:space="preserve">    lateNonCriticalExtension            OCTET STRING                                                            OPTIONAL,</w:t>
      </w:r>
    </w:p>
    <w:p w14:paraId="77599031" w14:textId="77777777" w:rsidR="00D46B4D" w:rsidRPr="00D27132" w:rsidRDefault="00D46B4D" w:rsidP="00D46B4D">
      <w:pPr>
        <w:pStyle w:val="PL"/>
      </w:pPr>
      <w:r w:rsidRPr="00D27132">
        <w:t xml:space="preserve">    nonCriticalExtension                SEQUENCE{}                                                              OPTIONAL</w:t>
      </w:r>
    </w:p>
    <w:p w14:paraId="41FD9499" w14:textId="77777777" w:rsidR="00D46B4D" w:rsidRPr="00D27132" w:rsidRDefault="00D46B4D" w:rsidP="00D46B4D">
      <w:pPr>
        <w:pStyle w:val="PL"/>
      </w:pPr>
      <w:r w:rsidRPr="00D27132">
        <w:t>}</w:t>
      </w:r>
    </w:p>
    <w:p w14:paraId="383A8188" w14:textId="77777777" w:rsidR="00D46B4D" w:rsidRPr="00D27132" w:rsidRDefault="00D46B4D" w:rsidP="00D46B4D">
      <w:pPr>
        <w:pStyle w:val="PL"/>
      </w:pPr>
    </w:p>
    <w:p w14:paraId="378810FA" w14:textId="77777777" w:rsidR="00D46B4D" w:rsidRPr="00D27132" w:rsidRDefault="00D46B4D" w:rsidP="00D46B4D">
      <w:pPr>
        <w:pStyle w:val="PL"/>
      </w:pPr>
      <w:r w:rsidRPr="00D27132">
        <w:t>-- TAG-UECAPABILITYINFORMATION-STOP</w:t>
      </w:r>
    </w:p>
    <w:p w14:paraId="7A00271A" w14:textId="77777777" w:rsidR="00D46B4D" w:rsidRPr="00D27132" w:rsidRDefault="00D46B4D" w:rsidP="00D46B4D">
      <w:pPr>
        <w:pStyle w:val="PL"/>
      </w:pPr>
      <w:r w:rsidRPr="00D27132">
        <w:t>-- ASN1STOP</w:t>
      </w:r>
    </w:p>
    <w:p w14:paraId="72E8F9F1" w14:textId="77777777" w:rsidR="00D46B4D" w:rsidRPr="00D27132" w:rsidRDefault="00D46B4D" w:rsidP="00D46B4D"/>
    <w:p w14:paraId="6EC98929" w14:textId="77777777" w:rsidR="00D46B4D" w:rsidRPr="00D27132" w:rsidRDefault="00D46B4D" w:rsidP="00D46B4D">
      <w:pPr>
        <w:pStyle w:val="Heading4"/>
      </w:pPr>
      <w:bookmarkStart w:id="1241" w:name="_Toc60777131"/>
      <w:bookmarkStart w:id="1242" w:name="_Toc90651003"/>
      <w:r w:rsidRPr="00D27132">
        <w:t>–</w:t>
      </w:r>
      <w:r w:rsidRPr="00D27132">
        <w:tab/>
      </w:r>
      <w:r w:rsidRPr="00D27132">
        <w:rPr>
          <w:i/>
        </w:rPr>
        <w:t>UEInformationRequest</w:t>
      </w:r>
      <w:bookmarkEnd w:id="1241"/>
      <w:bookmarkEnd w:id="1242"/>
    </w:p>
    <w:p w14:paraId="449FD86A" w14:textId="77777777" w:rsidR="00D46B4D" w:rsidRPr="00D27132" w:rsidRDefault="00D46B4D" w:rsidP="00D46B4D">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433E315A" w14:textId="77777777" w:rsidR="00D46B4D" w:rsidRPr="00D27132" w:rsidRDefault="00D46B4D" w:rsidP="00D46B4D">
      <w:pPr>
        <w:pStyle w:val="B1"/>
      </w:pPr>
      <w:r w:rsidRPr="00D27132">
        <w:t>Signalling radio bearer: SRB1</w:t>
      </w:r>
    </w:p>
    <w:p w14:paraId="43F8112D" w14:textId="77777777" w:rsidR="00D46B4D" w:rsidRPr="00D27132" w:rsidRDefault="00D46B4D" w:rsidP="00D46B4D">
      <w:pPr>
        <w:pStyle w:val="B1"/>
      </w:pPr>
      <w:r w:rsidRPr="00D27132">
        <w:t>RLC-SAP: AM</w:t>
      </w:r>
    </w:p>
    <w:p w14:paraId="1EB7D021" w14:textId="77777777" w:rsidR="00D46B4D" w:rsidRPr="00D27132" w:rsidRDefault="00D46B4D" w:rsidP="00D46B4D">
      <w:pPr>
        <w:pStyle w:val="B1"/>
      </w:pPr>
      <w:r w:rsidRPr="00D27132">
        <w:t>Logical channel: DCCH</w:t>
      </w:r>
    </w:p>
    <w:p w14:paraId="0CB8413B" w14:textId="77777777" w:rsidR="00D46B4D" w:rsidRPr="00D27132" w:rsidRDefault="00D46B4D" w:rsidP="00D46B4D">
      <w:pPr>
        <w:pStyle w:val="B1"/>
      </w:pPr>
      <w:r w:rsidRPr="00D27132">
        <w:t>Direction: Network to UE</w:t>
      </w:r>
    </w:p>
    <w:p w14:paraId="13AB339A" w14:textId="77777777" w:rsidR="00D46B4D" w:rsidRPr="00D27132" w:rsidRDefault="00D46B4D" w:rsidP="00D46B4D">
      <w:pPr>
        <w:pStyle w:val="TH"/>
        <w:rPr>
          <w:bCs/>
          <w:i/>
          <w:iCs/>
        </w:rPr>
      </w:pPr>
      <w:r w:rsidRPr="00D27132">
        <w:rPr>
          <w:bCs/>
          <w:i/>
          <w:iCs/>
        </w:rPr>
        <w:t>UEInformationRequest message</w:t>
      </w:r>
    </w:p>
    <w:p w14:paraId="29E75325" w14:textId="77777777" w:rsidR="00D46B4D" w:rsidRPr="00D27132" w:rsidRDefault="00D46B4D" w:rsidP="00D46B4D">
      <w:pPr>
        <w:pStyle w:val="PL"/>
      </w:pPr>
      <w:r w:rsidRPr="00D27132">
        <w:t>-- ASN1START</w:t>
      </w:r>
    </w:p>
    <w:p w14:paraId="2A6D6EC3" w14:textId="77777777" w:rsidR="00D46B4D" w:rsidRPr="00D27132" w:rsidRDefault="00D46B4D" w:rsidP="00D46B4D">
      <w:pPr>
        <w:pStyle w:val="PL"/>
      </w:pPr>
      <w:r w:rsidRPr="00D27132">
        <w:t>-- TAG-UEINFORMATIONREQUEST-START</w:t>
      </w:r>
    </w:p>
    <w:p w14:paraId="433EEAC8" w14:textId="77777777" w:rsidR="00D46B4D" w:rsidRPr="00D27132" w:rsidRDefault="00D46B4D" w:rsidP="00D46B4D">
      <w:pPr>
        <w:pStyle w:val="PL"/>
      </w:pPr>
    </w:p>
    <w:p w14:paraId="5FC1E07B" w14:textId="77777777" w:rsidR="00D46B4D" w:rsidRPr="00D27132" w:rsidRDefault="00D46B4D" w:rsidP="00D46B4D">
      <w:pPr>
        <w:pStyle w:val="PL"/>
      </w:pPr>
      <w:r w:rsidRPr="00D27132">
        <w:t>UEInformationRequest-r16 ::=     SEQUENCE {</w:t>
      </w:r>
    </w:p>
    <w:p w14:paraId="2BCDC91E" w14:textId="77777777" w:rsidR="00D46B4D" w:rsidRPr="00D27132" w:rsidRDefault="00D46B4D" w:rsidP="00D46B4D">
      <w:pPr>
        <w:pStyle w:val="PL"/>
      </w:pPr>
      <w:r w:rsidRPr="00D27132">
        <w:t xml:space="preserve">    rrc-TransactionIdentifier        RRC-TransactionIdentifier,</w:t>
      </w:r>
    </w:p>
    <w:p w14:paraId="10A95619" w14:textId="77777777" w:rsidR="00D46B4D" w:rsidRPr="00D27132" w:rsidRDefault="00D46B4D" w:rsidP="00D46B4D">
      <w:pPr>
        <w:pStyle w:val="PL"/>
      </w:pPr>
      <w:r w:rsidRPr="00D27132">
        <w:t xml:space="preserve">    criticalExtensions               CHOICE {</w:t>
      </w:r>
    </w:p>
    <w:p w14:paraId="4B58BA86" w14:textId="77777777" w:rsidR="00D46B4D" w:rsidRPr="00D27132" w:rsidRDefault="00D46B4D" w:rsidP="00D46B4D">
      <w:pPr>
        <w:pStyle w:val="PL"/>
      </w:pPr>
      <w:r w:rsidRPr="00D27132">
        <w:t xml:space="preserve">        ueInformationRequest-r16         UEInformationRequest-r16-IEs,</w:t>
      </w:r>
    </w:p>
    <w:p w14:paraId="25F87E6C" w14:textId="77777777" w:rsidR="00D46B4D" w:rsidRPr="00D27132" w:rsidRDefault="00D46B4D" w:rsidP="00D46B4D">
      <w:pPr>
        <w:pStyle w:val="PL"/>
      </w:pPr>
      <w:r w:rsidRPr="00D27132">
        <w:t xml:space="preserve">        criticalExtensionsFuture         SEQUENCE {}</w:t>
      </w:r>
    </w:p>
    <w:p w14:paraId="4916C39C" w14:textId="77777777" w:rsidR="00D46B4D" w:rsidRPr="00D27132" w:rsidRDefault="00D46B4D" w:rsidP="00D46B4D">
      <w:pPr>
        <w:pStyle w:val="PL"/>
      </w:pPr>
      <w:r w:rsidRPr="00D27132">
        <w:t xml:space="preserve">    }</w:t>
      </w:r>
    </w:p>
    <w:p w14:paraId="095B115D" w14:textId="77777777" w:rsidR="00D46B4D" w:rsidRPr="00D27132" w:rsidRDefault="00D46B4D" w:rsidP="00D46B4D">
      <w:pPr>
        <w:pStyle w:val="PL"/>
      </w:pPr>
      <w:r w:rsidRPr="00D27132">
        <w:t>}</w:t>
      </w:r>
    </w:p>
    <w:p w14:paraId="05B5E086" w14:textId="77777777" w:rsidR="00D46B4D" w:rsidRPr="00D27132" w:rsidRDefault="00D46B4D" w:rsidP="00D46B4D">
      <w:pPr>
        <w:pStyle w:val="PL"/>
      </w:pPr>
    </w:p>
    <w:p w14:paraId="2D732FF3" w14:textId="77777777" w:rsidR="00D46B4D" w:rsidRPr="00D27132" w:rsidRDefault="00D46B4D" w:rsidP="00D46B4D">
      <w:pPr>
        <w:pStyle w:val="PL"/>
      </w:pPr>
      <w:r w:rsidRPr="00D27132">
        <w:t>UEInformationRequest-r16-IEs ::= SEQUENCE {</w:t>
      </w:r>
    </w:p>
    <w:p w14:paraId="37034AC1" w14:textId="77777777" w:rsidR="00D46B4D" w:rsidRPr="00D27132" w:rsidRDefault="00D46B4D" w:rsidP="00D46B4D">
      <w:pPr>
        <w:pStyle w:val="PL"/>
      </w:pPr>
      <w:r w:rsidRPr="00D27132">
        <w:lastRenderedPageBreak/>
        <w:t xml:space="preserve">    idleModeMeasurementReq-r16       ENUMERATED{true}                         OPTIONAL, -- Need N</w:t>
      </w:r>
    </w:p>
    <w:p w14:paraId="1457A0E9" w14:textId="77777777" w:rsidR="00D46B4D" w:rsidRPr="00D27132" w:rsidRDefault="00D46B4D" w:rsidP="00D46B4D">
      <w:pPr>
        <w:pStyle w:val="PL"/>
      </w:pPr>
      <w:r w:rsidRPr="00D27132">
        <w:t xml:space="preserve">    logMeasReportReq-r16             ENUMERATED {true}                        OPTIONAL, -- Need N</w:t>
      </w:r>
    </w:p>
    <w:p w14:paraId="00C4D979" w14:textId="77777777" w:rsidR="00D46B4D" w:rsidRPr="00D27132" w:rsidRDefault="00D46B4D" w:rsidP="00D46B4D">
      <w:pPr>
        <w:pStyle w:val="PL"/>
      </w:pPr>
      <w:r w:rsidRPr="00D27132">
        <w:t xml:space="preserve">    connEstFailReportReq-r16         ENUMERATED {true}                        OPTIONAL, -- Need N</w:t>
      </w:r>
    </w:p>
    <w:p w14:paraId="1AD7ADBB" w14:textId="77777777" w:rsidR="00D46B4D" w:rsidRPr="00D27132" w:rsidRDefault="00D46B4D" w:rsidP="00D46B4D">
      <w:pPr>
        <w:pStyle w:val="PL"/>
      </w:pPr>
      <w:r w:rsidRPr="00D27132">
        <w:t xml:space="preserve">    ra-ReportReq-r16                 ENUMERATED {true}                        OPTIONAL, -- Need N</w:t>
      </w:r>
    </w:p>
    <w:p w14:paraId="5F30B04E" w14:textId="77777777" w:rsidR="00D46B4D" w:rsidRPr="00D27132" w:rsidRDefault="00D46B4D" w:rsidP="00D46B4D">
      <w:pPr>
        <w:pStyle w:val="PL"/>
      </w:pPr>
      <w:r w:rsidRPr="00D27132">
        <w:t xml:space="preserve">    rlf-ReportReq-r16                ENUMERATED {true}                        OPTIONAL, -- Need N</w:t>
      </w:r>
    </w:p>
    <w:p w14:paraId="69E88FB7" w14:textId="77777777" w:rsidR="00D46B4D" w:rsidRPr="00D27132" w:rsidRDefault="00D46B4D" w:rsidP="00D46B4D">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19DE4CE1" w14:textId="77777777" w:rsidR="00D46B4D" w:rsidRPr="00D27132" w:rsidRDefault="00D46B4D" w:rsidP="00D46B4D">
      <w:pPr>
        <w:pStyle w:val="PL"/>
      </w:pPr>
      <w:r w:rsidRPr="00D27132">
        <w:t xml:space="preserve">    lateNonCriticalExtension         OCTET STRING                             OPTIONAL,</w:t>
      </w:r>
    </w:p>
    <w:p w14:paraId="00380EB6" w14:textId="77777777" w:rsidR="00D46B4D" w:rsidRPr="00D27132" w:rsidRDefault="00D46B4D" w:rsidP="00D46B4D">
      <w:pPr>
        <w:pStyle w:val="PL"/>
      </w:pPr>
      <w:r w:rsidRPr="00D27132">
        <w:t xml:space="preserve">    nonCriticalExtension             SEQUENCE {}                              OPTIONAL</w:t>
      </w:r>
    </w:p>
    <w:p w14:paraId="01990DB9" w14:textId="77777777" w:rsidR="00D46B4D" w:rsidRPr="00D27132" w:rsidRDefault="00D46B4D" w:rsidP="00D46B4D">
      <w:pPr>
        <w:pStyle w:val="PL"/>
      </w:pPr>
      <w:r w:rsidRPr="00D27132">
        <w:t>}</w:t>
      </w:r>
    </w:p>
    <w:p w14:paraId="67B02F20" w14:textId="77777777" w:rsidR="00D46B4D" w:rsidRPr="00D27132" w:rsidRDefault="00D46B4D" w:rsidP="00D46B4D">
      <w:pPr>
        <w:pStyle w:val="PL"/>
      </w:pPr>
    </w:p>
    <w:p w14:paraId="6D0CBA52" w14:textId="77777777" w:rsidR="00D46B4D" w:rsidRPr="00D27132" w:rsidRDefault="00D46B4D" w:rsidP="00D46B4D">
      <w:pPr>
        <w:pStyle w:val="PL"/>
      </w:pPr>
      <w:r w:rsidRPr="00D27132">
        <w:t>-- TAG-UEINFORMATIONREQUEST-STOP</w:t>
      </w:r>
    </w:p>
    <w:p w14:paraId="1C54DD31" w14:textId="77777777" w:rsidR="00D46B4D" w:rsidRPr="00D27132" w:rsidRDefault="00D46B4D" w:rsidP="00D46B4D">
      <w:pPr>
        <w:pStyle w:val="PL"/>
      </w:pPr>
      <w:r w:rsidRPr="00D27132">
        <w:t>-- ASN1STOP</w:t>
      </w:r>
    </w:p>
    <w:p w14:paraId="7EB66EF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D1964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CB4B6D" w14:textId="77777777" w:rsidR="00D46B4D" w:rsidRPr="00D27132" w:rsidRDefault="00D46B4D" w:rsidP="00C1533F">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46B4D" w:rsidRPr="00D27132" w14:paraId="161BC9D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3EA0EA" w14:textId="77777777" w:rsidR="00D46B4D" w:rsidRPr="00D27132" w:rsidRDefault="00D46B4D" w:rsidP="00C1533F">
            <w:pPr>
              <w:pStyle w:val="TAL"/>
              <w:rPr>
                <w:b/>
                <w:i/>
                <w:lang w:eastAsia="ko-KR"/>
              </w:rPr>
            </w:pPr>
            <w:r w:rsidRPr="00D27132">
              <w:rPr>
                <w:b/>
                <w:i/>
                <w:lang w:eastAsia="ko-KR"/>
              </w:rPr>
              <w:t>connEstFailReportReq</w:t>
            </w:r>
          </w:p>
          <w:p w14:paraId="57B000CE" w14:textId="77777777" w:rsidR="00D46B4D" w:rsidRPr="00D27132" w:rsidRDefault="00D46B4D" w:rsidP="00C1533F">
            <w:pPr>
              <w:pStyle w:val="TAL"/>
              <w:rPr>
                <w:b/>
                <w:lang w:eastAsia="sv-SE"/>
              </w:rPr>
            </w:pPr>
            <w:r w:rsidRPr="00D27132">
              <w:rPr>
                <w:lang w:eastAsia="ko-KR"/>
              </w:rPr>
              <w:t>This field is used to indicate whether the UE shall report information about the connection failure.</w:t>
            </w:r>
          </w:p>
        </w:tc>
      </w:tr>
      <w:tr w:rsidR="00D46B4D" w:rsidRPr="00D27132" w14:paraId="32D9BD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1AD8E7" w14:textId="77777777" w:rsidR="00D46B4D" w:rsidRPr="00D27132" w:rsidRDefault="00D46B4D" w:rsidP="00C1533F">
            <w:pPr>
              <w:pStyle w:val="TAL"/>
              <w:rPr>
                <w:b/>
                <w:bCs/>
                <w:i/>
                <w:iCs/>
                <w:noProof/>
                <w:lang w:eastAsia="ko-KR"/>
              </w:rPr>
            </w:pPr>
            <w:r w:rsidRPr="00D27132">
              <w:rPr>
                <w:b/>
                <w:i/>
                <w:lang w:eastAsia="sv-SE"/>
              </w:rPr>
              <w:t>idleModeMeasurementReq</w:t>
            </w:r>
          </w:p>
          <w:p w14:paraId="77FFFEAA" w14:textId="77777777" w:rsidR="00D46B4D" w:rsidRPr="00D27132" w:rsidRDefault="00D46B4D" w:rsidP="00C1533F">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46B4D" w:rsidRPr="00D27132" w14:paraId="304BEE6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445682" w14:textId="77777777" w:rsidR="00D46B4D" w:rsidRPr="00D27132" w:rsidRDefault="00D46B4D" w:rsidP="00C1533F">
            <w:pPr>
              <w:pStyle w:val="TAL"/>
              <w:rPr>
                <w:b/>
                <w:i/>
                <w:lang w:eastAsia="ko-KR"/>
              </w:rPr>
            </w:pPr>
            <w:r w:rsidRPr="00D27132">
              <w:rPr>
                <w:b/>
                <w:i/>
                <w:lang w:eastAsia="ko-KR"/>
              </w:rPr>
              <w:t>logMeasReportReq</w:t>
            </w:r>
          </w:p>
          <w:p w14:paraId="66B7B29C" w14:textId="77777777" w:rsidR="00D46B4D" w:rsidRPr="00D27132" w:rsidRDefault="00D46B4D" w:rsidP="00C1533F">
            <w:pPr>
              <w:pStyle w:val="TAL"/>
              <w:rPr>
                <w:b/>
                <w:i/>
                <w:lang w:eastAsia="sv-SE"/>
              </w:rPr>
            </w:pPr>
            <w:r w:rsidRPr="00D27132">
              <w:rPr>
                <w:lang w:eastAsia="ko-KR"/>
              </w:rPr>
              <w:t>This field is used to indicate whether the UE shall report information about logged measurements.</w:t>
            </w:r>
          </w:p>
        </w:tc>
      </w:tr>
      <w:tr w:rsidR="00D46B4D" w:rsidRPr="00D27132" w14:paraId="418165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05B630" w14:textId="77777777" w:rsidR="00D46B4D" w:rsidRPr="00D27132" w:rsidRDefault="00D46B4D" w:rsidP="00C1533F">
            <w:pPr>
              <w:pStyle w:val="TAL"/>
              <w:rPr>
                <w:b/>
                <w:i/>
                <w:lang w:eastAsia="ko-KR"/>
              </w:rPr>
            </w:pPr>
            <w:r w:rsidRPr="00D27132">
              <w:rPr>
                <w:b/>
                <w:i/>
                <w:lang w:eastAsia="ko-KR"/>
              </w:rPr>
              <w:t>mobilityHistoryReportReq</w:t>
            </w:r>
          </w:p>
          <w:p w14:paraId="322B484C" w14:textId="77777777" w:rsidR="00D46B4D" w:rsidRPr="00D27132" w:rsidRDefault="00D46B4D" w:rsidP="00C1533F">
            <w:pPr>
              <w:pStyle w:val="TAL"/>
              <w:rPr>
                <w:b/>
                <w:i/>
                <w:lang w:eastAsia="sv-SE"/>
              </w:rPr>
            </w:pPr>
            <w:r w:rsidRPr="00D27132">
              <w:rPr>
                <w:lang w:eastAsia="ko-KR"/>
              </w:rPr>
              <w:t>This field is used to indicate whether the UE shall report information about mobility history information.</w:t>
            </w:r>
          </w:p>
        </w:tc>
      </w:tr>
      <w:tr w:rsidR="00D46B4D" w:rsidRPr="00D27132" w14:paraId="22F52D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0C7F3A" w14:textId="77777777" w:rsidR="00D46B4D" w:rsidRPr="00D27132" w:rsidRDefault="00D46B4D" w:rsidP="00C1533F">
            <w:pPr>
              <w:pStyle w:val="TAL"/>
              <w:rPr>
                <w:b/>
                <w:i/>
                <w:lang w:eastAsia="ko-KR"/>
              </w:rPr>
            </w:pPr>
            <w:r w:rsidRPr="00D27132">
              <w:rPr>
                <w:b/>
                <w:i/>
                <w:lang w:eastAsia="ko-KR"/>
              </w:rPr>
              <w:t>ra-ReportReq</w:t>
            </w:r>
          </w:p>
          <w:p w14:paraId="26799FD3" w14:textId="77777777" w:rsidR="00D46B4D" w:rsidRPr="00D27132" w:rsidRDefault="00D46B4D" w:rsidP="00C1533F">
            <w:pPr>
              <w:pStyle w:val="TAL"/>
              <w:rPr>
                <w:b/>
                <w:i/>
                <w:lang w:eastAsia="sv-SE"/>
              </w:rPr>
            </w:pPr>
            <w:r w:rsidRPr="00D27132">
              <w:rPr>
                <w:lang w:eastAsia="ko-KR"/>
              </w:rPr>
              <w:t>This field is used to indicate whether the UE shall report information about the random access procedure.</w:t>
            </w:r>
          </w:p>
        </w:tc>
      </w:tr>
      <w:tr w:rsidR="00D46B4D" w:rsidRPr="00D27132" w14:paraId="2A25DF8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E45A5F" w14:textId="77777777" w:rsidR="00D46B4D" w:rsidRPr="00D27132" w:rsidRDefault="00D46B4D" w:rsidP="00C1533F">
            <w:pPr>
              <w:pStyle w:val="TAL"/>
              <w:rPr>
                <w:b/>
                <w:i/>
                <w:lang w:eastAsia="ko-KR"/>
              </w:rPr>
            </w:pPr>
            <w:r w:rsidRPr="00D27132">
              <w:rPr>
                <w:b/>
                <w:i/>
                <w:lang w:eastAsia="ko-KR"/>
              </w:rPr>
              <w:t>rlf-ReportReq</w:t>
            </w:r>
          </w:p>
          <w:p w14:paraId="7D6BC307" w14:textId="77777777" w:rsidR="00D46B4D" w:rsidRPr="00D27132" w:rsidRDefault="00D46B4D" w:rsidP="00C1533F">
            <w:pPr>
              <w:pStyle w:val="TAL"/>
              <w:rPr>
                <w:b/>
                <w:i/>
                <w:lang w:eastAsia="sv-SE"/>
              </w:rPr>
            </w:pPr>
            <w:r w:rsidRPr="00D27132">
              <w:rPr>
                <w:lang w:eastAsia="ko-KR"/>
              </w:rPr>
              <w:t>This field is used to indicate whether the UE shall report information about the radio link failure.</w:t>
            </w:r>
          </w:p>
        </w:tc>
      </w:tr>
    </w:tbl>
    <w:p w14:paraId="09FDEF61" w14:textId="77777777" w:rsidR="00D46B4D" w:rsidRPr="00D27132" w:rsidRDefault="00D46B4D" w:rsidP="00D46B4D"/>
    <w:p w14:paraId="6DD516D4" w14:textId="77777777" w:rsidR="00D46B4D" w:rsidRPr="00D27132" w:rsidRDefault="00D46B4D" w:rsidP="00D46B4D">
      <w:pPr>
        <w:pStyle w:val="Heading4"/>
      </w:pPr>
      <w:bookmarkStart w:id="1243" w:name="_Toc60777132"/>
      <w:bookmarkStart w:id="1244" w:name="_Toc90651004"/>
      <w:r w:rsidRPr="00D27132">
        <w:t>–</w:t>
      </w:r>
      <w:r w:rsidRPr="00D27132">
        <w:tab/>
      </w:r>
      <w:r w:rsidRPr="00D27132">
        <w:rPr>
          <w:i/>
        </w:rPr>
        <w:t>UEInformationResponse</w:t>
      </w:r>
      <w:bookmarkEnd w:id="1243"/>
      <w:bookmarkEnd w:id="1244"/>
    </w:p>
    <w:p w14:paraId="22D9C4DE" w14:textId="77777777" w:rsidR="00D46B4D" w:rsidRPr="00D27132" w:rsidRDefault="00D46B4D" w:rsidP="00D46B4D">
      <w:r w:rsidRPr="00D27132">
        <w:t xml:space="preserve">The </w:t>
      </w:r>
      <w:r w:rsidRPr="00D27132">
        <w:rPr>
          <w:i/>
        </w:rPr>
        <w:t>UEInformationResponse</w:t>
      </w:r>
      <w:r w:rsidRPr="00D27132">
        <w:t xml:space="preserve"> message is used by the UE to transfer information requested by the network.</w:t>
      </w:r>
    </w:p>
    <w:p w14:paraId="17624A40" w14:textId="77777777" w:rsidR="00D46B4D" w:rsidRPr="00D27132" w:rsidRDefault="00D46B4D" w:rsidP="00D46B4D">
      <w:pPr>
        <w:pStyle w:val="B1"/>
      </w:pPr>
      <w:r w:rsidRPr="00D27132">
        <w:t>Signalling radio bearer: SRB1</w:t>
      </w:r>
      <w:r w:rsidRPr="00D27132">
        <w:rPr>
          <w:rFonts w:eastAsia="Malgun Gothic"/>
        </w:rPr>
        <w:t xml:space="preserve"> or SRB2 (when logged measurement information is included)</w:t>
      </w:r>
    </w:p>
    <w:p w14:paraId="30C7254F" w14:textId="77777777" w:rsidR="00D46B4D" w:rsidRPr="00D27132" w:rsidRDefault="00D46B4D" w:rsidP="00D46B4D">
      <w:pPr>
        <w:pStyle w:val="B1"/>
      </w:pPr>
      <w:r w:rsidRPr="00D27132">
        <w:t>RLC-SAP: AM</w:t>
      </w:r>
    </w:p>
    <w:p w14:paraId="62EF1A0B" w14:textId="77777777" w:rsidR="00D46B4D" w:rsidRPr="00D27132" w:rsidRDefault="00D46B4D" w:rsidP="00D46B4D">
      <w:pPr>
        <w:pStyle w:val="B1"/>
      </w:pPr>
      <w:r w:rsidRPr="00D27132">
        <w:t>Logical channel: DCCH</w:t>
      </w:r>
    </w:p>
    <w:p w14:paraId="09C709BE" w14:textId="77777777" w:rsidR="00D46B4D" w:rsidRPr="00D27132" w:rsidRDefault="00D46B4D" w:rsidP="00D46B4D">
      <w:pPr>
        <w:pStyle w:val="B1"/>
      </w:pPr>
      <w:r w:rsidRPr="00D27132">
        <w:t>Direction: UE to network</w:t>
      </w:r>
    </w:p>
    <w:p w14:paraId="33CD6729" w14:textId="77777777" w:rsidR="00D46B4D" w:rsidRPr="00D27132" w:rsidRDefault="00D46B4D" w:rsidP="00D46B4D">
      <w:pPr>
        <w:pStyle w:val="TH"/>
        <w:rPr>
          <w:bCs/>
          <w:i/>
          <w:iCs/>
        </w:rPr>
      </w:pPr>
      <w:r w:rsidRPr="00D27132">
        <w:rPr>
          <w:bCs/>
          <w:i/>
          <w:iCs/>
        </w:rPr>
        <w:t>UEInformationResponse message</w:t>
      </w:r>
    </w:p>
    <w:p w14:paraId="69FB5F04" w14:textId="77777777" w:rsidR="00D46B4D" w:rsidRPr="00D27132" w:rsidRDefault="00D46B4D" w:rsidP="00D46B4D">
      <w:pPr>
        <w:pStyle w:val="PL"/>
      </w:pPr>
      <w:r w:rsidRPr="00D27132">
        <w:t>-- ASN1START</w:t>
      </w:r>
    </w:p>
    <w:p w14:paraId="6B791576" w14:textId="77777777" w:rsidR="00D46B4D" w:rsidRPr="00D27132" w:rsidRDefault="00D46B4D" w:rsidP="00D46B4D">
      <w:pPr>
        <w:pStyle w:val="PL"/>
      </w:pPr>
      <w:r w:rsidRPr="00D27132">
        <w:t>-- TAG-UEINFORMATIONRESPONSE-START</w:t>
      </w:r>
    </w:p>
    <w:p w14:paraId="1F39371F" w14:textId="77777777" w:rsidR="00D46B4D" w:rsidRPr="00D27132" w:rsidRDefault="00D46B4D" w:rsidP="00D46B4D">
      <w:pPr>
        <w:pStyle w:val="PL"/>
      </w:pPr>
    </w:p>
    <w:p w14:paraId="71045F6C" w14:textId="77777777" w:rsidR="00D46B4D" w:rsidRPr="00D27132" w:rsidRDefault="00D46B4D" w:rsidP="00D46B4D">
      <w:pPr>
        <w:pStyle w:val="PL"/>
      </w:pPr>
      <w:r w:rsidRPr="00D27132">
        <w:t>UEInformationResponse-r16 ::=        SEQUENCE {</w:t>
      </w:r>
    </w:p>
    <w:p w14:paraId="4FCDB728" w14:textId="77777777" w:rsidR="00D46B4D" w:rsidRPr="00D27132" w:rsidRDefault="00D46B4D" w:rsidP="00D46B4D">
      <w:pPr>
        <w:pStyle w:val="PL"/>
      </w:pPr>
      <w:r w:rsidRPr="00D27132">
        <w:lastRenderedPageBreak/>
        <w:t xml:space="preserve">    rrc-TransactionIdentifier            RRC-TransactionIdentifier,</w:t>
      </w:r>
    </w:p>
    <w:p w14:paraId="21F85C5D" w14:textId="77777777" w:rsidR="00D46B4D" w:rsidRPr="00D27132" w:rsidRDefault="00D46B4D" w:rsidP="00D46B4D">
      <w:pPr>
        <w:pStyle w:val="PL"/>
      </w:pPr>
      <w:r w:rsidRPr="00D27132">
        <w:t xml:space="preserve">    criticalExtensions                   CHOICE {</w:t>
      </w:r>
    </w:p>
    <w:p w14:paraId="4FFC25AA" w14:textId="77777777" w:rsidR="00D46B4D" w:rsidRPr="00D27132" w:rsidRDefault="00D46B4D" w:rsidP="00D46B4D">
      <w:pPr>
        <w:pStyle w:val="PL"/>
      </w:pPr>
      <w:r w:rsidRPr="00D27132">
        <w:t xml:space="preserve">        ueInformationResponse-r16            UEInformationResponse-r16-IEs,</w:t>
      </w:r>
    </w:p>
    <w:p w14:paraId="173DC859" w14:textId="77777777" w:rsidR="00D46B4D" w:rsidRPr="00D27132" w:rsidRDefault="00D46B4D" w:rsidP="00D46B4D">
      <w:pPr>
        <w:pStyle w:val="PL"/>
      </w:pPr>
      <w:r w:rsidRPr="00D27132">
        <w:t xml:space="preserve">        criticalExtensionsFuture             SEQUENCE {}</w:t>
      </w:r>
    </w:p>
    <w:p w14:paraId="383BACCA" w14:textId="77777777" w:rsidR="00D46B4D" w:rsidRPr="00D27132" w:rsidRDefault="00D46B4D" w:rsidP="00D46B4D">
      <w:pPr>
        <w:pStyle w:val="PL"/>
      </w:pPr>
      <w:r w:rsidRPr="00D27132">
        <w:t xml:space="preserve">    }</w:t>
      </w:r>
    </w:p>
    <w:p w14:paraId="64608C89" w14:textId="77777777" w:rsidR="00D46B4D" w:rsidRPr="00D27132" w:rsidRDefault="00D46B4D" w:rsidP="00D46B4D">
      <w:pPr>
        <w:pStyle w:val="PL"/>
      </w:pPr>
      <w:r w:rsidRPr="00D27132">
        <w:t>}</w:t>
      </w:r>
    </w:p>
    <w:p w14:paraId="66FC44BA" w14:textId="77777777" w:rsidR="00D46B4D" w:rsidRPr="00D27132" w:rsidRDefault="00D46B4D" w:rsidP="00D46B4D">
      <w:pPr>
        <w:pStyle w:val="PL"/>
      </w:pPr>
    </w:p>
    <w:p w14:paraId="76E56F0E" w14:textId="77777777" w:rsidR="00D46B4D" w:rsidRPr="00D27132" w:rsidRDefault="00D46B4D" w:rsidP="00D46B4D">
      <w:pPr>
        <w:pStyle w:val="PL"/>
      </w:pPr>
      <w:r w:rsidRPr="00D27132">
        <w:t>UEInformationResponse-r16-IEs ::=    SEQUENCE {</w:t>
      </w:r>
    </w:p>
    <w:p w14:paraId="5AE263F8" w14:textId="77777777" w:rsidR="00D46B4D" w:rsidRPr="00D27132" w:rsidRDefault="00D46B4D" w:rsidP="00D46B4D">
      <w:pPr>
        <w:pStyle w:val="PL"/>
      </w:pPr>
      <w:r w:rsidRPr="00D27132">
        <w:t xml:space="preserve">    measResultIdleEUTRA-r16              MeasResultIdleEUTRA-r16             OPTIONAL,</w:t>
      </w:r>
    </w:p>
    <w:p w14:paraId="3A2212E9" w14:textId="77777777" w:rsidR="00D46B4D" w:rsidRPr="00D27132" w:rsidRDefault="00D46B4D" w:rsidP="00D46B4D">
      <w:pPr>
        <w:pStyle w:val="PL"/>
      </w:pPr>
      <w:r w:rsidRPr="00D27132">
        <w:t xml:space="preserve">    measResultIdleNR-r16                 MeasResultIdleNR-r16                OPTIONAL,</w:t>
      </w:r>
    </w:p>
    <w:p w14:paraId="483C4B1D" w14:textId="77777777" w:rsidR="00D46B4D" w:rsidRPr="00D27132" w:rsidRDefault="00D46B4D" w:rsidP="00D46B4D">
      <w:pPr>
        <w:pStyle w:val="PL"/>
      </w:pPr>
      <w:r w:rsidRPr="00D27132">
        <w:t xml:space="preserve">    logMeasReport-r16                    LogMeasReport-r16                   OPTIONAL,</w:t>
      </w:r>
    </w:p>
    <w:p w14:paraId="4C1A628A" w14:textId="77777777" w:rsidR="00D46B4D" w:rsidRPr="00D27132" w:rsidRDefault="00D46B4D" w:rsidP="00D46B4D">
      <w:pPr>
        <w:pStyle w:val="PL"/>
      </w:pPr>
      <w:r w:rsidRPr="00D27132">
        <w:t xml:space="preserve">    connEstFailReport-r16                ConnEstFailReport-r16               OPTIONAL,</w:t>
      </w:r>
    </w:p>
    <w:p w14:paraId="2B431B28" w14:textId="77777777" w:rsidR="00D46B4D" w:rsidRPr="00D27132" w:rsidRDefault="00D46B4D" w:rsidP="00D46B4D">
      <w:pPr>
        <w:pStyle w:val="PL"/>
      </w:pPr>
      <w:r w:rsidRPr="00D27132">
        <w:t xml:space="preserve">    ra-ReportList-r16                    RA-ReportList-r16                   OPTIONAL,</w:t>
      </w:r>
    </w:p>
    <w:p w14:paraId="48758AE6" w14:textId="77777777" w:rsidR="00D46B4D" w:rsidRPr="00D27132" w:rsidRDefault="00D46B4D" w:rsidP="00D46B4D">
      <w:pPr>
        <w:pStyle w:val="PL"/>
      </w:pPr>
      <w:r w:rsidRPr="00D27132">
        <w:t xml:space="preserve">    rlf-Report-r16                       RLF-Report-r16                      OPTIONAL,</w:t>
      </w:r>
    </w:p>
    <w:p w14:paraId="605E6A53" w14:textId="77777777" w:rsidR="00D46B4D" w:rsidRPr="00D27132" w:rsidRDefault="00D46B4D" w:rsidP="00D46B4D">
      <w:pPr>
        <w:pStyle w:val="PL"/>
      </w:pPr>
      <w:r w:rsidRPr="00D27132">
        <w:t xml:space="preserve">    mobilityHistoryReport-r16            MobilityHistoryReport-r16           OPTIONAL,</w:t>
      </w:r>
    </w:p>
    <w:p w14:paraId="2121EB04" w14:textId="77777777" w:rsidR="00D46B4D" w:rsidRPr="00D27132" w:rsidRDefault="00D46B4D" w:rsidP="00D46B4D">
      <w:pPr>
        <w:pStyle w:val="PL"/>
      </w:pPr>
      <w:r w:rsidRPr="00D27132">
        <w:t xml:space="preserve">    lateNonCriticalExtension             OCTET STRING                        OPTIONAL,</w:t>
      </w:r>
    </w:p>
    <w:p w14:paraId="2D41AB68" w14:textId="77777777" w:rsidR="00D46B4D" w:rsidRPr="00D27132" w:rsidRDefault="00D46B4D" w:rsidP="00D46B4D">
      <w:pPr>
        <w:pStyle w:val="PL"/>
      </w:pPr>
      <w:r w:rsidRPr="00D27132">
        <w:t xml:space="preserve">    nonCriticalExtension                 SEQUENCE {}                         OPTIONAL</w:t>
      </w:r>
    </w:p>
    <w:p w14:paraId="4B597C0A" w14:textId="77777777" w:rsidR="00D46B4D" w:rsidRPr="00D27132" w:rsidRDefault="00D46B4D" w:rsidP="00D46B4D">
      <w:pPr>
        <w:pStyle w:val="PL"/>
      </w:pPr>
      <w:r w:rsidRPr="00D27132">
        <w:t>}</w:t>
      </w:r>
    </w:p>
    <w:p w14:paraId="42F85B82" w14:textId="77777777" w:rsidR="00D46B4D" w:rsidRPr="00D27132" w:rsidRDefault="00D46B4D" w:rsidP="00D46B4D">
      <w:pPr>
        <w:pStyle w:val="PL"/>
      </w:pPr>
    </w:p>
    <w:p w14:paraId="4CDB55D4" w14:textId="77777777" w:rsidR="00D46B4D" w:rsidRPr="00D27132" w:rsidRDefault="00D46B4D" w:rsidP="00D46B4D">
      <w:pPr>
        <w:pStyle w:val="PL"/>
      </w:pPr>
      <w:r w:rsidRPr="00D27132">
        <w:t>LogMeasReport-r16 ::=                SEQUENCE {</w:t>
      </w:r>
    </w:p>
    <w:p w14:paraId="15788A6C" w14:textId="77777777" w:rsidR="00D46B4D" w:rsidRPr="00D27132" w:rsidRDefault="00D46B4D" w:rsidP="00D46B4D">
      <w:pPr>
        <w:pStyle w:val="PL"/>
      </w:pPr>
      <w:r w:rsidRPr="00D27132">
        <w:t xml:space="preserve">    absoluteTimeStamp-r16                AbsoluteTimeInfo-r16,</w:t>
      </w:r>
    </w:p>
    <w:p w14:paraId="4C6313FF" w14:textId="77777777" w:rsidR="00D46B4D" w:rsidRPr="00D27132" w:rsidRDefault="00D46B4D" w:rsidP="00D46B4D">
      <w:pPr>
        <w:pStyle w:val="PL"/>
      </w:pPr>
      <w:r w:rsidRPr="00D27132">
        <w:t xml:space="preserve">    traceReference-r16                   TraceReference-r16,</w:t>
      </w:r>
    </w:p>
    <w:p w14:paraId="1002F169" w14:textId="77777777" w:rsidR="00D46B4D" w:rsidRPr="00D27132" w:rsidRDefault="00D46B4D" w:rsidP="00D46B4D">
      <w:pPr>
        <w:pStyle w:val="PL"/>
      </w:pPr>
      <w:r w:rsidRPr="00D27132">
        <w:t xml:space="preserve">    traceRecordingSessionRef-r16         OCTET STRING (SIZE (2)),</w:t>
      </w:r>
    </w:p>
    <w:p w14:paraId="5BF3FF77" w14:textId="77777777" w:rsidR="00D46B4D" w:rsidRPr="00D27132" w:rsidRDefault="00D46B4D" w:rsidP="00D46B4D">
      <w:pPr>
        <w:pStyle w:val="PL"/>
      </w:pPr>
      <w:r w:rsidRPr="00D27132">
        <w:t xml:space="preserve">    tce-Id-r16                           OCTET STRING (SIZE (1)),</w:t>
      </w:r>
    </w:p>
    <w:p w14:paraId="3A9C6C85" w14:textId="77777777" w:rsidR="00D46B4D" w:rsidRPr="00D27132" w:rsidRDefault="00D46B4D" w:rsidP="00D46B4D">
      <w:pPr>
        <w:pStyle w:val="PL"/>
      </w:pPr>
      <w:r w:rsidRPr="00D27132">
        <w:t xml:space="preserve">    logMeasInfoList-r16                  LogMeasInfoList-r16,</w:t>
      </w:r>
    </w:p>
    <w:p w14:paraId="1DFC0090" w14:textId="77777777" w:rsidR="00D46B4D" w:rsidRPr="00D27132" w:rsidRDefault="00D46B4D" w:rsidP="00D46B4D">
      <w:pPr>
        <w:pStyle w:val="PL"/>
      </w:pPr>
      <w:r w:rsidRPr="00D27132">
        <w:t xml:space="preserve">    logMeasAvailable-r16                 ENUMERATED {true}                   OPTIONAL,</w:t>
      </w:r>
    </w:p>
    <w:p w14:paraId="67AE4A69" w14:textId="77777777" w:rsidR="00D46B4D" w:rsidRPr="00D27132" w:rsidRDefault="00D46B4D" w:rsidP="00D46B4D">
      <w:pPr>
        <w:pStyle w:val="PL"/>
      </w:pPr>
      <w:r w:rsidRPr="00D27132">
        <w:t xml:space="preserve">    logMeasAvailableBT-r16               ENUMERATED {true}                   OPTIONAL,</w:t>
      </w:r>
    </w:p>
    <w:p w14:paraId="24697D88" w14:textId="77777777" w:rsidR="00D46B4D" w:rsidRPr="00D27132" w:rsidRDefault="00D46B4D" w:rsidP="00D46B4D">
      <w:pPr>
        <w:pStyle w:val="PL"/>
      </w:pPr>
      <w:r w:rsidRPr="00D27132">
        <w:t xml:space="preserve">    logMeasAvailableWLAN-r16             ENUMERATED {true}                   OPTIONAL,</w:t>
      </w:r>
    </w:p>
    <w:p w14:paraId="7E0186A5" w14:textId="77777777" w:rsidR="00D46B4D" w:rsidRPr="00D27132" w:rsidRDefault="00D46B4D" w:rsidP="00D46B4D">
      <w:pPr>
        <w:pStyle w:val="PL"/>
      </w:pPr>
      <w:r w:rsidRPr="00D27132">
        <w:t xml:space="preserve">    ...</w:t>
      </w:r>
    </w:p>
    <w:p w14:paraId="1B9769A5" w14:textId="77777777" w:rsidR="00D46B4D" w:rsidRPr="00D27132" w:rsidRDefault="00D46B4D" w:rsidP="00D46B4D">
      <w:pPr>
        <w:pStyle w:val="PL"/>
      </w:pPr>
      <w:r w:rsidRPr="00D27132">
        <w:t>}</w:t>
      </w:r>
    </w:p>
    <w:p w14:paraId="1ABCA29B" w14:textId="77777777" w:rsidR="00D46B4D" w:rsidRPr="00D27132" w:rsidRDefault="00D46B4D" w:rsidP="00D46B4D">
      <w:pPr>
        <w:pStyle w:val="PL"/>
      </w:pPr>
    </w:p>
    <w:p w14:paraId="51B6C89C" w14:textId="77777777" w:rsidR="00D46B4D" w:rsidRPr="00D27132" w:rsidRDefault="00D46B4D" w:rsidP="00D46B4D">
      <w:pPr>
        <w:pStyle w:val="PL"/>
      </w:pPr>
      <w:r w:rsidRPr="00D27132">
        <w:t>LogMeasInfoList-r16 ::=              SEQUENCE (SIZE (1..maxLogMeasReport-r16)) OF LogMeasInfo-r16</w:t>
      </w:r>
    </w:p>
    <w:p w14:paraId="6C3ADA44" w14:textId="77777777" w:rsidR="00D46B4D" w:rsidRPr="00D27132" w:rsidRDefault="00D46B4D" w:rsidP="00D46B4D">
      <w:pPr>
        <w:pStyle w:val="PL"/>
      </w:pPr>
    </w:p>
    <w:p w14:paraId="28D45B7D" w14:textId="77777777" w:rsidR="00D46B4D" w:rsidRPr="00D27132" w:rsidRDefault="00D46B4D" w:rsidP="00D46B4D">
      <w:pPr>
        <w:pStyle w:val="PL"/>
      </w:pPr>
      <w:r w:rsidRPr="00D27132">
        <w:t>LogMeasInfo-r16 ::=                  SEQUENCE {</w:t>
      </w:r>
    </w:p>
    <w:p w14:paraId="75C69CC1" w14:textId="77777777" w:rsidR="00D46B4D" w:rsidRPr="00D27132" w:rsidRDefault="00D46B4D" w:rsidP="00D46B4D">
      <w:pPr>
        <w:pStyle w:val="PL"/>
      </w:pPr>
      <w:r w:rsidRPr="00D27132">
        <w:t xml:space="preserve">    locationInfo-r16                     LocationInfo-r16                    OPTIONAL,</w:t>
      </w:r>
    </w:p>
    <w:p w14:paraId="5F7889DA" w14:textId="77777777" w:rsidR="00D46B4D" w:rsidRPr="00D27132" w:rsidRDefault="00D46B4D" w:rsidP="00D46B4D">
      <w:pPr>
        <w:pStyle w:val="PL"/>
      </w:pPr>
      <w:r w:rsidRPr="00D27132">
        <w:t xml:space="preserve">    relativeTimeStamp-r16                INTEGER (0..7200),</w:t>
      </w:r>
    </w:p>
    <w:p w14:paraId="2E4D6635" w14:textId="77777777" w:rsidR="00D46B4D" w:rsidRPr="00D27132" w:rsidRDefault="00D46B4D" w:rsidP="00D46B4D">
      <w:pPr>
        <w:pStyle w:val="PL"/>
      </w:pPr>
      <w:r w:rsidRPr="00D27132">
        <w:t xml:space="preserve">    servCellIdentity-r16                 CGI-Info-Logging-r16                OPTIONAL,</w:t>
      </w:r>
    </w:p>
    <w:p w14:paraId="6A56DC50" w14:textId="77777777" w:rsidR="00D46B4D" w:rsidRPr="00D27132" w:rsidRDefault="00D46B4D" w:rsidP="00D46B4D">
      <w:pPr>
        <w:pStyle w:val="PL"/>
      </w:pPr>
      <w:r w:rsidRPr="00D27132">
        <w:t xml:space="preserve">    measResultServingCell-r16            MeasResultServingCell-r16           OPTIONAL,</w:t>
      </w:r>
    </w:p>
    <w:p w14:paraId="214ED9D5" w14:textId="77777777" w:rsidR="00D46B4D" w:rsidRPr="00D27132" w:rsidRDefault="00D46B4D" w:rsidP="00D46B4D">
      <w:pPr>
        <w:pStyle w:val="PL"/>
      </w:pPr>
      <w:r w:rsidRPr="00D27132">
        <w:t xml:space="preserve">    measResultNeighCells-r16             SEQUENCE {</w:t>
      </w:r>
    </w:p>
    <w:p w14:paraId="69078204" w14:textId="77777777" w:rsidR="00D46B4D" w:rsidRPr="00D27132" w:rsidRDefault="00D46B4D" w:rsidP="00D46B4D">
      <w:pPr>
        <w:pStyle w:val="PL"/>
      </w:pPr>
      <w:r w:rsidRPr="00D27132">
        <w:t xml:space="preserve">        measResultNeighCellListNR            MeasResultListLogging2NR-r16        OPTIONAL,</w:t>
      </w:r>
    </w:p>
    <w:p w14:paraId="6013B1C9" w14:textId="77777777" w:rsidR="00D46B4D" w:rsidRPr="00D27132" w:rsidRDefault="00D46B4D" w:rsidP="00D46B4D">
      <w:pPr>
        <w:pStyle w:val="PL"/>
      </w:pPr>
      <w:r w:rsidRPr="00D27132">
        <w:t xml:space="preserve">        measResultNeighCellListEUTRA         MeasResultList2EUTRA-r16            OPTIONAL</w:t>
      </w:r>
    </w:p>
    <w:p w14:paraId="6E986028" w14:textId="77777777" w:rsidR="00D46B4D" w:rsidRPr="00D27132" w:rsidRDefault="00D46B4D" w:rsidP="00D46B4D">
      <w:pPr>
        <w:pStyle w:val="PL"/>
      </w:pPr>
      <w:r w:rsidRPr="00D27132">
        <w:t xml:space="preserve">    },</w:t>
      </w:r>
    </w:p>
    <w:p w14:paraId="66ADCD33" w14:textId="77777777" w:rsidR="00D46B4D" w:rsidRPr="00D27132" w:rsidRDefault="00D46B4D" w:rsidP="00D46B4D">
      <w:pPr>
        <w:pStyle w:val="PL"/>
      </w:pPr>
      <w:r w:rsidRPr="00D27132">
        <w:t xml:space="preserve">    </w:t>
      </w:r>
      <w:r w:rsidRPr="00D27132">
        <w:rPr>
          <w:rFonts w:eastAsia="Malgun Gothic"/>
        </w:rPr>
        <w:t>anyCellSelection</w:t>
      </w:r>
      <w:r w:rsidRPr="00D27132">
        <w:t>Detected-r16         ENUMERATED {true}                   OPTIONAL,</w:t>
      </w:r>
    </w:p>
    <w:p w14:paraId="34A6024F" w14:textId="77777777" w:rsidR="00D46B4D" w:rsidRPr="00D27132" w:rsidRDefault="00D46B4D" w:rsidP="00D46B4D">
      <w:pPr>
        <w:pStyle w:val="PL"/>
      </w:pPr>
      <w:r w:rsidRPr="00D27132">
        <w:t xml:space="preserve">    ...</w:t>
      </w:r>
    </w:p>
    <w:p w14:paraId="5FB34FF0" w14:textId="77777777" w:rsidR="00D46B4D" w:rsidRPr="00D27132" w:rsidRDefault="00D46B4D" w:rsidP="00D46B4D">
      <w:pPr>
        <w:pStyle w:val="PL"/>
      </w:pPr>
      <w:r w:rsidRPr="00D27132">
        <w:t>}</w:t>
      </w:r>
    </w:p>
    <w:p w14:paraId="7D0E8FB6" w14:textId="77777777" w:rsidR="00D46B4D" w:rsidRPr="00D27132" w:rsidRDefault="00D46B4D" w:rsidP="00D46B4D">
      <w:pPr>
        <w:pStyle w:val="PL"/>
      </w:pPr>
    </w:p>
    <w:p w14:paraId="32AC3E0B" w14:textId="77777777" w:rsidR="00D46B4D" w:rsidRPr="00D27132" w:rsidRDefault="00D46B4D" w:rsidP="00D46B4D">
      <w:pPr>
        <w:pStyle w:val="PL"/>
      </w:pPr>
      <w:r w:rsidRPr="00D27132">
        <w:t>ConnEstFailReport-r16 ::=            SEQUENCE {</w:t>
      </w:r>
    </w:p>
    <w:p w14:paraId="14D4E877" w14:textId="77777777" w:rsidR="00D46B4D" w:rsidRPr="00D27132" w:rsidRDefault="00D46B4D" w:rsidP="00D46B4D">
      <w:pPr>
        <w:pStyle w:val="PL"/>
      </w:pPr>
      <w:r w:rsidRPr="00D27132">
        <w:t xml:space="preserve">    measResultFailedCell-r16             MeasResultFailedCell-r16,</w:t>
      </w:r>
    </w:p>
    <w:p w14:paraId="46E6E71C" w14:textId="77777777" w:rsidR="00D46B4D" w:rsidRPr="00D27132" w:rsidRDefault="00D46B4D" w:rsidP="00D46B4D">
      <w:pPr>
        <w:pStyle w:val="PL"/>
      </w:pPr>
      <w:r w:rsidRPr="00D27132">
        <w:t xml:space="preserve">    locationInfo-r16                     LocationInfo-r16                    OPTIONAL,</w:t>
      </w:r>
    </w:p>
    <w:p w14:paraId="233CFAC2" w14:textId="77777777" w:rsidR="00D46B4D" w:rsidRPr="00D27132" w:rsidRDefault="00D46B4D" w:rsidP="00D46B4D">
      <w:pPr>
        <w:pStyle w:val="PL"/>
      </w:pPr>
      <w:r w:rsidRPr="00D27132">
        <w:t xml:space="preserve">    measResultNeighCells-r16             SEQUENCE {</w:t>
      </w:r>
    </w:p>
    <w:p w14:paraId="756CB94B" w14:textId="77777777" w:rsidR="00D46B4D" w:rsidRPr="00D27132" w:rsidRDefault="00D46B4D" w:rsidP="00D46B4D">
      <w:pPr>
        <w:pStyle w:val="PL"/>
      </w:pPr>
      <w:r w:rsidRPr="00D27132">
        <w:t xml:space="preserve">        measResultNeighCellListNR            MeasResultList2NR-r16               OPTIONAL,</w:t>
      </w:r>
    </w:p>
    <w:p w14:paraId="670D63C3" w14:textId="77777777" w:rsidR="00D46B4D" w:rsidRPr="00D27132" w:rsidRDefault="00D46B4D" w:rsidP="00D46B4D">
      <w:pPr>
        <w:pStyle w:val="PL"/>
      </w:pPr>
      <w:r w:rsidRPr="00D27132">
        <w:t xml:space="preserve">        measResultNeighCellListEUTRA         MeasResultList2EUTRA-r16            OPTIONAL</w:t>
      </w:r>
    </w:p>
    <w:p w14:paraId="07B910E0" w14:textId="77777777" w:rsidR="00D46B4D" w:rsidRPr="00D27132" w:rsidRDefault="00D46B4D" w:rsidP="00D46B4D">
      <w:pPr>
        <w:pStyle w:val="PL"/>
      </w:pPr>
      <w:r w:rsidRPr="00D27132">
        <w:lastRenderedPageBreak/>
        <w:t xml:space="preserve">    },</w:t>
      </w:r>
    </w:p>
    <w:p w14:paraId="61C91D77" w14:textId="77777777" w:rsidR="00D46B4D" w:rsidRPr="00D27132" w:rsidRDefault="00D46B4D" w:rsidP="00D46B4D">
      <w:pPr>
        <w:pStyle w:val="PL"/>
      </w:pPr>
      <w:r w:rsidRPr="00D27132">
        <w:t xml:space="preserve">    numberOfConnFail-r16                 INTEGER (1..8),</w:t>
      </w:r>
    </w:p>
    <w:p w14:paraId="7B7C51FE" w14:textId="77777777" w:rsidR="00D46B4D" w:rsidRPr="00D27132" w:rsidRDefault="00D46B4D" w:rsidP="00D46B4D">
      <w:pPr>
        <w:pStyle w:val="PL"/>
      </w:pPr>
      <w:r w:rsidRPr="00D27132">
        <w:t xml:space="preserve">    </w:t>
      </w:r>
      <w:r w:rsidRPr="00D27132">
        <w:rPr>
          <w:rFonts w:eastAsia="DengXian"/>
        </w:rPr>
        <w:t>perRAInfoList-r16                            PerRAInfoList-r16</w:t>
      </w:r>
      <w:r w:rsidRPr="00D27132">
        <w:t>,</w:t>
      </w:r>
    </w:p>
    <w:p w14:paraId="6B626F76" w14:textId="77777777" w:rsidR="00D46B4D" w:rsidRPr="00D27132" w:rsidRDefault="00D46B4D" w:rsidP="00D46B4D">
      <w:pPr>
        <w:pStyle w:val="PL"/>
      </w:pPr>
      <w:r w:rsidRPr="00D27132">
        <w:t xml:space="preserve">    timeSinceFailure-r16                 TimeSinceFailure-r16,</w:t>
      </w:r>
    </w:p>
    <w:p w14:paraId="3A5AFB2D" w14:textId="77777777" w:rsidR="00D46B4D" w:rsidRPr="00D27132" w:rsidRDefault="00D46B4D" w:rsidP="00D46B4D">
      <w:pPr>
        <w:pStyle w:val="PL"/>
      </w:pPr>
      <w:r w:rsidRPr="00D27132">
        <w:t xml:space="preserve">    ...</w:t>
      </w:r>
    </w:p>
    <w:p w14:paraId="4F62CA2F" w14:textId="77777777" w:rsidR="00D46B4D" w:rsidRPr="00D27132" w:rsidRDefault="00D46B4D" w:rsidP="00D46B4D">
      <w:pPr>
        <w:pStyle w:val="PL"/>
      </w:pPr>
      <w:r w:rsidRPr="00D27132">
        <w:t>}</w:t>
      </w:r>
    </w:p>
    <w:p w14:paraId="1BF348F0" w14:textId="77777777" w:rsidR="00D46B4D" w:rsidRPr="00D27132" w:rsidRDefault="00D46B4D" w:rsidP="00D46B4D">
      <w:pPr>
        <w:pStyle w:val="PL"/>
      </w:pPr>
    </w:p>
    <w:p w14:paraId="5F41ED30" w14:textId="77777777" w:rsidR="00D46B4D" w:rsidRPr="00D27132" w:rsidRDefault="00D46B4D" w:rsidP="00D46B4D">
      <w:pPr>
        <w:pStyle w:val="PL"/>
      </w:pPr>
      <w:r w:rsidRPr="00D27132">
        <w:t>MeasResultServingCell-r16 ::=        SEQUENCE {</w:t>
      </w:r>
    </w:p>
    <w:p w14:paraId="7F3527A5" w14:textId="77777777" w:rsidR="00D46B4D" w:rsidRPr="00D27132" w:rsidRDefault="00D46B4D" w:rsidP="00D46B4D">
      <w:pPr>
        <w:pStyle w:val="PL"/>
      </w:pPr>
      <w:r w:rsidRPr="00D27132">
        <w:t xml:space="preserve">    resultsSSB-Cell                      MeasQuantityResults,</w:t>
      </w:r>
    </w:p>
    <w:p w14:paraId="353EE3A5" w14:textId="77777777" w:rsidR="00D46B4D" w:rsidRPr="00D27132" w:rsidRDefault="00D46B4D" w:rsidP="00D46B4D">
      <w:pPr>
        <w:pStyle w:val="PL"/>
      </w:pPr>
      <w:r w:rsidRPr="00D27132">
        <w:t xml:space="preserve">    resultsSSB                           SEQUENCE{</w:t>
      </w:r>
    </w:p>
    <w:p w14:paraId="48B010C6" w14:textId="77777777" w:rsidR="00D46B4D" w:rsidRPr="00D27132" w:rsidRDefault="00D46B4D" w:rsidP="00D46B4D">
      <w:pPr>
        <w:pStyle w:val="PL"/>
      </w:pPr>
      <w:r w:rsidRPr="00D27132">
        <w:t xml:space="preserve">        best-ssb-Index                       SSB-Index,</w:t>
      </w:r>
    </w:p>
    <w:p w14:paraId="258061FC" w14:textId="77777777" w:rsidR="00D46B4D" w:rsidRPr="00D27132" w:rsidRDefault="00D46B4D" w:rsidP="00D46B4D">
      <w:pPr>
        <w:pStyle w:val="PL"/>
      </w:pPr>
      <w:r w:rsidRPr="00D27132">
        <w:t xml:space="preserve">        best-ssb-Results                     MeasQuantityResults,</w:t>
      </w:r>
    </w:p>
    <w:p w14:paraId="493BC328" w14:textId="77777777" w:rsidR="00D46B4D" w:rsidRPr="00D27132" w:rsidRDefault="00D46B4D" w:rsidP="00D46B4D">
      <w:pPr>
        <w:pStyle w:val="PL"/>
      </w:pPr>
      <w:r w:rsidRPr="00D27132">
        <w:t xml:space="preserve">        numberOfGoodSSB                      INTEGER (1..maxNrofSSBs-r16)</w:t>
      </w:r>
    </w:p>
    <w:p w14:paraId="14BAC1BB" w14:textId="77777777" w:rsidR="00D46B4D" w:rsidRPr="00D27132" w:rsidRDefault="00D46B4D" w:rsidP="00D46B4D">
      <w:pPr>
        <w:pStyle w:val="PL"/>
      </w:pPr>
      <w:r w:rsidRPr="00D27132">
        <w:t xml:space="preserve">    }                                                                        OPTIONAL</w:t>
      </w:r>
    </w:p>
    <w:p w14:paraId="5BA6E17F" w14:textId="77777777" w:rsidR="00D46B4D" w:rsidRPr="00D27132" w:rsidRDefault="00D46B4D" w:rsidP="00D46B4D">
      <w:pPr>
        <w:pStyle w:val="PL"/>
      </w:pPr>
      <w:r w:rsidRPr="00D27132">
        <w:t>}</w:t>
      </w:r>
    </w:p>
    <w:p w14:paraId="2C25B8AD" w14:textId="77777777" w:rsidR="00D46B4D" w:rsidRPr="00D27132" w:rsidRDefault="00D46B4D" w:rsidP="00D46B4D">
      <w:pPr>
        <w:pStyle w:val="PL"/>
      </w:pPr>
    </w:p>
    <w:p w14:paraId="3E2AA222" w14:textId="77777777" w:rsidR="00D46B4D" w:rsidRPr="00D27132" w:rsidRDefault="00D46B4D" w:rsidP="00D46B4D">
      <w:pPr>
        <w:pStyle w:val="PL"/>
      </w:pPr>
      <w:r w:rsidRPr="00D27132">
        <w:t>MeasResultFailedCell-r16 ::=         SEQUENCE {</w:t>
      </w:r>
    </w:p>
    <w:p w14:paraId="049AD1AA" w14:textId="77777777" w:rsidR="00D46B4D" w:rsidRPr="00D27132" w:rsidRDefault="00D46B4D" w:rsidP="00D46B4D">
      <w:pPr>
        <w:pStyle w:val="PL"/>
      </w:pPr>
      <w:r w:rsidRPr="00D27132">
        <w:t xml:space="preserve">    cgi-Info                             CGI-Info-Logging-r16,</w:t>
      </w:r>
    </w:p>
    <w:p w14:paraId="426A1C08" w14:textId="77777777" w:rsidR="00D46B4D" w:rsidRPr="00D27132" w:rsidRDefault="00D46B4D" w:rsidP="00D46B4D">
      <w:pPr>
        <w:pStyle w:val="PL"/>
      </w:pPr>
      <w:r w:rsidRPr="00D27132">
        <w:t xml:space="preserve">    measResult-r16                       SEQUENCE {</w:t>
      </w:r>
    </w:p>
    <w:p w14:paraId="7BC23E5D" w14:textId="77777777" w:rsidR="00D46B4D" w:rsidRPr="00D27132" w:rsidRDefault="00D46B4D" w:rsidP="00D46B4D">
      <w:pPr>
        <w:pStyle w:val="PL"/>
      </w:pPr>
      <w:r w:rsidRPr="00D27132">
        <w:t xml:space="preserve">        cellResults-r16                      SEQUENCE{</w:t>
      </w:r>
    </w:p>
    <w:p w14:paraId="65DF5F5B" w14:textId="77777777" w:rsidR="00D46B4D" w:rsidRPr="00D27132" w:rsidRDefault="00D46B4D" w:rsidP="00D46B4D">
      <w:pPr>
        <w:pStyle w:val="PL"/>
      </w:pPr>
      <w:r w:rsidRPr="00D27132">
        <w:t xml:space="preserve">            resultsSSB-Cell-r16                  MeasQuantityResults</w:t>
      </w:r>
    </w:p>
    <w:p w14:paraId="455A23B7" w14:textId="77777777" w:rsidR="00D46B4D" w:rsidRPr="00D27132" w:rsidRDefault="00D46B4D" w:rsidP="00D46B4D">
      <w:pPr>
        <w:pStyle w:val="PL"/>
      </w:pPr>
      <w:r w:rsidRPr="00D27132">
        <w:t xml:space="preserve">        },</w:t>
      </w:r>
    </w:p>
    <w:p w14:paraId="2E18EE69" w14:textId="77777777" w:rsidR="00D46B4D" w:rsidRPr="00D27132" w:rsidRDefault="00D46B4D" w:rsidP="00D46B4D">
      <w:pPr>
        <w:pStyle w:val="PL"/>
      </w:pPr>
      <w:r w:rsidRPr="00D27132">
        <w:t xml:space="preserve">        rsIndexResults-r16                   SEQUENCE{</w:t>
      </w:r>
    </w:p>
    <w:p w14:paraId="0D7EFE33" w14:textId="77777777" w:rsidR="00D46B4D" w:rsidRPr="00D27132" w:rsidRDefault="00D46B4D" w:rsidP="00D46B4D">
      <w:pPr>
        <w:pStyle w:val="PL"/>
      </w:pPr>
      <w:r w:rsidRPr="00D27132">
        <w:t xml:space="preserve">            resultsSSB-Indexes-r16               ResultsPerSSB-IndexList</w:t>
      </w:r>
    </w:p>
    <w:p w14:paraId="5BEAAC03" w14:textId="77777777" w:rsidR="00D46B4D" w:rsidRPr="00D27132" w:rsidRDefault="00D46B4D" w:rsidP="00D46B4D">
      <w:pPr>
        <w:pStyle w:val="PL"/>
      </w:pPr>
      <w:r w:rsidRPr="00D27132">
        <w:t xml:space="preserve">        }</w:t>
      </w:r>
    </w:p>
    <w:p w14:paraId="54D5E5DA" w14:textId="77777777" w:rsidR="00D46B4D" w:rsidRPr="00D27132" w:rsidRDefault="00D46B4D" w:rsidP="00D46B4D">
      <w:pPr>
        <w:pStyle w:val="PL"/>
      </w:pPr>
      <w:r w:rsidRPr="00D27132">
        <w:t xml:space="preserve">    }</w:t>
      </w:r>
    </w:p>
    <w:p w14:paraId="2CDFB237" w14:textId="77777777" w:rsidR="00D46B4D" w:rsidRPr="00D27132" w:rsidRDefault="00D46B4D" w:rsidP="00D46B4D">
      <w:pPr>
        <w:pStyle w:val="PL"/>
      </w:pPr>
      <w:r w:rsidRPr="00D27132">
        <w:t>}</w:t>
      </w:r>
    </w:p>
    <w:p w14:paraId="1CC4AF8A" w14:textId="77777777" w:rsidR="00D46B4D" w:rsidRPr="00D27132" w:rsidRDefault="00D46B4D" w:rsidP="00D46B4D">
      <w:pPr>
        <w:pStyle w:val="PL"/>
        <w:rPr>
          <w:rFonts w:eastAsia="DengXian"/>
        </w:rPr>
      </w:pPr>
    </w:p>
    <w:p w14:paraId="408F0684" w14:textId="77777777" w:rsidR="00D46B4D" w:rsidRPr="00D27132" w:rsidRDefault="00D46B4D" w:rsidP="00D46B4D">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49F9D76F" w14:textId="77777777" w:rsidR="00D46B4D" w:rsidRPr="00D27132" w:rsidRDefault="00D46B4D" w:rsidP="00D46B4D">
      <w:pPr>
        <w:pStyle w:val="PL"/>
      </w:pPr>
    </w:p>
    <w:p w14:paraId="10CAA33B" w14:textId="77777777" w:rsidR="00D46B4D" w:rsidRPr="00D27132" w:rsidRDefault="00D46B4D" w:rsidP="00D46B4D">
      <w:pPr>
        <w:pStyle w:val="PL"/>
      </w:pPr>
      <w:r w:rsidRPr="00D27132">
        <w:t>RA-Report-r16 ::=                    SEQUENCE {</w:t>
      </w:r>
    </w:p>
    <w:p w14:paraId="48E4C31C" w14:textId="77777777" w:rsidR="00D46B4D" w:rsidRPr="00D27132" w:rsidRDefault="00D46B4D" w:rsidP="00D46B4D">
      <w:pPr>
        <w:pStyle w:val="PL"/>
      </w:pPr>
      <w:r w:rsidRPr="00D27132">
        <w:t xml:space="preserve">    cellId-r16                           CHOICE {</w:t>
      </w:r>
    </w:p>
    <w:p w14:paraId="0B1DD740" w14:textId="77777777" w:rsidR="00D46B4D" w:rsidRPr="00D27132" w:rsidRDefault="00D46B4D" w:rsidP="00D46B4D">
      <w:pPr>
        <w:pStyle w:val="PL"/>
      </w:pPr>
      <w:r w:rsidRPr="00D27132">
        <w:t xml:space="preserve">        cellGlobalId-r16                     CGI-Info-Logging-r16,</w:t>
      </w:r>
    </w:p>
    <w:p w14:paraId="12D77012" w14:textId="77777777" w:rsidR="00D46B4D" w:rsidRPr="00D27132" w:rsidRDefault="00D46B4D" w:rsidP="00D46B4D">
      <w:pPr>
        <w:pStyle w:val="PL"/>
      </w:pPr>
      <w:r w:rsidRPr="00D27132">
        <w:t xml:space="preserve">        pci-arfcn-r16                        SEQUENCE {</w:t>
      </w:r>
    </w:p>
    <w:p w14:paraId="6DF31065" w14:textId="77777777" w:rsidR="00D46B4D" w:rsidRPr="00D27132" w:rsidRDefault="00D46B4D" w:rsidP="00D46B4D">
      <w:pPr>
        <w:pStyle w:val="PL"/>
      </w:pPr>
      <w:r w:rsidRPr="00D27132">
        <w:t xml:space="preserve">            physCellId-r16                       PhysCellId,</w:t>
      </w:r>
    </w:p>
    <w:p w14:paraId="20C8D2D4" w14:textId="77777777" w:rsidR="00D46B4D" w:rsidRPr="00D27132" w:rsidRDefault="00D46B4D" w:rsidP="00D46B4D">
      <w:pPr>
        <w:pStyle w:val="PL"/>
      </w:pPr>
      <w:r w:rsidRPr="00D27132">
        <w:t xml:space="preserve">            carrierFreq-r16                      ARFCN-ValueNR</w:t>
      </w:r>
    </w:p>
    <w:p w14:paraId="534CC44A" w14:textId="77777777" w:rsidR="00D46B4D" w:rsidRPr="00D27132" w:rsidRDefault="00D46B4D" w:rsidP="00D46B4D">
      <w:pPr>
        <w:pStyle w:val="PL"/>
      </w:pPr>
      <w:r w:rsidRPr="00D27132">
        <w:t xml:space="preserve">        }</w:t>
      </w:r>
    </w:p>
    <w:p w14:paraId="43132A57" w14:textId="77777777" w:rsidR="00D46B4D" w:rsidRPr="00D27132" w:rsidRDefault="00D46B4D" w:rsidP="00D46B4D">
      <w:pPr>
        <w:pStyle w:val="PL"/>
      </w:pPr>
      <w:r w:rsidRPr="00D27132">
        <w:t xml:space="preserve">    },</w:t>
      </w:r>
    </w:p>
    <w:p w14:paraId="514C352E" w14:textId="77777777" w:rsidR="00D46B4D" w:rsidRPr="00D27132" w:rsidRDefault="00D46B4D" w:rsidP="00D46B4D">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Pr="00D27132">
        <w:t xml:space="preserve">                         </w:t>
      </w:r>
      <w:r w:rsidRPr="00D27132">
        <w:rPr>
          <w:rFonts w:eastAsia="DengXian"/>
        </w:rPr>
        <w:t>OPTIONAL,</w:t>
      </w:r>
    </w:p>
    <w:p w14:paraId="73A0FCED" w14:textId="77777777" w:rsidR="00D46B4D" w:rsidRPr="00D27132" w:rsidRDefault="00D46B4D" w:rsidP="00D46B4D">
      <w:pPr>
        <w:pStyle w:val="PL"/>
      </w:pPr>
      <w:r w:rsidRPr="00D27132">
        <w:t xml:space="preserve">    raPurpose-r16                        ENUMERATED {accessRelated, beamFailureRecovery, reconfigurationWithSync, ulUnSynchronized,</w:t>
      </w:r>
    </w:p>
    <w:p w14:paraId="0213FA6D" w14:textId="77777777" w:rsidR="00D46B4D" w:rsidRPr="00D27132" w:rsidRDefault="00D46B4D" w:rsidP="00D46B4D">
      <w:pPr>
        <w:pStyle w:val="PL"/>
      </w:pPr>
      <w:r w:rsidRPr="00D27132">
        <w:t xml:space="preserve">                                                    schedulingRequestFailure, noPUCCHResourceAvailable, requestForOtherSI,</w:t>
      </w:r>
    </w:p>
    <w:p w14:paraId="537AD17B" w14:textId="77777777" w:rsidR="00D46B4D" w:rsidRPr="00D27132" w:rsidRDefault="00D46B4D" w:rsidP="00D46B4D">
      <w:pPr>
        <w:pStyle w:val="PL"/>
      </w:pPr>
      <w:r w:rsidRPr="00D27132">
        <w:t xml:space="preserve">                                                    spare9, spare8, spare7, spare6, spare5, spare4, spare3, spare2, spare1},</w:t>
      </w:r>
    </w:p>
    <w:p w14:paraId="29C34A22" w14:textId="77777777" w:rsidR="00D46B4D" w:rsidRPr="00D27132" w:rsidRDefault="00D46B4D" w:rsidP="00D46B4D">
      <w:pPr>
        <w:pStyle w:val="PL"/>
      </w:pPr>
      <w:r w:rsidRPr="00D27132">
        <w:t xml:space="preserve">    ...</w:t>
      </w:r>
    </w:p>
    <w:p w14:paraId="43FFBACA" w14:textId="77777777" w:rsidR="00D46B4D" w:rsidRPr="00D27132" w:rsidRDefault="00D46B4D" w:rsidP="00D46B4D">
      <w:pPr>
        <w:pStyle w:val="PL"/>
      </w:pPr>
      <w:r w:rsidRPr="00D27132">
        <w:t>}</w:t>
      </w:r>
    </w:p>
    <w:p w14:paraId="44ADB950" w14:textId="77777777" w:rsidR="00D46B4D" w:rsidRPr="00D27132" w:rsidRDefault="00D46B4D" w:rsidP="00D46B4D">
      <w:pPr>
        <w:pStyle w:val="PL"/>
        <w:rPr>
          <w:rFonts w:eastAsia="DengXian"/>
        </w:rPr>
      </w:pPr>
    </w:p>
    <w:p w14:paraId="57AB1B69" w14:textId="77777777" w:rsidR="00D46B4D" w:rsidRPr="00D27132" w:rsidRDefault="00D46B4D" w:rsidP="00D46B4D">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5A4773D1" w14:textId="77777777" w:rsidR="00D46B4D" w:rsidRPr="00D27132" w:rsidRDefault="00D46B4D" w:rsidP="00D46B4D">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02330F9E" w14:textId="77777777" w:rsidR="00D46B4D" w:rsidRPr="00D27132" w:rsidRDefault="00D46B4D" w:rsidP="00D46B4D">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BEAC915" w14:textId="77777777" w:rsidR="00D46B4D" w:rsidRPr="00D27132" w:rsidRDefault="00D46B4D" w:rsidP="00D46B4D">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79311CAB" w14:textId="77777777" w:rsidR="00D46B4D" w:rsidRPr="00D27132" w:rsidRDefault="00D46B4D" w:rsidP="00D46B4D">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6C25CE92" w14:textId="77777777" w:rsidR="00D46B4D" w:rsidRPr="00D27132" w:rsidRDefault="00D46B4D" w:rsidP="00D46B4D">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1729A06" w14:textId="77777777" w:rsidR="00D46B4D" w:rsidRPr="00D27132" w:rsidRDefault="00D46B4D" w:rsidP="00D46B4D">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248B89B6" w14:textId="77777777" w:rsidR="00D46B4D" w:rsidRPr="00D27132" w:rsidRDefault="00D46B4D" w:rsidP="00D46B4D">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182EC112" w14:textId="77777777" w:rsidR="00D46B4D" w:rsidRPr="00D27132" w:rsidRDefault="00D46B4D" w:rsidP="00D46B4D">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54B18620" w14:textId="77777777" w:rsidR="00D46B4D" w:rsidRPr="00D27132" w:rsidRDefault="00D46B4D" w:rsidP="00D46B4D">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9734CC2" w14:textId="77777777" w:rsidR="00D46B4D" w:rsidRPr="00D27132" w:rsidRDefault="00D46B4D" w:rsidP="00D46B4D">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p>
    <w:p w14:paraId="17548971" w14:textId="77777777" w:rsidR="00D46B4D" w:rsidRPr="00D27132" w:rsidRDefault="00D46B4D" w:rsidP="00D46B4D">
      <w:pPr>
        <w:pStyle w:val="PL"/>
        <w:rPr>
          <w:rFonts w:eastAsia="DengXian"/>
        </w:rPr>
      </w:pPr>
      <w:r w:rsidRPr="00D27132">
        <w:t xml:space="preserve">    </w:t>
      </w:r>
      <w:r w:rsidRPr="00D27132">
        <w:rPr>
          <w:rFonts w:eastAsia="DengXian"/>
        </w:rPr>
        <w:t>...,</w:t>
      </w:r>
    </w:p>
    <w:p w14:paraId="21297B29" w14:textId="77777777" w:rsidR="00D46B4D" w:rsidRPr="00D27132" w:rsidRDefault="00D46B4D" w:rsidP="00D46B4D">
      <w:pPr>
        <w:pStyle w:val="PL"/>
        <w:rPr>
          <w:rFonts w:eastAsia="DengXian"/>
        </w:rPr>
      </w:pPr>
      <w:r w:rsidRPr="00D27132">
        <w:t xml:space="preserve">    </w:t>
      </w:r>
      <w:r w:rsidRPr="00D27132">
        <w:rPr>
          <w:rFonts w:eastAsia="DengXian"/>
        </w:rPr>
        <w:t>[[</w:t>
      </w:r>
    </w:p>
    <w:p w14:paraId="4F6695D5" w14:textId="77777777" w:rsidR="00D46B4D" w:rsidRPr="00D27132" w:rsidRDefault="00D46B4D" w:rsidP="00D46B4D">
      <w:pPr>
        <w:pStyle w:val="PL"/>
        <w:rPr>
          <w:rFonts w:eastAsia="DengXian"/>
        </w:rPr>
      </w:pPr>
      <w:r w:rsidRPr="00D27132">
        <w:t xml:space="preserve">    </w:t>
      </w:r>
      <w:r w:rsidRPr="00D27132">
        <w:rPr>
          <w:rFonts w:eastAsia="DengXian"/>
        </w:rPr>
        <w:t>perRAInfoList-v1660</w:t>
      </w:r>
      <w:r w:rsidRPr="00D27132">
        <w:t xml:space="preserve">               </w:t>
      </w:r>
      <w:r w:rsidRPr="00D27132">
        <w:rPr>
          <w:rFonts w:eastAsia="DengXian"/>
        </w:rPr>
        <w:t>PerRAInfoList-v1660</w:t>
      </w:r>
      <w:r w:rsidRPr="00D27132">
        <w:t xml:space="preserve">                           </w:t>
      </w:r>
      <w:r w:rsidRPr="00D27132">
        <w:rPr>
          <w:rFonts w:eastAsia="DengXian"/>
        </w:rPr>
        <w:t>OPTIONAL</w:t>
      </w:r>
    </w:p>
    <w:p w14:paraId="2D8EE03A" w14:textId="77777777" w:rsidR="00D46B4D" w:rsidRPr="00D27132" w:rsidRDefault="00D46B4D" w:rsidP="00D46B4D">
      <w:pPr>
        <w:pStyle w:val="PL"/>
        <w:rPr>
          <w:rFonts w:eastAsia="DengXian"/>
        </w:rPr>
      </w:pPr>
      <w:r w:rsidRPr="00D27132">
        <w:t xml:space="preserve">    </w:t>
      </w:r>
      <w:r w:rsidRPr="00D27132">
        <w:rPr>
          <w:rFonts w:eastAsia="DengXian"/>
        </w:rPr>
        <w:t>]],</w:t>
      </w:r>
    </w:p>
    <w:p w14:paraId="5D3CCE5C" w14:textId="77777777" w:rsidR="00D46B4D" w:rsidRPr="00D27132" w:rsidRDefault="00D46B4D" w:rsidP="00D46B4D">
      <w:pPr>
        <w:pStyle w:val="PL"/>
        <w:rPr>
          <w:rFonts w:eastAsia="DengXian"/>
        </w:rPr>
      </w:pPr>
      <w:r w:rsidRPr="00D27132">
        <w:t xml:space="preserve">    </w:t>
      </w:r>
      <w:r w:rsidRPr="00D27132">
        <w:rPr>
          <w:rFonts w:eastAsia="DengXian"/>
        </w:rPr>
        <w:t>[[</w:t>
      </w:r>
    </w:p>
    <w:p w14:paraId="00C58F98" w14:textId="77777777" w:rsidR="00D46B4D" w:rsidRPr="00D27132" w:rsidRDefault="00D46B4D" w:rsidP="00D46B4D">
      <w:pPr>
        <w:pStyle w:val="PL"/>
        <w:rPr>
          <w:rFonts w:eastAsia="DengXian"/>
          <w:lang w:eastAsia="zh-CN"/>
        </w:rPr>
      </w:pPr>
      <w:r w:rsidRPr="00D27132">
        <w:t xml:space="preserve">    </w:t>
      </w:r>
      <w:r w:rsidRPr="00D27132">
        <w:rPr>
          <w:rFonts w:eastAsia="DengXian"/>
          <w:lang w:eastAsia="zh-CN"/>
        </w:rPr>
        <w:t>msg1-SCS-From-prach-ConfigurationIndex-r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36226A79" w14:textId="77777777" w:rsidR="00D46B4D" w:rsidRPr="00D27132" w:rsidRDefault="00D46B4D" w:rsidP="00D46B4D">
      <w:pPr>
        <w:pStyle w:val="PL"/>
        <w:rPr>
          <w:rFonts w:eastAsia="DengXian"/>
        </w:rPr>
      </w:pPr>
      <w:r w:rsidRPr="00D27132">
        <w:t xml:space="preserve">    </w:t>
      </w:r>
      <w:r w:rsidRPr="00D27132">
        <w:rPr>
          <w:rFonts w:eastAsia="DengXian"/>
        </w:rPr>
        <w:t>]]</w:t>
      </w:r>
    </w:p>
    <w:p w14:paraId="615B7CE5" w14:textId="77777777" w:rsidR="00D46B4D" w:rsidRPr="00D27132" w:rsidRDefault="00D46B4D" w:rsidP="00D46B4D">
      <w:pPr>
        <w:pStyle w:val="PL"/>
        <w:rPr>
          <w:rFonts w:eastAsia="DengXian"/>
        </w:rPr>
      </w:pPr>
      <w:r w:rsidRPr="00D27132">
        <w:rPr>
          <w:rFonts w:eastAsia="DengXian"/>
        </w:rPr>
        <w:t>}</w:t>
      </w:r>
    </w:p>
    <w:p w14:paraId="0DD359CD" w14:textId="77777777" w:rsidR="00D46B4D" w:rsidRPr="00D27132" w:rsidRDefault="00D46B4D" w:rsidP="00D46B4D">
      <w:pPr>
        <w:pStyle w:val="PL"/>
        <w:rPr>
          <w:rFonts w:eastAsia="DengXian"/>
        </w:rPr>
      </w:pPr>
    </w:p>
    <w:p w14:paraId="0028C393" w14:textId="77777777" w:rsidR="00D46B4D" w:rsidRPr="00D27132" w:rsidRDefault="00D46B4D" w:rsidP="00D46B4D">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36E3976C" w14:textId="77777777" w:rsidR="00D46B4D" w:rsidRPr="00D27132" w:rsidRDefault="00D46B4D" w:rsidP="00D46B4D">
      <w:pPr>
        <w:pStyle w:val="PL"/>
        <w:rPr>
          <w:rFonts w:eastAsia="DengXian"/>
        </w:rPr>
      </w:pPr>
    </w:p>
    <w:p w14:paraId="5434ECD7" w14:textId="77777777" w:rsidR="00D46B4D" w:rsidRPr="00D27132" w:rsidRDefault="00D46B4D" w:rsidP="00D46B4D">
      <w:pPr>
        <w:pStyle w:val="PL"/>
        <w:rPr>
          <w:rFonts w:eastAsia="DengXian"/>
        </w:rPr>
      </w:pPr>
      <w:r w:rsidRPr="00D27132">
        <w:rPr>
          <w:rFonts w:eastAsia="DengXian"/>
        </w:rPr>
        <w:t>PerRAInfoList-v1660 ::= SEQUENCE (SIZE (1..200)) OF PerRACSI-RSInfo-v1660</w:t>
      </w:r>
    </w:p>
    <w:p w14:paraId="0D6EDDD5" w14:textId="77777777" w:rsidR="00D46B4D" w:rsidRPr="00D27132" w:rsidRDefault="00D46B4D" w:rsidP="00D46B4D">
      <w:pPr>
        <w:pStyle w:val="PL"/>
        <w:rPr>
          <w:rFonts w:eastAsia="DengXian"/>
        </w:rPr>
      </w:pPr>
    </w:p>
    <w:p w14:paraId="7140F32B" w14:textId="77777777" w:rsidR="00D46B4D" w:rsidRPr="00D27132" w:rsidRDefault="00D46B4D" w:rsidP="00D46B4D">
      <w:pPr>
        <w:pStyle w:val="PL"/>
      </w:pPr>
      <w:r w:rsidRPr="00D27132">
        <w:rPr>
          <w:rFonts w:eastAsia="DengXian"/>
        </w:rPr>
        <w:t xml:space="preserve">PerRAInfo-r16 </w:t>
      </w:r>
      <w:r w:rsidRPr="00D27132">
        <w:t>::=                    CHOICE {</w:t>
      </w:r>
    </w:p>
    <w:p w14:paraId="63BD9AB3" w14:textId="77777777" w:rsidR="00D46B4D" w:rsidRPr="00D27132" w:rsidRDefault="00D46B4D" w:rsidP="00D46B4D">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7BE4BC63" w14:textId="77777777" w:rsidR="00D46B4D" w:rsidRPr="00D27132" w:rsidRDefault="00D46B4D" w:rsidP="00D46B4D">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111C095E" w14:textId="77777777" w:rsidR="00D46B4D" w:rsidRPr="00D27132" w:rsidRDefault="00D46B4D" w:rsidP="00D46B4D">
      <w:pPr>
        <w:pStyle w:val="PL"/>
      </w:pPr>
      <w:r w:rsidRPr="00D27132">
        <w:t>}</w:t>
      </w:r>
    </w:p>
    <w:p w14:paraId="7BA02819" w14:textId="77777777" w:rsidR="00D46B4D" w:rsidRPr="00D27132" w:rsidRDefault="00D46B4D" w:rsidP="00D46B4D">
      <w:pPr>
        <w:pStyle w:val="PL"/>
      </w:pPr>
    </w:p>
    <w:p w14:paraId="4A2F35D3" w14:textId="77777777" w:rsidR="00D46B4D" w:rsidRPr="00D27132" w:rsidRDefault="00D46B4D" w:rsidP="00D46B4D">
      <w:pPr>
        <w:pStyle w:val="PL"/>
        <w:rPr>
          <w:rFonts w:eastAsia="DengXian"/>
        </w:rPr>
      </w:pPr>
      <w:r w:rsidRPr="00D27132">
        <w:rPr>
          <w:rFonts w:eastAsia="DengXian"/>
        </w:rPr>
        <w:t>PerRASSBInfo-r16 ::=</w:t>
      </w:r>
      <w:r w:rsidRPr="00D27132">
        <w:t xml:space="preserve">                 SEQUENCE </w:t>
      </w:r>
      <w:r w:rsidRPr="00D27132">
        <w:rPr>
          <w:rFonts w:eastAsia="DengXian"/>
        </w:rPr>
        <w:t>{</w:t>
      </w:r>
    </w:p>
    <w:p w14:paraId="1030CB7A" w14:textId="77777777" w:rsidR="00D46B4D" w:rsidRPr="00D27132" w:rsidRDefault="00D46B4D" w:rsidP="00D46B4D">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FAC968" w14:textId="77777777" w:rsidR="00D46B4D" w:rsidRPr="00D27132" w:rsidRDefault="00D46B4D" w:rsidP="00D46B4D">
      <w:pPr>
        <w:pStyle w:val="PL"/>
      </w:pPr>
      <w:r w:rsidRPr="00D27132">
        <w:t xml:space="preserve">    </w:t>
      </w:r>
      <w:r w:rsidRPr="00D27132">
        <w:rPr>
          <w:rFonts w:eastAsia="DengXian"/>
        </w:rPr>
        <w:t>numberOfPreamblesSentOnSSB-r16</w:t>
      </w:r>
      <w:r w:rsidRPr="00D27132">
        <w:t xml:space="preserve">       INTEGER (1..200),</w:t>
      </w:r>
    </w:p>
    <w:p w14:paraId="420D7C90" w14:textId="77777777" w:rsidR="00D46B4D" w:rsidRPr="00D27132" w:rsidRDefault="00D46B4D" w:rsidP="00D46B4D">
      <w:pPr>
        <w:pStyle w:val="PL"/>
      </w:pPr>
      <w:r w:rsidRPr="00D27132">
        <w:t xml:space="preserve">    perRAAttemptInfoList-r16             PerRAAttemptInfoList-r16</w:t>
      </w:r>
    </w:p>
    <w:p w14:paraId="1A707BBA" w14:textId="77777777" w:rsidR="00D46B4D" w:rsidRPr="00D27132" w:rsidRDefault="00D46B4D" w:rsidP="00D46B4D">
      <w:pPr>
        <w:pStyle w:val="PL"/>
        <w:rPr>
          <w:rFonts w:eastAsia="DengXian"/>
        </w:rPr>
      </w:pPr>
      <w:r w:rsidRPr="00D27132">
        <w:rPr>
          <w:rFonts w:eastAsia="DengXian"/>
        </w:rPr>
        <w:t>}</w:t>
      </w:r>
    </w:p>
    <w:p w14:paraId="6847591F" w14:textId="77777777" w:rsidR="00D46B4D" w:rsidRPr="00D27132" w:rsidRDefault="00D46B4D" w:rsidP="00D46B4D">
      <w:pPr>
        <w:pStyle w:val="PL"/>
      </w:pPr>
    </w:p>
    <w:p w14:paraId="1432F034" w14:textId="77777777" w:rsidR="00D46B4D" w:rsidRPr="00D27132" w:rsidRDefault="00D46B4D" w:rsidP="00D46B4D">
      <w:pPr>
        <w:pStyle w:val="PL"/>
        <w:rPr>
          <w:rFonts w:eastAsia="DengXian"/>
        </w:rPr>
      </w:pPr>
      <w:r w:rsidRPr="00D27132">
        <w:rPr>
          <w:rFonts w:eastAsia="DengXian"/>
        </w:rPr>
        <w:t>PerRACSI-RSInfo-r16 ::=</w:t>
      </w:r>
      <w:r w:rsidRPr="00D27132">
        <w:t xml:space="preserve">              SEQUENCE </w:t>
      </w:r>
      <w:r w:rsidRPr="00D27132">
        <w:rPr>
          <w:rFonts w:eastAsia="DengXian"/>
        </w:rPr>
        <w:t>{</w:t>
      </w:r>
    </w:p>
    <w:p w14:paraId="0135AAA0" w14:textId="77777777" w:rsidR="00D46B4D" w:rsidRPr="00D27132" w:rsidRDefault="00D46B4D" w:rsidP="00D46B4D">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02DF644A" w14:textId="77777777" w:rsidR="00D46B4D" w:rsidRPr="00D27132" w:rsidRDefault="00D46B4D" w:rsidP="00D46B4D">
      <w:pPr>
        <w:pStyle w:val="PL"/>
      </w:pPr>
      <w:r w:rsidRPr="00D27132">
        <w:t xml:space="preserve">    </w:t>
      </w:r>
      <w:r w:rsidRPr="00D27132">
        <w:rPr>
          <w:rFonts w:eastAsia="DengXian"/>
        </w:rPr>
        <w:t>numberOfPreamblesSentOnCSI-RS-r16</w:t>
      </w:r>
      <w:r w:rsidRPr="00D27132">
        <w:t xml:space="preserve">    INTEGER (1..200)</w:t>
      </w:r>
    </w:p>
    <w:p w14:paraId="4F172C25" w14:textId="77777777" w:rsidR="00D46B4D" w:rsidRPr="00D27132" w:rsidRDefault="00D46B4D" w:rsidP="00D46B4D">
      <w:pPr>
        <w:pStyle w:val="PL"/>
        <w:rPr>
          <w:rFonts w:eastAsia="DengXian"/>
        </w:rPr>
      </w:pPr>
      <w:r w:rsidRPr="00D27132">
        <w:rPr>
          <w:rFonts w:eastAsia="DengXian"/>
        </w:rPr>
        <w:t>}</w:t>
      </w:r>
    </w:p>
    <w:p w14:paraId="470574CC" w14:textId="77777777" w:rsidR="00D46B4D" w:rsidRPr="00D27132" w:rsidRDefault="00D46B4D" w:rsidP="00D46B4D">
      <w:pPr>
        <w:pStyle w:val="PL"/>
      </w:pPr>
    </w:p>
    <w:p w14:paraId="375E902D" w14:textId="77777777" w:rsidR="00D46B4D" w:rsidRPr="00D27132" w:rsidRDefault="00D46B4D" w:rsidP="00D46B4D">
      <w:pPr>
        <w:pStyle w:val="PL"/>
      </w:pPr>
      <w:r w:rsidRPr="00D27132">
        <w:t>PerRACSI-RSInfo-v1660 ::=         SEQUENCE {</w:t>
      </w:r>
    </w:p>
    <w:p w14:paraId="41CDCE90" w14:textId="77777777" w:rsidR="00D46B4D" w:rsidRPr="00D27132" w:rsidRDefault="00D46B4D" w:rsidP="00D46B4D">
      <w:pPr>
        <w:pStyle w:val="PL"/>
      </w:pPr>
      <w:r w:rsidRPr="00D27132">
        <w:t xml:space="preserve">    csi-RS-Index-v1660                   INTEGER (1..96)                     OPTIONAL</w:t>
      </w:r>
    </w:p>
    <w:p w14:paraId="0F7A3758" w14:textId="77777777" w:rsidR="00D46B4D" w:rsidRPr="00D27132" w:rsidRDefault="00D46B4D" w:rsidP="00D46B4D">
      <w:pPr>
        <w:pStyle w:val="PL"/>
      </w:pPr>
      <w:r w:rsidRPr="00D27132">
        <w:t>}</w:t>
      </w:r>
    </w:p>
    <w:p w14:paraId="5EA9D3F4" w14:textId="77777777" w:rsidR="00D46B4D" w:rsidRPr="00D27132" w:rsidRDefault="00D46B4D" w:rsidP="00D46B4D">
      <w:pPr>
        <w:pStyle w:val="PL"/>
      </w:pPr>
    </w:p>
    <w:p w14:paraId="34351F31" w14:textId="77777777" w:rsidR="00D46B4D" w:rsidRPr="00D27132" w:rsidRDefault="00D46B4D" w:rsidP="00D46B4D">
      <w:pPr>
        <w:pStyle w:val="PL"/>
      </w:pPr>
      <w:r w:rsidRPr="00D27132">
        <w:t>PerRAAttemptInfoList-r16 ::=         SEQUENCE (SIZE (1..200)) OF PerRAAttemptInfo-r16</w:t>
      </w:r>
    </w:p>
    <w:p w14:paraId="74FA75B0" w14:textId="77777777" w:rsidR="00D46B4D" w:rsidRPr="00D27132" w:rsidRDefault="00D46B4D" w:rsidP="00D46B4D">
      <w:pPr>
        <w:pStyle w:val="PL"/>
      </w:pPr>
    </w:p>
    <w:p w14:paraId="4781C770" w14:textId="77777777" w:rsidR="00D46B4D" w:rsidRPr="00D27132" w:rsidRDefault="00D46B4D" w:rsidP="00D46B4D">
      <w:pPr>
        <w:pStyle w:val="PL"/>
      </w:pPr>
      <w:r w:rsidRPr="00D27132">
        <w:t>PerRAAttemptInfo-r16 ::=             SEQUENCE {</w:t>
      </w:r>
    </w:p>
    <w:p w14:paraId="58CD001C" w14:textId="77777777" w:rsidR="00D46B4D" w:rsidRPr="00D27132" w:rsidRDefault="00D46B4D" w:rsidP="00D46B4D">
      <w:pPr>
        <w:pStyle w:val="PL"/>
      </w:pPr>
      <w:r w:rsidRPr="00D27132">
        <w:t xml:space="preserve">    contentionDetected-r16               BOOLEAN                OPTIONAL,</w:t>
      </w:r>
    </w:p>
    <w:p w14:paraId="4B8A05A4" w14:textId="77777777" w:rsidR="00D46B4D" w:rsidRPr="00D27132" w:rsidRDefault="00D46B4D" w:rsidP="00D46B4D">
      <w:pPr>
        <w:pStyle w:val="PL"/>
      </w:pPr>
      <w:r w:rsidRPr="00D27132">
        <w:t xml:space="preserve">    dlRSRPAboveThreshold-r16             BOOLEAN                OPTIONAL,</w:t>
      </w:r>
    </w:p>
    <w:p w14:paraId="09074BC2" w14:textId="77777777" w:rsidR="00D46B4D" w:rsidRPr="00D27132" w:rsidRDefault="00D46B4D" w:rsidP="00D46B4D">
      <w:pPr>
        <w:pStyle w:val="PL"/>
      </w:pPr>
      <w:r w:rsidRPr="00D27132">
        <w:t xml:space="preserve">    ...</w:t>
      </w:r>
    </w:p>
    <w:p w14:paraId="77F20985" w14:textId="77777777" w:rsidR="00D46B4D" w:rsidRPr="00D27132" w:rsidRDefault="00D46B4D" w:rsidP="00D46B4D">
      <w:pPr>
        <w:pStyle w:val="PL"/>
      </w:pPr>
      <w:r w:rsidRPr="00D27132">
        <w:t>}</w:t>
      </w:r>
    </w:p>
    <w:p w14:paraId="1B642E6D" w14:textId="77777777" w:rsidR="00D46B4D" w:rsidRPr="00D27132" w:rsidRDefault="00D46B4D" w:rsidP="00D46B4D">
      <w:pPr>
        <w:pStyle w:val="PL"/>
        <w:rPr>
          <w:rFonts w:eastAsia="DengXian"/>
        </w:rPr>
      </w:pPr>
    </w:p>
    <w:p w14:paraId="6D55CFDB" w14:textId="77777777" w:rsidR="00D46B4D" w:rsidRPr="00D27132" w:rsidRDefault="00D46B4D" w:rsidP="00D46B4D">
      <w:pPr>
        <w:pStyle w:val="PL"/>
      </w:pPr>
      <w:r w:rsidRPr="00D27132">
        <w:t>RLF-Report-r16 ::=                   CHOICE {</w:t>
      </w:r>
    </w:p>
    <w:p w14:paraId="1013F09C" w14:textId="77777777" w:rsidR="00D46B4D" w:rsidRPr="00D27132" w:rsidRDefault="00D46B4D" w:rsidP="00D46B4D">
      <w:pPr>
        <w:pStyle w:val="PL"/>
      </w:pPr>
      <w:r w:rsidRPr="00D27132">
        <w:t xml:space="preserve">    nr-RLF-Report-r16                    SEQUENCE {</w:t>
      </w:r>
    </w:p>
    <w:p w14:paraId="68024173" w14:textId="77777777" w:rsidR="00D46B4D" w:rsidRPr="00D27132" w:rsidRDefault="00D46B4D" w:rsidP="00D46B4D">
      <w:pPr>
        <w:pStyle w:val="PL"/>
      </w:pPr>
      <w:r w:rsidRPr="00D27132">
        <w:t xml:space="preserve">        measResultLastServCell-r16           MeasResultRLFNR-r16,</w:t>
      </w:r>
    </w:p>
    <w:p w14:paraId="3995BC22" w14:textId="77777777" w:rsidR="00D46B4D" w:rsidRPr="00D27132" w:rsidRDefault="00D46B4D" w:rsidP="00D46B4D">
      <w:pPr>
        <w:pStyle w:val="PL"/>
      </w:pPr>
      <w:r w:rsidRPr="00D27132">
        <w:t xml:space="preserve">        measResultNeighCells-r16             SEQUENCE {</w:t>
      </w:r>
    </w:p>
    <w:p w14:paraId="405F38A5" w14:textId="77777777" w:rsidR="00D46B4D" w:rsidRPr="00D27132" w:rsidRDefault="00D46B4D" w:rsidP="00D46B4D">
      <w:pPr>
        <w:pStyle w:val="PL"/>
      </w:pPr>
      <w:r w:rsidRPr="00D27132">
        <w:t xml:space="preserve">            measResultListNR-r16                 MeasResultList2NR-r16       OPTIONAL,</w:t>
      </w:r>
    </w:p>
    <w:p w14:paraId="200CF90C" w14:textId="77777777" w:rsidR="00D46B4D" w:rsidRPr="00D27132" w:rsidRDefault="00D46B4D" w:rsidP="00D46B4D">
      <w:pPr>
        <w:pStyle w:val="PL"/>
      </w:pPr>
      <w:r w:rsidRPr="00D27132">
        <w:t xml:space="preserve">            measResultListEUTRA-r16              MeasResultList2EUTRA-r16    OPTIONAL</w:t>
      </w:r>
    </w:p>
    <w:p w14:paraId="2CBAF270" w14:textId="77777777" w:rsidR="00D46B4D" w:rsidRPr="00D27132" w:rsidRDefault="00D46B4D" w:rsidP="00D46B4D">
      <w:pPr>
        <w:pStyle w:val="PL"/>
      </w:pPr>
      <w:r w:rsidRPr="00D27132">
        <w:t xml:space="preserve">        }                                                OPTIONAL,</w:t>
      </w:r>
    </w:p>
    <w:p w14:paraId="1AF38B8E" w14:textId="77777777" w:rsidR="00D46B4D" w:rsidRPr="00D27132" w:rsidRDefault="00D46B4D" w:rsidP="00D46B4D">
      <w:pPr>
        <w:pStyle w:val="PL"/>
      </w:pPr>
      <w:r w:rsidRPr="00D27132">
        <w:lastRenderedPageBreak/>
        <w:t xml:space="preserve">        c-RNTI-r16                           RNTI-Value,</w:t>
      </w:r>
    </w:p>
    <w:p w14:paraId="0C3D8A66" w14:textId="77777777" w:rsidR="00D46B4D" w:rsidRPr="00D27132" w:rsidRDefault="00D46B4D" w:rsidP="00D46B4D">
      <w:pPr>
        <w:pStyle w:val="PL"/>
      </w:pPr>
      <w:r w:rsidRPr="00D27132">
        <w:t xml:space="preserve">        previousPCellId-r16                  CHOICE {</w:t>
      </w:r>
    </w:p>
    <w:p w14:paraId="2FF32D4B" w14:textId="77777777" w:rsidR="00D46B4D" w:rsidRPr="00D27132" w:rsidRDefault="00D46B4D" w:rsidP="00D46B4D">
      <w:pPr>
        <w:pStyle w:val="PL"/>
      </w:pPr>
      <w:r w:rsidRPr="00D27132">
        <w:t xml:space="preserve">            nrPreviousCell-r16                   CGI-Info-Logging-r16,</w:t>
      </w:r>
    </w:p>
    <w:p w14:paraId="1F1D5F9A" w14:textId="77777777" w:rsidR="00D46B4D" w:rsidRPr="00D27132" w:rsidRDefault="00D46B4D" w:rsidP="00D46B4D">
      <w:pPr>
        <w:pStyle w:val="PL"/>
      </w:pPr>
      <w:r w:rsidRPr="00D27132">
        <w:t xml:space="preserve">            eutraPreviousCell-r16                CGI-InfoEUTRALogging</w:t>
      </w:r>
    </w:p>
    <w:p w14:paraId="44E96A1E" w14:textId="77777777" w:rsidR="00D46B4D" w:rsidRPr="00D27132" w:rsidRDefault="00D46B4D" w:rsidP="00D46B4D">
      <w:pPr>
        <w:pStyle w:val="PL"/>
      </w:pPr>
      <w:r w:rsidRPr="00D27132">
        <w:t xml:space="preserve">        }                                                                    OPTIONAL,</w:t>
      </w:r>
    </w:p>
    <w:p w14:paraId="4998CC33" w14:textId="77777777" w:rsidR="00D46B4D" w:rsidRPr="00D27132" w:rsidRDefault="00D46B4D" w:rsidP="00D46B4D">
      <w:pPr>
        <w:pStyle w:val="PL"/>
      </w:pPr>
      <w:r w:rsidRPr="00D27132">
        <w:t xml:space="preserve">        failedPCellId-r16                    CHOICE {</w:t>
      </w:r>
    </w:p>
    <w:p w14:paraId="05DEAF6D" w14:textId="77777777" w:rsidR="00D46B4D" w:rsidRPr="00D27132" w:rsidRDefault="00D46B4D" w:rsidP="00D46B4D">
      <w:pPr>
        <w:pStyle w:val="PL"/>
      </w:pPr>
      <w:r w:rsidRPr="00D27132">
        <w:t xml:space="preserve">            nrFailedPCellId-r16                  CHOICE {</w:t>
      </w:r>
    </w:p>
    <w:p w14:paraId="4AFC957B" w14:textId="77777777" w:rsidR="00D46B4D" w:rsidRPr="00D27132" w:rsidRDefault="00D46B4D" w:rsidP="00D46B4D">
      <w:pPr>
        <w:pStyle w:val="PL"/>
      </w:pPr>
      <w:r w:rsidRPr="00D27132">
        <w:t xml:space="preserve">                cellGlobalId-r16                     CGI-Info-Logging-r16,</w:t>
      </w:r>
    </w:p>
    <w:p w14:paraId="56FF61F4" w14:textId="77777777" w:rsidR="00D46B4D" w:rsidRPr="00D27132" w:rsidRDefault="00D46B4D" w:rsidP="00D46B4D">
      <w:pPr>
        <w:pStyle w:val="PL"/>
      </w:pPr>
      <w:r w:rsidRPr="00D27132">
        <w:t xml:space="preserve">                pci-arfcn-r16                        SEQUENCE {</w:t>
      </w:r>
    </w:p>
    <w:p w14:paraId="1E5DB86A" w14:textId="77777777" w:rsidR="00D46B4D" w:rsidRPr="00D27132" w:rsidRDefault="00D46B4D" w:rsidP="00D46B4D">
      <w:pPr>
        <w:pStyle w:val="PL"/>
      </w:pPr>
      <w:r w:rsidRPr="00D27132">
        <w:t xml:space="preserve">                    physCellId-r16                       PhysCellId,</w:t>
      </w:r>
    </w:p>
    <w:p w14:paraId="0C788E22" w14:textId="77777777" w:rsidR="00D46B4D" w:rsidRPr="00D27132" w:rsidRDefault="00D46B4D" w:rsidP="00D46B4D">
      <w:pPr>
        <w:pStyle w:val="PL"/>
      </w:pPr>
      <w:r w:rsidRPr="00D27132">
        <w:t xml:space="preserve">                    carrierFreq-r16                      ARFCN-ValueNR</w:t>
      </w:r>
    </w:p>
    <w:p w14:paraId="07F156BE" w14:textId="77777777" w:rsidR="00D46B4D" w:rsidRPr="00D27132" w:rsidRDefault="00D46B4D" w:rsidP="00D46B4D">
      <w:pPr>
        <w:pStyle w:val="PL"/>
      </w:pPr>
      <w:r w:rsidRPr="00D27132">
        <w:t xml:space="preserve">                }</w:t>
      </w:r>
    </w:p>
    <w:p w14:paraId="509966D4" w14:textId="77777777" w:rsidR="00D46B4D" w:rsidRPr="00D27132" w:rsidRDefault="00D46B4D" w:rsidP="00D46B4D">
      <w:pPr>
        <w:pStyle w:val="PL"/>
      </w:pPr>
      <w:r w:rsidRPr="00D27132">
        <w:t xml:space="preserve">            </w:t>
      </w:r>
      <w:r w:rsidRPr="00D27132">
        <w:rPr>
          <w:rFonts w:eastAsia="DengXian"/>
        </w:rPr>
        <w:t>}</w:t>
      </w:r>
      <w:r w:rsidRPr="00D27132">
        <w:t>,</w:t>
      </w:r>
    </w:p>
    <w:p w14:paraId="280AA883" w14:textId="77777777" w:rsidR="00D46B4D" w:rsidRPr="00D27132" w:rsidRDefault="00D46B4D" w:rsidP="00D46B4D">
      <w:pPr>
        <w:pStyle w:val="PL"/>
      </w:pPr>
      <w:r w:rsidRPr="00D27132">
        <w:t xml:space="preserve">            eutraFailedPCellId-r16           CHOICE {</w:t>
      </w:r>
    </w:p>
    <w:p w14:paraId="3BEF66BB" w14:textId="77777777" w:rsidR="00D46B4D" w:rsidRPr="00D27132" w:rsidRDefault="00D46B4D" w:rsidP="00D46B4D">
      <w:pPr>
        <w:pStyle w:val="PL"/>
      </w:pPr>
      <w:r w:rsidRPr="00D27132">
        <w:t xml:space="preserve">                cellGlobalId-r16                 CGI-InfoEUTRALogging,</w:t>
      </w:r>
    </w:p>
    <w:p w14:paraId="6A44F62A" w14:textId="77777777" w:rsidR="00D46B4D" w:rsidRPr="00D27132" w:rsidRDefault="00D46B4D" w:rsidP="00D46B4D">
      <w:pPr>
        <w:pStyle w:val="PL"/>
      </w:pPr>
      <w:r w:rsidRPr="00D27132">
        <w:t xml:space="preserve">                pci-arfcn-r16                    SEQUENCE {</w:t>
      </w:r>
    </w:p>
    <w:p w14:paraId="72A4881D" w14:textId="77777777" w:rsidR="00D46B4D" w:rsidRPr="00D27132" w:rsidRDefault="00D46B4D" w:rsidP="00D46B4D">
      <w:pPr>
        <w:pStyle w:val="PL"/>
      </w:pPr>
      <w:r w:rsidRPr="00D27132">
        <w:t xml:space="preserve">                    physCellId-r16                   EUTRA-PhysCellId,</w:t>
      </w:r>
    </w:p>
    <w:p w14:paraId="2D06BF17" w14:textId="77777777" w:rsidR="00D46B4D" w:rsidRPr="00D27132" w:rsidRDefault="00D46B4D" w:rsidP="00D46B4D">
      <w:pPr>
        <w:pStyle w:val="PL"/>
      </w:pPr>
      <w:r w:rsidRPr="00D27132">
        <w:t xml:space="preserve">                    carrierFreq-r16                  ARFCN-ValueEUTRA</w:t>
      </w:r>
    </w:p>
    <w:p w14:paraId="76DDA740" w14:textId="77777777" w:rsidR="00D46B4D" w:rsidRPr="00D27132" w:rsidRDefault="00D46B4D" w:rsidP="00D46B4D">
      <w:pPr>
        <w:pStyle w:val="PL"/>
      </w:pPr>
      <w:r w:rsidRPr="00D27132">
        <w:t xml:space="preserve">                }</w:t>
      </w:r>
    </w:p>
    <w:p w14:paraId="3066308C" w14:textId="77777777" w:rsidR="00D46B4D" w:rsidRPr="00D27132" w:rsidRDefault="00D46B4D" w:rsidP="00D46B4D">
      <w:pPr>
        <w:pStyle w:val="PL"/>
      </w:pPr>
      <w:r w:rsidRPr="00D27132">
        <w:t xml:space="preserve">            }</w:t>
      </w:r>
    </w:p>
    <w:p w14:paraId="5B612CB8" w14:textId="77777777" w:rsidR="00D46B4D" w:rsidRPr="00D27132" w:rsidRDefault="00D46B4D" w:rsidP="00D46B4D">
      <w:pPr>
        <w:pStyle w:val="PL"/>
      </w:pPr>
      <w:r w:rsidRPr="00D27132">
        <w:t xml:space="preserve">        },</w:t>
      </w:r>
    </w:p>
    <w:p w14:paraId="39FD8216" w14:textId="77777777" w:rsidR="00D46B4D" w:rsidRPr="00D27132" w:rsidRDefault="00D46B4D" w:rsidP="00D46B4D">
      <w:pPr>
        <w:pStyle w:val="PL"/>
      </w:pPr>
      <w:r w:rsidRPr="00D27132">
        <w:t xml:space="preserve">        reconnectCellId-r16                  CHOICE {</w:t>
      </w:r>
    </w:p>
    <w:p w14:paraId="4D744767" w14:textId="77777777" w:rsidR="00D46B4D" w:rsidRPr="00D27132" w:rsidRDefault="00D46B4D" w:rsidP="00D46B4D">
      <w:pPr>
        <w:pStyle w:val="PL"/>
      </w:pPr>
      <w:r w:rsidRPr="00D27132">
        <w:t xml:space="preserve">            nrReconnectCellId-r16                CGI-Info-Logging-r16,</w:t>
      </w:r>
    </w:p>
    <w:p w14:paraId="00E42A37" w14:textId="77777777" w:rsidR="00D46B4D" w:rsidRPr="00D27132" w:rsidRDefault="00D46B4D" w:rsidP="00D46B4D">
      <w:pPr>
        <w:pStyle w:val="PL"/>
      </w:pPr>
      <w:r w:rsidRPr="00D27132">
        <w:t xml:space="preserve">            eutraReconnectCellId-r16             CGI-InfoEUTRALogging</w:t>
      </w:r>
    </w:p>
    <w:p w14:paraId="4C3433C1" w14:textId="77777777" w:rsidR="00D46B4D" w:rsidRPr="00D27132" w:rsidRDefault="00D46B4D" w:rsidP="00D46B4D">
      <w:pPr>
        <w:pStyle w:val="PL"/>
      </w:pPr>
      <w:r w:rsidRPr="00D27132">
        <w:t xml:space="preserve">        }                                                                                        OPTIONAL,</w:t>
      </w:r>
    </w:p>
    <w:p w14:paraId="09B260AA" w14:textId="77777777" w:rsidR="00D46B4D" w:rsidRPr="00D27132" w:rsidRDefault="00D46B4D" w:rsidP="00D46B4D">
      <w:pPr>
        <w:pStyle w:val="PL"/>
      </w:pPr>
      <w:r w:rsidRPr="00D27132">
        <w:t xml:space="preserve">        timeUntilReconnection-r16            TimeUntilReconnection-r16                           OPTIONAL,</w:t>
      </w:r>
    </w:p>
    <w:p w14:paraId="1B3307C4" w14:textId="77777777" w:rsidR="00D46B4D" w:rsidRPr="00D27132" w:rsidRDefault="00D46B4D" w:rsidP="00D46B4D">
      <w:pPr>
        <w:pStyle w:val="PL"/>
      </w:pPr>
      <w:r w:rsidRPr="00D27132">
        <w:t xml:space="preserve">        reestablishmentCellId-r16            CGI-Info-Logging-r16                                OPTIONAL,</w:t>
      </w:r>
    </w:p>
    <w:p w14:paraId="0FBDB1EA" w14:textId="77777777" w:rsidR="00D46B4D" w:rsidRPr="00D27132" w:rsidRDefault="00D46B4D" w:rsidP="00D46B4D">
      <w:pPr>
        <w:pStyle w:val="PL"/>
      </w:pPr>
      <w:r w:rsidRPr="00D27132">
        <w:t xml:space="preserve">        timeConnFailure-r16                  INTEGER (0..1023)                                   OPTIONAL,</w:t>
      </w:r>
    </w:p>
    <w:p w14:paraId="7B5F0AF6" w14:textId="77777777" w:rsidR="00D46B4D" w:rsidRPr="00D27132" w:rsidRDefault="00D46B4D" w:rsidP="00D46B4D">
      <w:pPr>
        <w:pStyle w:val="PL"/>
      </w:pPr>
      <w:r w:rsidRPr="00D27132">
        <w:t xml:space="preserve">        timeSinceFailure-r16                 TimeSinceFailure-r16,</w:t>
      </w:r>
    </w:p>
    <w:p w14:paraId="08347EF9" w14:textId="77777777" w:rsidR="00D46B4D" w:rsidRPr="00D27132" w:rsidRDefault="00D46B4D" w:rsidP="00D46B4D">
      <w:pPr>
        <w:pStyle w:val="PL"/>
      </w:pPr>
      <w:r w:rsidRPr="00D27132">
        <w:t xml:space="preserve">        connectionFailureType-r16            ENUMERATED {rlf, hof},</w:t>
      </w:r>
    </w:p>
    <w:p w14:paraId="60F7D6D2" w14:textId="77777777" w:rsidR="00D46B4D" w:rsidRPr="00D27132" w:rsidRDefault="00D46B4D" w:rsidP="00D46B4D">
      <w:pPr>
        <w:pStyle w:val="PL"/>
      </w:pPr>
      <w:r w:rsidRPr="00D27132">
        <w:t xml:space="preserve">        rlf-Cause-r16                        ENUMERATED {t310-Expiry, randomAccessProblem, rlc-MaxNumRetx,</w:t>
      </w:r>
    </w:p>
    <w:p w14:paraId="1EF91141" w14:textId="77777777" w:rsidR="00D46B4D" w:rsidRPr="00D27132" w:rsidRDefault="00D46B4D" w:rsidP="00D46B4D">
      <w:pPr>
        <w:pStyle w:val="PL"/>
      </w:pPr>
      <w:r w:rsidRPr="00D27132">
        <w:t xml:space="preserve">                                                         beamFailureRecoveryFailure, lbtFailure-r16,</w:t>
      </w:r>
    </w:p>
    <w:p w14:paraId="5417B1B8" w14:textId="77777777" w:rsidR="00D46B4D" w:rsidRPr="00D27132" w:rsidRDefault="00D46B4D" w:rsidP="00D46B4D">
      <w:pPr>
        <w:pStyle w:val="PL"/>
      </w:pPr>
      <w:r w:rsidRPr="00D27132">
        <w:t xml:space="preserve">                                                         bh-rlfRecoveryFailure, spare2, spare1},</w:t>
      </w:r>
    </w:p>
    <w:p w14:paraId="2C09C825" w14:textId="77777777" w:rsidR="00D46B4D" w:rsidRPr="00D27132" w:rsidRDefault="00D46B4D" w:rsidP="00D46B4D">
      <w:pPr>
        <w:pStyle w:val="PL"/>
      </w:pPr>
      <w:r w:rsidRPr="00D27132">
        <w:t xml:space="preserve">        locationInfo-r16                     LocationInfo-r16                                    OPTIONAL</w:t>
      </w:r>
      <w:r w:rsidRPr="00D27132">
        <w:rPr>
          <w:rFonts w:eastAsia="DengXian"/>
        </w:rPr>
        <w:t>,</w:t>
      </w:r>
    </w:p>
    <w:p w14:paraId="0E50074A" w14:textId="77777777" w:rsidR="00D46B4D" w:rsidRPr="00D27132" w:rsidRDefault="00D46B4D" w:rsidP="00D46B4D">
      <w:pPr>
        <w:pStyle w:val="PL"/>
      </w:pPr>
      <w:r w:rsidRPr="00D27132">
        <w:t xml:space="preserve">        noSuitableCellFound-r16              ENUMERATED {true}                                   OPTIONAL,</w:t>
      </w:r>
    </w:p>
    <w:p w14:paraId="2F345F2D" w14:textId="77777777" w:rsidR="00D46B4D" w:rsidRPr="00D27132" w:rsidRDefault="00D46B4D" w:rsidP="00D46B4D">
      <w:pPr>
        <w:pStyle w:val="PL"/>
      </w:pPr>
      <w:r w:rsidRPr="00D27132">
        <w:t xml:space="preserve">        ra-InformationCommon-r16             RA-InformationCommon-r16                            OPTIONAL,</w:t>
      </w:r>
    </w:p>
    <w:p w14:paraId="07340B28" w14:textId="77777777" w:rsidR="00D46B4D" w:rsidRPr="00D27132" w:rsidRDefault="00D46B4D" w:rsidP="00D46B4D">
      <w:pPr>
        <w:pStyle w:val="PL"/>
      </w:pPr>
      <w:r w:rsidRPr="00D27132">
        <w:t xml:space="preserve">        ...,</w:t>
      </w:r>
    </w:p>
    <w:p w14:paraId="729CADC8" w14:textId="77777777" w:rsidR="00D46B4D" w:rsidRPr="00D27132" w:rsidRDefault="00D46B4D" w:rsidP="00D46B4D">
      <w:pPr>
        <w:pStyle w:val="PL"/>
      </w:pPr>
      <w:r w:rsidRPr="00D27132">
        <w:t xml:space="preserve">        [[</w:t>
      </w:r>
    </w:p>
    <w:p w14:paraId="7FC3D0F5" w14:textId="77777777" w:rsidR="00D46B4D" w:rsidRPr="00D27132" w:rsidRDefault="00D46B4D" w:rsidP="00D46B4D">
      <w:pPr>
        <w:pStyle w:val="PL"/>
      </w:pPr>
      <w:r w:rsidRPr="00D27132">
        <w:t xml:space="preserve">        csi-rsRLMConfigBitmap-v1650          BIT STRING (SIZE (96))                              OPTIONAL</w:t>
      </w:r>
    </w:p>
    <w:p w14:paraId="16343839" w14:textId="77777777" w:rsidR="00D46B4D" w:rsidRPr="00D27132" w:rsidRDefault="00D46B4D" w:rsidP="00D46B4D">
      <w:pPr>
        <w:pStyle w:val="PL"/>
      </w:pPr>
      <w:r w:rsidRPr="00D27132">
        <w:t xml:space="preserve">        ]]</w:t>
      </w:r>
    </w:p>
    <w:p w14:paraId="6C5DA7DD" w14:textId="77777777" w:rsidR="00D46B4D" w:rsidRPr="00D27132" w:rsidRDefault="00D46B4D" w:rsidP="00D46B4D">
      <w:pPr>
        <w:pStyle w:val="PL"/>
      </w:pPr>
      <w:r w:rsidRPr="00D27132">
        <w:t xml:space="preserve">    },</w:t>
      </w:r>
    </w:p>
    <w:p w14:paraId="5FFDBC39" w14:textId="77777777" w:rsidR="00D46B4D" w:rsidRPr="00D27132" w:rsidRDefault="00D46B4D" w:rsidP="00D46B4D">
      <w:pPr>
        <w:pStyle w:val="PL"/>
      </w:pPr>
      <w:r w:rsidRPr="00D27132">
        <w:t xml:space="preserve">    eutra-RLF-Report-r16                 SEQUENCE {</w:t>
      </w:r>
    </w:p>
    <w:p w14:paraId="242AC920" w14:textId="77777777" w:rsidR="00D46B4D" w:rsidRPr="00D27132" w:rsidRDefault="00D46B4D" w:rsidP="00D46B4D">
      <w:pPr>
        <w:pStyle w:val="PL"/>
      </w:pPr>
      <w:r w:rsidRPr="00D27132">
        <w:t xml:space="preserve">        failedPCellId-EUTRA                  CGI-InfoEUTRALogging,</w:t>
      </w:r>
    </w:p>
    <w:p w14:paraId="1872921D" w14:textId="77777777" w:rsidR="00D46B4D" w:rsidRPr="00D27132" w:rsidRDefault="00D46B4D" w:rsidP="00D46B4D">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7E5C32EE" w14:textId="77777777" w:rsidR="00D46B4D" w:rsidRPr="00D27132" w:rsidRDefault="00D46B4D" w:rsidP="00D46B4D">
      <w:pPr>
        <w:pStyle w:val="PL"/>
      </w:pPr>
      <w:r w:rsidRPr="00D27132">
        <w:t xml:space="preserve">        ...</w:t>
      </w:r>
    </w:p>
    <w:p w14:paraId="321AD0D8" w14:textId="77777777" w:rsidR="00D46B4D" w:rsidRPr="00D27132" w:rsidRDefault="00D46B4D" w:rsidP="00D46B4D">
      <w:pPr>
        <w:pStyle w:val="PL"/>
      </w:pPr>
      <w:r w:rsidRPr="00D27132">
        <w:t xml:space="preserve">    }</w:t>
      </w:r>
    </w:p>
    <w:p w14:paraId="49CAB606" w14:textId="77777777" w:rsidR="00D46B4D" w:rsidRPr="00D27132" w:rsidRDefault="00D46B4D" w:rsidP="00D46B4D">
      <w:pPr>
        <w:pStyle w:val="PL"/>
        <w:rPr>
          <w:rFonts w:eastAsia="Malgun Gothic"/>
        </w:rPr>
      </w:pPr>
      <w:r w:rsidRPr="00D27132">
        <w:t>}</w:t>
      </w:r>
    </w:p>
    <w:p w14:paraId="00B5EFEE" w14:textId="77777777" w:rsidR="00D46B4D" w:rsidRPr="00D27132" w:rsidRDefault="00D46B4D" w:rsidP="00D46B4D">
      <w:pPr>
        <w:pStyle w:val="PL"/>
      </w:pPr>
    </w:p>
    <w:p w14:paraId="5EC23894" w14:textId="77777777" w:rsidR="00D46B4D" w:rsidRPr="00D27132" w:rsidRDefault="00D46B4D" w:rsidP="00D46B4D">
      <w:pPr>
        <w:pStyle w:val="PL"/>
      </w:pPr>
      <w:r w:rsidRPr="00D27132">
        <w:t>MeasResultList2NR-r16 ::=            SEQUENCE(SIZE (1..maxFreq)) OF MeasResult2NR-r16</w:t>
      </w:r>
    </w:p>
    <w:p w14:paraId="5C016BAB" w14:textId="77777777" w:rsidR="00D46B4D" w:rsidRPr="00D27132" w:rsidRDefault="00D46B4D" w:rsidP="00D46B4D">
      <w:pPr>
        <w:pStyle w:val="PL"/>
        <w:rPr>
          <w:rFonts w:eastAsiaTheme="minorEastAsia"/>
        </w:rPr>
      </w:pPr>
      <w:r w:rsidRPr="00D27132">
        <w:t>MeasResultList2EUTRA-r16 ::=         SEQUENCE(SIZE (1..maxFreq)) OF MeasResult2EUTRA-r16</w:t>
      </w:r>
    </w:p>
    <w:p w14:paraId="3D8C65A0" w14:textId="77777777" w:rsidR="00D46B4D" w:rsidRPr="00D27132" w:rsidRDefault="00D46B4D" w:rsidP="00D46B4D">
      <w:pPr>
        <w:pStyle w:val="PL"/>
        <w:rPr>
          <w:rFonts w:eastAsiaTheme="minorEastAsia"/>
        </w:rPr>
      </w:pPr>
    </w:p>
    <w:p w14:paraId="4E23712F" w14:textId="77777777" w:rsidR="00D46B4D" w:rsidRPr="00D27132" w:rsidRDefault="00D46B4D" w:rsidP="00D46B4D">
      <w:pPr>
        <w:pStyle w:val="PL"/>
        <w:rPr>
          <w:rFonts w:eastAsiaTheme="minorEastAsia"/>
        </w:rPr>
      </w:pPr>
      <w:r w:rsidRPr="00D27132">
        <w:t>MeasResult2NR-r16 ::=                SEQUENCE {</w:t>
      </w:r>
    </w:p>
    <w:p w14:paraId="40B9EB8B" w14:textId="77777777" w:rsidR="00D46B4D" w:rsidRPr="00D27132" w:rsidRDefault="00D46B4D" w:rsidP="00D46B4D">
      <w:pPr>
        <w:pStyle w:val="PL"/>
      </w:pPr>
      <w:r w:rsidRPr="00D27132">
        <w:lastRenderedPageBreak/>
        <w:t xml:space="preserve">    ssbFrequency-r16                     ARFCN-ValueNR                                           OPTIONAL,</w:t>
      </w:r>
    </w:p>
    <w:p w14:paraId="378E1AAC" w14:textId="77777777" w:rsidR="00D46B4D" w:rsidRPr="00D27132" w:rsidRDefault="00D46B4D" w:rsidP="00D46B4D">
      <w:pPr>
        <w:pStyle w:val="PL"/>
      </w:pPr>
      <w:r w:rsidRPr="00D27132">
        <w:t xml:space="preserve">    refFreqCSI-RS-r16                    ARFCN-ValueNR                                           OPTIONAL,</w:t>
      </w:r>
    </w:p>
    <w:p w14:paraId="61A216E4" w14:textId="77777777" w:rsidR="00D46B4D" w:rsidRPr="00D27132" w:rsidRDefault="00D46B4D" w:rsidP="00D46B4D">
      <w:pPr>
        <w:pStyle w:val="PL"/>
        <w:rPr>
          <w:rFonts w:eastAsiaTheme="minorEastAsia"/>
        </w:rPr>
      </w:pPr>
      <w:r w:rsidRPr="00D27132">
        <w:t xml:space="preserve">    measResultList-r16                   MeasResultListNR</w:t>
      </w:r>
    </w:p>
    <w:p w14:paraId="225523F0" w14:textId="77777777" w:rsidR="00D46B4D" w:rsidRPr="00D27132" w:rsidRDefault="00D46B4D" w:rsidP="00D46B4D">
      <w:pPr>
        <w:pStyle w:val="PL"/>
        <w:rPr>
          <w:rFonts w:eastAsiaTheme="minorEastAsia"/>
        </w:rPr>
      </w:pPr>
      <w:r w:rsidRPr="00D27132">
        <w:rPr>
          <w:rFonts w:eastAsiaTheme="minorEastAsia"/>
        </w:rPr>
        <w:t>}</w:t>
      </w:r>
    </w:p>
    <w:p w14:paraId="37507260" w14:textId="77777777" w:rsidR="00D46B4D" w:rsidRPr="00D27132" w:rsidRDefault="00D46B4D" w:rsidP="00D46B4D">
      <w:pPr>
        <w:pStyle w:val="PL"/>
        <w:rPr>
          <w:rFonts w:eastAsiaTheme="minorEastAsia"/>
        </w:rPr>
      </w:pPr>
    </w:p>
    <w:p w14:paraId="24408B98" w14:textId="77777777" w:rsidR="00D46B4D" w:rsidRPr="00D27132" w:rsidRDefault="00D46B4D" w:rsidP="00D46B4D">
      <w:pPr>
        <w:pStyle w:val="PL"/>
      </w:pPr>
      <w:r w:rsidRPr="00D27132">
        <w:t>MeasResultListLogging2NR-r16 ::=     SEQUENCE(SIZE (1..maxFreq)) OF MeasResultLogging2NR-r16</w:t>
      </w:r>
    </w:p>
    <w:p w14:paraId="5B37FAF8" w14:textId="77777777" w:rsidR="00D46B4D" w:rsidRPr="00D27132" w:rsidRDefault="00D46B4D" w:rsidP="00D46B4D">
      <w:pPr>
        <w:pStyle w:val="PL"/>
      </w:pPr>
    </w:p>
    <w:p w14:paraId="0DA3D124" w14:textId="77777777" w:rsidR="00D46B4D" w:rsidRPr="00D27132" w:rsidRDefault="00D46B4D" w:rsidP="00D46B4D">
      <w:pPr>
        <w:pStyle w:val="PL"/>
      </w:pPr>
      <w:r w:rsidRPr="00D27132">
        <w:t>MeasResultLogging2NR-r16 ::=         SEQUENCE {</w:t>
      </w:r>
    </w:p>
    <w:p w14:paraId="609B0BC5" w14:textId="77777777" w:rsidR="00D46B4D" w:rsidRPr="00D27132" w:rsidRDefault="00D46B4D" w:rsidP="00D46B4D">
      <w:pPr>
        <w:pStyle w:val="PL"/>
      </w:pPr>
      <w:r w:rsidRPr="00D27132">
        <w:t xml:space="preserve">    carrierFreq-r16                      ARFCN-ValueNR,</w:t>
      </w:r>
    </w:p>
    <w:p w14:paraId="371F7F86" w14:textId="77777777" w:rsidR="00D46B4D" w:rsidRPr="00D27132" w:rsidRDefault="00D46B4D" w:rsidP="00D46B4D">
      <w:pPr>
        <w:pStyle w:val="PL"/>
      </w:pPr>
      <w:r w:rsidRPr="00D27132">
        <w:t xml:space="preserve">    measResultListLoggingNR-r16          MeasResultListLoggingNR-r16</w:t>
      </w:r>
    </w:p>
    <w:p w14:paraId="4E6C144A" w14:textId="77777777" w:rsidR="00D46B4D" w:rsidRPr="00D27132" w:rsidRDefault="00D46B4D" w:rsidP="00D46B4D">
      <w:pPr>
        <w:pStyle w:val="PL"/>
      </w:pPr>
      <w:r w:rsidRPr="00D27132">
        <w:t>}</w:t>
      </w:r>
    </w:p>
    <w:p w14:paraId="23534835" w14:textId="77777777" w:rsidR="00D46B4D" w:rsidRPr="00D27132" w:rsidRDefault="00D46B4D" w:rsidP="00D46B4D">
      <w:pPr>
        <w:pStyle w:val="PL"/>
      </w:pPr>
    </w:p>
    <w:p w14:paraId="4D05CD41" w14:textId="77777777" w:rsidR="00D46B4D" w:rsidRPr="00D27132" w:rsidRDefault="00D46B4D" w:rsidP="00D46B4D">
      <w:pPr>
        <w:pStyle w:val="PL"/>
      </w:pPr>
      <w:r w:rsidRPr="00D27132">
        <w:t>MeasResultListLoggingNR-r16 ::=      SEQUENCE (SIZE (1..maxCellReport)) OF MeasResultLoggingNR-r16</w:t>
      </w:r>
    </w:p>
    <w:p w14:paraId="72A012B3" w14:textId="77777777" w:rsidR="00D46B4D" w:rsidRPr="00D27132" w:rsidRDefault="00D46B4D" w:rsidP="00D46B4D">
      <w:pPr>
        <w:pStyle w:val="PL"/>
      </w:pPr>
    </w:p>
    <w:p w14:paraId="01FA3FF0" w14:textId="77777777" w:rsidR="00D46B4D" w:rsidRPr="00D27132" w:rsidRDefault="00D46B4D" w:rsidP="00D46B4D">
      <w:pPr>
        <w:pStyle w:val="PL"/>
      </w:pPr>
      <w:r w:rsidRPr="00D27132">
        <w:t>MeasResultLoggingNR-r16 ::=          SEQUENCE {</w:t>
      </w:r>
    </w:p>
    <w:p w14:paraId="787384AB" w14:textId="77777777" w:rsidR="00D46B4D" w:rsidRPr="00D27132" w:rsidRDefault="00D46B4D" w:rsidP="00D46B4D">
      <w:pPr>
        <w:pStyle w:val="PL"/>
      </w:pPr>
      <w:r w:rsidRPr="00D27132">
        <w:t xml:space="preserve">    physCellId-r16                       PhysCellId,</w:t>
      </w:r>
    </w:p>
    <w:p w14:paraId="02B593F5" w14:textId="77777777" w:rsidR="00D46B4D" w:rsidRPr="00D27132" w:rsidRDefault="00D46B4D" w:rsidP="00D46B4D">
      <w:pPr>
        <w:pStyle w:val="PL"/>
      </w:pPr>
      <w:r w:rsidRPr="00D27132">
        <w:t xml:space="preserve">    resultsSSB-Cell-r16                  MeasQuantityResults,</w:t>
      </w:r>
    </w:p>
    <w:p w14:paraId="0AF9BD8D" w14:textId="77777777" w:rsidR="00D46B4D" w:rsidRPr="00D27132" w:rsidRDefault="00D46B4D" w:rsidP="00D46B4D">
      <w:pPr>
        <w:pStyle w:val="PL"/>
      </w:pPr>
      <w:r w:rsidRPr="00D27132">
        <w:t xml:space="preserve">    numberOfGoodSSB-r16                  INTEGER (1..maxNrofSSBs-r16) OPTIONAL</w:t>
      </w:r>
    </w:p>
    <w:p w14:paraId="29E98FC3" w14:textId="77777777" w:rsidR="00D46B4D" w:rsidRPr="00D27132" w:rsidRDefault="00D46B4D" w:rsidP="00D46B4D">
      <w:pPr>
        <w:pStyle w:val="PL"/>
      </w:pPr>
      <w:r w:rsidRPr="00D27132">
        <w:t>}</w:t>
      </w:r>
    </w:p>
    <w:p w14:paraId="003CE588" w14:textId="77777777" w:rsidR="00D46B4D" w:rsidRPr="00D27132" w:rsidRDefault="00D46B4D" w:rsidP="00D46B4D">
      <w:pPr>
        <w:pStyle w:val="PL"/>
      </w:pPr>
    </w:p>
    <w:p w14:paraId="3B3E3164" w14:textId="77777777" w:rsidR="00D46B4D" w:rsidRPr="00D27132" w:rsidRDefault="00D46B4D" w:rsidP="00D46B4D">
      <w:pPr>
        <w:pStyle w:val="PL"/>
      </w:pPr>
      <w:r w:rsidRPr="00D27132">
        <w:t>MeasResult2EUTRA-r16 ::=             SEQUENCE {</w:t>
      </w:r>
    </w:p>
    <w:p w14:paraId="5BF99425" w14:textId="77777777" w:rsidR="00D46B4D" w:rsidRPr="00D27132" w:rsidRDefault="00D46B4D" w:rsidP="00D46B4D">
      <w:pPr>
        <w:pStyle w:val="PL"/>
      </w:pPr>
      <w:r w:rsidRPr="00D27132">
        <w:t xml:space="preserve">    carrierFreq-r16                      ARFCN-ValueEUTRA,</w:t>
      </w:r>
    </w:p>
    <w:p w14:paraId="10B53293" w14:textId="77777777" w:rsidR="00D46B4D" w:rsidRPr="00D27132" w:rsidRDefault="00D46B4D" w:rsidP="00D46B4D">
      <w:pPr>
        <w:pStyle w:val="PL"/>
      </w:pPr>
      <w:r w:rsidRPr="00D27132">
        <w:t xml:space="preserve">    measResultList-r16                   MeasResultListEUTRA</w:t>
      </w:r>
    </w:p>
    <w:p w14:paraId="1261F0CB" w14:textId="77777777" w:rsidR="00D46B4D" w:rsidRPr="00D27132" w:rsidRDefault="00D46B4D" w:rsidP="00D46B4D">
      <w:pPr>
        <w:pStyle w:val="PL"/>
      </w:pPr>
      <w:r w:rsidRPr="00D27132">
        <w:t>}</w:t>
      </w:r>
    </w:p>
    <w:p w14:paraId="525F68D9" w14:textId="77777777" w:rsidR="00D46B4D" w:rsidRPr="00D27132" w:rsidRDefault="00D46B4D" w:rsidP="00D46B4D">
      <w:pPr>
        <w:pStyle w:val="PL"/>
      </w:pPr>
    </w:p>
    <w:p w14:paraId="31462327" w14:textId="77777777" w:rsidR="00D46B4D" w:rsidRPr="00D27132" w:rsidRDefault="00D46B4D" w:rsidP="00D46B4D">
      <w:pPr>
        <w:pStyle w:val="PL"/>
      </w:pPr>
      <w:r w:rsidRPr="00D27132">
        <w:t>MeasResultRLFNR-r16 ::=              SEQUENCE {</w:t>
      </w:r>
    </w:p>
    <w:p w14:paraId="6ABF4C3B" w14:textId="77777777" w:rsidR="00D46B4D" w:rsidRPr="00D27132" w:rsidRDefault="00D46B4D" w:rsidP="00D46B4D">
      <w:pPr>
        <w:pStyle w:val="PL"/>
      </w:pPr>
      <w:r w:rsidRPr="00D27132">
        <w:t xml:space="preserve">    measResult-r16                       SEQUENCE {</w:t>
      </w:r>
    </w:p>
    <w:p w14:paraId="47DC750F" w14:textId="77777777" w:rsidR="00D46B4D" w:rsidRPr="00D27132" w:rsidRDefault="00D46B4D" w:rsidP="00D46B4D">
      <w:pPr>
        <w:pStyle w:val="PL"/>
      </w:pPr>
      <w:r w:rsidRPr="00D27132">
        <w:t xml:space="preserve">        cellResults-r16                      SEQUENCE{</w:t>
      </w:r>
    </w:p>
    <w:p w14:paraId="6F83A36D" w14:textId="77777777" w:rsidR="00D46B4D" w:rsidRPr="00D27132" w:rsidRDefault="00D46B4D" w:rsidP="00D46B4D">
      <w:pPr>
        <w:pStyle w:val="PL"/>
      </w:pPr>
      <w:r w:rsidRPr="00D27132">
        <w:t xml:space="preserve">            resultsSSB-Cell-r16                  MeasQuantityResults                             OPTIONAL,</w:t>
      </w:r>
    </w:p>
    <w:p w14:paraId="28218AC7" w14:textId="77777777" w:rsidR="00D46B4D" w:rsidRPr="00D27132" w:rsidRDefault="00D46B4D" w:rsidP="00D46B4D">
      <w:pPr>
        <w:pStyle w:val="PL"/>
      </w:pPr>
      <w:r w:rsidRPr="00D27132">
        <w:t xml:space="preserve">            resultsCSI-RS-Cell-r16               MeasQuantityResults                             OPTIONAL</w:t>
      </w:r>
    </w:p>
    <w:p w14:paraId="29D5C9A3" w14:textId="77777777" w:rsidR="00D46B4D" w:rsidRPr="00D27132" w:rsidRDefault="00D46B4D" w:rsidP="00D46B4D">
      <w:pPr>
        <w:pStyle w:val="PL"/>
      </w:pPr>
      <w:r w:rsidRPr="00D27132">
        <w:t xml:space="preserve">        },</w:t>
      </w:r>
    </w:p>
    <w:p w14:paraId="09A547C9" w14:textId="77777777" w:rsidR="00D46B4D" w:rsidRPr="00D27132" w:rsidRDefault="00D46B4D" w:rsidP="00D46B4D">
      <w:pPr>
        <w:pStyle w:val="PL"/>
      </w:pPr>
      <w:r w:rsidRPr="00D27132">
        <w:t xml:space="preserve">        rsIndexResults-r16                   SEQUENCE{</w:t>
      </w:r>
    </w:p>
    <w:p w14:paraId="24BFAE22" w14:textId="77777777" w:rsidR="00D46B4D" w:rsidRPr="00D27132" w:rsidRDefault="00D46B4D" w:rsidP="00D46B4D">
      <w:pPr>
        <w:pStyle w:val="PL"/>
      </w:pPr>
      <w:r w:rsidRPr="00D27132">
        <w:t xml:space="preserve">            resultsSSB-Indexes-r16               ResultsPerSSB-IndexList                         OPTIONAL,</w:t>
      </w:r>
    </w:p>
    <w:p w14:paraId="68880619" w14:textId="77777777" w:rsidR="00D46B4D" w:rsidRPr="00D27132" w:rsidRDefault="00D46B4D" w:rsidP="00D46B4D">
      <w:pPr>
        <w:pStyle w:val="PL"/>
      </w:pPr>
      <w:r w:rsidRPr="00D27132">
        <w:t xml:space="preserve">            ssbRLMConfigBitmap-r16               BIT STRING (SIZE (64))                          OPTIONAL,</w:t>
      </w:r>
    </w:p>
    <w:p w14:paraId="455ECC51" w14:textId="77777777" w:rsidR="00D46B4D" w:rsidRPr="00D27132" w:rsidRDefault="00D46B4D" w:rsidP="00D46B4D">
      <w:pPr>
        <w:pStyle w:val="PL"/>
      </w:pPr>
      <w:r w:rsidRPr="00D27132">
        <w:t xml:space="preserve">            resultsCSI-RS-Indexes-r16            ResultsPerCSI-RS-IndexList                      OPTIONAL,</w:t>
      </w:r>
    </w:p>
    <w:p w14:paraId="60D11418" w14:textId="77777777" w:rsidR="00D46B4D" w:rsidRPr="00D27132" w:rsidRDefault="00D46B4D" w:rsidP="00D46B4D">
      <w:pPr>
        <w:pStyle w:val="PL"/>
      </w:pPr>
      <w:r w:rsidRPr="00D27132">
        <w:t xml:space="preserve">            csi-rsRLMConfigBitmap-r16            BIT STRING (SIZE (96))                          OPTIONAL</w:t>
      </w:r>
    </w:p>
    <w:p w14:paraId="4FFCC04C" w14:textId="77777777" w:rsidR="00D46B4D" w:rsidRPr="00D27132" w:rsidRDefault="00D46B4D" w:rsidP="00D46B4D">
      <w:pPr>
        <w:pStyle w:val="PL"/>
      </w:pPr>
      <w:r w:rsidRPr="00D27132">
        <w:t xml:space="preserve">        }                                                                                    OPTIONAL</w:t>
      </w:r>
    </w:p>
    <w:p w14:paraId="2E6A0CCF" w14:textId="77777777" w:rsidR="00D46B4D" w:rsidRPr="00D27132" w:rsidRDefault="00D46B4D" w:rsidP="00D46B4D">
      <w:pPr>
        <w:pStyle w:val="PL"/>
      </w:pPr>
      <w:r w:rsidRPr="00D27132">
        <w:t xml:space="preserve">    }</w:t>
      </w:r>
    </w:p>
    <w:p w14:paraId="357A3BF0" w14:textId="77777777" w:rsidR="00D46B4D" w:rsidRPr="00D27132" w:rsidRDefault="00D46B4D" w:rsidP="00D46B4D">
      <w:pPr>
        <w:pStyle w:val="PL"/>
      </w:pPr>
      <w:r w:rsidRPr="00D27132">
        <w:t>}</w:t>
      </w:r>
    </w:p>
    <w:p w14:paraId="2D5A3EC1" w14:textId="77777777" w:rsidR="00D46B4D" w:rsidRPr="00D27132" w:rsidRDefault="00D46B4D" w:rsidP="00D46B4D">
      <w:pPr>
        <w:pStyle w:val="PL"/>
      </w:pPr>
    </w:p>
    <w:p w14:paraId="7A264069" w14:textId="77777777" w:rsidR="00D46B4D" w:rsidRPr="00D27132" w:rsidRDefault="00D46B4D" w:rsidP="00D46B4D">
      <w:pPr>
        <w:pStyle w:val="PL"/>
      </w:pPr>
      <w:r w:rsidRPr="00D27132">
        <w:t>TimeSinceFailure-r16 ::= INTEGER (0..172800)</w:t>
      </w:r>
    </w:p>
    <w:p w14:paraId="2881F53B" w14:textId="77777777" w:rsidR="00D46B4D" w:rsidRPr="00D27132" w:rsidRDefault="00D46B4D" w:rsidP="00D46B4D">
      <w:pPr>
        <w:pStyle w:val="PL"/>
        <w:rPr>
          <w:rFonts w:eastAsia="DengXian"/>
        </w:rPr>
      </w:pPr>
    </w:p>
    <w:p w14:paraId="1CA9A04B" w14:textId="77777777" w:rsidR="00D46B4D" w:rsidRPr="00D27132" w:rsidRDefault="00D46B4D" w:rsidP="00D46B4D">
      <w:pPr>
        <w:pStyle w:val="PL"/>
        <w:rPr>
          <w:rFonts w:eastAsia="DengXian"/>
        </w:rPr>
      </w:pPr>
      <w:r w:rsidRPr="00D27132">
        <w:t>MobilityHistoryReport-r16 ::= VisitedCellInfoList-r16</w:t>
      </w:r>
    </w:p>
    <w:p w14:paraId="32771824" w14:textId="77777777" w:rsidR="00D46B4D" w:rsidRPr="00D27132" w:rsidRDefault="00D46B4D" w:rsidP="00D46B4D">
      <w:pPr>
        <w:pStyle w:val="PL"/>
      </w:pPr>
    </w:p>
    <w:p w14:paraId="1DE5EE14" w14:textId="77777777" w:rsidR="00D46B4D" w:rsidRPr="00D27132" w:rsidRDefault="00D46B4D" w:rsidP="00D46B4D">
      <w:pPr>
        <w:pStyle w:val="PL"/>
      </w:pPr>
      <w:r w:rsidRPr="00D27132">
        <w:t>TimeUntilReconnection-r16 ::= INTEGER (0..172800)</w:t>
      </w:r>
    </w:p>
    <w:p w14:paraId="18EB364E" w14:textId="77777777" w:rsidR="00D46B4D" w:rsidRPr="00D27132" w:rsidRDefault="00D46B4D" w:rsidP="00D46B4D">
      <w:pPr>
        <w:pStyle w:val="PL"/>
      </w:pPr>
    </w:p>
    <w:p w14:paraId="128F1B4A" w14:textId="77777777" w:rsidR="00D46B4D" w:rsidRPr="00D27132" w:rsidRDefault="00D46B4D" w:rsidP="00D46B4D">
      <w:pPr>
        <w:pStyle w:val="PL"/>
      </w:pPr>
      <w:r w:rsidRPr="00D27132">
        <w:t>-- TAG-UEINFORMATIONRESPONSE-STOP</w:t>
      </w:r>
    </w:p>
    <w:p w14:paraId="1716AE44" w14:textId="77777777" w:rsidR="00D46B4D" w:rsidRPr="00D27132" w:rsidRDefault="00D46B4D" w:rsidP="00D46B4D">
      <w:pPr>
        <w:pStyle w:val="PL"/>
      </w:pPr>
      <w:r w:rsidRPr="00D27132">
        <w:t>-- ASN1STOP</w:t>
      </w:r>
    </w:p>
    <w:p w14:paraId="5C282C03" w14:textId="77777777" w:rsidR="00D46B4D" w:rsidRPr="00D27132" w:rsidRDefault="00D46B4D" w:rsidP="00D46B4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06D82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2D499B" w14:textId="77777777" w:rsidR="00D46B4D" w:rsidRPr="00D27132" w:rsidRDefault="00D46B4D" w:rsidP="00C1533F">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46B4D" w:rsidRPr="00D27132" w14:paraId="6A0C2D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463EC2" w14:textId="77777777" w:rsidR="00D46B4D" w:rsidRPr="00D27132" w:rsidRDefault="00D46B4D" w:rsidP="00C1533F">
            <w:pPr>
              <w:pStyle w:val="TAL"/>
              <w:rPr>
                <w:b/>
                <w:i/>
                <w:lang w:eastAsia="sv-SE"/>
              </w:rPr>
            </w:pPr>
            <w:r w:rsidRPr="00D27132">
              <w:rPr>
                <w:b/>
                <w:i/>
                <w:lang w:eastAsia="sv-SE"/>
              </w:rPr>
              <w:t>logMeasReport</w:t>
            </w:r>
          </w:p>
          <w:p w14:paraId="55E26A13" w14:textId="77777777" w:rsidR="00D46B4D" w:rsidRPr="00D27132" w:rsidRDefault="00D46B4D" w:rsidP="00C1533F">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46B4D" w:rsidRPr="00D27132" w14:paraId="0BB5AF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339B7F" w14:textId="77777777" w:rsidR="00D46B4D" w:rsidRPr="00D27132" w:rsidRDefault="00D46B4D" w:rsidP="00C1533F">
            <w:pPr>
              <w:pStyle w:val="TAL"/>
              <w:rPr>
                <w:szCs w:val="22"/>
                <w:lang w:eastAsia="sv-SE"/>
              </w:rPr>
            </w:pPr>
            <w:r w:rsidRPr="00D27132">
              <w:rPr>
                <w:b/>
                <w:i/>
                <w:szCs w:val="22"/>
                <w:lang w:eastAsia="sv-SE"/>
              </w:rPr>
              <w:t>measResultIdleEUTRA</w:t>
            </w:r>
          </w:p>
          <w:p w14:paraId="06E148E2" w14:textId="77777777" w:rsidR="00D46B4D" w:rsidRPr="00D27132" w:rsidRDefault="00D46B4D" w:rsidP="00C1533F">
            <w:pPr>
              <w:pStyle w:val="TAL"/>
              <w:rPr>
                <w:b/>
                <w:i/>
                <w:szCs w:val="22"/>
                <w:lang w:eastAsia="sv-SE"/>
              </w:rPr>
            </w:pPr>
            <w:r w:rsidRPr="00D27132">
              <w:rPr>
                <w:bCs/>
                <w:iCs/>
                <w:noProof/>
                <w:lang w:eastAsia="ko-KR"/>
              </w:rPr>
              <w:t>EUTRA measurement results performed during RRC_INACTIVE or RRC_IDLE.</w:t>
            </w:r>
          </w:p>
        </w:tc>
      </w:tr>
      <w:tr w:rsidR="00D46B4D" w:rsidRPr="00D27132" w14:paraId="2E26DF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164606" w14:textId="77777777" w:rsidR="00D46B4D" w:rsidRPr="00D27132" w:rsidRDefault="00D46B4D" w:rsidP="00C1533F">
            <w:pPr>
              <w:pStyle w:val="TAL"/>
              <w:rPr>
                <w:szCs w:val="22"/>
                <w:lang w:eastAsia="sv-SE"/>
              </w:rPr>
            </w:pPr>
            <w:r w:rsidRPr="00D27132">
              <w:rPr>
                <w:b/>
                <w:i/>
                <w:szCs w:val="22"/>
                <w:lang w:eastAsia="sv-SE"/>
              </w:rPr>
              <w:t>measResultIdleNR</w:t>
            </w:r>
          </w:p>
          <w:p w14:paraId="758944F2" w14:textId="77777777" w:rsidR="00D46B4D" w:rsidRPr="00D27132" w:rsidRDefault="00D46B4D" w:rsidP="00C1533F">
            <w:pPr>
              <w:pStyle w:val="TAL"/>
              <w:rPr>
                <w:b/>
                <w:i/>
                <w:szCs w:val="22"/>
                <w:lang w:eastAsia="sv-SE"/>
              </w:rPr>
            </w:pPr>
            <w:r w:rsidRPr="00D27132">
              <w:rPr>
                <w:bCs/>
                <w:iCs/>
                <w:noProof/>
                <w:lang w:eastAsia="ko-KR"/>
              </w:rPr>
              <w:t>NR measurement results performed during RRC_INACTIVE or RRC_IDLE.</w:t>
            </w:r>
          </w:p>
        </w:tc>
      </w:tr>
      <w:tr w:rsidR="00D46B4D" w:rsidRPr="00D27132" w14:paraId="6E3852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68F258" w14:textId="77777777" w:rsidR="00D46B4D" w:rsidRPr="00D27132" w:rsidRDefault="00D46B4D" w:rsidP="00C1533F">
            <w:pPr>
              <w:pStyle w:val="TAL"/>
              <w:rPr>
                <w:b/>
                <w:i/>
                <w:lang w:eastAsia="sv-SE"/>
              </w:rPr>
            </w:pPr>
            <w:r w:rsidRPr="00D27132">
              <w:rPr>
                <w:b/>
                <w:i/>
                <w:lang w:eastAsia="sv-SE"/>
              </w:rPr>
              <w:t>ra-ReportList</w:t>
            </w:r>
          </w:p>
          <w:p w14:paraId="6925E7BE" w14:textId="77777777" w:rsidR="00D46B4D" w:rsidRPr="00D27132" w:rsidRDefault="00D46B4D" w:rsidP="00C1533F">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res</w:t>
            </w:r>
            <w:r w:rsidRPr="00D27132">
              <w:rPr>
                <w:lang w:eastAsia="sv-SE"/>
              </w:rPr>
              <w:t>.</w:t>
            </w:r>
          </w:p>
        </w:tc>
      </w:tr>
      <w:tr w:rsidR="00D46B4D" w:rsidRPr="00D27132" w14:paraId="5BA131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C93502" w14:textId="77777777" w:rsidR="00D46B4D" w:rsidRPr="00D27132" w:rsidRDefault="00D46B4D" w:rsidP="00C1533F">
            <w:pPr>
              <w:pStyle w:val="TAL"/>
              <w:rPr>
                <w:b/>
                <w:i/>
                <w:lang w:eastAsia="sv-SE"/>
              </w:rPr>
            </w:pPr>
            <w:r w:rsidRPr="00D27132">
              <w:rPr>
                <w:b/>
                <w:i/>
                <w:lang w:eastAsia="sv-SE"/>
              </w:rPr>
              <w:t>rlf-Report</w:t>
            </w:r>
          </w:p>
          <w:p w14:paraId="1F034600" w14:textId="77777777" w:rsidR="00D46B4D" w:rsidRPr="00D27132" w:rsidRDefault="00D46B4D" w:rsidP="00C1533F">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1ECB2B5"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485F4A3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090A6E5" w14:textId="77777777" w:rsidR="00D46B4D" w:rsidRPr="00D27132" w:rsidRDefault="00D46B4D" w:rsidP="00C1533F">
            <w:pPr>
              <w:pStyle w:val="TAH"/>
              <w:rPr>
                <w:szCs w:val="22"/>
                <w:lang w:eastAsia="sv-SE"/>
              </w:rPr>
            </w:pPr>
            <w:r w:rsidRPr="00D27132">
              <w:rPr>
                <w:i/>
                <w:iCs/>
                <w:lang w:eastAsia="ko-KR"/>
              </w:rPr>
              <w:t>LogMeasReport</w:t>
            </w:r>
            <w:r w:rsidRPr="00D27132">
              <w:rPr>
                <w:iCs/>
                <w:lang w:eastAsia="en-GB"/>
              </w:rPr>
              <w:t xml:space="preserve"> field descriptions</w:t>
            </w:r>
          </w:p>
        </w:tc>
      </w:tr>
      <w:tr w:rsidR="00D46B4D" w:rsidRPr="00D27132" w14:paraId="6C98D63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AAE6A69" w14:textId="77777777" w:rsidR="00D46B4D" w:rsidRPr="00D27132" w:rsidRDefault="00D46B4D" w:rsidP="00C1533F">
            <w:pPr>
              <w:pStyle w:val="TAL"/>
              <w:rPr>
                <w:b/>
                <w:i/>
                <w:lang w:eastAsia="ko-KR"/>
              </w:rPr>
            </w:pPr>
            <w:r w:rsidRPr="00D27132">
              <w:rPr>
                <w:b/>
                <w:i/>
                <w:lang w:eastAsia="ko-KR"/>
              </w:rPr>
              <w:t>absoluteTimeStamp</w:t>
            </w:r>
          </w:p>
          <w:p w14:paraId="603501F4" w14:textId="77777777" w:rsidR="00D46B4D" w:rsidRPr="00D27132" w:rsidRDefault="00D46B4D" w:rsidP="00C1533F">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46B4D" w:rsidRPr="00D27132" w14:paraId="091ED0D2" w14:textId="77777777" w:rsidTr="00C1533F">
        <w:tc>
          <w:tcPr>
            <w:tcW w:w="14175" w:type="dxa"/>
            <w:tcBorders>
              <w:top w:val="single" w:sz="4" w:space="0" w:color="auto"/>
              <w:left w:val="single" w:sz="4" w:space="0" w:color="auto"/>
              <w:bottom w:val="single" w:sz="4" w:space="0" w:color="auto"/>
              <w:right w:val="single" w:sz="4" w:space="0" w:color="auto"/>
            </w:tcBorders>
          </w:tcPr>
          <w:p w14:paraId="3E5FD1E1" w14:textId="77777777" w:rsidR="00D46B4D" w:rsidRPr="00D27132" w:rsidRDefault="00D46B4D" w:rsidP="00C1533F">
            <w:pPr>
              <w:pStyle w:val="TAL"/>
              <w:rPr>
                <w:b/>
                <w:i/>
                <w:lang w:eastAsia="ko-KR"/>
              </w:rPr>
            </w:pPr>
            <w:r w:rsidRPr="00D27132">
              <w:rPr>
                <w:b/>
                <w:i/>
                <w:lang w:eastAsia="ko-KR"/>
              </w:rPr>
              <w:t>anyCellSelectionDetected</w:t>
            </w:r>
          </w:p>
          <w:p w14:paraId="7D0377FB" w14:textId="77777777" w:rsidR="00D46B4D" w:rsidRPr="00D27132" w:rsidRDefault="00D46B4D" w:rsidP="00C1533F">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46B4D" w:rsidRPr="00D27132" w14:paraId="29DEFCF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E3DCCD8" w14:textId="77777777" w:rsidR="00D46B4D" w:rsidRPr="00D27132" w:rsidRDefault="00D46B4D" w:rsidP="00C1533F">
            <w:pPr>
              <w:pStyle w:val="TAL"/>
              <w:rPr>
                <w:b/>
                <w:i/>
                <w:lang w:eastAsia="ko-KR"/>
              </w:rPr>
            </w:pPr>
            <w:r w:rsidRPr="00D27132">
              <w:rPr>
                <w:b/>
                <w:i/>
                <w:lang w:eastAsia="ko-KR"/>
              </w:rPr>
              <w:t>measResultServingCell</w:t>
            </w:r>
          </w:p>
          <w:p w14:paraId="23E88264" w14:textId="77777777" w:rsidR="00D46B4D" w:rsidRPr="00D27132" w:rsidRDefault="00D46B4D" w:rsidP="00C1533F">
            <w:pPr>
              <w:pStyle w:val="TAL"/>
              <w:rPr>
                <w:b/>
                <w:i/>
                <w:szCs w:val="22"/>
                <w:lang w:eastAsia="sv-SE"/>
              </w:rPr>
            </w:pPr>
            <w:r w:rsidRPr="00D27132">
              <w:rPr>
                <w:bCs/>
                <w:iCs/>
                <w:lang w:eastAsia="ko-KR"/>
              </w:rPr>
              <w:t>This field refers to the log measurement results taken in the Serving cell.</w:t>
            </w:r>
          </w:p>
        </w:tc>
      </w:tr>
      <w:tr w:rsidR="00D46B4D" w:rsidRPr="00D27132" w14:paraId="774AF087" w14:textId="77777777" w:rsidTr="00C1533F">
        <w:tc>
          <w:tcPr>
            <w:tcW w:w="14175" w:type="dxa"/>
            <w:tcBorders>
              <w:top w:val="single" w:sz="4" w:space="0" w:color="auto"/>
              <w:left w:val="single" w:sz="4" w:space="0" w:color="auto"/>
              <w:bottom w:val="single" w:sz="4" w:space="0" w:color="auto"/>
              <w:right w:val="single" w:sz="4" w:space="0" w:color="auto"/>
            </w:tcBorders>
          </w:tcPr>
          <w:p w14:paraId="6A9C3466" w14:textId="77777777" w:rsidR="00D46B4D" w:rsidRPr="00D27132" w:rsidRDefault="00D46B4D" w:rsidP="00C1533F">
            <w:pPr>
              <w:pStyle w:val="TAL"/>
              <w:rPr>
                <w:b/>
                <w:bCs/>
                <w:i/>
                <w:iCs/>
                <w:lang w:eastAsia="ko-KR"/>
              </w:rPr>
            </w:pPr>
            <w:r w:rsidRPr="00D27132">
              <w:rPr>
                <w:b/>
                <w:bCs/>
                <w:i/>
                <w:iCs/>
              </w:rPr>
              <w:t>numberOfGoodSSB</w:t>
            </w:r>
          </w:p>
          <w:p w14:paraId="059319A1" w14:textId="77777777" w:rsidR="00D46B4D" w:rsidRPr="00D27132" w:rsidRDefault="00D46B4D" w:rsidP="00C1533F">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46B4D" w:rsidRPr="00D27132" w14:paraId="155844C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0FA7058" w14:textId="77777777" w:rsidR="00D46B4D" w:rsidRPr="00D27132" w:rsidRDefault="00D46B4D" w:rsidP="00C1533F">
            <w:pPr>
              <w:pStyle w:val="TAL"/>
              <w:rPr>
                <w:b/>
                <w:i/>
                <w:lang w:eastAsia="ko-KR"/>
              </w:rPr>
            </w:pPr>
            <w:r w:rsidRPr="00D27132">
              <w:rPr>
                <w:b/>
                <w:i/>
                <w:lang w:eastAsia="ko-KR"/>
              </w:rPr>
              <w:t>relativeTimeStamp</w:t>
            </w:r>
          </w:p>
          <w:p w14:paraId="72B498D6" w14:textId="77777777" w:rsidR="00D46B4D" w:rsidRPr="00D27132" w:rsidRDefault="00D46B4D" w:rsidP="00C1533F">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46B4D" w:rsidRPr="00D27132" w14:paraId="7E1CF34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65343A8" w14:textId="77777777" w:rsidR="00D46B4D" w:rsidRPr="00D27132" w:rsidRDefault="00D46B4D" w:rsidP="00C1533F">
            <w:pPr>
              <w:pStyle w:val="TAL"/>
              <w:rPr>
                <w:b/>
                <w:i/>
                <w:lang w:eastAsia="sv-SE"/>
              </w:rPr>
            </w:pPr>
            <w:r w:rsidRPr="00D27132">
              <w:rPr>
                <w:b/>
                <w:i/>
                <w:lang w:eastAsia="sv-SE"/>
              </w:rPr>
              <w:t>tce-Id</w:t>
            </w:r>
          </w:p>
          <w:p w14:paraId="73577B2A" w14:textId="77777777" w:rsidR="00D46B4D" w:rsidRPr="00D27132" w:rsidRDefault="00D46B4D" w:rsidP="00C1533F">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D46B4D" w:rsidRPr="00D27132" w14:paraId="1957863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7AD5F08" w14:textId="77777777" w:rsidR="00D46B4D" w:rsidRPr="00D27132" w:rsidRDefault="00D46B4D" w:rsidP="00C1533F">
            <w:pPr>
              <w:pStyle w:val="TAL"/>
              <w:rPr>
                <w:b/>
                <w:i/>
                <w:lang w:eastAsia="ko-KR"/>
              </w:rPr>
            </w:pPr>
            <w:r w:rsidRPr="00D27132">
              <w:rPr>
                <w:b/>
                <w:i/>
                <w:lang w:eastAsia="ko-KR"/>
              </w:rPr>
              <w:t>traceRecordingSessionRef</w:t>
            </w:r>
          </w:p>
          <w:p w14:paraId="11237BF8" w14:textId="77777777" w:rsidR="00D46B4D" w:rsidRPr="00D27132" w:rsidRDefault="00D46B4D" w:rsidP="00C1533F">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4DC439B4" w14:textId="77777777" w:rsidR="00D46B4D" w:rsidRPr="00D27132" w:rsidRDefault="00D46B4D" w:rsidP="00D46B4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56B4693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BE68CCC" w14:textId="77777777" w:rsidR="00D46B4D" w:rsidRPr="00D27132" w:rsidRDefault="00D46B4D" w:rsidP="00C1533F">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46B4D" w:rsidRPr="00D27132" w14:paraId="37D2FF4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2354D9A" w14:textId="77777777" w:rsidR="00D46B4D" w:rsidRPr="00D27132" w:rsidRDefault="00D46B4D" w:rsidP="00C1533F">
            <w:pPr>
              <w:pStyle w:val="TAL"/>
              <w:rPr>
                <w:b/>
                <w:i/>
                <w:lang w:eastAsia="ko-KR"/>
              </w:rPr>
            </w:pPr>
            <w:r w:rsidRPr="00D27132">
              <w:rPr>
                <w:b/>
                <w:i/>
                <w:lang w:eastAsia="ko-KR"/>
              </w:rPr>
              <w:t>measResultFailedCell</w:t>
            </w:r>
          </w:p>
          <w:p w14:paraId="31EEF8FE" w14:textId="77777777" w:rsidR="00D46B4D" w:rsidRPr="00D27132" w:rsidRDefault="00D46B4D" w:rsidP="00C1533F">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46B4D" w:rsidRPr="00D27132" w14:paraId="6386067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497A91F" w14:textId="77777777" w:rsidR="00D46B4D" w:rsidRPr="00D27132" w:rsidRDefault="00D46B4D" w:rsidP="00C1533F">
            <w:pPr>
              <w:pStyle w:val="TAL"/>
              <w:rPr>
                <w:b/>
                <w:i/>
                <w:lang w:eastAsia="sv-SE"/>
              </w:rPr>
            </w:pPr>
            <w:r w:rsidRPr="00D27132">
              <w:rPr>
                <w:b/>
                <w:i/>
                <w:lang w:eastAsia="sv-SE"/>
              </w:rPr>
              <w:t>measResultNeighCells</w:t>
            </w:r>
          </w:p>
          <w:p w14:paraId="393FE6CD" w14:textId="77777777" w:rsidR="00D46B4D" w:rsidRPr="00D27132" w:rsidRDefault="00D46B4D" w:rsidP="00C1533F">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46B4D" w:rsidRPr="00D27132" w14:paraId="0122473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7B2BB5B" w14:textId="77777777" w:rsidR="00D46B4D" w:rsidRPr="00D27132" w:rsidRDefault="00D46B4D" w:rsidP="00C1533F">
            <w:pPr>
              <w:pStyle w:val="TAL"/>
              <w:rPr>
                <w:b/>
                <w:i/>
                <w:lang w:eastAsia="ko-KR"/>
              </w:rPr>
            </w:pPr>
            <w:r w:rsidRPr="00D27132">
              <w:rPr>
                <w:b/>
                <w:i/>
                <w:lang w:eastAsia="ko-KR"/>
              </w:rPr>
              <w:t>numberOfConnFail</w:t>
            </w:r>
          </w:p>
          <w:p w14:paraId="0ECA4769" w14:textId="77777777" w:rsidR="00D46B4D" w:rsidRPr="00D27132" w:rsidRDefault="00D46B4D" w:rsidP="00C1533F">
            <w:pPr>
              <w:pStyle w:val="TAL"/>
              <w:rPr>
                <w:b/>
                <w:i/>
                <w:lang w:eastAsia="sv-SE"/>
              </w:rPr>
            </w:pPr>
            <w:r w:rsidRPr="00D27132">
              <w:t>This field is used to indicate the latest number of consecutive failed RRCSetup or RRCResume procedures in the same cell independent of RRC state transition.</w:t>
            </w:r>
          </w:p>
        </w:tc>
      </w:tr>
      <w:tr w:rsidR="00D46B4D" w:rsidRPr="00D27132" w14:paraId="08C6464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B12A1B6" w14:textId="77777777" w:rsidR="00D46B4D" w:rsidRPr="00D27132" w:rsidRDefault="00D46B4D" w:rsidP="00C1533F">
            <w:pPr>
              <w:pStyle w:val="TAL"/>
              <w:rPr>
                <w:b/>
                <w:i/>
                <w:lang w:eastAsia="sv-SE"/>
              </w:rPr>
            </w:pPr>
            <w:r w:rsidRPr="00D27132">
              <w:rPr>
                <w:b/>
                <w:i/>
                <w:lang w:eastAsia="sv-SE"/>
              </w:rPr>
              <w:t>timeSinceFailure</w:t>
            </w:r>
          </w:p>
          <w:p w14:paraId="34D27459" w14:textId="77777777" w:rsidR="00D46B4D" w:rsidRPr="00D27132" w:rsidRDefault="00D46B4D" w:rsidP="00C1533F">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3982B5A6" w14:textId="77777777" w:rsidR="00D46B4D" w:rsidRPr="00D27132" w:rsidRDefault="00D46B4D" w:rsidP="00D46B4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404722CF" w14:textId="77777777" w:rsidTr="00C1533F">
        <w:tc>
          <w:tcPr>
            <w:tcW w:w="14175" w:type="dxa"/>
            <w:shd w:val="clear" w:color="auto" w:fill="auto"/>
            <w:hideMark/>
          </w:tcPr>
          <w:p w14:paraId="667F64B3" w14:textId="77777777" w:rsidR="00D46B4D" w:rsidRPr="00D27132" w:rsidRDefault="00D46B4D" w:rsidP="00C1533F">
            <w:pPr>
              <w:pStyle w:val="TAH"/>
              <w:rPr>
                <w:szCs w:val="22"/>
                <w:lang w:eastAsia="sv-SE"/>
              </w:rPr>
            </w:pPr>
            <w:r w:rsidRPr="00D27132">
              <w:rPr>
                <w:i/>
                <w:iCs/>
                <w:lang w:eastAsia="ko-KR"/>
              </w:rPr>
              <w:t>RA-InformationCommon</w:t>
            </w:r>
            <w:r w:rsidRPr="00D27132">
              <w:rPr>
                <w:iCs/>
                <w:lang w:eastAsia="en-GB"/>
              </w:rPr>
              <w:t xml:space="preserve"> field descriptions</w:t>
            </w:r>
          </w:p>
        </w:tc>
      </w:tr>
      <w:tr w:rsidR="00D46B4D" w:rsidRPr="00D27132" w14:paraId="05419BCB" w14:textId="77777777" w:rsidTr="00C1533F">
        <w:tc>
          <w:tcPr>
            <w:tcW w:w="14175" w:type="dxa"/>
            <w:shd w:val="clear" w:color="auto" w:fill="auto"/>
            <w:hideMark/>
          </w:tcPr>
          <w:p w14:paraId="040F3BBD" w14:textId="77777777" w:rsidR="00D46B4D" w:rsidRPr="00D27132" w:rsidRDefault="00D46B4D" w:rsidP="00C1533F">
            <w:pPr>
              <w:pStyle w:val="TAL"/>
              <w:rPr>
                <w:b/>
                <w:i/>
                <w:lang w:eastAsia="en-GB"/>
              </w:rPr>
            </w:pPr>
            <w:r w:rsidRPr="00D27132">
              <w:rPr>
                <w:b/>
                <w:i/>
                <w:lang w:eastAsia="en-GB"/>
              </w:rPr>
              <w:t>absoluteFrequencyPointA</w:t>
            </w:r>
          </w:p>
          <w:p w14:paraId="577381A6" w14:textId="77777777" w:rsidR="00D46B4D" w:rsidRPr="00D27132" w:rsidRDefault="00D46B4D" w:rsidP="00C1533F">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46B4D" w:rsidRPr="00D27132" w14:paraId="4A8483E5" w14:textId="77777777" w:rsidTr="00C1533F">
        <w:tc>
          <w:tcPr>
            <w:tcW w:w="14175" w:type="dxa"/>
            <w:shd w:val="clear" w:color="auto" w:fill="auto"/>
            <w:hideMark/>
          </w:tcPr>
          <w:p w14:paraId="41027018" w14:textId="77777777" w:rsidR="00D46B4D" w:rsidRPr="00D27132" w:rsidRDefault="00D46B4D" w:rsidP="00C1533F">
            <w:pPr>
              <w:pStyle w:val="TAL"/>
              <w:rPr>
                <w:b/>
                <w:i/>
                <w:lang w:eastAsia="en-GB"/>
              </w:rPr>
            </w:pPr>
            <w:r w:rsidRPr="00D27132">
              <w:rPr>
                <w:b/>
                <w:i/>
                <w:lang w:eastAsia="en-GB"/>
              </w:rPr>
              <w:t>locationAndBandwidth</w:t>
            </w:r>
          </w:p>
          <w:p w14:paraId="15932F26" w14:textId="77777777" w:rsidR="00D46B4D" w:rsidRPr="00D27132" w:rsidRDefault="00D46B4D" w:rsidP="00C1533F">
            <w:pPr>
              <w:pStyle w:val="TAL"/>
              <w:rPr>
                <w:bCs/>
                <w:iCs/>
                <w:lang w:eastAsia="en-GB"/>
              </w:rPr>
            </w:pPr>
            <w:r w:rsidRPr="00D27132">
              <w:rPr>
                <w:bCs/>
                <w:iCs/>
                <w:lang w:eastAsia="en-GB"/>
              </w:rPr>
              <w:t>Frequency domain location and bandwidth of the bandwidth part associated to the random-access resources used by the UE.</w:t>
            </w:r>
          </w:p>
        </w:tc>
      </w:tr>
      <w:tr w:rsidR="00D46B4D" w:rsidRPr="00D27132" w14:paraId="4B48646F" w14:textId="77777777" w:rsidTr="00C1533F">
        <w:tc>
          <w:tcPr>
            <w:tcW w:w="14175" w:type="dxa"/>
            <w:shd w:val="clear" w:color="auto" w:fill="auto"/>
            <w:hideMark/>
          </w:tcPr>
          <w:p w14:paraId="58C4BFC8" w14:textId="77777777" w:rsidR="00D46B4D" w:rsidRPr="00D27132" w:rsidRDefault="00D46B4D" w:rsidP="00C1533F">
            <w:pPr>
              <w:pStyle w:val="TAL"/>
              <w:rPr>
                <w:b/>
                <w:i/>
                <w:lang w:eastAsia="en-GB"/>
              </w:rPr>
            </w:pPr>
            <w:r w:rsidRPr="00D27132">
              <w:rPr>
                <w:b/>
                <w:i/>
                <w:lang w:eastAsia="en-GB"/>
              </w:rPr>
              <w:t>perRAInfoList, perRAInfoList-v1660</w:t>
            </w:r>
          </w:p>
          <w:p w14:paraId="0EFE4276" w14:textId="77777777" w:rsidR="00D46B4D" w:rsidRPr="00D27132" w:rsidRDefault="00D46B4D" w:rsidP="00C1533F">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46B4D" w:rsidRPr="00D27132" w14:paraId="77759F37" w14:textId="77777777" w:rsidTr="00C1533F">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341DFAD" w14:textId="77777777" w:rsidR="00D46B4D" w:rsidRPr="00D27132" w:rsidRDefault="00D46B4D" w:rsidP="00C1533F">
            <w:pPr>
              <w:pStyle w:val="TAL"/>
              <w:rPr>
                <w:b/>
                <w:i/>
                <w:lang w:eastAsia="en-GB"/>
              </w:rPr>
            </w:pPr>
            <w:r w:rsidRPr="00D27132">
              <w:rPr>
                <w:b/>
                <w:i/>
                <w:lang w:eastAsia="en-GB"/>
              </w:rPr>
              <w:t>subcarrierSpacing</w:t>
            </w:r>
          </w:p>
          <w:p w14:paraId="012EB22A" w14:textId="77777777" w:rsidR="00D46B4D" w:rsidRPr="00D27132" w:rsidRDefault="00D46B4D" w:rsidP="00C1533F">
            <w:pPr>
              <w:pStyle w:val="TAL"/>
              <w:rPr>
                <w:bCs/>
                <w:iCs/>
                <w:lang w:eastAsia="en-GB"/>
              </w:rPr>
            </w:pPr>
            <w:r w:rsidRPr="00D27132">
              <w:rPr>
                <w:bCs/>
                <w:iCs/>
                <w:lang w:eastAsia="en-GB"/>
              </w:rPr>
              <w:t>Subcarrier spacing used in the BWP associated to the random-access resources used by the UE.</w:t>
            </w:r>
          </w:p>
        </w:tc>
      </w:tr>
    </w:tbl>
    <w:p w14:paraId="7669F664" w14:textId="77777777" w:rsidR="00D46B4D" w:rsidRPr="00D27132" w:rsidRDefault="00D46B4D" w:rsidP="00D46B4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46B4D" w:rsidRPr="00D27132" w14:paraId="5922298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A1E57FB" w14:textId="77777777" w:rsidR="00D46B4D" w:rsidRPr="00D27132" w:rsidRDefault="00D46B4D" w:rsidP="00C1533F">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46B4D" w:rsidRPr="00D27132" w14:paraId="0F6D997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EA0D93F" w14:textId="77777777" w:rsidR="00D46B4D" w:rsidRPr="00D27132" w:rsidRDefault="00D46B4D" w:rsidP="00C1533F">
            <w:pPr>
              <w:pStyle w:val="TAL"/>
              <w:rPr>
                <w:b/>
                <w:i/>
                <w:lang w:eastAsia="en-GB"/>
              </w:rPr>
            </w:pPr>
            <w:r w:rsidRPr="00D27132">
              <w:rPr>
                <w:b/>
                <w:i/>
                <w:lang w:eastAsia="en-GB"/>
              </w:rPr>
              <w:t>cellID</w:t>
            </w:r>
          </w:p>
          <w:p w14:paraId="4BBB0341" w14:textId="77777777" w:rsidR="00D46B4D" w:rsidRPr="00D27132" w:rsidRDefault="00D46B4D" w:rsidP="00C1533F">
            <w:pPr>
              <w:pStyle w:val="TAL"/>
              <w:rPr>
                <w:b/>
                <w:i/>
                <w:lang w:eastAsia="en-GB"/>
              </w:rPr>
            </w:pPr>
            <w:r w:rsidRPr="00D27132">
              <w:rPr>
                <w:lang w:eastAsia="en-GB"/>
              </w:rPr>
              <w:t>This field indicates the CGI of the cell in which the associated random access procedure was performed.</w:t>
            </w:r>
          </w:p>
        </w:tc>
      </w:tr>
      <w:tr w:rsidR="00D46B4D" w:rsidRPr="00D27132" w14:paraId="37859BD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AA51D2E" w14:textId="77777777" w:rsidR="00D46B4D" w:rsidRPr="00D27132" w:rsidRDefault="00D46B4D" w:rsidP="00C1533F">
            <w:pPr>
              <w:pStyle w:val="TAL"/>
              <w:rPr>
                <w:b/>
                <w:i/>
                <w:lang w:eastAsia="ko-KR"/>
              </w:rPr>
            </w:pPr>
            <w:r w:rsidRPr="00D27132">
              <w:rPr>
                <w:b/>
                <w:i/>
                <w:lang w:eastAsia="ko-KR"/>
              </w:rPr>
              <w:t>contentionDetected</w:t>
            </w:r>
          </w:p>
          <w:p w14:paraId="2B5D5B55" w14:textId="77777777" w:rsidR="00D46B4D" w:rsidRPr="00D27132" w:rsidRDefault="00D46B4D" w:rsidP="00C1533F">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46B4D" w:rsidRPr="00D27132" w14:paraId="222E953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BB7E697" w14:textId="77777777" w:rsidR="00D46B4D" w:rsidRPr="00D27132" w:rsidRDefault="00D46B4D" w:rsidP="00C1533F">
            <w:pPr>
              <w:pStyle w:val="TAL"/>
              <w:rPr>
                <w:b/>
                <w:i/>
                <w:lang w:eastAsia="ko-KR"/>
              </w:rPr>
            </w:pPr>
            <w:r w:rsidRPr="00D27132">
              <w:rPr>
                <w:b/>
                <w:i/>
                <w:lang w:eastAsia="ko-KR"/>
              </w:rPr>
              <w:t>csi-RS-Index, csi-RS-Index-v1660</w:t>
            </w:r>
          </w:p>
          <w:p w14:paraId="7915E8C6" w14:textId="77777777" w:rsidR="00D46B4D" w:rsidRPr="00D27132" w:rsidRDefault="00D46B4D" w:rsidP="00C1533F">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588FDD6D" w14:textId="77777777" w:rsidR="00D46B4D" w:rsidRPr="00D27132" w:rsidRDefault="00D46B4D" w:rsidP="00C1533F">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46B4D" w:rsidRPr="00D27132" w14:paraId="45F563B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01F00B2" w14:textId="77777777" w:rsidR="00D46B4D" w:rsidRPr="00D27132" w:rsidRDefault="00D46B4D" w:rsidP="00C1533F">
            <w:pPr>
              <w:pStyle w:val="TAL"/>
              <w:rPr>
                <w:b/>
                <w:i/>
                <w:lang w:eastAsia="ko-KR"/>
              </w:rPr>
            </w:pPr>
            <w:r w:rsidRPr="00D27132">
              <w:rPr>
                <w:b/>
                <w:i/>
                <w:lang w:eastAsia="ko-KR"/>
              </w:rPr>
              <w:t>dlRSRPAboveThreshold</w:t>
            </w:r>
          </w:p>
          <w:p w14:paraId="706AA2D3" w14:textId="77777777" w:rsidR="00D46B4D" w:rsidRPr="00D27132" w:rsidRDefault="00D46B4D" w:rsidP="00C1533F">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46B4D" w:rsidRPr="00D27132" w14:paraId="271AC097" w14:textId="77777777" w:rsidTr="00C1533F">
        <w:tc>
          <w:tcPr>
            <w:tcW w:w="14175" w:type="dxa"/>
            <w:tcBorders>
              <w:top w:val="single" w:sz="4" w:space="0" w:color="auto"/>
              <w:left w:val="single" w:sz="4" w:space="0" w:color="auto"/>
              <w:bottom w:val="single" w:sz="4" w:space="0" w:color="auto"/>
              <w:right w:val="single" w:sz="4" w:space="0" w:color="auto"/>
            </w:tcBorders>
          </w:tcPr>
          <w:p w14:paraId="71FF9FC6" w14:textId="77777777" w:rsidR="00D46B4D" w:rsidRPr="00D27132" w:rsidRDefault="00D46B4D" w:rsidP="00C1533F">
            <w:pPr>
              <w:pStyle w:val="TAL"/>
              <w:rPr>
                <w:b/>
                <w:bCs/>
                <w:i/>
                <w:iCs/>
                <w:lang w:eastAsia="ko-KR"/>
              </w:rPr>
            </w:pPr>
            <w:r w:rsidRPr="00D27132">
              <w:rPr>
                <w:b/>
                <w:bCs/>
                <w:i/>
                <w:iCs/>
                <w:lang w:eastAsia="ko-KR"/>
              </w:rPr>
              <w:t>msg1-SCS-From-prach-ConfigurationIndex</w:t>
            </w:r>
          </w:p>
          <w:p w14:paraId="76A15A86" w14:textId="77777777" w:rsidR="00D46B4D" w:rsidRPr="00D27132" w:rsidRDefault="00D46B4D" w:rsidP="00C1533F">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46B4D" w:rsidRPr="00D27132" w14:paraId="6295C6DF"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85B28B6" w14:textId="77777777" w:rsidR="00D46B4D" w:rsidRPr="00D27132" w:rsidRDefault="00D46B4D" w:rsidP="00C1533F">
            <w:pPr>
              <w:pStyle w:val="TAL"/>
              <w:rPr>
                <w:rFonts w:eastAsia="DengXian"/>
                <w:b/>
                <w:i/>
                <w:iCs/>
                <w:lang w:eastAsia="sv-SE"/>
              </w:rPr>
            </w:pPr>
            <w:r w:rsidRPr="00D27132">
              <w:rPr>
                <w:rFonts w:eastAsia="DengXian"/>
                <w:b/>
                <w:i/>
                <w:iCs/>
                <w:lang w:eastAsia="sv-SE"/>
              </w:rPr>
              <w:t>numberOfPreamblesSentOnCSI-RS</w:t>
            </w:r>
          </w:p>
          <w:p w14:paraId="6C35AF5F" w14:textId="77777777" w:rsidR="00D46B4D" w:rsidRPr="00D27132" w:rsidRDefault="00D46B4D" w:rsidP="00C1533F">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46B4D" w:rsidRPr="00D27132" w14:paraId="7E4FB42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6FB407D" w14:textId="77777777" w:rsidR="00D46B4D" w:rsidRPr="00D27132" w:rsidRDefault="00D46B4D" w:rsidP="00C1533F">
            <w:pPr>
              <w:pStyle w:val="TAL"/>
              <w:rPr>
                <w:rFonts w:eastAsia="DengXian"/>
                <w:b/>
                <w:i/>
                <w:iCs/>
                <w:lang w:eastAsia="sv-SE"/>
              </w:rPr>
            </w:pPr>
            <w:r w:rsidRPr="00D27132">
              <w:rPr>
                <w:rFonts w:eastAsia="DengXian"/>
                <w:b/>
                <w:i/>
                <w:iCs/>
                <w:lang w:eastAsia="sv-SE"/>
              </w:rPr>
              <w:t>numberOfPreamblesSentOnSSB</w:t>
            </w:r>
          </w:p>
          <w:p w14:paraId="0FE5CF55" w14:textId="77777777" w:rsidR="00D46B4D" w:rsidRPr="00D27132" w:rsidRDefault="00D46B4D" w:rsidP="00C1533F">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46B4D" w:rsidRPr="00D27132" w14:paraId="5027718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2BE8EC3" w14:textId="77777777" w:rsidR="00D46B4D" w:rsidRPr="00D27132" w:rsidRDefault="00D46B4D" w:rsidP="00C1533F">
            <w:pPr>
              <w:pStyle w:val="TAL"/>
              <w:rPr>
                <w:b/>
                <w:i/>
                <w:lang w:eastAsia="en-GB"/>
              </w:rPr>
            </w:pPr>
            <w:r w:rsidRPr="00D27132">
              <w:rPr>
                <w:b/>
                <w:i/>
                <w:lang w:eastAsia="en-GB"/>
              </w:rPr>
              <w:t>perRAAttemptInfoList</w:t>
            </w:r>
          </w:p>
          <w:p w14:paraId="7377A5FB" w14:textId="77777777" w:rsidR="00D46B4D" w:rsidRPr="00D27132" w:rsidRDefault="00D46B4D" w:rsidP="00C1533F">
            <w:pPr>
              <w:pStyle w:val="TAL"/>
              <w:rPr>
                <w:rFonts w:eastAsia="DengXian"/>
                <w:b/>
                <w:i/>
                <w:iCs/>
                <w:lang w:eastAsia="sv-SE"/>
              </w:rPr>
            </w:pPr>
            <w:r w:rsidRPr="00D27132">
              <w:rPr>
                <w:lang w:eastAsia="en-GB"/>
              </w:rPr>
              <w:t>This field provides detailed information about a random access attempt.</w:t>
            </w:r>
          </w:p>
        </w:tc>
      </w:tr>
      <w:tr w:rsidR="00D46B4D" w:rsidRPr="00D27132" w14:paraId="34919140"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43B8F94" w14:textId="77777777" w:rsidR="00D46B4D" w:rsidRPr="00D27132" w:rsidRDefault="00D46B4D" w:rsidP="00C1533F">
            <w:pPr>
              <w:pStyle w:val="TAL"/>
              <w:rPr>
                <w:rFonts w:eastAsia="DengXian"/>
                <w:b/>
                <w:i/>
                <w:lang w:eastAsia="sv-SE"/>
              </w:rPr>
            </w:pPr>
            <w:r w:rsidRPr="00D27132">
              <w:rPr>
                <w:rFonts w:eastAsia="DengXian"/>
                <w:b/>
                <w:i/>
                <w:lang w:eastAsia="sv-SE"/>
              </w:rPr>
              <w:t>perRACSI-RSInfoList</w:t>
            </w:r>
          </w:p>
          <w:p w14:paraId="4BFFEF71" w14:textId="77777777" w:rsidR="00D46B4D" w:rsidRPr="00D27132" w:rsidRDefault="00D46B4D" w:rsidP="00C1533F">
            <w:pPr>
              <w:pStyle w:val="TAL"/>
              <w:rPr>
                <w:b/>
                <w:i/>
                <w:szCs w:val="22"/>
                <w:lang w:eastAsia="sv-SE"/>
              </w:rPr>
            </w:pPr>
            <w:r w:rsidRPr="00D27132">
              <w:rPr>
                <w:rFonts w:eastAsia="DengXian"/>
                <w:lang w:eastAsia="sv-SE"/>
              </w:rPr>
              <w:t>This field provides detailed information about the successive random access attempts associated to the same CSI-RS.</w:t>
            </w:r>
          </w:p>
        </w:tc>
      </w:tr>
      <w:tr w:rsidR="00D46B4D" w:rsidRPr="00D27132" w14:paraId="7766EA4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F7E1DDD" w14:textId="77777777" w:rsidR="00D46B4D" w:rsidRPr="00D27132" w:rsidRDefault="00D46B4D" w:rsidP="00C1533F">
            <w:pPr>
              <w:pStyle w:val="TAL"/>
              <w:rPr>
                <w:rFonts w:eastAsia="DengXian"/>
                <w:b/>
                <w:i/>
                <w:lang w:eastAsia="sv-SE"/>
              </w:rPr>
            </w:pPr>
            <w:r w:rsidRPr="00D27132">
              <w:rPr>
                <w:rFonts w:eastAsia="DengXian"/>
                <w:b/>
                <w:i/>
                <w:lang w:eastAsia="sv-SE"/>
              </w:rPr>
              <w:t>perRASSBInfoList</w:t>
            </w:r>
          </w:p>
          <w:p w14:paraId="344C8A6B" w14:textId="77777777" w:rsidR="00D46B4D" w:rsidRPr="00D27132" w:rsidRDefault="00D46B4D" w:rsidP="00C1533F">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46B4D" w:rsidRPr="00D27132" w14:paraId="04A8CB74" w14:textId="77777777" w:rsidTr="00C1533F">
        <w:tc>
          <w:tcPr>
            <w:tcW w:w="14175" w:type="dxa"/>
            <w:tcBorders>
              <w:top w:val="single" w:sz="4" w:space="0" w:color="auto"/>
              <w:left w:val="single" w:sz="4" w:space="0" w:color="auto"/>
              <w:bottom w:val="single" w:sz="4" w:space="0" w:color="auto"/>
              <w:right w:val="single" w:sz="4" w:space="0" w:color="auto"/>
            </w:tcBorders>
          </w:tcPr>
          <w:p w14:paraId="4235D971" w14:textId="77777777" w:rsidR="00D46B4D" w:rsidRPr="00D27132" w:rsidRDefault="00D46B4D" w:rsidP="00C1533F">
            <w:pPr>
              <w:pStyle w:val="TAL"/>
              <w:rPr>
                <w:b/>
                <w:i/>
                <w:lang w:eastAsia="sv-SE"/>
              </w:rPr>
            </w:pPr>
            <w:r w:rsidRPr="00D27132">
              <w:rPr>
                <w:b/>
                <w:i/>
                <w:lang w:eastAsia="sv-SE"/>
              </w:rPr>
              <w:t>ra-InformationCommon</w:t>
            </w:r>
          </w:p>
          <w:p w14:paraId="26E39A72" w14:textId="77777777" w:rsidR="00D46B4D" w:rsidRPr="00D27132" w:rsidRDefault="00D46B4D" w:rsidP="00C1533F">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46B4D" w:rsidRPr="00D27132" w14:paraId="52483ED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A91D1EB" w14:textId="77777777" w:rsidR="00D46B4D" w:rsidRPr="00D27132" w:rsidRDefault="00D46B4D" w:rsidP="00C1533F">
            <w:pPr>
              <w:pStyle w:val="TAL"/>
              <w:rPr>
                <w:b/>
                <w:i/>
                <w:lang w:eastAsia="sv-SE"/>
              </w:rPr>
            </w:pPr>
            <w:r w:rsidRPr="00D27132">
              <w:rPr>
                <w:b/>
                <w:i/>
                <w:lang w:eastAsia="sv-SE"/>
              </w:rPr>
              <w:t>raPurpose</w:t>
            </w:r>
          </w:p>
          <w:p w14:paraId="272F07BA" w14:textId="77777777" w:rsidR="00D46B4D" w:rsidRPr="00D27132" w:rsidRDefault="00D46B4D" w:rsidP="00C1533F">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Pr="00D27132">
              <w:rPr>
                <w:rFonts w:cs="Arial"/>
                <w:lang w:eastAsia="sv-SE"/>
              </w:rPr>
              <w:t xml:space="preserve">successful </w:t>
            </w:r>
            <w:r w:rsidRPr="00D27132">
              <w:rPr>
                <w:lang w:eastAsia="zh-CN"/>
              </w:rPr>
              <w:t xml:space="preserve">beam failure recovery </w:t>
            </w:r>
            <w:r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Pr="00D27132">
              <w:rPr>
                <w:rFonts w:cs="Arial"/>
                <w:lang w:eastAsia="sv-SE"/>
              </w:rPr>
              <w:t>if the RA procedure is initiated</w:t>
            </w:r>
            <w:r w:rsidRPr="00D27132">
              <w:rPr>
                <w:lang w:eastAsia="ko-KR"/>
              </w:rPr>
              <w:t xml:space="preserve"> 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46B4D" w:rsidRPr="00D27132" w14:paraId="41846AA5"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8A08B63" w14:textId="77777777" w:rsidR="00D46B4D" w:rsidRPr="00D27132" w:rsidRDefault="00D46B4D" w:rsidP="00C1533F">
            <w:pPr>
              <w:pStyle w:val="TAL"/>
              <w:rPr>
                <w:b/>
                <w:i/>
                <w:lang w:eastAsia="sv-SE"/>
              </w:rPr>
            </w:pPr>
            <w:r w:rsidRPr="00D27132">
              <w:rPr>
                <w:b/>
                <w:i/>
                <w:lang w:eastAsia="sv-SE"/>
              </w:rPr>
              <w:t>ssb-Index</w:t>
            </w:r>
          </w:p>
          <w:p w14:paraId="02102C69" w14:textId="77777777" w:rsidR="00D46B4D" w:rsidRPr="00D27132" w:rsidRDefault="00D46B4D" w:rsidP="00C1533F">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0FFC261F" w14:textId="77777777" w:rsidR="00D46B4D" w:rsidRPr="00D27132" w:rsidRDefault="00D46B4D" w:rsidP="00D46B4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1276F35F"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74F2623" w14:textId="77777777" w:rsidR="00D46B4D" w:rsidRPr="00D27132" w:rsidRDefault="00D46B4D" w:rsidP="00C1533F">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46B4D" w:rsidRPr="00D27132" w14:paraId="79A23F0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8633124" w14:textId="77777777" w:rsidR="00D46B4D" w:rsidRPr="00D27132" w:rsidRDefault="00D46B4D" w:rsidP="00C1533F">
            <w:pPr>
              <w:pStyle w:val="TAL"/>
              <w:rPr>
                <w:b/>
                <w:i/>
                <w:lang w:eastAsia="sv-SE"/>
              </w:rPr>
            </w:pPr>
            <w:r w:rsidRPr="00D27132">
              <w:rPr>
                <w:b/>
                <w:i/>
                <w:lang w:eastAsia="sv-SE"/>
              </w:rPr>
              <w:t>connectionFailureType</w:t>
            </w:r>
          </w:p>
          <w:p w14:paraId="106123AC" w14:textId="77777777" w:rsidR="00D46B4D" w:rsidRPr="00D27132" w:rsidRDefault="00D46B4D" w:rsidP="00C1533F">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46B4D" w:rsidRPr="00D27132" w14:paraId="3B6B064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05986B9" w14:textId="77777777" w:rsidR="00D46B4D" w:rsidRPr="00D27132" w:rsidRDefault="00D46B4D" w:rsidP="00C1533F">
            <w:pPr>
              <w:pStyle w:val="TAL"/>
              <w:rPr>
                <w:b/>
                <w:i/>
                <w:lang w:eastAsia="sv-SE"/>
              </w:rPr>
            </w:pPr>
            <w:r w:rsidRPr="00D27132">
              <w:rPr>
                <w:b/>
                <w:i/>
                <w:lang w:eastAsia="sv-SE"/>
              </w:rPr>
              <w:t>csi-rsRLMConfigBitmap</w:t>
            </w:r>
            <w:r w:rsidRPr="00D27132">
              <w:rPr>
                <w:rFonts w:ascii="SimSun" w:eastAsia="SimSun" w:hAnsi="SimSun" w:cs="SimSun"/>
                <w:b/>
                <w:i/>
              </w:rPr>
              <w:t>,</w:t>
            </w:r>
            <w:r w:rsidRPr="00D27132">
              <w:rPr>
                <w:b/>
                <w:i/>
                <w:lang w:eastAsia="sv-SE"/>
              </w:rPr>
              <w:t>csi-rsRLMConfigBitmap-v1650</w:t>
            </w:r>
          </w:p>
          <w:p w14:paraId="65925F9D" w14:textId="77777777" w:rsidR="00D46B4D" w:rsidRPr="00D27132" w:rsidRDefault="00D46B4D" w:rsidP="00C1533F">
            <w:pPr>
              <w:pStyle w:val="TAL"/>
              <w:rPr>
                <w:b/>
                <w:i/>
                <w:lang w:eastAsia="sv-SE"/>
              </w:rPr>
            </w:pPr>
            <w:r w:rsidRPr="00D27132">
              <w:rPr>
                <w:lang w:eastAsia="sv-SE"/>
              </w:rPr>
              <w:t>T</w:t>
            </w:r>
            <w:r w:rsidRPr="00D27132">
              <w:rPr>
                <w:lang w:eastAsia="en-GB"/>
              </w:rPr>
              <w:t>hese fie</w:t>
            </w:r>
            <w:r w:rsidRPr="00D27132">
              <w:rPr>
                <w:lang w:eastAsia="sv-SE"/>
              </w:rPr>
              <w:t>l</w:t>
            </w:r>
            <w:r w:rsidRPr="00D27132">
              <w:rPr>
                <w:lang w:eastAsia="en-GB"/>
              </w:rPr>
              <w:t xml:space="preserve">ds are used to indicate the CSI-RS indexes configured in the </w:t>
            </w:r>
            <w:r w:rsidRPr="00D27132">
              <w:rPr>
                <w:lang w:eastAsia="sv-SE"/>
              </w:rPr>
              <w:t xml:space="preserve">RLM configurations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 xml:space="preserve">csi-rsRLMConfigBitmap-v1650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p>
        </w:tc>
      </w:tr>
      <w:tr w:rsidR="00D46B4D" w:rsidRPr="00D27132" w14:paraId="3CBE7C0C"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3DC3EB0" w14:textId="77777777" w:rsidR="00D46B4D" w:rsidRPr="00D27132" w:rsidRDefault="00D46B4D" w:rsidP="00C1533F">
            <w:pPr>
              <w:pStyle w:val="TAL"/>
              <w:rPr>
                <w:b/>
                <w:i/>
                <w:lang w:eastAsia="en-GB"/>
              </w:rPr>
            </w:pPr>
            <w:r w:rsidRPr="00D27132">
              <w:rPr>
                <w:b/>
                <w:i/>
                <w:lang w:eastAsia="en-GB"/>
              </w:rPr>
              <w:t>c-RNTI</w:t>
            </w:r>
          </w:p>
          <w:p w14:paraId="035DB391" w14:textId="77777777" w:rsidR="00D46B4D" w:rsidRPr="00D27132" w:rsidRDefault="00D46B4D" w:rsidP="00C1533F">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46B4D" w:rsidRPr="00D27132" w14:paraId="63FDD01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2A99EF0" w14:textId="77777777" w:rsidR="00D46B4D" w:rsidRPr="00D27132" w:rsidRDefault="00D46B4D" w:rsidP="00C1533F">
            <w:pPr>
              <w:pStyle w:val="TAL"/>
              <w:rPr>
                <w:b/>
                <w:i/>
                <w:lang w:eastAsia="en-GB"/>
              </w:rPr>
            </w:pPr>
            <w:r w:rsidRPr="00D27132">
              <w:rPr>
                <w:b/>
                <w:i/>
                <w:lang w:eastAsia="en-GB"/>
              </w:rPr>
              <w:t>failedPCellId</w:t>
            </w:r>
          </w:p>
          <w:p w14:paraId="7043616F" w14:textId="77777777" w:rsidR="00D46B4D" w:rsidRPr="00D27132" w:rsidRDefault="00D46B4D" w:rsidP="00C1533F">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46B4D" w:rsidRPr="00D27132" w14:paraId="77E6F15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B24EA6F" w14:textId="77777777" w:rsidR="00D46B4D" w:rsidRPr="00D27132" w:rsidRDefault="00D46B4D" w:rsidP="00C1533F">
            <w:pPr>
              <w:pStyle w:val="TAL"/>
              <w:rPr>
                <w:b/>
                <w:i/>
                <w:lang w:eastAsia="en-GB"/>
              </w:rPr>
            </w:pPr>
            <w:r w:rsidRPr="00D27132">
              <w:rPr>
                <w:b/>
                <w:i/>
                <w:lang w:eastAsia="en-GB"/>
              </w:rPr>
              <w:t>failedPCellId-EUTRA</w:t>
            </w:r>
          </w:p>
          <w:p w14:paraId="72426343" w14:textId="77777777" w:rsidR="00D46B4D" w:rsidRPr="00D27132" w:rsidRDefault="00D46B4D" w:rsidP="00C1533F">
            <w:pPr>
              <w:pStyle w:val="TAL"/>
              <w:rPr>
                <w:b/>
                <w:i/>
                <w:lang w:eastAsia="en-GB"/>
              </w:rPr>
            </w:pPr>
            <w:r w:rsidRPr="00D27132">
              <w:rPr>
                <w:lang w:eastAsia="en-GB"/>
              </w:rPr>
              <w:t>This field is used to indicate the PCell in which RLF is detected or the source PCell of the failed handover in an E-UTRA RLF report.</w:t>
            </w:r>
          </w:p>
        </w:tc>
      </w:tr>
      <w:tr w:rsidR="00D46B4D" w:rsidRPr="00D27132" w14:paraId="165B795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1C61F2D" w14:textId="77777777" w:rsidR="00D46B4D" w:rsidRPr="00D27132" w:rsidRDefault="00D46B4D" w:rsidP="00C1533F">
            <w:pPr>
              <w:pStyle w:val="TAL"/>
              <w:rPr>
                <w:b/>
                <w:i/>
                <w:lang w:eastAsia="ko-KR"/>
              </w:rPr>
            </w:pPr>
            <w:r w:rsidRPr="00D27132">
              <w:rPr>
                <w:b/>
                <w:i/>
                <w:lang w:eastAsia="ko-KR"/>
              </w:rPr>
              <w:t>measResultListEUTRA</w:t>
            </w:r>
          </w:p>
          <w:p w14:paraId="58A6E992" w14:textId="77777777" w:rsidR="00D46B4D" w:rsidRPr="00D27132" w:rsidRDefault="00D46B4D" w:rsidP="00C1533F">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46B4D" w:rsidRPr="00D27132" w14:paraId="1CAB67F0"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E4B6070" w14:textId="77777777" w:rsidR="00D46B4D" w:rsidRPr="00D27132" w:rsidRDefault="00D46B4D" w:rsidP="00C1533F">
            <w:pPr>
              <w:pStyle w:val="TAL"/>
              <w:rPr>
                <w:b/>
                <w:i/>
                <w:lang w:eastAsia="ko-KR"/>
              </w:rPr>
            </w:pPr>
            <w:r w:rsidRPr="00D27132">
              <w:rPr>
                <w:b/>
                <w:i/>
                <w:lang w:eastAsia="ko-KR"/>
              </w:rPr>
              <w:t>measResultListNR</w:t>
            </w:r>
          </w:p>
          <w:p w14:paraId="3CBF945C" w14:textId="77777777" w:rsidR="00D46B4D" w:rsidRPr="00D27132" w:rsidRDefault="00D46B4D" w:rsidP="00C1533F">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46B4D" w:rsidRPr="00D27132" w14:paraId="2C1A69E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6BF25D8" w14:textId="77777777" w:rsidR="00D46B4D" w:rsidRPr="00D27132" w:rsidRDefault="00D46B4D" w:rsidP="00C1533F">
            <w:pPr>
              <w:pStyle w:val="TAL"/>
              <w:rPr>
                <w:b/>
                <w:i/>
                <w:lang w:eastAsia="ko-KR"/>
              </w:rPr>
            </w:pPr>
            <w:r w:rsidRPr="00D27132">
              <w:rPr>
                <w:b/>
                <w:i/>
                <w:lang w:eastAsia="ko-KR"/>
              </w:rPr>
              <w:t>measResultLastServCell</w:t>
            </w:r>
          </w:p>
          <w:p w14:paraId="1E1BD07F" w14:textId="77777777" w:rsidR="00D46B4D" w:rsidRPr="00D27132" w:rsidRDefault="00D46B4D" w:rsidP="00C1533F">
            <w:pPr>
              <w:pStyle w:val="TAL"/>
              <w:rPr>
                <w:b/>
                <w:i/>
                <w:szCs w:val="22"/>
                <w:lang w:eastAsia="sv-SE"/>
              </w:rPr>
            </w:pPr>
            <w:r w:rsidRPr="00D27132">
              <w:rPr>
                <w:bCs/>
                <w:iCs/>
                <w:lang w:eastAsia="ko-KR"/>
              </w:rPr>
              <w:t>This field refers to the log measurement results taken in the PCell upon detecting radio link failure or the source PCell upon handover failure.</w:t>
            </w:r>
          </w:p>
        </w:tc>
      </w:tr>
      <w:tr w:rsidR="00D46B4D" w:rsidRPr="00D27132" w14:paraId="2098EF9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C5CE376" w14:textId="77777777" w:rsidR="00D46B4D" w:rsidRPr="00D27132" w:rsidRDefault="00D46B4D" w:rsidP="00C1533F">
            <w:pPr>
              <w:pStyle w:val="TAL"/>
              <w:rPr>
                <w:b/>
                <w:i/>
                <w:lang w:eastAsia="ko-KR"/>
              </w:rPr>
            </w:pPr>
            <w:r w:rsidRPr="00D27132">
              <w:rPr>
                <w:b/>
                <w:i/>
                <w:lang w:eastAsia="ko-KR"/>
              </w:rPr>
              <w:t>measResult-RLF-Report-EUTRA</w:t>
            </w:r>
          </w:p>
          <w:p w14:paraId="628EEFF8" w14:textId="77777777" w:rsidR="00D46B4D" w:rsidRPr="00D27132" w:rsidRDefault="00D46B4D" w:rsidP="00C1533F">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46B4D" w:rsidRPr="00D27132" w14:paraId="792438F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62C15F3" w14:textId="77777777" w:rsidR="00D46B4D" w:rsidRPr="00D27132" w:rsidRDefault="00D46B4D" w:rsidP="00C1533F">
            <w:pPr>
              <w:pStyle w:val="TAL"/>
              <w:rPr>
                <w:b/>
                <w:i/>
                <w:lang w:eastAsia="ko-KR"/>
              </w:rPr>
            </w:pPr>
            <w:r w:rsidRPr="00D27132">
              <w:rPr>
                <w:b/>
                <w:i/>
                <w:lang w:eastAsia="ko-KR"/>
              </w:rPr>
              <w:t>noSuitableCellFound</w:t>
            </w:r>
          </w:p>
          <w:p w14:paraId="0452D78F" w14:textId="77777777" w:rsidR="00D46B4D" w:rsidRPr="00D27132" w:rsidRDefault="00D46B4D" w:rsidP="00C1533F">
            <w:pPr>
              <w:pStyle w:val="TAL"/>
              <w:rPr>
                <w:b/>
                <w:i/>
                <w:lang w:eastAsia="ko-KR"/>
              </w:rPr>
            </w:pPr>
            <w:r w:rsidRPr="00D27132">
              <w:rPr>
                <w:bCs/>
                <w:iCs/>
                <w:lang w:eastAsia="ko-KR"/>
              </w:rPr>
              <w:t>This field is set by the UE when the T311 expires.</w:t>
            </w:r>
          </w:p>
        </w:tc>
      </w:tr>
      <w:tr w:rsidR="00D46B4D" w:rsidRPr="00D27132" w14:paraId="5538287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DAAB937" w14:textId="77777777" w:rsidR="00D46B4D" w:rsidRPr="00D27132" w:rsidRDefault="00D46B4D" w:rsidP="00C1533F">
            <w:pPr>
              <w:pStyle w:val="TAL"/>
              <w:rPr>
                <w:b/>
                <w:i/>
                <w:lang w:eastAsia="en-GB"/>
              </w:rPr>
            </w:pPr>
            <w:r w:rsidRPr="00D27132">
              <w:rPr>
                <w:b/>
                <w:i/>
                <w:lang w:eastAsia="en-GB"/>
              </w:rPr>
              <w:t>previousPCellId</w:t>
            </w:r>
          </w:p>
          <w:p w14:paraId="1990707D" w14:textId="77777777" w:rsidR="00D46B4D" w:rsidRPr="00D27132" w:rsidRDefault="00D46B4D" w:rsidP="00C1533F">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46B4D" w:rsidRPr="00D27132" w14:paraId="17A847FE" w14:textId="77777777" w:rsidTr="00C1533F">
        <w:tc>
          <w:tcPr>
            <w:tcW w:w="14175" w:type="dxa"/>
            <w:tcBorders>
              <w:top w:val="single" w:sz="4" w:space="0" w:color="auto"/>
              <w:left w:val="single" w:sz="4" w:space="0" w:color="auto"/>
              <w:bottom w:val="single" w:sz="4" w:space="0" w:color="auto"/>
              <w:right w:val="single" w:sz="4" w:space="0" w:color="auto"/>
            </w:tcBorders>
          </w:tcPr>
          <w:p w14:paraId="6675AB95" w14:textId="77777777" w:rsidR="00D46B4D" w:rsidRPr="00D27132" w:rsidRDefault="00D46B4D" w:rsidP="00C1533F">
            <w:pPr>
              <w:pStyle w:val="TAL"/>
              <w:rPr>
                <w:b/>
                <w:i/>
                <w:lang w:eastAsia="sv-SE"/>
              </w:rPr>
            </w:pPr>
            <w:r w:rsidRPr="00D27132">
              <w:rPr>
                <w:b/>
                <w:i/>
                <w:lang w:eastAsia="sv-SE"/>
              </w:rPr>
              <w:t>ra-InformationCommon</w:t>
            </w:r>
          </w:p>
          <w:p w14:paraId="4B44561C" w14:textId="77777777" w:rsidR="00D46B4D" w:rsidRPr="00D27132" w:rsidRDefault="00D46B4D" w:rsidP="00C1533F">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46B4D" w:rsidRPr="00D27132" w14:paraId="11B59030" w14:textId="77777777" w:rsidTr="00C1533F">
        <w:tc>
          <w:tcPr>
            <w:tcW w:w="14175" w:type="dxa"/>
            <w:tcBorders>
              <w:top w:val="single" w:sz="4" w:space="0" w:color="auto"/>
              <w:left w:val="single" w:sz="4" w:space="0" w:color="auto"/>
              <w:bottom w:val="single" w:sz="4" w:space="0" w:color="auto"/>
              <w:right w:val="single" w:sz="4" w:space="0" w:color="auto"/>
            </w:tcBorders>
          </w:tcPr>
          <w:p w14:paraId="2DDE8A41" w14:textId="77777777" w:rsidR="00D46B4D" w:rsidRPr="00D27132" w:rsidRDefault="00D46B4D" w:rsidP="00C1533F">
            <w:pPr>
              <w:pStyle w:val="TAL"/>
              <w:rPr>
                <w:b/>
                <w:i/>
                <w:lang w:eastAsia="en-GB"/>
              </w:rPr>
            </w:pPr>
            <w:r w:rsidRPr="00D27132">
              <w:rPr>
                <w:b/>
                <w:i/>
                <w:lang w:eastAsia="en-GB"/>
              </w:rPr>
              <w:t>reconnectCellId</w:t>
            </w:r>
          </w:p>
          <w:p w14:paraId="4D6AB52E" w14:textId="77777777" w:rsidR="00D46B4D" w:rsidRPr="00D27132" w:rsidRDefault="00D46B4D" w:rsidP="00C1533F">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46B4D" w:rsidRPr="00D27132" w14:paraId="13C36E7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D69392E" w14:textId="77777777" w:rsidR="00D46B4D" w:rsidRPr="00D27132" w:rsidRDefault="00D46B4D" w:rsidP="00C1533F">
            <w:pPr>
              <w:pStyle w:val="TAL"/>
              <w:rPr>
                <w:b/>
                <w:i/>
                <w:lang w:eastAsia="sv-SE"/>
              </w:rPr>
            </w:pPr>
            <w:r w:rsidRPr="00D27132">
              <w:rPr>
                <w:b/>
                <w:i/>
                <w:lang w:eastAsia="sv-SE"/>
              </w:rPr>
              <w:t>reestablishmentCellId</w:t>
            </w:r>
          </w:p>
          <w:p w14:paraId="48C39F4F" w14:textId="77777777" w:rsidR="00D46B4D" w:rsidRPr="00D27132" w:rsidRDefault="00D46B4D" w:rsidP="00C1533F">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46B4D" w:rsidRPr="00D27132" w14:paraId="3DBAFF8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B70CF99" w14:textId="77777777" w:rsidR="00D46B4D" w:rsidRPr="00D27132" w:rsidRDefault="00D46B4D" w:rsidP="00C1533F">
            <w:pPr>
              <w:pStyle w:val="TAL"/>
              <w:rPr>
                <w:b/>
                <w:i/>
                <w:lang w:eastAsia="sv-SE"/>
              </w:rPr>
            </w:pPr>
            <w:r w:rsidRPr="00D27132">
              <w:rPr>
                <w:b/>
                <w:i/>
                <w:lang w:eastAsia="sv-SE"/>
              </w:rPr>
              <w:t>rlf-Cause</w:t>
            </w:r>
          </w:p>
          <w:p w14:paraId="41D905A9" w14:textId="77777777" w:rsidR="00D46B4D" w:rsidRPr="00D27132" w:rsidRDefault="00D46B4D" w:rsidP="00C1533F">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46B4D" w:rsidRPr="00D27132" w14:paraId="34F8663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9E8F345" w14:textId="77777777" w:rsidR="00D46B4D" w:rsidRPr="00D27132" w:rsidRDefault="00D46B4D" w:rsidP="00C1533F">
            <w:pPr>
              <w:pStyle w:val="TAL"/>
              <w:rPr>
                <w:b/>
                <w:i/>
                <w:lang w:eastAsia="sv-SE"/>
              </w:rPr>
            </w:pPr>
            <w:r w:rsidRPr="00D27132">
              <w:rPr>
                <w:b/>
                <w:i/>
                <w:lang w:eastAsia="sv-SE"/>
              </w:rPr>
              <w:t>ssbRLMConfigBitmap</w:t>
            </w:r>
          </w:p>
          <w:p w14:paraId="08C97E21" w14:textId="77777777" w:rsidR="00D46B4D" w:rsidRPr="00D27132" w:rsidRDefault="00D46B4D" w:rsidP="00C1533F">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configured in the </w:t>
            </w:r>
            <w:r w:rsidRPr="00D27132">
              <w:rPr>
                <w:lang w:eastAsia="sv-SE"/>
              </w:rPr>
              <w:t xml:space="preserve">RLM configurations for the active BWP when the UE declares RLF or HOF.The first/leftmost bit corresponds to SSB index 0, the second bit corresponds to SSB index 1. This field is included only if the </w:t>
            </w:r>
            <w:r w:rsidRPr="00D27132">
              <w:rPr>
                <w:i/>
                <w:lang w:eastAsia="sv-SE"/>
              </w:rPr>
              <w:t>RadioLinkMonitoringConfig</w:t>
            </w:r>
            <w:r w:rsidRPr="00D27132">
              <w:rPr>
                <w:lang w:eastAsia="sv-SE"/>
              </w:rPr>
              <w:t xml:space="preserve"> for the respective BWP is configured.</w:t>
            </w:r>
          </w:p>
        </w:tc>
      </w:tr>
      <w:tr w:rsidR="00D46B4D" w:rsidRPr="00D27132" w14:paraId="33335EB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8764EF5" w14:textId="77777777" w:rsidR="00D46B4D" w:rsidRPr="00D27132" w:rsidRDefault="00D46B4D" w:rsidP="00C1533F">
            <w:pPr>
              <w:pStyle w:val="TAL"/>
              <w:rPr>
                <w:b/>
                <w:i/>
                <w:lang w:eastAsia="sv-SE"/>
              </w:rPr>
            </w:pPr>
            <w:r w:rsidRPr="00D27132">
              <w:rPr>
                <w:b/>
                <w:i/>
                <w:lang w:eastAsia="sv-SE"/>
              </w:rPr>
              <w:lastRenderedPageBreak/>
              <w:t>timeConnFailure</w:t>
            </w:r>
          </w:p>
          <w:p w14:paraId="2DBFD3F6" w14:textId="77777777" w:rsidR="00D46B4D" w:rsidRPr="00D27132" w:rsidRDefault="00D46B4D" w:rsidP="00C1533F">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46B4D" w:rsidRPr="00D27132" w14:paraId="308CAC0E"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4C60805" w14:textId="77777777" w:rsidR="00D46B4D" w:rsidRPr="00D27132" w:rsidRDefault="00D46B4D" w:rsidP="00C1533F">
            <w:pPr>
              <w:pStyle w:val="TAL"/>
              <w:rPr>
                <w:b/>
                <w:i/>
                <w:lang w:eastAsia="sv-SE"/>
              </w:rPr>
            </w:pPr>
            <w:r w:rsidRPr="00D27132">
              <w:rPr>
                <w:b/>
                <w:i/>
                <w:lang w:eastAsia="sv-SE"/>
              </w:rPr>
              <w:t>timeSinceFailure</w:t>
            </w:r>
          </w:p>
          <w:p w14:paraId="4C2E8AB9" w14:textId="77777777" w:rsidR="00D46B4D" w:rsidRPr="00D27132" w:rsidRDefault="00D46B4D" w:rsidP="00C1533F">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D46B4D" w:rsidRPr="00D27132" w14:paraId="737C8C80" w14:textId="77777777" w:rsidTr="00C1533F">
        <w:tc>
          <w:tcPr>
            <w:tcW w:w="14175" w:type="dxa"/>
            <w:tcBorders>
              <w:top w:val="single" w:sz="4" w:space="0" w:color="auto"/>
              <w:left w:val="single" w:sz="4" w:space="0" w:color="auto"/>
              <w:bottom w:val="single" w:sz="4" w:space="0" w:color="auto"/>
              <w:right w:val="single" w:sz="4" w:space="0" w:color="auto"/>
            </w:tcBorders>
          </w:tcPr>
          <w:p w14:paraId="1FB16E8D" w14:textId="77777777" w:rsidR="00D46B4D" w:rsidRPr="00D27132" w:rsidRDefault="00D46B4D" w:rsidP="00C1533F">
            <w:pPr>
              <w:pStyle w:val="TAL"/>
              <w:rPr>
                <w:b/>
                <w:i/>
              </w:rPr>
            </w:pPr>
            <w:r w:rsidRPr="00D27132">
              <w:rPr>
                <w:b/>
                <w:i/>
              </w:rPr>
              <w:t>timeUntilReconnection</w:t>
            </w:r>
          </w:p>
          <w:p w14:paraId="74EAEC6A" w14:textId="77777777" w:rsidR="00D46B4D" w:rsidRPr="00D27132" w:rsidRDefault="00D46B4D" w:rsidP="00C1533F">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 after failing to perform reestablishment.</w:t>
            </w:r>
            <w:r w:rsidRPr="00D27132">
              <w:t xml:space="preserve"> </w:t>
            </w:r>
            <w:r w:rsidRPr="00D27132">
              <w:rPr>
                <w:bCs/>
                <w:iCs/>
                <w:lang w:eastAsia="ko-KR"/>
              </w:rPr>
              <w:t>Value in seconds. The maximum value 172800 means 172800s or longer.</w:t>
            </w:r>
          </w:p>
        </w:tc>
      </w:tr>
    </w:tbl>
    <w:p w14:paraId="0C26FD38" w14:textId="2C28B27F" w:rsidR="00D46B4D" w:rsidRDefault="00D46B4D" w:rsidP="00D46B4D">
      <w:pPr>
        <w:rPr>
          <w:ins w:id="1245" w:author="RAN2-117e_change" w:date="2022-02-27T16:09:00Z"/>
        </w:rPr>
      </w:pPr>
    </w:p>
    <w:p w14:paraId="4FC72A7D" w14:textId="54144B13" w:rsidR="00A86F3C" w:rsidRPr="00D27132" w:rsidRDefault="00A86F3C" w:rsidP="00A86F3C">
      <w:pPr>
        <w:pStyle w:val="Heading4"/>
        <w:rPr>
          <w:ins w:id="1246" w:author="RAN2-117e_change" w:date="2022-02-27T16:10:00Z"/>
        </w:rPr>
      </w:pPr>
      <w:ins w:id="1247" w:author="RAN2-117e_change" w:date="2022-02-27T16:10:00Z">
        <w:r w:rsidRPr="00D27132">
          <w:t>–</w:t>
        </w:r>
        <w:r w:rsidRPr="00D27132">
          <w:tab/>
        </w:r>
        <w:r w:rsidRPr="00D27132">
          <w:rPr>
            <w:i/>
          </w:rPr>
          <w:t>UE</w:t>
        </w:r>
        <w:r>
          <w:rPr>
            <w:i/>
          </w:rPr>
          <w:t>P</w:t>
        </w:r>
      </w:ins>
      <w:ins w:id="1248" w:author="RAN2-117e_change" w:date="2022-02-27T16:11:00Z">
        <w:r>
          <w:rPr>
            <w:i/>
          </w:rPr>
          <w:t>ositioningAssistanceIn</w:t>
        </w:r>
      </w:ins>
      <w:ins w:id="1249" w:author="RAN2-117e_change" w:date="2022-02-27T16:10:00Z">
        <w:r w:rsidRPr="00D27132">
          <w:rPr>
            <w:i/>
          </w:rPr>
          <w:t>fo</w:t>
        </w:r>
      </w:ins>
    </w:p>
    <w:p w14:paraId="30DD7148" w14:textId="77777777" w:rsidR="00A86F3C" w:rsidRPr="00D27132" w:rsidRDefault="00A86F3C" w:rsidP="00A86F3C">
      <w:pPr>
        <w:rPr>
          <w:ins w:id="1250" w:author="RAN2-117e_change" w:date="2022-02-27T16:09:00Z"/>
          <w:lang w:eastAsia="en-US"/>
        </w:rPr>
      </w:pPr>
      <w:ins w:id="1251" w:author="RAN2-117e_change" w:date="2022-02-27T16:09:00Z">
        <w:r w:rsidRPr="00D27132">
          <w:rPr>
            <w:lang w:eastAsia="en-US"/>
          </w:rPr>
          <w:t xml:space="preserve">The </w:t>
        </w:r>
        <w:r>
          <w:rPr>
            <w:i/>
            <w:lang w:eastAsia="en-US"/>
          </w:rPr>
          <w:t xml:space="preserve">UEPositioningAssistanceInfo </w:t>
        </w:r>
        <w:r w:rsidRPr="00D27132">
          <w:rPr>
            <w:lang w:eastAsia="en-US"/>
          </w:rPr>
          <w:t xml:space="preserve">message is used to </w:t>
        </w:r>
        <w:r>
          <w:rPr>
            <w:lang w:eastAsia="en-US"/>
          </w:rPr>
          <w:t>provide</w:t>
        </w:r>
        <w:r w:rsidRPr="00D27132">
          <w:rPr>
            <w:lang w:eastAsia="en-US"/>
          </w:rPr>
          <w:t xml:space="preserve"> </w:t>
        </w:r>
        <w:r>
          <w:rPr>
            <w:lang w:eastAsia="en-US"/>
          </w:rPr>
          <w:t>positioning assistance information as requested by the Network</w:t>
        </w:r>
        <w:r w:rsidRPr="00D27132">
          <w:rPr>
            <w:lang w:eastAsia="en-US"/>
          </w:rPr>
          <w:t>.</w:t>
        </w:r>
      </w:ins>
    </w:p>
    <w:p w14:paraId="3A4F9533" w14:textId="77777777" w:rsidR="00A86F3C" w:rsidRPr="00D27132" w:rsidRDefault="00A86F3C" w:rsidP="00A86F3C">
      <w:pPr>
        <w:pStyle w:val="B1"/>
        <w:rPr>
          <w:ins w:id="1252" w:author="RAN2-117e_change" w:date="2022-02-27T16:09:00Z"/>
        </w:rPr>
      </w:pPr>
      <w:ins w:id="1253" w:author="RAN2-117e_change" w:date="2022-02-27T16:09:00Z">
        <w:r w:rsidRPr="00D27132">
          <w:t>Signalling radio bearer: SRB1</w:t>
        </w:r>
      </w:ins>
    </w:p>
    <w:p w14:paraId="1A1B884B" w14:textId="77777777" w:rsidR="00A86F3C" w:rsidRPr="00D27132" w:rsidRDefault="00A86F3C" w:rsidP="00A86F3C">
      <w:pPr>
        <w:pStyle w:val="B1"/>
        <w:rPr>
          <w:ins w:id="1254" w:author="RAN2-117e_change" w:date="2022-02-27T16:09:00Z"/>
        </w:rPr>
      </w:pPr>
      <w:ins w:id="1255" w:author="RAN2-117e_change" w:date="2022-02-27T16:09:00Z">
        <w:r w:rsidRPr="00D27132">
          <w:t>RLC-SAP: AM</w:t>
        </w:r>
      </w:ins>
    </w:p>
    <w:p w14:paraId="2D4852A7" w14:textId="77777777" w:rsidR="00A86F3C" w:rsidRPr="00D27132" w:rsidRDefault="00A86F3C" w:rsidP="00A86F3C">
      <w:pPr>
        <w:pStyle w:val="B1"/>
        <w:rPr>
          <w:ins w:id="1256" w:author="RAN2-117e_change" w:date="2022-02-27T16:09:00Z"/>
        </w:rPr>
      </w:pPr>
      <w:ins w:id="1257" w:author="RAN2-117e_change" w:date="2022-02-27T16:09:00Z">
        <w:r w:rsidRPr="00D27132">
          <w:t>Logical channel: DCCH</w:t>
        </w:r>
      </w:ins>
    </w:p>
    <w:p w14:paraId="4A97AD5B" w14:textId="77777777" w:rsidR="00A86F3C" w:rsidRPr="00D27132" w:rsidRDefault="00A86F3C" w:rsidP="00A86F3C">
      <w:pPr>
        <w:pStyle w:val="B1"/>
        <w:rPr>
          <w:ins w:id="1258" w:author="RAN2-117e_change" w:date="2022-02-27T16:09:00Z"/>
        </w:rPr>
      </w:pPr>
      <w:ins w:id="1259" w:author="RAN2-117e_change" w:date="2022-02-27T16:09:00Z">
        <w:r w:rsidRPr="00D27132">
          <w:t>Direction: UE to Network</w:t>
        </w:r>
      </w:ins>
    </w:p>
    <w:p w14:paraId="37E249FC" w14:textId="77777777" w:rsidR="00A86F3C" w:rsidRPr="00D27132" w:rsidRDefault="00A86F3C" w:rsidP="00A86F3C">
      <w:pPr>
        <w:pStyle w:val="TH"/>
        <w:rPr>
          <w:ins w:id="1260" w:author="RAN2-117e_change" w:date="2022-02-27T16:09:00Z"/>
          <w:bCs/>
          <w:i/>
          <w:iCs/>
        </w:rPr>
      </w:pPr>
      <w:ins w:id="1261" w:author="RAN2-117e_change" w:date="2022-02-27T16:09:00Z">
        <w:r w:rsidRPr="00D27132">
          <w:rPr>
            <w:bCs/>
            <w:i/>
            <w:iCs/>
          </w:rPr>
          <w:t>U</w:t>
        </w:r>
        <w:r>
          <w:rPr>
            <w:bCs/>
            <w:i/>
            <w:iCs/>
            <w:lang w:val="sv-SE"/>
          </w:rPr>
          <w:t>EPositioningAssistanceInfo</w:t>
        </w:r>
        <w:r w:rsidRPr="00D27132">
          <w:rPr>
            <w:i/>
          </w:rPr>
          <w:t xml:space="preserve"> </w:t>
        </w:r>
        <w:r w:rsidRPr="00D27132">
          <w:rPr>
            <w:bCs/>
            <w:i/>
            <w:iCs/>
          </w:rPr>
          <w:t>message</w:t>
        </w:r>
      </w:ins>
    </w:p>
    <w:p w14:paraId="7F3D1EC9" w14:textId="77777777" w:rsidR="00A86F3C" w:rsidRPr="00D27132" w:rsidRDefault="00A86F3C" w:rsidP="00A86F3C">
      <w:pPr>
        <w:pStyle w:val="PL"/>
        <w:rPr>
          <w:ins w:id="1262" w:author="RAN2-117e_change" w:date="2022-02-27T16:09:00Z"/>
        </w:rPr>
      </w:pPr>
      <w:ins w:id="1263" w:author="RAN2-117e_change" w:date="2022-02-27T16:09:00Z">
        <w:r w:rsidRPr="00D27132">
          <w:t>-- ASN1START</w:t>
        </w:r>
      </w:ins>
    </w:p>
    <w:p w14:paraId="66D307D8" w14:textId="77777777" w:rsidR="00A86F3C" w:rsidRPr="00D27132" w:rsidRDefault="00A86F3C" w:rsidP="00A86F3C">
      <w:pPr>
        <w:pStyle w:val="PL"/>
        <w:rPr>
          <w:ins w:id="1264" w:author="RAN2-117e_change" w:date="2022-02-27T16:09:00Z"/>
        </w:rPr>
      </w:pPr>
      <w:ins w:id="1265" w:author="RAN2-117e_change" w:date="2022-02-27T16:09:00Z">
        <w:r w:rsidRPr="00D27132">
          <w:t>-- TAG-U</w:t>
        </w:r>
        <w:r>
          <w:t>EPOSITIONINGASSISTANCEINFO</w:t>
        </w:r>
        <w:r w:rsidRPr="00D27132">
          <w:t>-START</w:t>
        </w:r>
      </w:ins>
    </w:p>
    <w:p w14:paraId="48E0C901" w14:textId="77777777" w:rsidR="00A86F3C" w:rsidRPr="00D27132" w:rsidRDefault="00A86F3C" w:rsidP="00A86F3C">
      <w:pPr>
        <w:pStyle w:val="PL"/>
        <w:rPr>
          <w:ins w:id="1266" w:author="RAN2-117e_change" w:date="2022-02-27T16:09:00Z"/>
        </w:rPr>
      </w:pPr>
    </w:p>
    <w:p w14:paraId="728BF58A" w14:textId="77777777" w:rsidR="00A86F3C" w:rsidRPr="00D27132" w:rsidRDefault="00A86F3C" w:rsidP="00A86F3C">
      <w:pPr>
        <w:pStyle w:val="PL"/>
        <w:rPr>
          <w:ins w:id="1267" w:author="RAN2-117e_change" w:date="2022-02-27T16:09:00Z"/>
        </w:rPr>
      </w:pPr>
      <w:ins w:id="1268" w:author="RAN2-117e_change" w:date="2022-02-27T16:09:00Z">
        <w:r>
          <w:t>UEPositioningAssistanceInfo</w:t>
        </w:r>
        <w:r w:rsidRPr="00121B0D">
          <w:t>-r1</w:t>
        </w:r>
        <w:r>
          <w:t>7</w:t>
        </w:r>
        <w:r w:rsidRPr="00D27132">
          <w:t xml:space="preserve"> ::=       SEQUENCE {</w:t>
        </w:r>
      </w:ins>
    </w:p>
    <w:p w14:paraId="7E57A897" w14:textId="77777777" w:rsidR="00A86F3C" w:rsidRPr="00D27132" w:rsidRDefault="00A86F3C" w:rsidP="00A86F3C">
      <w:pPr>
        <w:pStyle w:val="PL"/>
        <w:rPr>
          <w:ins w:id="1269" w:author="RAN2-117e_change" w:date="2022-02-27T16:09:00Z"/>
        </w:rPr>
      </w:pPr>
      <w:ins w:id="1270" w:author="RAN2-117e_change" w:date="2022-02-27T16:09:00Z">
        <w:r w:rsidRPr="00D27132">
          <w:t xml:space="preserve">    criticalExtensions                      </w:t>
        </w:r>
        <w:r>
          <w:t xml:space="preserve"> </w:t>
        </w:r>
        <w:r w:rsidRPr="00D27132">
          <w:t>CHOICE {</w:t>
        </w:r>
      </w:ins>
    </w:p>
    <w:p w14:paraId="03EB93A2" w14:textId="77777777" w:rsidR="00A86F3C" w:rsidRDefault="00A86F3C" w:rsidP="00A86F3C">
      <w:pPr>
        <w:pStyle w:val="PL"/>
        <w:rPr>
          <w:ins w:id="1271" w:author="RAN2-117e_change" w:date="2022-02-27T16:09:00Z"/>
        </w:rPr>
      </w:pPr>
      <w:ins w:id="1272" w:author="RAN2-117e_change" w:date="2022-02-27T16:09:00Z">
        <w:r w:rsidRPr="00D27132">
          <w:t xml:space="preserve">        </w:t>
        </w:r>
        <w:r>
          <w:t>uePositioningAssistanceInfo</w:t>
        </w:r>
        <w:r w:rsidRPr="00121B0D">
          <w:t>-r1</w:t>
        </w:r>
        <w:r>
          <w:t>7</w:t>
        </w:r>
        <w:r>
          <w:tab/>
        </w:r>
        <w:r>
          <w:tab/>
        </w:r>
        <w:r>
          <w:tab/>
          <w:t>UEPositioningAssistanceInfo-IEs</w:t>
        </w:r>
        <w:r w:rsidRPr="00121B0D">
          <w:t>-r1</w:t>
        </w:r>
        <w:r>
          <w:t>7,</w:t>
        </w:r>
      </w:ins>
    </w:p>
    <w:p w14:paraId="7F8B5B2E" w14:textId="77777777" w:rsidR="00A86F3C" w:rsidRPr="00D27132" w:rsidRDefault="00A86F3C" w:rsidP="00A86F3C">
      <w:pPr>
        <w:pStyle w:val="PL"/>
        <w:rPr>
          <w:ins w:id="1273" w:author="RAN2-117e_change" w:date="2022-02-27T16:09:00Z"/>
        </w:rPr>
      </w:pPr>
      <w:ins w:id="1274" w:author="RAN2-117e_change" w:date="2022-02-27T16:09:00Z">
        <w:r w:rsidRPr="00D27132">
          <w:t xml:space="preserve">        criticalExtensionsFuture                SEQUENCE {}</w:t>
        </w:r>
      </w:ins>
    </w:p>
    <w:p w14:paraId="2035EFCB" w14:textId="77777777" w:rsidR="00A86F3C" w:rsidRPr="00D27132" w:rsidRDefault="00A86F3C" w:rsidP="00A86F3C">
      <w:pPr>
        <w:pStyle w:val="PL"/>
        <w:rPr>
          <w:ins w:id="1275" w:author="RAN2-117e_change" w:date="2022-02-27T16:09:00Z"/>
        </w:rPr>
      </w:pPr>
      <w:ins w:id="1276" w:author="RAN2-117e_change" w:date="2022-02-27T16:09:00Z">
        <w:r w:rsidRPr="00D27132">
          <w:t xml:space="preserve">    }</w:t>
        </w:r>
      </w:ins>
    </w:p>
    <w:p w14:paraId="503D10CB" w14:textId="77777777" w:rsidR="00A86F3C" w:rsidRDefault="00A86F3C" w:rsidP="00A86F3C">
      <w:pPr>
        <w:pStyle w:val="PL"/>
        <w:rPr>
          <w:ins w:id="1277" w:author="RAN2-117e_change" w:date="2022-02-27T16:09:00Z"/>
        </w:rPr>
      </w:pPr>
      <w:ins w:id="1278" w:author="RAN2-117e_change" w:date="2022-02-27T16:09:00Z">
        <w:r w:rsidRPr="00D27132">
          <w:t>}</w:t>
        </w:r>
      </w:ins>
    </w:p>
    <w:p w14:paraId="51BA119D" w14:textId="77777777" w:rsidR="00A86F3C" w:rsidRDefault="00A86F3C" w:rsidP="00A86F3C">
      <w:pPr>
        <w:pStyle w:val="PL"/>
        <w:rPr>
          <w:ins w:id="1279" w:author="RAN2-117e_change" w:date="2022-02-27T16:09:00Z"/>
        </w:rPr>
      </w:pPr>
    </w:p>
    <w:p w14:paraId="6A429404" w14:textId="77777777" w:rsidR="00A86F3C" w:rsidRDefault="00A86F3C" w:rsidP="00A86F3C">
      <w:pPr>
        <w:pStyle w:val="PL"/>
        <w:rPr>
          <w:ins w:id="1280" w:author="RAN2-117e_change" w:date="2022-02-27T16:09:00Z"/>
        </w:rPr>
      </w:pPr>
      <w:ins w:id="1281" w:author="RAN2-117e_change" w:date="2022-02-27T16:09:00Z">
        <w:r>
          <w:t>UEPositioningAssistanceInfo-IES</w:t>
        </w:r>
        <w:r w:rsidRPr="00121B0D">
          <w:t>-r1</w:t>
        </w:r>
        <w:r>
          <w:t>7</w:t>
        </w:r>
        <w:r>
          <w:tab/>
        </w:r>
        <w:r w:rsidRPr="005D18EE">
          <w:t>::=     SEQUENCE {</w:t>
        </w:r>
      </w:ins>
    </w:p>
    <w:p w14:paraId="17355172" w14:textId="77777777" w:rsidR="00A86F3C" w:rsidRDefault="00A86F3C" w:rsidP="00A86F3C">
      <w:pPr>
        <w:pStyle w:val="PL"/>
        <w:rPr>
          <w:ins w:id="1282" w:author="RAN2-117e_change" w:date="2022-02-27T16:09:00Z"/>
        </w:rPr>
      </w:pPr>
      <w:ins w:id="1283" w:author="RAN2-117e_change" w:date="2022-02-27T16:09:00Z">
        <w:r>
          <w:t xml:space="preserve">    </w:t>
        </w:r>
        <w:r>
          <w:tab/>
          <w:t>ue-</w:t>
        </w:r>
        <w:r w:rsidRPr="00456110">
          <w:t>TxTEG</w:t>
        </w:r>
        <w:r w:rsidRPr="00456110">
          <w:rPr>
            <w:rFonts w:eastAsia="DengXian" w:hint="eastAsia"/>
            <w:lang w:eastAsia="zh-CN"/>
          </w:rPr>
          <w:t>-</w:t>
        </w:r>
        <w:r>
          <w:rPr>
            <w:rFonts w:eastAsia="DengXian"/>
            <w:lang w:eastAsia="zh-CN"/>
          </w:rPr>
          <w:t>Association</w:t>
        </w:r>
        <w:r>
          <w:t>List</w:t>
        </w:r>
        <w:r w:rsidRPr="00D27132">
          <w:t>-r1</w:t>
        </w:r>
        <w:r>
          <w:t>7</w:t>
        </w:r>
        <w:r w:rsidRPr="00D27132">
          <w:t xml:space="preserve"> </w:t>
        </w:r>
        <w:r>
          <w:t xml:space="preserve">           </w:t>
        </w:r>
        <w:r w:rsidRPr="00456110">
          <w:t>UE</w:t>
        </w:r>
        <w:r>
          <w:t>-</w:t>
        </w:r>
        <w:r w:rsidRPr="00456110">
          <w:t>TxTEG</w:t>
        </w:r>
        <w:r w:rsidRPr="00456110">
          <w:rPr>
            <w:rFonts w:eastAsia="DengXian" w:hint="eastAsia"/>
            <w:lang w:eastAsia="zh-CN"/>
          </w:rPr>
          <w:t>-</w:t>
        </w:r>
        <w:r>
          <w:rPr>
            <w:rFonts w:eastAsia="DengXian"/>
            <w:lang w:eastAsia="zh-CN"/>
          </w:rPr>
          <w:t>Association</w:t>
        </w:r>
        <w:r>
          <w:t>List</w:t>
        </w:r>
        <w:r w:rsidRPr="00456110">
          <w:rPr>
            <w:rFonts w:eastAsia="DengXian" w:hint="eastAsia"/>
            <w:lang w:eastAsia="zh-CN"/>
          </w:rPr>
          <w:t>-</w:t>
        </w:r>
        <w:r>
          <w:rPr>
            <w:rFonts w:eastAsia="DengXian"/>
            <w:lang w:eastAsia="zh-CN"/>
          </w:rPr>
          <w:t>r17   OPTIONAL,</w:t>
        </w:r>
      </w:ins>
    </w:p>
    <w:p w14:paraId="73823CC8" w14:textId="0EA47978" w:rsidR="00A86F3C" w:rsidRPr="00D27132" w:rsidRDefault="00A86F3C" w:rsidP="00A86F3C">
      <w:pPr>
        <w:pStyle w:val="PL"/>
        <w:rPr>
          <w:ins w:id="1284" w:author="RAN2-117e_change" w:date="2022-02-27T16:09:00Z"/>
        </w:rPr>
      </w:pPr>
      <w:ins w:id="1285" w:author="RAN2-117e_change" w:date="2022-02-27T16:09:00Z">
        <w:r>
          <w:tab/>
        </w:r>
        <w:r>
          <w:tab/>
        </w:r>
        <w:r w:rsidRPr="00D27132">
          <w:t xml:space="preserve">lateNonCriticalExtension            </w:t>
        </w:r>
        <w:r>
          <w:t xml:space="preserve">   </w:t>
        </w:r>
      </w:ins>
      <w:ins w:id="1286" w:author="RAN2-117e_change" w:date="2022-03-04T10:56:00Z">
        <w:r w:rsidR="00F8395F">
          <w:t xml:space="preserve"> </w:t>
        </w:r>
      </w:ins>
      <w:ins w:id="1287" w:author="RAN2-117e_change" w:date="2022-02-27T16:09:00Z">
        <w:r w:rsidRPr="00D27132">
          <w:t xml:space="preserve">OCTET STRING      </w:t>
        </w:r>
        <w:r>
          <w:t xml:space="preserve">       </w:t>
        </w:r>
        <w:r w:rsidRPr="00D27132">
          <w:t xml:space="preserve">           OPTIONAL,</w:t>
        </w:r>
      </w:ins>
    </w:p>
    <w:p w14:paraId="6662B19A" w14:textId="70E11603" w:rsidR="00A86F3C" w:rsidRDefault="00A86F3C" w:rsidP="00A86F3C">
      <w:pPr>
        <w:pStyle w:val="PL"/>
        <w:rPr>
          <w:ins w:id="1288" w:author="RAN2-117e_change" w:date="2022-02-27T16:09:00Z"/>
        </w:rPr>
      </w:pPr>
      <w:ins w:id="1289" w:author="RAN2-117e_change" w:date="2022-02-27T16:09:00Z">
        <w:r w:rsidRPr="00D27132">
          <w:t xml:space="preserve">    </w:t>
        </w:r>
        <w:r>
          <w:t xml:space="preserve">    </w:t>
        </w:r>
        <w:r w:rsidRPr="00D27132">
          <w:t xml:space="preserve">nonCriticalExtension                </w:t>
        </w:r>
        <w:r>
          <w:t xml:space="preserve">   </w:t>
        </w:r>
      </w:ins>
      <w:ins w:id="1290" w:author="RAN2-117e_change" w:date="2022-03-04T10:57:00Z">
        <w:r w:rsidR="008434A7">
          <w:t xml:space="preserve"> </w:t>
        </w:r>
      </w:ins>
      <w:ins w:id="1291" w:author="RAN2-117e_change" w:date="2022-02-27T16:09:00Z">
        <w:r w:rsidRPr="00D27132">
          <w:t>SEQUENCE {}</w:t>
        </w:r>
        <w:r>
          <w:t xml:space="preserve">       </w:t>
        </w:r>
        <w:r w:rsidRPr="00D27132">
          <w:t xml:space="preserve">                  OPTIONAL</w:t>
        </w:r>
      </w:ins>
    </w:p>
    <w:p w14:paraId="73443EFA" w14:textId="77777777" w:rsidR="00A86F3C" w:rsidRPr="00D27132" w:rsidRDefault="00A86F3C" w:rsidP="00A86F3C">
      <w:pPr>
        <w:pStyle w:val="PL"/>
        <w:rPr>
          <w:ins w:id="1292" w:author="RAN2-117e_change" w:date="2022-02-27T16:09:00Z"/>
        </w:rPr>
      </w:pPr>
      <w:ins w:id="1293" w:author="RAN2-117e_change" w:date="2022-02-27T16:09:00Z">
        <w:r>
          <w:t>}</w:t>
        </w:r>
      </w:ins>
    </w:p>
    <w:p w14:paraId="1C30FB74" w14:textId="77777777" w:rsidR="00A86F3C" w:rsidRDefault="00A86F3C" w:rsidP="00A86F3C">
      <w:pPr>
        <w:pStyle w:val="PL"/>
        <w:rPr>
          <w:ins w:id="1294" w:author="RAN2-117e_change" w:date="2022-02-27T16:09:00Z"/>
        </w:rPr>
      </w:pPr>
    </w:p>
    <w:p w14:paraId="1E2B43B8" w14:textId="3EF23021" w:rsidR="00A86F3C" w:rsidRDefault="00A86F3C" w:rsidP="00A86F3C">
      <w:pPr>
        <w:pStyle w:val="PL"/>
        <w:rPr>
          <w:ins w:id="1295" w:author="RAN2-117e_change" w:date="2022-02-27T16:09:00Z"/>
        </w:rPr>
      </w:pPr>
      <w:ins w:id="1296" w:author="RAN2-117e_change" w:date="2022-02-27T16:09:00Z">
        <w:r w:rsidRPr="008855C0">
          <w:t>UE</w:t>
        </w:r>
        <w:r>
          <w:t>-</w:t>
        </w:r>
        <w:r w:rsidRPr="008855C0">
          <w:t>TxTEG-AssociationList-r17</w:t>
        </w:r>
      </w:ins>
      <w:ins w:id="1297" w:author="RAN2-117e_change" w:date="2022-03-04T10:56:00Z">
        <w:r w:rsidR="00F8395F">
          <w:t xml:space="preserve"> </w:t>
        </w:r>
      </w:ins>
      <w:ins w:id="1298" w:author="RAN2-117e_change" w:date="2022-02-27T16:09:00Z">
        <w:r w:rsidRPr="008855C0">
          <w:t xml:space="preserve">::= </w:t>
        </w:r>
        <w:r w:rsidRPr="008855C0">
          <w:rPr>
            <w:color w:val="993366"/>
          </w:rPr>
          <w:t>SEQUENCE</w:t>
        </w:r>
        <w:r w:rsidRPr="008855C0">
          <w:t xml:space="preserve"> (</w:t>
        </w:r>
        <w:r w:rsidRPr="008855C0">
          <w:rPr>
            <w:color w:val="993366"/>
          </w:rPr>
          <w:t>SIZE</w:t>
        </w:r>
        <w:r w:rsidRPr="008855C0">
          <w:t xml:space="preserve"> (1..</w:t>
        </w:r>
      </w:ins>
      <w:bookmarkStart w:id="1299" w:name="_Hlk95214035"/>
      <w:ins w:id="1300" w:author="RAN2-117e_change" w:date="2022-03-04T10:41:00Z">
        <w:r w:rsidR="00827E7D">
          <w:rPr>
            <w:lang w:val="en-US"/>
          </w:rPr>
          <w:t>max</w:t>
        </w:r>
        <w:r w:rsidR="000563D4">
          <w:rPr>
            <w:lang w:val="en-US"/>
          </w:rPr>
          <w:t>UE-Tx-TEG-ID-r17</w:t>
        </w:r>
      </w:ins>
      <w:bookmarkEnd w:id="1299"/>
      <w:ins w:id="1301" w:author="RAN2-117e_change" w:date="2022-02-27T16:09:00Z">
        <w:r w:rsidRPr="008855C0">
          <w:t>))</w:t>
        </w:r>
        <w:r w:rsidRPr="008855C0">
          <w:rPr>
            <w:color w:val="993366"/>
          </w:rPr>
          <w:t xml:space="preserve"> OF</w:t>
        </w:r>
        <w:r w:rsidRPr="008855C0">
          <w:t xml:space="preserve"> UE</w:t>
        </w:r>
      </w:ins>
      <w:ins w:id="1302" w:author="RAN2-117e_change" w:date="2022-03-04T10:47:00Z">
        <w:r w:rsidR="008350F2">
          <w:t>-</w:t>
        </w:r>
      </w:ins>
      <w:ins w:id="1303" w:author="RAN2-117e_change" w:date="2022-02-27T16:09:00Z">
        <w:r w:rsidRPr="008855C0">
          <w:t>TxTEG-Association-r17</w:t>
        </w:r>
      </w:ins>
    </w:p>
    <w:p w14:paraId="7CD1B49E" w14:textId="77777777" w:rsidR="00A86F3C" w:rsidRPr="008855C0" w:rsidRDefault="00A86F3C" w:rsidP="00A86F3C">
      <w:pPr>
        <w:pStyle w:val="PL"/>
        <w:rPr>
          <w:ins w:id="1304" w:author="RAN2-117e_change" w:date="2022-02-27T16:09:00Z"/>
        </w:rPr>
      </w:pPr>
    </w:p>
    <w:p w14:paraId="140B1C3E" w14:textId="46F99BF6" w:rsidR="00A86F3C" w:rsidRPr="008855C0" w:rsidRDefault="00A86F3C" w:rsidP="00A86F3C">
      <w:pPr>
        <w:pStyle w:val="PL"/>
        <w:rPr>
          <w:ins w:id="1305" w:author="RAN2-117e_change" w:date="2022-02-27T16:09:00Z"/>
        </w:rPr>
      </w:pPr>
      <w:ins w:id="1306" w:author="RAN2-117e_change" w:date="2022-02-27T16:09:00Z">
        <w:r w:rsidRPr="008855C0">
          <w:t>UE</w:t>
        </w:r>
        <w:r>
          <w:t>-</w:t>
        </w:r>
        <w:r w:rsidRPr="008855C0">
          <w:t>TxTEG-Asso</w:t>
        </w:r>
        <w:r>
          <w:t>ci</w:t>
        </w:r>
        <w:r w:rsidRPr="008855C0">
          <w:t>ation-r17</w:t>
        </w:r>
      </w:ins>
      <w:ins w:id="1307" w:author="RAN2-117e_change" w:date="2022-03-04T10:56:00Z">
        <w:r w:rsidR="00F8395F">
          <w:t xml:space="preserve"> </w:t>
        </w:r>
      </w:ins>
      <w:ins w:id="1308" w:author="RAN2-117e_change" w:date="2022-02-27T16:09:00Z">
        <w:r w:rsidRPr="008855C0">
          <w:t xml:space="preserve">::= </w:t>
        </w:r>
        <w:r w:rsidRPr="008855C0">
          <w:tab/>
        </w:r>
      </w:ins>
      <w:ins w:id="1309" w:author="RAN2-117e_change" w:date="2022-03-04T10:56:00Z">
        <w:r w:rsidR="00F8395F">
          <w:t xml:space="preserve">      </w:t>
        </w:r>
      </w:ins>
      <w:ins w:id="1310" w:author="RAN2-117e_change" w:date="2022-03-04T10:57:00Z">
        <w:r w:rsidR="008434A7">
          <w:t xml:space="preserve"> </w:t>
        </w:r>
      </w:ins>
      <w:ins w:id="1311" w:author="RAN2-117e_change" w:date="2022-02-27T16:09:00Z">
        <w:r w:rsidRPr="008855C0">
          <w:rPr>
            <w:color w:val="993366"/>
          </w:rPr>
          <w:t>SEQUENCE</w:t>
        </w:r>
        <w:r w:rsidRPr="008855C0">
          <w:t xml:space="preserve"> {</w:t>
        </w:r>
      </w:ins>
    </w:p>
    <w:p w14:paraId="09474055" w14:textId="0BD6B565" w:rsidR="00A86F3C" w:rsidRDefault="00A86F3C" w:rsidP="00A86F3C">
      <w:pPr>
        <w:pStyle w:val="PL"/>
        <w:rPr>
          <w:ins w:id="1312" w:author="RAN2-117e_change" w:date="2022-02-27T16:09:00Z"/>
        </w:rPr>
      </w:pPr>
      <w:ins w:id="1313" w:author="RAN2-117e_change" w:date="2022-02-27T16:09:00Z">
        <w:r w:rsidRPr="008855C0">
          <w:t xml:space="preserve">    </w:t>
        </w:r>
        <w:r>
          <w:t>ue-</w:t>
        </w:r>
        <w:r w:rsidRPr="008855C0">
          <w:t xml:space="preserve">TxTEG-ID-r17              </w:t>
        </w:r>
        <w:r w:rsidRPr="008855C0">
          <w:tab/>
        </w:r>
        <w:r>
          <w:t xml:space="preserve">    </w:t>
        </w:r>
      </w:ins>
      <w:ins w:id="1314" w:author="RAN2-117e_change" w:date="2022-03-04T10:56:00Z">
        <w:r w:rsidR="00F8395F">
          <w:t xml:space="preserve">  </w:t>
        </w:r>
      </w:ins>
      <w:ins w:id="1315" w:author="RAN2-117e_change" w:date="2022-03-04T10:57:00Z">
        <w:r w:rsidR="008434A7">
          <w:t xml:space="preserve"> </w:t>
        </w:r>
      </w:ins>
      <w:ins w:id="1316" w:author="RAN2-117e_change" w:date="2022-02-27T16:09:00Z">
        <w:r w:rsidRPr="008855C0">
          <w:t>INTEGER (</w:t>
        </w:r>
      </w:ins>
      <w:ins w:id="1317" w:author="RAN2-117e_change2" w:date="2022-03-02T21:07:00Z">
        <w:r w:rsidR="000452C2">
          <w:t>1</w:t>
        </w:r>
      </w:ins>
      <w:ins w:id="1318" w:author="RAN2-117e_change" w:date="2022-02-27T16:09:00Z">
        <w:r w:rsidRPr="008855C0">
          <w:t>..</w:t>
        </w:r>
      </w:ins>
      <w:ins w:id="1319" w:author="RAN2-117e_change" w:date="2022-03-04T10:41:00Z">
        <w:r w:rsidR="00827E7D" w:rsidRPr="00827E7D">
          <w:rPr>
            <w:lang w:val="en-US"/>
          </w:rPr>
          <w:t xml:space="preserve"> </w:t>
        </w:r>
        <w:r w:rsidR="00827E7D">
          <w:rPr>
            <w:lang w:val="en-US"/>
          </w:rPr>
          <w:t>maxUE-Tx-TEG-ID-r17</w:t>
        </w:r>
      </w:ins>
      <w:ins w:id="1320" w:author="RAN2-117e_change" w:date="2022-02-27T16:09:00Z">
        <w:r w:rsidRPr="008855C0">
          <w:t>),</w:t>
        </w:r>
      </w:ins>
    </w:p>
    <w:p w14:paraId="0D7BAD23" w14:textId="24FCA871" w:rsidR="00A86F3C" w:rsidRPr="00B63203" w:rsidRDefault="00A86F3C" w:rsidP="00A86F3C">
      <w:pPr>
        <w:pStyle w:val="PL"/>
        <w:rPr>
          <w:ins w:id="1321" w:author="RAN2-117e_change" w:date="2022-02-27T16:09:00Z"/>
          <w:rFonts w:eastAsia="SimSun"/>
          <w:snapToGrid w:val="0"/>
          <w:lang w:eastAsia="zh-CN"/>
        </w:rPr>
      </w:pPr>
      <w:ins w:id="1322" w:author="RAN2-117e_change" w:date="2022-02-27T16:09:00Z">
        <w:r>
          <w:tab/>
        </w:r>
        <w:r w:rsidRPr="00456110">
          <w:rPr>
            <w:snapToGrid w:val="0"/>
          </w:rPr>
          <w:t>nr-TimeStamp-r1</w:t>
        </w:r>
        <w:r w:rsidRPr="00456110">
          <w:rPr>
            <w:rFonts w:eastAsia="DengXian" w:hint="eastAsia"/>
            <w:snapToGrid w:val="0"/>
            <w:lang w:eastAsia="zh-CN"/>
          </w:rPr>
          <w:t>7</w:t>
        </w:r>
        <w:r>
          <w:rPr>
            <w:rFonts w:eastAsia="SimSun" w:hint="eastAsia"/>
            <w:snapToGrid w:val="0"/>
            <w:lang w:eastAsia="zh-CN"/>
          </w:rPr>
          <w:t xml:space="preserve">                    </w:t>
        </w:r>
      </w:ins>
      <w:ins w:id="1323" w:author="RAN2-117e_change" w:date="2022-03-04T10:56:00Z">
        <w:r w:rsidR="00F8395F">
          <w:rPr>
            <w:rFonts w:eastAsia="SimSun"/>
            <w:snapToGrid w:val="0"/>
            <w:lang w:eastAsia="zh-CN"/>
          </w:rPr>
          <w:t xml:space="preserve">       </w:t>
        </w:r>
      </w:ins>
      <w:ins w:id="1324" w:author="RAN2-117e_change" w:date="2022-03-04T10:57:00Z">
        <w:r w:rsidR="008434A7">
          <w:rPr>
            <w:rFonts w:eastAsia="SimSun"/>
            <w:snapToGrid w:val="0"/>
            <w:lang w:eastAsia="zh-CN"/>
          </w:rPr>
          <w:t xml:space="preserve"> </w:t>
        </w:r>
      </w:ins>
      <w:ins w:id="1325" w:author="RAN2-117e_change" w:date="2022-02-27T16:09:00Z">
        <w:r w:rsidRPr="00456110">
          <w:rPr>
            <w:snapToGrid w:val="0"/>
          </w:rPr>
          <w:t>NR-TimeStamp-r1</w:t>
        </w:r>
        <w:r w:rsidRPr="00456110">
          <w:rPr>
            <w:rFonts w:eastAsia="DengXian" w:hint="eastAsia"/>
            <w:snapToGrid w:val="0"/>
            <w:lang w:eastAsia="zh-CN"/>
          </w:rPr>
          <w:t>7</w:t>
        </w:r>
        <w:r>
          <w:rPr>
            <w:rFonts w:eastAsia="DengXian"/>
            <w:snapToGrid w:val="0"/>
            <w:lang w:eastAsia="zh-CN"/>
          </w:rPr>
          <w:t>,</w:t>
        </w:r>
      </w:ins>
    </w:p>
    <w:p w14:paraId="5CADCA4A" w14:textId="1AF0DA8A" w:rsidR="00A86F3C" w:rsidRDefault="00A86F3C" w:rsidP="00A86F3C">
      <w:pPr>
        <w:pStyle w:val="PL"/>
        <w:rPr>
          <w:ins w:id="1326" w:author="RAN2-117e_change" w:date="2022-02-27T16:09:00Z"/>
        </w:rPr>
      </w:pPr>
      <w:ins w:id="1327" w:author="RAN2-117e_change" w:date="2022-02-27T16:09:00Z">
        <w:r w:rsidRPr="008855C0">
          <w:tab/>
        </w:r>
        <w:r w:rsidRPr="00793174">
          <w:t>srs-PosResSet</w:t>
        </w:r>
        <w:r>
          <w:t>Association</w:t>
        </w:r>
        <w:r w:rsidRPr="00793174">
          <w:t>List-r1</w:t>
        </w:r>
        <w:r>
          <w:t>7</w:t>
        </w:r>
        <w:r w:rsidRPr="00793174">
          <w:t xml:space="preserve">    </w:t>
        </w:r>
      </w:ins>
      <w:ins w:id="1328" w:author="RAN2-117e_change" w:date="2022-03-04T10:56:00Z">
        <w:r w:rsidR="00F8395F">
          <w:t xml:space="preserve">  </w:t>
        </w:r>
      </w:ins>
      <w:ins w:id="1329" w:author="RAN2-117e_change" w:date="2022-03-04T10:57:00Z">
        <w:r w:rsidR="008434A7">
          <w:t xml:space="preserve"> </w:t>
        </w:r>
      </w:ins>
      <w:ins w:id="1330" w:author="RAN2-117e_change" w:date="2022-02-27T16:09:00Z">
        <w:r w:rsidRPr="00793174">
          <w:rPr>
            <w:color w:val="993366"/>
          </w:rPr>
          <w:t>SEQUENCE</w:t>
        </w:r>
        <w:r w:rsidRPr="00793174">
          <w:t xml:space="preserve"> (</w:t>
        </w:r>
        <w:r w:rsidRPr="00793174">
          <w:rPr>
            <w:color w:val="993366"/>
          </w:rPr>
          <w:t>SIZE</w:t>
        </w:r>
        <w:r w:rsidRPr="00793174">
          <w:t xml:space="preserve"> (1..</w:t>
        </w:r>
        <w:r w:rsidRPr="003C3551">
          <w:t xml:space="preserve"> </w:t>
        </w:r>
        <w:r w:rsidRPr="00D27132">
          <w:t>maxNrofSRS-</w:t>
        </w:r>
        <w:r>
          <w:t>P</w:t>
        </w:r>
        <w:r w:rsidRPr="00D27132">
          <w:t>osResourceSets</w:t>
        </w:r>
      </w:ins>
      <w:ins w:id="1331" w:author="RAN2-117e_change" w:date="2022-03-04T10:50:00Z">
        <w:r w:rsidR="00476D6E">
          <w:t>-r16</w:t>
        </w:r>
      </w:ins>
      <w:ins w:id="1332" w:author="RAN2-117e_change" w:date="2022-02-27T16:09:00Z">
        <w:r w:rsidRPr="00793174">
          <w:t>)</w:t>
        </w:r>
        <w:r>
          <w:t>)</w:t>
        </w:r>
        <w:r w:rsidRPr="00793174">
          <w:t xml:space="preserve"> </w:t>
        </w:r>
        <w:r>
          <w:t xml:space="preserve">OF </w:t>
        </w:r>
        <w:r w:rsidRPr="00793174">
          <w:t>SRS</w:t>
        </w:r>
        <w:r>
          <w:t>-</w:t>
        </w:r>
        <w:r w:rsidRPr="00793174">
          <w:t>PosRes</w:t>
        </w:r>
        <w:r>
          <w:t>S</w:t>
        </w:r>
        <w:r w:rsidRPr="00793174">
          <w:t>et</w:t>
        </w:r>
        <w:r>
          <w:t>Association</w:t>
        </w:r>
        <w:r w:rsidRPr="00793174">
          <w:t>-r1</w:t>
        </w:r>
        <w:r>
          <w:t>7</w:t>
        </w:r>
      </w:ins>
    </w:p>
    <w:p w14:paraId="12366A07" w14:textId="77777777" w:rsidR="00A86F3C" w:rsidRDefault="00A86F3C" w:rsidP="00A86F3C">
      <w:pPr>
        <w:pStyle w:val="PL"/>
        <w:rPr>
          <w:ins w:id="1333" w:author="RAN2-117e_change" w:date="2022-02-27T16:09:00Z"/>
        </w:rPr>
      </w:pPr>
      <w:ins w:id="1334" w:author="RAN2-117e_change" w:date="2022-02-27T16:09:00Z">
        <w:r w:rsidRPr="008855C0">
          <w:t>}</w:t>
        </w:r>
      </w:ins>
    </w:p>
    <w:p w14:paraId="4C8E4CA8" w14:textId="77777777" w:rsidR="00A86F3C" w:rsidRDefault="00A86F3C" w:rsidP="00A86F3C">
      <w:pPr>
        <w:pStyle w:val="PL"/>
        <w:rPr>
          <w:ins w:id="1335" w:author="RAN2-117e_change" w:date="2022-02-27T16:09:00Z"/>
        </w:rPr>
      </w:pPr>
    </w:p>
    <w:p w14:paraId="0A1FB921" w14:textId="6F4C44DE" w:rsidR="00A86F3C" w:rsidRPr="008855C0" w:rsidRDefault="00A86F3C" w:rsidP="00A86F3C">
      <w:pPr>
        <w:pStyle w:val="PL"/>
        <w:rPr>
          <w:ins w:id="1336" w:author="RAN2-117e_change" w:date="2022-02-27T16:09:00Z"/>
        </w:rPr>
      </w:pPr>
      <w:ins w:id="1337" w:author="RAN2-117e_change" w:date="2022-02-27T16:09:00Z">
        <w:r w:rsidRPr="00793174">
          <w:t>SRS</w:t>
        </w:r>
        <w:r>
          <w:t>-</w:t>
        </w:r>
        <w:r w:rsidRPr="00793174">
          <w:t>PosRes</w:t>
        </w:r>
        <w:r>
          <w:t>S</w:t>
        </w:r>
        <w:r w:rsidRPr="00793174">
          <w:t>et</w:t>
        </w:r>
        <w:r>
          <w:t>Association</w:t>
        </w:r>
        <w:r w:rsidRPr="00793174">
          <w:t>-r1</w:t>
        </w:r>
        <w:r>
          <w:t>7</w:t>
        </w:r>
        <w:r w:rsidRPr="00793174">
          <w:t xml:space="preserve"> </w:t>
        </w:r>
        <w:r w:rsidRPr="008855C0">
          <w:t xml:space="preserve">::= </w:t>
        </w:r>
        <w:r w:rsidRPr="008855C0">
          <w:tab/>
        </w:r>
        <w:r w:rsidRPr="008855C0">
          <w:rPr>
            <w:color w:val="993366"/>
          </w:rPr>
          <w:t>SEQUENCE</w:t>
        </w:r>
        <w:r w:rsidRPr="008855C0">
          <w:t xml:space="preserve"> {</w:t>
        </w:r>
      </w:ins>
    </w:p>
    <w:p w14:paraId="7E0DD045" w14:textId="7E33081E" w:rsidR="00A86F3C" w:rsidRDefault="00A86F3C" w:rsidP="00A86F3C">
      <w:pPr>
        <w:pStyle w:val="PL"/>
        <w:rPr>
          <w:ins w:id="1338" w:author="RAN2-117e_change" w:date="2022-02-27T16:09:00Z"/>
        </w:rPr>
      </w:pPr>
      <w:ins w:id="1339" w:author="RAN2-117e_change" w:date="2022-02-27T16:09:00Z">
        <w:r w:rsidRPr="008855C0">
          <w:t xml:space="preserve">    </w:t>
        </w:r>
        <w:r>
          <w:t>associatedSRS</w:t>
        </w:r>
        <w:r w:rsidRPr="00D27132">
          <w:t>-PosResourceSet</w:t>
        </w:r>
        <w:r>
          <w:t>ID</w:t>
        </w:r>
        <w:r w:rsidRPr="00D27132">
          <w:t>-r1</w:t>
        </w:r>
        <w:r>
          <w:t>7</w:t>
        </w:r>
        <w:r w:rsidRPr="00D27132">
          <w:t xml:space="preserve">            </w:t>
        </w:r>
        <w:r>
          <w:tab/>
        </w:r>
        <w:r>
          <w:tab/>
        </w:r>
        <w:r w:rsidRPr="00D27132">
          <w:t>INTEGER (</w:t>
        </w:r>
      </w:ins>
      <w:ins w:id="1340" w:author="RAN2-117e_change" w:date="2022-03-04T11:15:00Z">
        <w:r w:rsidR="00E51974">
          <w:t>0</w:t>
        </w:r>
      </w:ins>
      <w:ins w:id="1341" w:author="RAN2-117e_change" w:date="2022-02-27T16:09:00Z">
        <w:r w:rsidRPr="00D27132">
          <w:t>..</w:t>
        </w:r>
        <w:r w:rsidRPr="006D0E17">
          <w:t xml:space="preserve"> </w:t>
        </w:r>
      </w:ins>
      <w:ins w:id="1342" w:author="RAN2-117e_change" w:date="2022-03-04T11:17:00Z">
        <w:r w:rsidR="00B75C8E" w:rsidRPr="004A6881">
          <w:t>maxNrofSRS-PosResourceSets-r16</w:t>
        </w:r>
      </w:ins>
      <w:ins w:id="1343" w:author="RAN2-117e_change" w:date="2022-02-27T16:09:00Z">
        <w:r>
          <w:t>),</w:t>
        </w:r>
        <w:r w:rsidRPr="00793174">
          <w:t xml:space="preserve">    </w:t>
        </w:r>
      </w:ins>
    </w:p>
    <w:p w14:paraId="72FBEA7D" w14:textId="20E438D5" w:rsidR="00A86F3C" w:rsidRPr="00793174" w:rsidRDefault="00A86F3C" w:rsidP="00A86F3C">
      <w:pPr>
        <w:pStyle w:val="PL"/>
        <w:rPr>
          <w:ins w:id="1344" w:author="RAN2-117e_change" w:date="2022-02-27T16:09:00Z"/>
        </w:rPr>
      </w:pPr>
      <w:ins w:id="1345" w:author="RAN2-117e_change" w:date="2022-02-27T16:09:00Z">
        <w:r>
          <w:tab/>
          <w:t>associatedSRS</w:t>
        </w:r>
        <w:r w:rsidRPr="00793174">
          <w:t>-PosResourceIdList-r1</w:t>
        </w:r>
        <w:r>
          <w:t>7</w:t>
        </w:r>
        <w:r w:rsidRPr="00793174">
          <w:t xml:space="preserve">           </w:t>
        </w:r>
        <w:r>
          <w:tab/>
        </w:r>
        <w:r>
          <w:tab/>
        </w:r>
        <w:r w:rsidRPr="00793174">
          <w:rPr>
            <w:color w:val="993366"/>
          </w:rPr>
          <w:t>SEQUENCE</w:t>
        </w:r>
        <w:r w:rsidRPr="00793174">
          <w:t xml:space="preserve"> (</w:t>
        </w:r>
        <w:r w:rsidRPr="00793174">
          <w:rPr>
            <w:color w:val="993366"/>
          </w:rPr>
          <w:t>SIZE</w:t>
        </w:r>
        <w:r w:rsidRPr="00793174">
          <w:t>(1..</w:t>
        </w:r>
        <w:r w:rsidRPr="001249B1">
          <w:t xml:space="preserve"> </w:t>
        </w:r>
        <w:r w:rsidRPr="00D27132">
          <w:t>maxNrofSRS-PosResource</w:t>
        </w:r>
        <w:r>
          <w:t>s</w:t>
        </w:r>
      </w:ins>
      <w:ins w:id="1346" w:author="RAN2-117e_change" w:date="2022-03-04T11:20:00Z">
        <w:r w:rsidR="00321D93">
          <w:t>-r16</w:t>
        </w:r>
      </w:ins>
      <w:ins w:id="1347" w:author="RAN2-117e_change" w:date="2022-02-27T16:09:00Z">
        <w:r w:rsidRPr="00793174">
          <w:t>))</w:t>
        </w:r>
        <w:r w:rsidRPr="00793174">
          <w:rPr>
            <w:color w:val="993366"/>
          </w:rPr>
          <w:t xml:space="preserve"> OF</w:t>
        </w:r>
        <w:r w:rsidRPr="00793174">
          <w:t xml:space="preserve"> </w:t>
        </w:r>
        <w:r>
          <w:t>Associated</w:t>
        </w:r>
        <w:r w:rsidRPr="00793174">
          <w:t>SRS-PosResourceId-r1</w:t>
        </w:r>
        <w:r>
          <w:t>7</w:t>
        </w:r>
        <w:r w:rsidRPr="00793174">
          <w:t xml:space="preserve"> </w:t>
        </w:r>
        <w:r>
          <w:t>OPTIONAL</w:t>
        </w:r>
      </w:ins>
    </w:p>
    <w:p w14:paraId="455FAE54" w14:textId="77777777" w:rsidR="00A86F3C" w:rsidRDefault="00A86F3C" w:rsidP="00A86F3C">
      <w:pPr>
        <w:pStyle w:val="PL"/>
        <w:rPr>
          <w:ins w:id="1348" w:author="RAN2-117e_change" w:date="2022-02-27T16:09:00Z"/>
        </w:rPr>
      </w:pPr>
      <w:ins w:id="1349" w:author="RAN2-117e_change" w:date="2022-02-27T16:09:00Z">
        <w:r>
          <w:t>}</w:t>
        </w:r>
      </w:ins>
    </w:p>
    <w:p w14:paraId="02AF9C2B" w14:textId="77777777" w:rsidR="00A86F3C" w:rsidRDefault="00A86F3C" w:rsidP="00A86F3C">
      <w:pPr>
        <w:pStyle w:val="PL"/>
        <w:rPr>
          <w:ins w:id="1350" w:author="RAN2-117e_change" w:date="2022-02-27T16:09:00Z"/>
        </w:rPr>
      </w:pPr>
    </w:p>
    <w:p w14:paraId="2606D452" w14:textId="085D403B" w:rsidR="00A86F3C" w:rsidRPr="008855C0" w:rsidRDefault="00A86F3C" w:rsidP="00A86F3C">
      <w:pPr>
        <w:pStyle w:val="PL"/>
        <w:rPr>
          <w:ins w:id="1351" w:author="RAN2-117e_change" w:date="2022-02-27T16:09:00Z"/>
        </w:rPr>
      </w:pPr>
      <w:ins w:id="1352" w:author="RAN2-117e_change" w:date="2022-02-27T16:09:00Z">
        <w:r>
          <w:t>Associated</w:t>
        </w:r>
        <w:r w:rsidRPr="00793174">
          <w:t>SRS-PosResourceId-r1</w:t>
        </w:r>
        <w:r>
          <w:t xml:space="preserve">7 </w:t>
        </w:r>
        <w:r w:rsidRPr="00D27132">
          <w:t>::=               INTEGER (</w:t>
        </w:r>
      </w:ins>
      <w:ins w:id="1353" w:author="RAN2-117e_change" w:date="2022-03-04T11:15:00Z">
        <w:r w:rsidR="00E51974">
          <w:t>0</w:t>
        </w:r>
      </w:ins>
      <w:ins w:id="1354" w:author="RAN2-117e_change" w:date="2022-02-27T16:09:00Z">
        <w:r w:rsidRPr="00D27132">
          <w:t>..</w:t>
        </w:r>
      </w:ins>
      <w:ins w:id="1355" w:author="RAN2-117e_change" w:date="2022-03-04T11:15:00Z">
        <w:r w:rsidR="00E51974" w:rsidRPr="00E51974">
          <w:t xml:space="preserve"> </w:t>
        </w:r>
        <w:r w:rsidR="00E51974" w:rsidRPr="00D27132">
          <w:t>maxNrofSRS-PosResources-1-r16</w:t>
        </w:r>
      </w:ins>
      <w:ins w:id="1356" w:author="RAN2-117e_change" w:date="2022-02-27T16:09:00Z">
        <w:r w:rsidRPr="00D27132">
          <w:t>)</w:t>
        </w:r>
      </w:ins>
    </w:p>
    <w:p w14:paraId="6F0C1831" w14:textId="77777777" w:rsidR="00A86F3C" w:rsidRDefault="00A86F3C" w:rsidP="00A86F3C">
      <w:pPr>
        <w:pStyle w:val="PL"/>
        <w:rPr>
          <w:ins w:id="1357" w:author="RAN2-117e_change" w:date="2022-02-27T16:09:00Z"/>
        </w:rPr>
      </w:pPr>
    </w:p>
    <w:p w14:paraId="3E090ECE"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8" w:author="RAN2-117e_change" w:date="2022-02-27T16:09:00Z"/>
          <w:rFonts w:ascii="Courier New" w:eastAsia="DengXian" w:hAnsi="Courier New"/>
          <w:noProof/>
          <w:sz w:val="16"/>
          <w:lang w:eastAsia="zh-CN"/>
        </w:rPr>
      </w:pPr>
      <w:ins w:id="1359" w:author="RAN2-117e_change" w:date="2022-02-27T16:09:00Z">
        <w:r w:rsidRPr="00456110">
          <w:rPr>
            <w:rFonts w:ascii="Courier New" w:eastAsia="DengXian" w:hAnsi="Courier New" w:hint="eastAsia"/>
            <w:noProof/>
            <w:sz w:val="16"/>
            <w:lang w:eastAsia="zh-CN"/>
          </w:rPr>
          <w:t>----------Editor Notes:</w:t>
        </w:r>
        <w:r w:rsidRPr="00456110">
          <w:rPr>
            <w:rFonts w:ascii="Courier New" w:hAnsi="Courier New"/>
            <w:noProof/>
            <w:sz w:val="16"/>
            <w:lang w:eastAsia="en-GB"/>
          </w:rPr>
          <w:t xml:space="preserve"> </w:t>
        </w:r>
        <w:r w:rsidRPr="00B63203">
          <w:rPr>
            <w:rFonts w:ascii="Courier New" w:hAnsi="Courier New"/>
            <w:noProof/>
            <w:sz w:val="16"/>
            <w:lang w:eastAsia="en-GB"/>
          </w:rPr>
          <w:t>maxNrOfTEG-ID-r17</w:t>
        </w:r>
        <w:r>
          <w:rPr>
            <w:rFonts w:ascii="Courier New" w:hAnsi="Courier New"/>
            <w:noProof/>
            <w:sz w:val="16"/>
            <w:lang w:eastAsia="en-GB"/>
          </w:rPr>
          <w:t xml:space="preserve"> </w:t>
        </w:r>
        <w:r w:rsidRPr="00456110">
          <w:rPr>
            <w:rFonts w:ascii="Courier New" w:eastAsia="DengXian" w:hAnsi="Courier New" w:hint="eastAsia"/>
            <w:noProof/>
            <w:color w:val="FF0000"/>
            <w:sz w:val="16"/>
            <w:lang w:eastAsia="zh-CN"/>
          </w:rPr>
          <w:t>should be d</w:t>
        </w:r>
        <w:r>
          <w:rPr>
            <w:rFonts w:ascii="Courier New" w:eastAsia="DengXian" w:hAnsi="Courier New"/>
            <w:noProof/>
            <w:color w:val="FF0000"/>
            <w:sz w:val="16"/>
            <w:lang w:eastAsia="zh-CN"/>
          </w:rPr>
          <w:t>ecided by RAN1/4</w:t>
        </w:r>
        <w:r w:rsidRPr="00456110">
          <w:rPr>
            <w:rFonts w:ascii="Courier New" w:eastAsia="DengXian" w:hAnsi="Courier New" w:hint="eastAsia"/>
            <w:noProof/>
            <w:color w:val="FF0000"/>
            <w:sz w:val="16"/>
            <w:lang w:eastAsia="zh-CN"/>
          </w:rPr>
          <w:t>.</w:t>
        </w:r>
      </w:ins>
    </w:p>
    <w:p w14:paraId="7C89CA2D"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0" w:author="RAN2-117e_change" w:date="2022-02-27T16:09:00Z"/>
          <w:rFonts w:ascii="Courier New" w:eastAsia="DengXian" w:hAnsi="Courier New"/>
          <w:noProof/>
          <w:sz w:val="16"/>
          <w:lang w:eastAsia="zh-CN"/>
        </w:rPr>
      </w:pPr>
    </w:p>
    <w:p w14:paraId="4D1E1C47"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1" w:author="RAN2-117e_change" w:date="2022-02-27T16:09:00Z"/>
          <w:rFonts w:ascii="Courier New" w:eastAsia="DengXian" w:hAnsi="Courier New"/>
          <w:noProof/>
          <w:sz w:val="16"/>
          <w:lang w:eastAsia="zh-CN"/>
        </w:rPr>
      </w:pPr>
    </w:p>
    <w:p w14:paraId="172FBA6B"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2" w:author="RAN2-117e_change" w:date="2022-02-27T16:09:00Z"/>
          <w:rFonts w:ascii="Courier New" w:hAnsi="Courier New"/>
          <w:noProof/>
          <w:sz w:val="16"/>
          <w:lang w:eastAsia="en-GB"/>
        </w:rPr>
      </w:pPr>
      <w:ins w:id="1363" w:author="RAN2-117e_change" w:date="2022-02-27T16:09:00Z">
        <w:r w:rsidRPr="00456110">
          <w:rPr>
            <w:rFonts w:ascii="Courier New" w:hAnsi="Courier New"/>
            <w:noProof/>
            <w:snapToGrid w:val="0"/>
            <w:sz w:val="16"/>
            <w:lang w:eastAsia="en-GB"/>
          </w:rPr>
          <w:t>NR-TimeStamp-r1</w:t>
        </w:r>
        <w:r w:rsidRPr="00456110">
          <w:rPr>
            <w:rFonts w:ascii="Courier New" w:eastAsia="DengXian" w:hAnsi="Courier New" w:hint="eastAsia"/>
            <w:noProof/>
            <w:snapToGrid w:val="0"/>
            <w:sz w:val="16"/>
            <w:lang w:eastAsia="zh-CN"/>
          </w:rPr>
          <w:t>7</w:t>
        </w:r>
        <w:r w:rsidRPr="00456110">
          <w:rPr>
            <w:rFonts w:ascii="Courier New" w:hAnsi="Courier New"/>
            <w:noProof/>
            <w:snapToGrid w:val="0"/>
            <w:sz w:val="16"/>
            <w:lang w:eastAsia="en-GB"/>
          </w:rPr>
          <w:t xml:space="preserve"> </w:t>
        </w:r>
        <w:r w:rsidRPr="00456110">
          <w:rPr>
            <w:rFonts w:ascii="Courier New" w:hAnsi="Courier New"/>
            <w:noProof/>
            <w:sz w:val="16"/>
            <w:lang w:eastAsia="en-GB"/>
          </w:rPr>
          <w:t>::= SEQUENCE {</w:t>
        </w:r>
      </w:ins>
    </w:p>
    <w:p w14:paraId="1D0F608F"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4" w:author="RAN2-117e_change" w:date="2022-02-27T16:09:00Z"/>
          <w:rFonts w:ascii="Courier New" w:hAnsi="Courier New"/>
          <w:noProof/>
          <w:sz w:val="16"/>
          <w:lang w:eastAsia="en-GB"/>
        </w:rPr>
      </w:pPr>
      <w:ins w:id="1365" w:author="RAN2-117e_change" w:date="2022-02-27T16:09:00Z">
        <w:r w:rsidRPr="00456110">
          <w:rPr>
            <w:rFonts w:ascii="Courier New" w:hAnsi="Courier New"/>
            <w:noProof/>
            <w:sz w:val="16"/>
            <w:lang w:eastAsia="en-GB"/>
          </w:rPr>
          <w:t xml:space="preserve">    nr-SFN-r1</w:t>
        </w:r>
        <w:r w:rsidRPr="00456110">
          <w:rPr>
            <w:rFonts w:ascii="Courier New" w:eastAsia="DengXian" w:hAnsi="Courier New" w:hint="eastAsia"/>
            <w:noProof/>
            <w:sz w:val="16"/>
            <w:lang w:eastAsia="zh-CN"/>
          </w:rPr>
          <w:t>7</w:t>
        </w:r>
        <w:r>
          <w:rPr>
            <w:rFonts w:ascii="Courier New" w:eastAsia="SimSun" w:hAnsi="Courier New" w:hint="eastAsia"/>
            <w:noProof/>
            <w:sz w:val="16"/>
            <w:lang w:eastAsia="zh-CN"/>
          </w:rPr>
          <w:t xml:space="preserve">           </w:t>
        </w:r>
        <w:r w:rsidRPr="00456110">
          <w:rPr>
            <w:rFonts w:ascii="Courier New" w:hAnsi="Courier New"/>
            <w:noProof/>
            <w:snapToGrid w:val="0"/>
            <w:sz w:val="16"/>
            <w:lang w:eastAsia="en-GB"/>
          </w:rPr>
          <w:t>INTEGER (0..1023),</w:t>
        </w:r>
      </w:ins>
    </w:p>
    <w:p w14:paraId="71F7FE93"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6" w:author="RAN2-117e_change" w:date="2022-02-27T16:09:00Z"/>
          <w:rFonts w:ascii="Courier New" w:hAnsi="Courier New"/>
          <w:noProof/>
          <w:snapToGrid w:val="0"/>
          <w:sz w:val="16"/>
          <w:lang w:eastAsia="en-GB"/>
        </w:rPr>
      </w:pPr>
      <w:ins w:id="1367"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nr-Slot-r1</w:t>
        </w:r>
        <w:r w:rsidRPr="00456110">
          <w:rPr>
            <w:rFonts w:ascii="Courier New" w:eastAsia="DengXian" w:hAnsi="Courier New" w:hint="eastAsia"/>
            <w:noProof/>
            <w:snapToGrid w:val="0"/>
            <w:sz w:val="16"/>
            <w:lang w:eastAsia="zh-CN"/>
          </w:rPr>
          <w:t>7</w:t>
        </w:r>
        <w:r w:rsidRPr="00456110">
          <w:rPr>
            <w:rFonts w:ascii="Courier New" w:hAnsi="Courier New"/>
            <w:noProof/>
            <w:snapToGrid w:val="0"/>
            <w:sz w:val="16"/>
            <w:lang w:eastAsia="en-GB"/>
          </w:rPr>
          <w:t xml:space="preserve"> </w:t>
        </w:r>
        <w:r>
          <w:rPr>
            <w:rFonts w:ascii="Courier New" w:eastAsia="SimSun" w:hAnsi="Courier New" w:hint="eastAsia"/>
            <w:noProof/>
            <w:snapToGrid w:val="0"/>
            <w:sz w:val="16"/>
            <w:lang w:eastAsia="zh-CN"/>
          </w:rPr>
          <w:t xml:space="preserve">         </w:t>
        </w:r>
        <w:r w:rsidRPr="00456110">
          <w:rPr>
            <w:rFonts w:ascii="Courier New" w:hAnsi="Courier New"/>
            <w:noProof/>
            <w:snapToGrid w:val="0"/>
            <w:sz w:val="16"/>
            <w:lang w:eastAsia="en-GB"/>
          </w:rPr>
          <w:t>CHOICE {</w:t>
        </w:r>
      </w:ins>
    </w:p>
    <w:p w14:paraId="51EE492F"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8" w:author="RAN2-117e_change" w:date="2022-02-27T16:09:00Z"/>
          <w:rFonts w:ascii="Courier New" w:hAnsi="Courier New"/>
          <w:noProof/>
          <w:snapToGrid w:val="0"/>
          <w:sz w:val="16"/>
          <w:lang w:eastAsia="en-GB"/>
        </w:rPr>
      </w:pPr>
      <w:ins w:id="1369"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scs15-r1</w:t>
        </w:r>
        <w:r>
          <w:rPr>
            <w:rFonts w:ascii="Courier New" w:eastAsia="SimSun" w:hAnsi="Courier New" w:hint="eastAsia"/>
            <w:noProof/>
            <w:snapToGrid w:val="0"/>
            <w:sz w:val="16"/>
            <w:lang w:eastAsia="zh-CN"/>
          </w:rPr>
          <w:t xml:space="preserve">7            </w:t>
        </w:r>
        <w:r w:rsidRPr="00456110">
          <w:rPr>
            <w:rFonts w:ascii="Courier New" w:hAnsi="Courier New"/>
            <w:noProof/>
            <w:snapToGrid w:val="0"/>
            <w:sz w:val="16"/>
            <w:lang w:eastAsia="en-GB"/>
          </w:rPr>
          <w:t>INTEGER (0..9),</w:t>
        </w:r>
      </w:ins>
    </w:p>
    <w:p w14:paraId="3D7A6C9C"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0" w:author="RAN2-117e_change" w:date="2022-02-27T16:09:00Z"/>
          <w:rFonts w:ascii="Courier New" w:hAnsi="Courier New"/>
          <w:noProof/>
          <w:sz w:val="16"/>
          <w:lang w:eastAsia="en-GB"/>
        </w:rPr>
      </w:pPr>
      <w:ins w:id="1371" w:author="RAN2-117e_change" w:date="2022-02-27T16:09:00Z">
        <w:r w:rsidRPr="00456110">
          <w:rPr>
            <w:rFonts w:ascii="Courier New" w:hAnsi="Courier New"/>
            <w:noProof/>
            <w:sz w:val="16"/>
            <w:lang w:eastAsia="en-GB"/>
          </w:rPr>
          <w:t xml:space="preserve">        </w:t>
        </w:r>
        <w:r>
          <w:rPr>
            <w:rFonts w:ascii="Courier New" w:hAnsi="Courier New"/>
            <w:noProof/>
            <w:snapToGrid w:val="0"/>
            <w:sz w:val="16"/>
            <w:lang w:eastAsia="en-GB"/>
          </w:rPr>
          <w:t>scs30-r1</w:t>
        </w:r>
        <w:r>
          <w:rPr>
            <w:rFonts w:ascii="Courier New" w:eastAsia="SimSun" w:hAnsi="Courier New" w:hint="eastAsia"/>
            <w:noProof/>
            <w:snapToGrid w:val="0"/>
            <w:sz w:val="16"/>
            <w:lang w:eastAsia="zh-CN"/>
          </w:rPr>
          <w:t xml:space="preserve">7            </w:t>
        </w:r>
        <w:r w:rsidRPr="00456110">
          <w:rPr>
            <w:rFonts w:ascii="Courier New" w:hAnsi="Courier New"/>
            <w:noProof/>
            <w:snapToGrid w:val="0"/>
            <w:sz w:val="16"/>
            <w:lang w:eastAsia="en-GB"/>
          </w:rPr>
          <w:t>INTEGER (0..19),</w:t>
        </w:r>
      </w:ins>
    </w:p>
    <w:p w14:paraId="1CA58307"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2" w:author="RAN2-117e_change" w:date="2022-02-27T16:09:00Z"/>
          <w:rFonts w:ascii="Courier New" w:hAnsi="Courier New"/>
          <w:noProof/>
          <w:snapToGrid w:val="0"/>
          <w:sz w:val="16"/>
          <w:lang w:eastAsia="en-GB"/>
        </w:rPr>
      </w:pPr>
      <w:ins w:id="1373"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scs6</w:t>
        </w:r>
        <w:r>
          <w:rPr>
            <w:rFonts w:ascii="Courier New" w:hAnsi="Courier New"/>
            <w:noProof/>
            <w:snapToGrid w:val="0"/>
            <w:sz w:val="16"/>
            <w:lang w:eastAsia="en-GB"/>
          </w:rPr>
          <w:t>0-r1</w:t>
        </w:r>
        <w:r>
          <w:rPr>
            <w:rFonts w:ascii="Courier New" w:eastAsia="SimSun" w:hAnsi="Courier New" w:hint="eastAsia"/>
            <w:noProof/>
            <w:snapToGrid w:val="0"/>
            <w:sz w:val="16"/>
            <w:lang w:eastAsia="zh-CN"/>
          </w:rPr>
          <w:t xml:space="preserve">7            </w:t>
        </w:r>
        <w:r w:rsidRPr="00456110">
          <w:rPr>
            <w:rFonts w:ascii="Courier New" w:hAnsi="Courier New"/>
            <w:noProof/>
            <w:snapToGrid w:val="0"/>
            <w:sz w:val="16"/>
            <w:lang w:eastAsia="en-GB"/>
          </w:rPr>
          <w:t>INTEGER (0..39),</w:t>
        </w:r>
      </w:ins>
    </w:p>
    <w:p w14:paraId="14A05BAB"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4" w:author="RAN2-117e_change" w:date="2022-02-27T16:09:00Z"/>
          <w:rFonts w:ascii="Courier New" w:hAnsi="Courier New"/>
          <w:noProof/>
          <w:snapToGrid w:val="0"/>
          <w:sz w:val="16"/>
          <w:lang w:eastAsia="en-GB"/>
        </w:rPr>
      </w:pPr>
      <w:ins w:id="1375" w:author="RAN2-117e_change" w:date="2022-02-27T16:09:00Z">
        <w:r w:rsidRPr="00456110">
          <w:rPr>
            <w:rFonts w:ascii="Courier New" w:hAnsi="Courier New"/>
            <w:noProof/>
            <w:sz w:val="16"/>
            <w:lang w:eastAsia="en-GB"/>
          </w:rPr>
          <w:t xml:space="preserve">        </w:t>
        </w:r>
        <w:r>
          <w:rPr>
            <w:rFonts w:ascii="Courier New" w:hAnsi="Courier New"/>
            <w:noProof/>
            <w:snapToGrid w:val="0"/>
            <w:sz w:val="16"/>
            <w:lang w:eastAsia="en-GB"/>
          </w:rPr>
          <w:t>scs120-r1</w:t>
        </w:r>
        <w:r>
          <w:rPr>
            <w:rFonts w:ascii="Courier New" w:eastAsia="SimSun" w:hAnsi="Courier New" w:hint="eastAsia"/>
            <w:noProof/>
            <w:snapToGrid w:val="0"/>
            <w:sz w:val="16"/>
            <w:lang w:eastAsia="zh-CN"/>
          </w:rPr>
          <w:t xml:space="preserve">7           </w:t>
        </w:r>
        <w:r w:rsidRPr="00456110">
          <w:rPr>
            <w:rFonts w:ascii="Courier New" w:hAnsi="Courier New"/>
            <w:noProof/>
            <w:snapToGrid w:val="0"/>
            <w:sz w:val="16"/>
            <w:lang w:eastAsia="en-GB"/>
          </w:rPr>
          <w:t>INTEGER (0..79)</w:t>
        </w:r>
      </w:ins>
    </w:p>
    <w:p w14:paraId="66E96478"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6" w:author="RAN2-117e_change" w:date="2022-02-27T16:09:00Z"/>
          <w:rFonts w:ascii="Courier New" w:hAnsi="Courier New"/>
          <w:noProof/>
          <w:sz w:val="16"/>
          <w:lang w:eastAsia="en-GB"/>
        </w:rPr>
      </w:pPr>
      <w:ins w:id="1377"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w:t>
        </w:r>
      </w:ins>
    </w:p>
    <w:p w14:paraId="22C03606"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8" w:author="RAN2-117e_change" w:date="2022-02-27T16:09:00Z"/>
          <w:rFonts w:ascii="Courier New" w:hAnsi="Courier New"/>
          <w:noProof/>
          <w:snapToGrid w:val="0"/>
          <w:sz w:val="16"/>
          <w:lang w:eastAsia="en-GB"/>
        </w:rPr>
      </w:pPr>
      <w:ins w:id="1379"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w:t>
        </w:r>
      </w:ins>
    </w:p>
    <w:p w14:paraId="42E54345"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0" w:author="RAN2-117e_change" w:date="2022-02-27T16:09:00Z"/>
          <w:rFonts w:ascii="Courier New" w:hAnsi="Courier New"/>
          <w:noProof/>
          <w:sz w:val="16"/>
          <w:lang w:eastAsia="en-GB"/>
        </w:rPr>
      </w:pPr>
      <w:ins w:id="1381" w:author="RAN2-117e_change" w:date="2022-02-27T16:09:00Z">
        <w:r w:rsidRPr="00456110">
          <w:rPr>
            <w:rFonts w:ascii="Courier New" w:hAnsi="Courier New"/>
            <w:noProof/>
            <w:sz w:val="16"/>
            <w:lang w:eastAsia="en-GB"/>
          </w:rPr>
          <w:t>}</w:t>
        </w:r>
      </w:ins>
    </w:p>
    <w:p w14:paraId="705285A8"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2" w:author="RAN2-117e_change" w:date="2022-02-27T16:09:00Z"/>
          <w:rFonts w:ascii="Courier New" w:eastAsia="DengXian" w:hAnsi="Courier New"/>
          <w:noProof/>
          <w:sz w:val="16"/>
          <w:lang w:eastAsia="zh-CN"/>
        </w:rPr>
      </w:pPr>
    </w:p>
    <w:p w14:paraId="28DE64D6" w14:textId="78CED99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3" w:author="RAN2-117e_change" w:date="2022-02-27T16:09:00Z"/>
          <w:rFonts w:ascii="Courier New" w:eastAsia="DengXian" w:hAnsi="Courier New"/>
          <w:noProof/>
          <w:sz w:val="16"/>
          <w:lang w:eastAsia="zh-CN"/>
        </w:rPr>
      </w:pPr>
      <w:ins w:id="1384" w:author="RAN2-117e_change" w:date="2022-02-27T16:09:00Z">
        <w:r w:rsidRPr="00456110">
          <w:rPr>
            <w:rFonts w:ascii="Courier New" w:eastAsia="DengXian" w:hAnsi="Courier New" w:hint="eastAsia"/>
            <w:noProof/>
            <w:sz w:val="16"/>
            <w:lang w:eastAsia="zh-CN"/>
          </w:rPr>
          <w:t>----------Editor Notes:</w:t>
        </w:r>
        <w:r w:rsidRPr="00456110">
          <w:rPr>
            <w:rFonts w:ascii="Courier New" w:hAnsi="Courier New"/>
            <w:noProof/>
            <w:sz w:val="16"/>
            <w:lang w:eastAsia="en-GB"/>
          </w:rPr>
          <w:t xml:space="preserve"> </w:t>
        </w:r>
        <w:r>
          <w:rPr>
            <w:rFonts w:ascii="Courier New" w:hAnsi="Courier New"/>
            <w:noProof/>
            <w:sz w:val="16"/>
            <w:lang w:eastAsia="en-GB"/>
          </w:rPr>
          <w:t>RAN2 to decide on Event Driven Reporting, noChange, DeltaChange</w:t>
        </w:r>
      </w:ins>
      <w:ins w:id="1385" w:author="RAN2-117e_change2" w:date="2022-03-02T21:08:00Z">
        <w:r w:rsidR="00F539C3">
          <w:rPr>
            <w:rFonts w:ascii="Courier New" w:hAnsi="Courier New"/>
            <w:noProof/>
            <w:sz w:val="16"/>
            <w:lang w:eastAsia="en-GB"/>
          </w:rPr>
          <w:t xml:space="preserve"> and SRS-ResourceSet</w:t>
        </w:r>
      </w:ins>
      <w:ins w:id="1386" w:author="RAN2-117e_change" w:date="2022-02-27T16:09:00Z">
        <w:r w:rsidRPr="00456110">
          <w:rPr>
            <w:rFonts w:ascii="Courier New" w:eastAsia="DengXian" w:hAnsi="Courier New" w:hint="eastAsia"/>
            <w:noProof/>
            <w:color w:val="FF0000"/>
            <w:sz w:val="16"/>
            <w:lang w:eastAsia="zh-CN"/>
          </w:rPr>
          <w:t>.</w:t>
        </w:r>
      </w:ins>
    </w:p>
    <w:p w14:paraId="76CF214F" w14:textId="77777777" w:rsidR="00A86F3C" w:rsidRPr="00CD56DF"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7" w:author="RAN2-117e_change" w:date="2022-02-27T16:09:00Z"/>
          <w:rFonts w:ascii="Courier New" w:eastAsia="DengXian" w:hAnsi="Courier New"/>
          <w:noProof/>
          <w:sz w:val="16"/>
          <w:lang w:eastAsia="zh-CN"/>
        </w:rPr>
      </w:pPr>
    </w:p>
    <w:p w14:paraId="033DBD0D" w14:textId="77777777" w:rsidR="00A86F3C" w:rsidRPr="00D27132" w:rsidRDefault="00A86F3C" w:rsidP="00A86F3C">
      <w:pPr>
        <w:pStyle w:val="PL"/>
        <w:rPr>
          <w:ins w:id="1388" w:author="RAN2-117e_change" w:date="2022-02-27T16:09:00Z"/>
        </w:rPr>
      </w:pPr>
    </w:p>
    <w:p w14:paraId="728A5E2E" w14:textId="77777777" w:rsidR="00A86F3C" w:rsidRPr="00D27132" w:rsidRDefault="00A86F3C" w:rsidP="00A86F3C">
      <w:pPr>
        <w:pStyle w:val="PL"/>
        <w:rPr>
          <w:ins w:id="1389" w:author="RAN2-117e_change" w:date="2022-02-27T16:09:00Z"/>
        </w:rPr>
      </w:pPr>
      <w:ins w:id="1390" w:author="RAN2-117e_change" w:date="2022-02-27T16:09:00Z">
        <w:r w:rsidRPr="00D27132">
          <w:t>-- TAG-</w:t>
        </w:r>
        <w:r w:rsidRPr="00DF6BF2">
          <w:rPr>
            <w:rStyle w:val="CommentReference"/>
            <w:rFonts w:cs="Courier New"/>
            <w:noProof w:val="0"/>
            <w:lang w:eastAsia="ja-JP"/>
          </w:rPr>
          <w:t>U</w:t>
        </w:r>
        <w:r>
          <w:t>EPOSITIONINGASSISTANCEINFO</w:t>
        </w:r>
        <w:r w:rsidRPr="00D27132">
          <w:t>-STOP</w:t>
        </w:r>
      </w:ins>
    </w:p>
    <w:p w14:paraId="414C0F56" w14:textId="77777777" w:rsidR="00A86F3C" w:rsidRPr="00D27132" w:rsidRDefault="00A86F3C" w:rsidP="00A86F3C">
      <w:pPr>
        <w:pStyle w:val="PL"/>
        <w:rPr>
          <w:ins w:id="1391" w:author="RAN2-117e_change" w:date="2022-02-27T16:09:00Z"/>
        </w:rPr>
      </w:pPr>
      <w:ins w:id="1392" w:author="RAN2-117e_change" w:date="2022-02-27T16:09:00Z">
        <w:r w:rsidRPr="00D27132">
          <w:t>-- ASN1STOP</w:t>
        </w:r>
      </w:ins>
    </w:p>
    <w:p w14:paraId="1DF53421" w14:textId="77777777" w:rsidR="00A86F3C" w:rsidRPr="00D27132" w:rsidRDefault="00A86F3C" w:rsidP="00A86F3C">
      <w:pPr>
        <w:rPr>
          <w:ins w:id="1393" w:author="RAN2-117e_change" w:date="2022-02-27T16:0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6F3C" w:rsidRPr="00D27132" w14:paraId="6B5C2475" w14:textId="77777777" w:rsidTr="006A33FD">
        <w:trPr>
          <w:trHeight w:val="187"/>
          <w:ins w:id="1394" w:author="RAN2-117e_change" w:date="2022-02-27T16:09:00Z"/>
        </w:trPr>
        <w:tc>
          <w:tcPr>
            <w:tcW w:w="14175" w:type="dxa"/>
            <w:tcBorders>
              <w:top w:val="single" w:sz="4" w:space="0" w:color="auto"/>
              <w:left w:val="single" w:sz="4" w:space="0" w:color="auto"/>
              <w:bottom w:val="single" w:sz="4" w:space="0" w:color="auto"/>
              <w:right w:val="single" w:sz="4" w:space="0" w:color="auto"/>
            </w:tcBorders>
            <w:hideMark/>
          </w:tcPr>
          <w:p w14:paraId="62DDA051" w14:textId="77777777" w:rsidR="00A86F3C" w:rsidRPr="00D27132" w:rsidRDefault="00A86F3C" w:rsidP="006A33FD">
            <w:pPr>
              <w:pStyle w:val="TAH"/>
              <w:rPr>
                <w:ins w:id="1395" w:author="RAN2-117e_change" w:date="2022-02-27T16:09:00Z"/>
                <w:szCs w:val="22"/>
                <w:lang w:eastAsia="sv-SE"/>
              </w:rPr>
            </w:pPr>
            <w:ins w:id="1396" w:author="RAN2-117e_change" w:date="2022-02-27T16:09:00Z">
              <w:r w:rsidRPr="00D27132">
                <w:rPr>
                  <w:bCs/>
                  <w:i/>
                  <w:iCs/>
                </w:rPr>
                <w:t>U</w:t>
              </w:r>
              <w:r>
                <w:rPr>
                  <w:bCs/>
                  <w:i/>
                  <w:iCs/>
                  <w:lang w:val="sv-SE"/>
                </w:rPr>
                <w:t>EPositioningAssistanceInfo</w:t>
              </w:r>
              <w:r w:rsidRPr="00D27132">
                <w:rPr>
                  <w:szCs w:val="22"/>
                  <w:lang w:eastAsia="sv-SE"/>
                </w:rPr>
                <w:t xml:space="preserve"> field descriptions</w:t>
              </w:r>
            </w:ins>
          </w:p>
        </w:tc>
      </w:tr>
      <w:tr w:rsidR="00A86F3C" w:rsidRPr="00D27132" w14:paraId="7186C122" w14:textId="77777777" w:rsidTr="006A33FD">
        <w:trPr>
          <w:trHeight w:val="387"/>
          <w:ins w:id="1397" w:author="RAN2-117e_change" w:date="2022-02-27T16:09:00Z"/>
        </w:trPr>
        <w:tc>
          <w:tcPr>
            <w:tcW w:w="14175" w:type="dxa"/>
            <w:tcBorders>
              <w:top w:val="single" w:sz="4" w:space="0" w:color="auto"/>
              <w:left w:val="single" w:sz="4" w:space="0" w:color="auto"/>
              <w:bottom w:val="single" w:sz="4" w:space="0" w:color="auto"/>
              <w:right w:val="single" w:sz="4" w:space="0" w:color="auto"/>
            </w:tcBorders>
          </w:tcPr>
          <w:p w14:paraId="48EF7EF6" w14:textId="77777777" w:rsidR="00A86F3C" w:rsidRDefault="00A86F3C" w:rsidP="006A33FD">
            <w:pPr>
              <w:pStyle w:val="TAL"/>
              <w:rPr>
                <w:ins w:id="1398" w:author="RAN2-117e_change" w:date="2022-02-27T16:09:00Z"/>
                <w:b/>
                <w:i/>
              </w:rPr>
            </w:pPr>
            <w:ins w:id="1399" w:author="RAN2-117e_change" w:date="2022-02-27T16:09:00Z">
              <w:r w:rsidRPr="00CC1221">
                <w:rPr>
                  <w:b/>
                  <w:i/>
                </w:rPr>
                <w:t>AssocaitedSRS-PosResourceId</w:t>
              </w:r>
            </w:ins>
          </w:p>
          <w:p w14:paraId="26E670EB" w14:textId="77777777" w:rsidR="00A86F3C" w:rsidRPr="002A6EAC" w:rsidRDefault="00A86F3C" w:rsidP="006A33FD">
            <w:pPr>
              <w:pStyle w:val="TAL"/>
              <w:rPr>
                <w:ins w:id="1400" w:author="RAN2-117e_change" w:date="2022-02-27T16:09:00Z"/>
                <w:b/>
                <w:i/>
                <w:szCs w:val="22"/>
                <w:lang w:val="sv-SE" w:eastAsia="sv-SE"/>
              </w:rPr>
            </w:pPr>
            <w:ins w:id="1401" w:author="RAN2-117e_change" w:date="2022-02-27T16:09:00Z">
              <w:r w:rsidRPr="002A6EAC">
                <w:rPr>
                  <w:lang w:val="sv-SE"/>
                </w:rPr>
                <w:t xml:space="preserve">The ID of SRS Positioning Resource </w:t>
              </w:r>
              <w:r>
                <w:rPr>
                  <w:lang w:val="sv-SE"/>
                </w:rPr>
                <w:t>(</w:t>
              </w:r>
              <w:r w:rsidRPr="002A6EAC">
                <w:rPr>
                  <w:i/>
                  <w:lang w:val="sv-SE"/>
                </w:rPr>
                <w:t>SRS-PosResource</w:t>
              </w:r>
              <w:r>
                <w:rPr>
                  <w:lang w:val="sv-SE"/>
                </w:rPr>
                <w:t>)</w:t>
              </w:r>
              <w:r w:rsidRPr="002A6EAC">
                <w:rPr>
                  <w:lang w:val="sv-SE"/>
                </w:rPr>
                <w:t xml:space="preserve"> which is associted to a specific UE Tx TEG.</w:t>
              </w:r>
            </w:ins>
          </w:p>
        </w:tc>
      </w:tr>
      <w:tr w:rsidR="00A86F3C" w:rsidRPr="00D27132" w14:paraId="18F9C153" w14:textId="77777777" w:rsidTr="006A33FD">
        <w:trPr>
          <w:trHeight w:val="387"/>
          <w:ins w:id="1402" w:author="RAN2-117e_change" w:date="2022-02-27T16:09:00Z"/>
        </w:trPr>
        <w:tc>
          <w:tcPr>
            <w:tcW w:w="14175" w:type="dxa"/>
            <w:tcBorders>
              <w:top w:val="single" w:sz="4" w:space="0" w:color="auto"/>
              <w:left w:val="single" w:sz="4" w:space="0" w:color="auto"/>
              <w:bottom w:val="single" w:sz="4" w:space="0" w:color="auto"/>
              <w:right w:val="single" w:sz="4" w:space="0" w:color="auto"/>
            </w:tcBorders>
          </w:tcPr>
          <w:p w14:paraId="59AC266B" w14:textId="76FEFCB7" w:rsidR="00A86F3C" w:rsidRDefault="00DC67C3" w:rsidP="006A33FD">
            <w:pPr>
              <w:pStyle w:val="TAL"/>
              <w:rPr>
                <w:ins w:id="1403" w:author="RAN2-117e_change" w:date="2022-02-27T16:09:00Z"/>
                <w:b/>
                <w:i/>
              </w:rPr>
            </w:pPr>
            <w:ins w:id="1404" w:author="RAN2-117e_change" w:date="2022-03-04T11:26:00Z">
              <w:r>
                <w:rPr>
                  <w:b/>
                  <w:i/>
                </w:rPr>
                <w:t>A</w:t>
              </w:r>
            </w:ins>
            <w:ins w:id="1405" w:author="RAN2-117e_change" w:date="2022-02-27T16:09:00Z">
              <w:r w:rsidR="00A86F3C" w:rsidRPr="00CC1221">
                <w:rPr>
                  <w:b/>
                  <w:i/>
                </w:rPr>
                <w:t>ssociatedSRS-PosResourceSetID</w:t>
              </w:r>
            </w:ins>
          </w:p>
          <w:p w14:paraId="3C4AB475" w14:textId="77777777" w:rsidR="00A86F3C" w:rsidRPr="00CC1221" w:rsidRDefault="00A86F3C" w:rsidP="006A33FD">
            <w:pPr>
              <w:pStyle w:val="TAL"/>
              <w:rPr>
                <w:ins w:id="1406" w:author="RAN2-117e_change" w:date="2022-02-27T16:09:00Z"/>
                <w:b/>
                <w:i/>
              </w:rPr>
            </w:pPr>
            <w:ins w:id="1407" w:author="RAN2-117e_change" w:date="2022-02-27T16:09:00Z">
              <w:r w:rsidRPr="002A6EAC">
                <w:rPr>
                  <w:lang w:val="sv-SE"/>
                </w:rPr>
                <w:t>The ID of SRS Positioning Resource Set</w:t>
              </w:r>
              <w:r>
                <w:rPr>
                  <w:lang w:val="sv-SE"/>
                </w:rPr>
                <w:t xml:space="preserve"> (</w:t>
              </w:r>
              <w:r w:rsidRPr="002A6EAC">
                <w:rPr>
                  <w:i/>
                  <w:lang w:val="sv-SE"/>
                </w:rPr>
                <w:t>SRS-PosResource</w:t>
              </w:r>
              <w:r>
                <w:rPr>
                  <w:i/>
                  <w:lang w:val="sv-SE"/>
                </w:rPr>
                <w:t>Set</w:t>
              </w:r>
              <w:r>
                <w:rPr>
                  <w:lang w:val="sv-SE"/>
                </w:rPr>
                <w:t>)</w:t>
              </w:r>
              <w:r w:rsidRPr="002A6EAC">
                <w:rPr>
                  <w:lang w:val="sv-SE"/>
                </w:rPr>
                <w:t xml:space="preserve"> which is associted to a specific UE Tx TEG.</w:t>
              </w:r>
            </w:ins>
          </w:p>
        </w:tc>
      </w:tr>
      <w:tr w:rsidR="00A86F3C" w:rsidRPr="00D27132" w14:paraId="3391DDBC" w14:textId="77777777" w:rsidTr="006A33FD">
        <w:trPr>
          <w:trHeight w:val="387"/>
          <w:ins w:id="1408" w:author="RAN2-117e_change" w:date="2022-02-27T16:09:00Z"/>
        </w:trPr>
        <w:tc>
          <w:tcPr>
            <w:tcW w:w="14175" w:type="dxa"/>
            <w:tcBorders>
              <w:top w:val="single" w:sz="4" w:space="0" w:color="auto"/>
              <w:left w:val="single" w:sz="4" w:space="0" w:color="auto"/>
              <w:bottom w:val="single" w:sz="4" w:space="0" w:color="auto"/>
              <w:right w:val="single" w:sz="4" w:space="0" w:color="auto"/>
            </w:tcBorders>
          </w:tcPr>
          <w:p w14:paraId="407A584E" w14:textId="77777777" w:rsidR="00A86F3C" w:rsidRPr="00DF6BF2" w:rsidRDefault="00A86F3C" w:rsidP="006A33FD">
            <w:pPr>
              <w:pStyle w:val="TAL"/>
              <w:rPr>
                <w:ins w:id="1409" w:author="RAN2-117e_change" w:date="2022-02-27T16:09:00Z"/>
                <w:szCs w:val="22"/>
                <w:lang w:val="sv-SE" w:eastAsia="sv-SE"/>
              </w:rPr>
            </w:pPr>
            <w:ins w:id="1410" w:author="RAN2-117e_change" w:date="2022-02-27T16:09:00Z">
              <w:r>
                <w:rPr>
                  <w:b/>
                  <w:i/>
                  <w:lang w:val="sv-SE"/>
                </w:rPr>
                <w:t>nr-TimeSTamp</w:t>
              </w:r>
            </w:ins>
          </w:p>
          <w:p w14:paraId="309A894B" w14:textId="77777777" w:rsidR="00A86F3C" w:rsidRPr="00CC1221" w:rsidRDefault="00A86F3C" w:rsidP="006A33FD">
            <w:pPr>
              <w:pStyle w:val="TAL"/>
              <w:rPr>
                <w:ins w:id="1411" w:author="RAN2-117e_change" w:date="2022-02-27T16:09:00Z"/>
                <w:b/>
                <w:i/>
              </w:rPr>
            </w:pPr>
            <w:ins w:id="1412" w:author="RAN2-117e_change" w:date="2022-02-27T16:09:00Z">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ins>
          </w:p>
        </w:tc>
      </w:tr>
      <w:tr w:rsidR="00A86F3C" w:rsidRPr="00D27132" w14:paraId="02A89C92" w14:textId="77777777" w:rsidTr="006A33FD">
        <w:trPr>
          <w:trHeight w:val="387"/>
          <w:ins w:id="1413" w:author="RAN2-117e_change" w:date="2022-02-27T16:09:00Z"/>
        </w:trPr>
        <w:tc>
          <w:tcPr>
            <w:tcW w:w="14175" w:type="dxa"/>
            <w:tcBorders>
              <w:top w:val="single" w:sz="4" w:space="0" w:color="auto"/>
              <w:left w:val="single" w:sz="4" w:space="0" w:color="auto"/>
              <w:bottom w:val="single" w:sz="4" w:space="0" w:color="auto"/>
              <w:right w:val="single" w:sz="4" w:space="0" w:color="auto"/>
            </w:tcBorders>
            <w:hideMark/>
          </w:tcPr>
          <w:p w14:paraId="7DF446D1" w14:textId="77777777" w:rsidR="00A86F3C" w:rsidRPr="00D27132" w:rsidRDefault="00A86F3C" w:rsidP="006A33FD">
            <w:pPr>
              <w:pStyle w:val="TAL"/>
              <w:rPr>
                <w:ins w:id="1414" w:author="RAN2-117e_change" w:date="2022-02-27T16:09:00Z"/>
                <w:szCs w:val="22"/>
                <w:lang w:eastAsia="sv-SE"/>
              </w:rPr>
            </w:pPr>
            <w:ins w:id="1415" w:author="RAN2-117e_change" w:date="2022-02-27T16:09:00Z">
              <w:r w:rsidRPr="00B15F9B">
                <w:rPr>
                  <w:b/>
                  <w:i/>
                </w:rPr>
                <w:t>ueTxTEG-ID</w:t>
              </w:r>
            </w:ins>
          </w:p>
          <w:p w14:paraId="1F4DB1BF" w14:textId="77777777" w:rsidR="00A86F3C" w:rsidRPr="00D27132" w:rsidRDefault="00A86F3C" w:rsidP="006A33FD">
            <w:pPr>
              <w:pStyle w:val="TAL"/>
              <w:rPr>
                <w:ins w:id="1416" w:author="RAN2-117e_change" w:date="2022-02-27T16:09:00Z"/>
                <w:b/>
                <w:i/>
                <w:szCs w:val="22"/>
                <w:lang w:eastAsia="sv-SE"/>
              </w:rPr>
            </w:pPr>
            <w:ins w:id="1417" w:author="RAN2-117e_change" w:date="2022-02-27T16:09:00Z">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r w:rsidRPr="00D27132">
                <w:rPr>
                  <w:szCs w:val="22"/>
                  <w:lang w:eastAsia="sv-SE"/>
                </w:rPr>
                <w:t xml:space="preserve"> </w:t>
              </w:r>
            </w:ins>
          </w:p>
        </w:tc>
      </w:tr>
    </w:tbl>
    <w:p w14:paraId="198B38A6" w14:textId="77777777" w:rsidR="00A86F3C" w:rsidRPr="00D27132" w:rsidRDefault="00A86F3C" w:rsidP="00A86F3C">
      <w:pPr>
        <w:rPr>
          <w:ins w:id="1418" w:author="RAN2-117e_change" w:date="2022-02-27T16:09:00Z"/>
        </w:rPr>
      </w:pPr>
    </w:p>
    <w:p w14:paraId="30547965" w14:textId="77777777" w:rsidR="00A86F3C" w:rsidRPr="00D27132" w:rsidRDefault="00A86F3C" w:rsidP="00D46B4D"/>
    <w:p w14:paraId="4ECD046A" w14:textId="77777777" w:rsidR="00D46B4D" w:rsidRPr="00D27132" w:rsidRDefault="00D46B4D" w:rsidP="00D46B4D">
      <w:pPr>
        <w:pStyle w:val="Heading4"/>
      </w:pPr>
      <w:bookmarkStart w:id="1419" w:name="_Toc60777133"/>
      <w:bookmarkStart w:id="1420" w:name="_Toc90651005"/>
      <w:r w:rsidRPr="00D27132">
        <w:t>–</w:t>
      </w:r>
      <w:r w:rsidRPr="00D27132">
        <w:tab/>
      </w:r>
      <w:r w:rsidRPr="00D27132">
        <w:rPr>
          <w:i/>
        </w:rPr>
        <w:t>ULDedicatedMessageSegment</w:t>
      </w:r>
      <w:bookmarkEnd w:id="1419"/>
      <w:bookmarkEnd w:id="1420"/>
    </w:p>
    <w:p w14:paraId="2A2F43C1" w14:textId="77777777" w:rsidR="00D46B4D" w:rsidRPr="00D27132" w:rsidRDefault="00D46B4D" w:rsidP="00D46B4D">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72471681" w14:textId="77777777" w:rsidR="00D46B4D" w:rsidRPr="00D27132" w:rsidRDefault="00D46B4D" w:rsidP="00D46B4D">
      <w:pPr>
        <w:pStyle w:val="B1"/>
      </w:pPr>
      <w:r w:rsidRPr="00D27132">
        <w:t>Signalling radio bearer: SRB1</w:t>
      </w:r>
    </w:p>
    <w:p w14:paraId="2C375970" w14:textId="77777777" w:rsidR="00D46B4D" w:rsidRPr="00D27132" w:rsidRDefault="00D46B4D" w:rsidP="00D46B4D">
      <w:pPr>
        <w:pStyle w:val="B1"/>
      </w:pPr>
      <w:r w:rsidRPr="00D27132">
        <w:lastRenderedPageBreak/>
        <w:t>RLC-SAP: AM</w:t>
      </w:r>
    </w:p>
    <w:p w14:paraId="626ED9DA" w14:textId="77777777" w:rsidR="00D46B4D" w:rsidRPr="00D27132" w:rsidRDefault="00D46B4D" w:rsidP="00D46B4D">
      <w:pPr>
        <w:pStyle w:val="B1"/>
      </w:pPr>
      <w:r w:rsidRPr="00D27132">
        <w:t>Logical channel: DCCH</w:t>
      </w:r>
    </w:p>
    <w:p w14:paraId="51A87AED" w14:textId="77777777" w:rsidR="00D46B4D" w:rsidRPr="00D27132" w:rsidRDefault="00D46B4D" w:rsidP="00D46B4D">
      <w:pPr>
        <w:pStyle w:val="B1"/>
      </w:pPr>
      <w:r w:rsidRPr="00D27132">
        <w:t>Direction: UE to Network</w:t>
      </w:r>
    </w:p>
    <w:p w14:paraId="4780C42B" w14:textId="77777777" w:rsidR="00D46B4D" w:rsidRPr="00D27132" w:rsidRDefault="00D46B4D" w:rsidP="00D46B4D">
      <w:pPr>
        <w:pStyle w:val="TH"/>
        <w:rPr>
          <w:bCs/>
          <w:i/>
          <w:iCs/>
        </w:rPr>
      </w:pPr>
      <w:r w:rsidRPr="00D27132">
        <w:rPr>
          <w:bCs/>
          <w:i/>
          <w:iCs/>
        </w:rPr>
        <w:t>UL</w:t>
      </w:r>
      <w:r w:rsidRPr="00D27132">
        <w:rPr>
          <w:i/>
        </w:rPr>
        <w:t xml:space="preserve">DedicatedMessageSegment </w:t>
      </w:r>
      <w:r w:rsidRPr="00D27132">
        <w:rPr>
          <w:bCs/>
          <w:i/>
          <w:iCs/>
        </w:rPr>
        <w:t>message</w:t>
      </w:r>
    </w:p>
    <w:p w14:paraId="31F278F1" w14:textId="77777777" w:rsidR="00D46B4D" w:rsidRPr="00D27132" w:rsidRDefault="00D46B4D" w:rsidP="00D46B4D">
      <w:pPr>
        <w:pStyle w:val="PL"/>
      </w:pPr>
      <w:r w:rsidRPr="00D27132">
        <w:t>-- ASN1START</w:t>
      </w:r>
    </w:p>
    <w:p w14:paraId="3E168ECA" w14:textId="77777777" w:rsidR="00D46B4D" w:rsidRPr="00D27132" w:rsidRDefault="00D46B4D" w:rsidP="00D46B4D">
      <w:pPr>
        <w:pStyle w:val="PL"/>
      </w:pPr>
      <w:r w:rsidRPr="00D27132">
        <w:t>-- TAG-ULDEDICATEDMESSAGESEGMENT-START</w:t>
      </w:r>
    </w:p>
    <w:p w14:paraId="0270C20A" w14:textId="77777777" w:rsidR="00D46B4D" w:rsidRPr="00D27132" w:rsidRDefault="00D46B4D" w:rsidP="00D46B4D">
      <w:pPr>
        <w:pStyle w:val="PL"/>
      </w:pPr>
    </w:p>
    <w:p w14:paraId="3AD0A744" w14:textId="77777777" w:rsidR="00D46B4D" w:rsidRPr="00D27132" w:rsidRDefault="00D46B4D" w:rsidP="00D46B4D">
      <w:pPr>
        <w:pStyle w:val="PL"/>
      </w:pPr>
      <w:r w:rsidRPr="00D27132">
        <w:t>ULDedicatedMessageSegment-r16 ::=       SEQUENCE {</w:t>
      </w:r>
    </w:p>
    <w:p w14:paraId="71ADA6EE" w14:textId="77777777" w:rsidR="00D46B4D" w:rsidRPr="00D27132" w:rsidRDefault="00D46B4D" w:rsidP="00D46B4D">
      <w:pPr>
        <w:pStyle w:val="PL"/>
      </w:pPr>
      <w:r w:rsidRPr="00D27132">
        <w:t xml:space="preserve">    criticalExtensions                      CHOICE {</w:t>
      </w:r>
    </w:p>
    <w:p w14:paraId="2DE9F764" w14:textId="77777777" w:rsidR="00D46B4D" w:rsidRPr="00D27132" w:rsidRDefault="00D46B4D" w:rsidP="00D46B4D">
      <w:pPr>
        <w:pStyle w:val="PL"/>
      </w:pPr>
      <w:r w:rsidRPr="00D27132">
        <w:t xml:space="preserve">        ulDedicatedMessageSegment-r16           ULDedicatedMessageSegment-r16-IEs,</w:t>
      </w:r>
    </w:p>
    <w:p w14:paraId="03C485C8" w14:textId="77777777" w:rsidR="00D46B4D" w:rsidRPr="00D27132" w:rsidRDefault="00D46B4D" w:rsidP="00D46B4D">
      <w:pPr>
        <w:pStyle w:val="PL"/>
      </w:pPr>
      <w:r w:rsidRPr="00D27132">
        <w:t xml:space="preserve">        criticalExtensionsFuture                SEQUENCE {}</w:t>
      </w:r>
    </w:p>
    <w:p w14:paraId="254D03F4" w14:textId="77777777" w:rsidR="00D46B4D" w:rsidRPr="00D27132" w:rsidRDefault="00D46B4D" w:rsidP="00D46B4D">
      <w:pPr>
        <w:pStyle w:val="PL"/>
      </w:pPr>
      <w:r w:rsidRPr="00D27132">
        <w:t xml:space="preserve">    }</w:t>
      </w:r>
    </w:p>
    <w:p w14:paraId="169D6742" w14:textId="77777777" w:rsidR="00D46B4D" w:rsidRPr="00D27132" w:rsidRDefault="00D46B4D" w:rsidP="00D46B4D">
      <w:pPr>
        <w:pStyle w:val="PL"/>
      </w:pPr>
      <w:r w:rsidRPr="00D27132">
        <w:t>}</w:t>
      </w:r>
    </w:p>
    <w:p w14:paraId="2F8F0A9F" w14:textId="77777777" w:rsidR="00D46B4D" w:rsidRPr="00D27132" w:rsidRDefault="00D46B4D" w:rsidP="00D46B4D">
      <w:pPr>
        <w:pStyle w:val="PL"/>
      </w:pPr>
    </w:p>
    <w:p w14:paraId="1D973FB8" w14:textId="77777777" w:rsidR="00D46B4D" w:rsidRPr="00D27132" w:rsidRDefault="00D46B4D" w:rsidP="00D46B4D">
      <w:pPr>
        <w:pStyle w:val="PL"/>
      </w:pPr>
      <w:r w:rsidRPr="00D27132">
        <w:t>ULDedicatedMessageSegment-r16-IEs ::=     SEQUENCE {</w:t>
      </w:r>
    </w:p>
    <w:p w14:paraId="4E743409" w14:textId="77777777" w:rsidR="00D46B4D" w:rsidRPr="00D27132" w:rsidRDefault="00D46B4D" w:rsidP="00D46B4D">
      <w:pPr>
        <w:pStyle w:val="PL"/>
      </w:pPr>
      <w:r w:rsidRPr="00D27132">
        <w:t xml:space="preserve">    segmentNumber-r16                         INTEGER (0..15),</w:t>
      </w:r>
    </w:p>
    <w:p w14:paraId="5AFD0DF7" w14:textId="77777777" w:rsidR="00D46B4D" w:rsidRPr="00D27132" w:rsidRDefault="00D46B4D" w:rsidP="00D46B4D">
      <w:pPr>
        <w:pStyle w:val="PL"/>
      </w:pPr>
      <w:r w:rsidRPr="00D27132">
        <w:t xml:space="preserve">    rrc-MessageSegmentContainer-r16           OCTET STRING,</w:t>
      </w:r>
    </w:p>
    <w:p w14:paraId="390DAE9F" w14:textId="77777777" w:rsidR="00D46B4D" w:rsidRPr="00D27132" w:rsidRDefault="00D46B4D" w:rsidP="00D46B4D">
      <w:pPr>
        <w:pStyle w:val="PL"/>
      </w:pPr>
      <w:r w:rsidRPr="00D27132">
        <w:t xml:space="preserve">    rrc-MessageSegmentType-r16                ENUMERATED {notLastSegment, lastSegment}</w:t>
      </w:r>
      <w:r w:rsidRPr="00D27132">
        <w:rPr>
          <w:rFonts w:eastAsia="SimSun"/>
        </w:rPr>
        <w:t>,</w:t>
      </w:r>
    </w:p>
    <w:p w14:paraId="5CF0E732" w14:textId="77777777" w:rsidR="00D46B4D" w:rsidRPr="00D27132" w:rsidRDefault="00D46B4D" w:rsidP="00D46B4D">
      <w:pPr>
        <w:pStyle w:val="PL"/>
      </w:pPr>
      <w:r w:rsidRPr="00D27132">
        <w:t xml:space="preserve">    lateNonCriticalExtension                  OCTET STRING                                  OPTIONAL,</w:t>
      </w:r>
    </w:p>
    <w:p w14:paraId="20E25669" w14:textId="77777777" w:rsidR="00D46B4D" w:rsidRPr="00D27132" w:rsidRDefault="00D46B4D" w:rsidP="00D46B4D">
      <w:pPr>
        <w:pStyle w:val="PL"/>
      </w:pPr>
      <w:r w:rsidRPr="00D27132">
        <w:t xml:space="preserve">    nonCriticalExtension                      SEQUENCE {}                                   OPTIONAL</w:t>
      </w:r>
    </w:p>
    <w:p w14:paraId="2619CD8B" w14:textId="77777777" w:rsidR="00D46B4D" w:rsidRPr="00D27132" w:rsidRDefault="00D46B4D" w:rsidP="00D46B4D">
      <w:pPr>
        <w:pStyle w:val="PL"/>
      </w:pPr>
      <w:r w:rsidRPr="00D27132">
        <w:t>}</w:t>
      </w:r>
    </w:p>
    <w:p w14:paraId="46EF0757" w14:textId="77777777" w:rsidR="00D46B4D" w:rsidRPr="00D27132" w:rsidRDefault="00D46B4D" w:rsidP="00D46B4D">
      <w:pPr>
        <w:pStyle w:val="PL"/>
      </w:pPr>
    </w:p>
    <w:p w14:paraId="5AF97723" w14:textId="77777777" w:rsidR="00D46B4D" w:rsidRPr="00D27132" w:rsidRDefault="00D46B4D" w:rsidP="00D46B4D">
      <w:pPr>
        <w:pStyle w:val="PL"/>
      </w:pPr>
      <w:r w:rsidRPr="00D27132">
        <w:t>-- TAG-ULDEDICATEDMESSAGESEGMENT-STOP</w:t>
      </w:r>
    </w:p>
    <w:p w14:paraId="2F5C4E16" w14:textId="77777777" w:rsidR="00D46B4D" w:rsidRPr="00D27132" w:rsidRDefault="00D46B4D" w:rsidP="00D46B4D">
      <w:pPr>
        <w:pStyle w:val="PL"/>
      </w:pPr>
      <w:r w:rsidRPr="00D27132">
        <w:t>-- ASN1STOP</w:t>
      </w:r>
    </w:p>
    <w:p w14:paraId="032C69B4"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988EE92" w14:textId="77777777" w:rsidTr="00C1533F">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9DFCB59" w14:textId="77777777" w:rsidR="00D46B4D" w:rsidRPr="00D27132" w:rsidRDefault="00D46B4D" w:rsidP="00C1533F">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46B4D" w:rsidRPr="00D27132" w14:paraId="0609A225" w14:textId="77777777" w:rsidTr="00C1533F">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53554B2" w14:textId="77777777" w:rsidR="00D46B4D" w:rsidRPr="00D27132" w:rsidRDefault="00D46B4D" w:rsidP="00C1533F">
            <w:pPr>
              <w:pStyle w:val="TAL"/>
              <w:rPr>
                <w:szCs w:val="22"/>
                <w:lang w:eastAsia="sv-SE"/>
              </w:rPr>
            </w:pPr>
            <w:r w:rsidRPr="00D27132">
              <w:rPr>
                <w:b/>
                <w:i/>
                <w:szCs w:val="22"/>
                <w:lang w:eastAsia="sv-SE"/>
              </w:rPr>
              <w:t>segmentNumber</w:t>
            </w:r>
          </w:p>
          <w:p w14:paraId="39FEFBAB" w14:textId="77777777" w:rsidR="00D46B4D" w:rsidRPr="00D27132" w:rsidRDefault="00D46B4D" w:rsidP="00C1533F">
            <w:pPr>
              <w:pStyle w:val="TAL"/>
              <w:rPr>
                <w:szCs w:val="22"/>
                <w:lang w:eastAsia="sv-SE"/>
              </w:rPr>
            </w:pPr>
            <w:r w:rsidRPr="00D27132">
              <w:rPr>
                <w:szCs w:val="22"/>
                <w:lang w:eastAsia="sv-SE"/>
              </w:rPr>
              <w:t xml:space="preserve">Identifies the sequence number of a segment within the encoded UL DCCH message. </w:t>
            </w:r>
          </w:p>
        </w:tc>
      </w:tr>
      <w:tr w:rsidR="00D46B4D" w:rsidRPr="00D27132" w14:paraId="1EFF35F5" w14:textId="77777777" w:rsidTr="00C1533F">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A9E22CF" w14:textId="77777777" w:rsidR="00D46B4D" w:rsidRPr="00D27132" w:rsidRDefault="00D46B4D" w:rsidP="00C1533F">
            <w:pPr>
              <w:pStyle w:val="TAL"/>
              <w:rPr>
                <w:b/>
                <w:i/>
                <w:szCs w:val="22"/>
                <w:lang w:eastAsia="sv-SE"/>
              </w:rPr>
            </w:pPr>
            <w:r w:rsidRPr="00D27132">
              <w:rPr>
                <w:b/>
                <w:i/>
                <w:szCs w:val="22"/>
                <w:lang w:eastAsia="sv-SE"/>
              </w:rPr>
              <w:t>rrc-MessageSegmentContainer</w:t>
            </w:r>
          </w:p>
          <w:p w14:paraId="5FAA2FF8" w14:textId="77777777" w:rsidR="00D46B4D" w:rsidRPr="00D27132" w:rsidRDefault="00D46B4D" w:rsidP="00C1533F">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D46B4D" w:rsidRPr="00D27132" w14:paraId="2B7A1A37" w14:textId="77777777" w:rsidTr="00C1533F">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FC5AAF5" w14:textId="77777777" w:rsidR="00D46B4D" w:rsidRPr="00D27132" w:rsidRDefault="00D46B4D" w:rsidP="00C1533F">
            <w:pPr>
              <w:pStyle w:val="TAL"/>
              <w:rPr>
                <w:b/>
                <w:i/>
                <w:szCs w:val="22"/>
              </w:rPr>
            </w:pPr>
            <w:r w:rsidRPr="00D27132">
              <w:rPr>
                <w:b/>
                <w:i/>
                <w:szCs w:val="22"/>
              </w:rPr>
              <w:t>rrc-MessageSegmentType</w:t>
            </w:r>
          </w:p>
          <w:p w14:paraId="1D3C4043" w14:textId="77777777" w:rsidR="00D46B4D" w:rsidRPr="00D27132" w:rsidRDefault="00D46B4D" w:rsidP="00C1533F">
            <w:pPr>
              <w:pStyle w:val="TAL"/>
              <w:rPr>
                <w:b/>
                <w:i/>
                <w:szCs w:val="22"/>
                <w:lang w:eastAsia="sv-SE"/>
              </w:rPr>
            </w:pPr>
            <w:r w:rsidRPr="00D27132">
              <w:rPr>
                <w:szCs w:val="22"/>
                <w:lang w:eastAsia="sv-SE"/>
              </w:rPr>
              <w:t>Indicates whether the included UL DCCH message segment is the last segment or not.</w:t>
            </w:r>
          </w:p>
        </w:tc>
      </w:tr>
    </w:tbl>
    <w:p w14:paraId="064C7B96" w14:textId="77777777" w:rsidR="00D46B4D" w:rsidRPr="00D27132" w:rsidRDefault="00D46B4D" w:rsidP="00D46B4D"/>
    <w:p w14:paraId="3F2DE788" w14:textId="77777777" w:rsidR="00D46B4D" w:rsidRPr="00D27132" w:rsidRDefault="00D46B4D" w:rsidP="00D46B4D">
      <w:pPr>
        <w:pStyle w:val="Heading4"/>
      </w:pPr>
      <w:bookmarkStart w:id="1421" w:name="_Toc60777134"/>
      <w:bookmarkStart w:id="1422" w:name="_Toc90651006"/>
      <w:r w:rsidRPr="00D27132">
        <w:t>–</w:t>
      </w:r>
      <w:r w:rsidRPr="00D27132">
        <w:tab/>
      </w:r>
      <w:r w:rsidRPr="00D27132">
        <w:rPr>
          <w:i/>
        </w:rPr>
        <w:t>ULInformationTransfer</w:t>
      </w:r>
      <w:bookmarkEnd w:id="1421"/>
      <w:bookmarkEnd w:id="1422"/>
    </w:p>
    <w:p w14:paraId="5F183587" w14:textId="77777777" w:rsidR="00D46B4D" w:rsidRPr="00D27132" w:rsidRDefault="00D46B4D" w:rsidP="00D46B4D">
      <w:r w:rsidRPr="00D27132">
        <w:t xml:space="preserve">The </w:t>
      </w:r>
      <w:r w:rsidRPr="00D27132">
        <w:rPr>
          <w:i/>
        </w:rPr>
        <w:t>ULInformationTransfer</w:t>
      </w:r>
      <w:r w:rsidRPr="00D27132">
        <w:t xml:space="preserve"> message is used for the uplink transfer of NAS or non-3GPP dedicated information.</w:t>
      </w:r>
    </w:p>
    <w:p w14:paraId="3ECA762D" w14:textId="77777777" w:rsidR="00D46B4D" w:rsidRPr="00D27132" w:rsidRDefault="00D46B4D" w:rsidP="00D46B4D">
      <w:pPr>
        <w:pStyle w:val="B1"/>
      </w:pPr>
      <w:r w:rsidRPr="00D27132">
        <w:t>Signalling radio bearer: SRB2 or SRB1 (only if SRB2 not established yet). If SRB2 is suspended, the UE does not send this message until SRB2 is resumed</w:t>
      </w:r>
    </w:p>
    <w:p w14:paraId="78247908" w14:textId="77777777" w:rsidR="00D46B4D" w:rsidRPr="00D27132" w:rsidRDefault="00D46B4D" w:rsidP="00D46B4D">
      <w:pPr>
        <w:pStyle w:val="B1"/>
      </w:pPr>
      <w:r w:rsidRPr="00D27132">
        <w:t>RLC-SAP: AM</w:t>
      </w:r>
    </w:p>
    <w:p w14:paraId="2A441C32" w14:textId="77777777" w:rsidR="00D46B4D" w:rsidRPr="00D27132" w:rsidRDefault="00D46B4D" w:rsidP="00D46B4D">
      <w:pPr>
        <w:pStyle w:val="B1"/>
      </w:pPr>
      <w:r w:rsidRPr="00D27132">
        <w:lastRenderedPageBreak/>
        <w:t>Logical channel: DCCH</w:t>
      </w:r>
    </w:p>
    <w:p w14:paraId="11FA8069" w14:textId="77777777" w:rsidR="00D46B4D" w:rsidRPr="00D27132" w:rsidRDefault="00D46B4D" w:rsidP="00D46B4D">
      <w:pPr>
        <w:pStyle w:val="B1"/>
      </w:pPr>
      <w:r w:rsidRPr="00D27132">
        <w:t>Direction: UE to network</w:t>
      </w:r>
    </w:p>
    <w:p w14:paraId="521CF23E" w14:textId="77777777" w:rsidR="00D46B4D" w:rsidRPr="00D27132" w:rsidRDefault="00D46B4D" w:rsidP="00D46B4D">
      <w:pPr>
        <w:pStyle w:val="TH"/>
        <w:rPr>
          <w:bCs/>
          <w:i/>
          <w:iCs/>
        </w:rPr>
      </w:pPr>
      <w:r w:rsidRPr="00D27132">
        <w:rPr>
          <w:bCs/>
          <w:i/>
          <w:iCs/>
        </w:rPr>
        <w:t>ULInformationTransfer message</w:t>
      </w:r>
    </w:p>
    <w:p w14:paraId="3B8613E8" w14:textId="77777777" w:rsidR="00D46B4D" w:rsidRPr="00D27132" w:rsidRDefault="00D46B4D" w:rsidP="00D46B4D">
      <w:pPr>
        <w:pStyle w:val="PL"/>
      </w:pPr>
      <w:r w:rsidRPr="00D27132">
        <w:t>-- ASN1START</w:t>
      </w:r>
    </w:p>
    <w:p w14:paraId="21B68DE4" w14:textId="77777777" w:rsidR="00D46B4D" w:rsidRPr="00D27132" w:rsidRDefault="00D46B4D" w:rsidP="00D46B4D">
      <w:pPr>
        <w:pStyle w:val="PL"/>
      </w:pPr>
      <w:r w:rsidRPr="00D27132">
        <w:t>-- TAG-ULINFORMATIONTRANSFER-START</w:t>
      </w:r>
    </w:p>
    <w:p w14:paraId="736E18CD" w14:textId="77777777" w:rsidR="00D46B4D" w:rsidRPr="00D27132" w:rsidRDefault="00D46B4D" w:rsidP="00D46B4D">
      <w:pPr>
        <w:pStyle w:val="PL"/>
      </w:pPr>
    </w:p>
    <w:p w14:paraId="61BA5A6B" w14:textId="77777777" w:rsidR="00D46B4D" w:rsidRPr="00D27132" w:rsidRDefault="00D46B4D" w:rsidP="00D46B4D">
      <w:pPr>
        <w:pStyle w:val="PL"/>
      </w:pPr>
      <w:r w:rsidRPr="00D27132">
        <w:t>ULInformationTransfer ::=           SEQUENCE {</w:t>
      </w:r>
    </w:p>
    <w:p w14:paraId="452BB514" w14:textId="77777777" w:rsidR="00D46B4D" w:rsidRPr="00D27132" w:rsidRDefault="00D46B4D" w:rsidP="00D46B4D">
      <w:pPr>
        <w:pStyle w:val="PL"/>
      </w:pPr>
      <w:r w:rsidRPr="00D27132">
        <w:t xml:space="preserve">    criticalExtensions                  CHOICE {</w:t>
      </w:r>
    </w:p>
    <w:p w14:paraId="38CEA3EC" w14:textId="77777777" w:rsidR="00D46B4D" w:rsidRPr="00D27132" w:rsidRDefault="00D46B4D" w:rsidP="00D46B4D">
      <w:pPr>
        <w:pStyle w:val="PL"/>
      </w:pPr>
      <w:r w:rsidRPr="00D27132">
        <w:t xml:space="preserve">        ulInformationTransfer               ULInformationTransfer-IEs,</w:t>
      </w:r>
    </w:p>
    <w:p w14:paraId="6A735E89" w14:textId="77777777" w:rsidR="00D46B4D" w:rsidRPr="00D27132" w:rsidRDefault="00D46B4D" w:rsidP="00D46B4D">
      <w:pPr>
        <w:pStyle w:val="PL"/>
      </w:pPr>
      <w:r w:rsidRPr="00D27132">
        <w:t xml:space="preserve">        criticalExtensionsFuture            SEQUENCE {}</w:t>
      </w:r>
    </w:p>
    <w:p w14:paraId="66FEAABF" w14:textId="77777777" w:rsidR="00D46B4D" w:rsidRPr="00D27132" w:rsidRDefault="00D46B4D" w:rsidP="00D46B4D">
      <w:pPr>
        <w:pStyle w:val="PL"/>
      </w:pPr>
      <w:r w:rsidRPr="00D27132">
        <w:t xml:space="preserve">    }</w:t>
      </w:r>
    </w:p>
    <w:p w14:paraId="52E960B0" w14:textId="77777777" w:rsidR="00D46B4D" w:rsidRPr="00D27132" w:rsidRDefault="00D46B4D" w:rsidP="00D46B4D">
      <w:pPr>
        <w:pStyle w:val="PL"/>
      </w:pPr>
      <w:r w:rsidRPr="00D27132">
        <w:t>}</w:t>
      </w:r>
    </w:p>
    <w:p w14:paraId="5E2F3114" w14:textId="77777777" w:rsidR="00D46B4D" w:rsidRPr="00D27132" w:rsidRDefault="00D46B4D" w:rsidP="00D46B4D">
      <w:pPr>
        <w:pStyle w:val="PL"/>
      </w:pPr>
    </w:p>
    <w:p w14:paraId="537AB0BE" w14:textId="77777777" w:rsidR="00D46B4D" w:rsidRPr="00D27132" w:rsidRDefault="00D46B4D" w:rsidP="00D46B4D">
      <w:pPr>
        <w:pStyle w:val="PL"/>
      </w:pPr>
      <w:r w:rsidRPr="00D27132">
        <w:t>ULInformationTransfer-IEs ::=       SEQUENCE {</w:t>
      </w:r>
    </w:p>
    <w:p w14:paraId="24DB591E" w14:textId="77777777" w:rsidR="00D46B4D" w:rsidRPr="00D27132" w:rsidRDefault="00D46B4D" w:rsidP="00D46B4D">
      <w:pPr>
        <w:pStyle w:val="PL"/>
      </w:pPr>
      <w:r w:rsidRPr="00D27132">
        <w:t xml:space="preserve">    dedicatedNAS-Message                DedicatedNAS-Message                OPTIONAL,</w:t>
      </w:r>
    </w:p>
    <w:p w14:paraId="0DF6A38D" w14:textId="77777777" w:rsidR="00D46B4D" w:rsidRPr="00D27132" w:rsidRDefault="00D46B4D" w:rsidP="00D46B4D">
      <w:pPr>
        <w:pStyle w:val="PL"/>
      </w:pPr>
      <w:r w:rsidRPr="00D27132">
        <w:t xml:space="preserve">    lateNonCriticalExtension            OCTET STRING                        OPTIONAL,</w:t>
      </w:r>
    </w:p>
    <w:p w14:paraId="49ED0EEC" w14:textId="77777777" w:rsidR="00D46B4D" w:rsidRPr="00D27132" w:rsidRDefault="00D46B4D" w:rsidP="00D46B4D">
      <w:pPr>
        <w:pStyle w:val="PL"/>
      </w:pPr>
      <w:r w:rsidRPr="00D27132">
        <w:t xml:space="preserve">    nonCriticalExtension                SEQUENCE {}                         OPTIONAL</w:t>
      </w:r>
    </w:p>
    <w:p w14:paraId="26623E24" w14:textId="77777777" w:rsidR="00D46B4D" w:rsidRPr="00D27132" w:rsidRDefault="00D46B4D" w:rsidP="00D46B4D">
      <w:pPr>
        <w:pStyle w:val="PL"/>
      </w:pPr>
      <w:r w:rsidRPr="00D27132">
        <w:t>}</w:t>
      </w:r>
    </w:p>
    <w:p w14:paraId="21F6ACB8" w14:textId="77777777" w:rsidR="00D46B4D" w:rsidRPr="00D27132" w:rsidRDefault="00D46B4D" w:rsidP="00D46B4D">
      <w:pPr>
        <w:pStyle w:val="PL"/>
      </w:pPr>
    </w:p>
    <w:p w14:paraId="0F4CC6D2" w14:textId="77777777" w:rsidR="00D46B4D" w:rsidRPr="00D27132" w:rsidRDefault="00D46B4D" w:rsidP="00D46B4D">
      <w:pPr>
        <w:pStyle w:val="PL"/>
      </w:pPr>
      <w:r w:rsidRPr="00D27132">
        <w:t>-- TAG-ULINFORMATIONTRANSFER-STOP</w:t>
      </w:r>
    </w:p>
    <w:p w14:paraId="0F740DB4" w14:textId="77777777" w:rsidR="00D46B4D" w:rsidRPr="00D27132" w:rsidRDefault="00D46B4D" w:rsidP="00D46B4D">
      <w:pPr>
        <w:pStyle w:val="PL"/>
      </w:pPr>
      <w:r w:rsidRPr="00D27132">
        <w:t>-- ASN1STOP</w:t>
      </w:r>
    </w:p>
    <w:p w14:paraId="723E7AB2" w14:textId="77777777" w:rsidR="00D46B4D" w:rsidRPr="00D27132" w:rsidRDefault="00D46B4D" w:rsidP="00D46B4D">
      <w:pPr>
        <w:rPr>
          <w:rFonts w:eastAsia="MS Mincho"/>
          <w:noProof/>
        </w:rPr>
      </w:pPr>
    </w:p>
    <w:p w14:paraId="61F5E35E" w14:textId="77777777" w:rsidR="00D46B4D" w:rsidRPr="00D27132" w:rsidRDefault="00D46B4D" w:rsidP="00D46B4D">
      <w:pPr>
        <w:pStyle w:val="Heading4"/>
        <w:rPr>
          <w:rFonts w:eastAsia="SimSun"/>
        </w:rPr>
      </w:pPr>
      <w:bookmarkStart w:id="1423" w:name="_Toc60777135"/>
      <w:bookmarkStart w:id="1424" w:name="_Toc90651007"/>
      <w:r w:rsidRPr="00D27132">
        <w:rPr>
          <w:rFonts w:eastAsia="SimSun"/>
        </w:rPr>
        <w:t>–</w:t>
      </w:r>
      <w:r w:rsidRPr="00D27132">
        <w:rPr>
          <w:rFonts w:eastAsia="SimSun"/>
        </w:rPr>
        <w:tab/>
      </w:r>
      <w:r w:rsidRPr="00D27132">
        <w:rPr>
          <w:rFonts w:eastAsia="SimSun"/>
          <w:i/>
          <w:iCs/>
          <w:noProof/>
        </w:rPr>
        <w:t>ULInformationTransferIRAT</w:t>
      </w:r>
      <w:bookmarkEnd w:id="1423"/>
      <w:bookmarkEnd w:id="1424"/>
    </w:p>
    <w:p w14:paraId="31206BC9" w14:textId="77777777" w:rsidR="00D46B4D" w:rsidRPr="00D27132" w:rsidRDefault="00D46B4D" w:rsidP="00D46B4D">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3D3C14E" w14:textId="77777777" w:rsidR="00D46B4D" w:rsidRPr="00D27132" w:rsidRDefault="00D46B4D" w:rsidP="00D46B4D">
      <w:pPr>
        <w:pStyle w:val="B1"/>
        <w:rPr>
          <w:rFonts w:eastAsia="SimSun"/>
        </w:rPr>
      </w:pPr>
      <w:r w:rsidRPr="00D27132">
        <w:rPr>
          <w:rFonts w:eastAsia="SimSun"/>
        </w:rPr>
        <w:t>Signalling radio bearer: SRB1</w:t>
      </w:r>
    </w:p>
    <w:p w14:paraId="2DABAB86" w14:textId="77777777" w:rsidR="00D46B4D" w:rsidRPr="00D27132" w:rsidRDefault="00D46B4D" w:rsidP="00D46B4D">
      <w:pPr>
        <w:pStyle w:val="B1"/>
        <w:rPr>
          <w:rFonts w:eastAsia="SimSun"/>
        </w:rPr>
      </w:pPr>
      <w:r w:rsidRPr="00D27132">
        <w:rPr>
          <w:rFonts w:eastAsia="SimSun"/>
        </w:rPr>
        <w:t>RLC-SAP: AM</w:t>
      </w:r>
    </w:p>
    <w:p w14:paraId="2DDFF385" w14:textId="77777777" w:rsidR="00D46B4D" w:rsidRPr="00D27132" w:rsidRDefault="00D46B4D" w:rsidP="00D46B4D">
      <w:pPr>
        <w:pStyle w:val="B1"/>
        <w:rPr>
          <w:rFonts w:eastAsia="SimSun"/>
        </w:rPr>
      </w:pPr>
      <w:r w:rsidRPr="00D27132">
        <w:rPr>
          <w:rFonts w:eastAsia="SimSun"/>
        </w:rPr>
        <w:t>Logical channel: DCCH</w:t>
      </w:r>
    </w:p>
    <w:p w14:paraId="038E05DE" w14:textId="77777777" w:rsidR="00D46B4D" w:rsidRPr="00D27132" w:rsidRDefault="00D46B4D" w:rsidP="00D46B4D">
      <w:pPr>
        <w:pStyle w:val="B1"/>
        <w:rPr>
          <w:rFonts w:eastAsia="SimSun"/>
        </w:rPr>
      </w:pPr>
      <w:r w:rsidRPr="00D27132">
        <w:rPr>
          <w:rFonts w:eastAsia="SimSun"/>
        </w:rPr>
        <w:t>Direction: UE to network</w:t>
      </w:r>
    </w:p>
    <w:p w14:paraId="7A83D33C" w14:textId="77777777" w:rsidR="00D46B4D" w:rsidRPr="00D27132" w:rsidRDefault="00D46B4D" w:rsidP="00D46B4D">
      <w:pPr>
        <w:pStyle w:val="TH"/>
        <w:rPr>
          <w:rFonts w:eastAsia="SimSun"/>
        </w:rPr>
      </w:pPr>
      <w:r w:rsidRPr="00D27132">
        <w:rPr>
          <w:rFonts w:eastAsia="SimSun"/>
          <w:i/>
          <w:iCs/>
          <w:noProof/>
        </w:rPr>
        <w:t>ULInformationTransferIRAT</w:t>
      </w:r>
      <w:r w:rsidRPr="00D27132">
        <w:rPr>
          <w:rFonts w:eastAsia="SimSun"/>
          <w:noProof/>
        </w:rPr>
        <w:t xml:space="preserve"> message</w:t>
      </w:r>
    </w:p>
    <w:p w14:paraId="2E4BB0D7" w14:textId="77777777" w:rsidR="00D46B4D" w:rsidRPr="00D27132" w:rsidRDefault="00D46B4D" w:rsidP="00D46B4D">
      <w:pPr>
        <w:pStyle w:val="PL"/>
        <w:rPr>
          <w:rFonts w:eastAsia="SimSun"/>
        </w:rPr>
      </w:pPr>
      <w:r w:rsidRPr="00D27132">
        <w:rPr>
          <w:rFonts w:eastAsia="SimSun"/>
        </w:rPr>
        <w:t>-- ASN1START</w:t>
      </w:r>
    </w:p>
    <w:p w14:paraId="28CBEE51" w14:textId="77777777" w:rsidR="00D46B4D" w:rsidRPr="00D27132" w:rsidRDefault="00D46B4D" w:rsidP="00D46B4D">
      <w:pPr>
        <w:pStyle w:val="PL"/>
      </w:pPr>
      <w:r w:rsidRPr="00D27132">
        <w:t>-- TAG-ULINFORMATIONTRANSFERIRAT-START</w:t>
      </w:r>
    </w:p>
    <w:p w14:paraId="32825478" w14:textId="77777777" w:rsidR="00D46B4D" w:rsidRPr="00D27132" w:rsidRDefault="00D46B4D" w:rsidP="00D46B4D">
      <w:pPr>
        <w:pStyle w:val="PL"/>
        <w:rPr>
          <w:rFonts w:eastAsia="SimSun"/>
        </w:rPr>
      </w:pPr>
    </w:p>
    <w:p w14:paraId="4CEF5E87" w14:textId="77777777" w:rsidR="00D46B4D" w:rsidRPr="00D27132" w:rsidRDefault="00D46B4D" w:rsidP="00D46B4D">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160A4034" w14:textId="77777777" w:rsidR="00D46B4D" w:rsidRPr="00D27132" w:rsidRDefault="00D46B4D" w:rsidP="00D46B4D">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224DD898" w14:textId="77777777" w:rsidR="00D46B4D" w:rsidRPr="00D27132" w:rsidRDefault="00D46B4D" w:rsidP="00D46B4D">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1F7B008F" w14:textId="77777777" w:rsidR="00D46B4D" w:rsidRPr="00D27132" w:rsidRDefault="00D46B4D" w:rsidP="00D46B4D">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4CD13069" w14:textId="77777777" w:rsidR="00D46B4D" w:rsidRPr="00D27132" w:rsidRDefault="00D46B4D" w:rsidP="00D46B4D">
      <w:pPr>
        <w:pStyle w:val="PL"/>
        <w:rPr>
          <w:rFonts w:eastAsia="SimSun"/>
        </w:rPr>
      </w:pPr>
      <w:r w:rsidRPr="00D27132">
        <w:rPr>
          <w:rFonts w:eastAsia="SimSun"/>
        </w:rPr>
        <w:t xml:space="preserve">            spare3 NULL, spare2 NULL, spare1 NULL</w:t>
      </w:r>
    </w:p>
    <w:p w14:paraId="103B0A68" w14:textId="77777777" w:rsidR="00D46B4D" w:rsidRPr="00D27132" w:rsidRDefault="00D46B4D" w:rsidP="00D46B4D">
      <w:pPr>
        <w:pStyle w:val="PL"/>
        <w:rPr>
          <w:rFonts w:eastAsia="SimSun"/>
        </w:rPr>
      </w:pPr>
      <w:r w:rsidRPr="00D27132">
        <w:rPr>
          <w:rFonts w:eastAsia="SimSun"/>
        </w:rPr>
        <w:lastRenderedPageBreak/>
        <w:t xml:space="preserve">        },</w:t>
      </w:r>
    </w:p>
    <w:p w14:paraId="440AFE97" w14:textId="77777777" w:rsidR="00D46B4D" w:rsidRPr="00D27132" w:rsidRDefault="00D46B4D" w:rsidP="00D46B4D">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74D5B348" w14:textId="77777777" w:rsidR="00D46B4D" w:rsidRPr="00D27132" w:rsidRDefault="00D46B4D" w:rsidP="00D46B4D">
      <w:pPr>
        <w:pStyle w:val="PL"/>
        <w:rPr>
          <w:rFonts w:eastAsia="SimSun"/>
        </w:rPr>
      </w:pPr>
      <w:r w:rsidRPr="00D27132">
        <w:rPr>
          <w:rFonts w:eastAsia="SimSun"/>
        </w:rPr>
        <w:t xml:space="preserve">    }</w:t>
      </w:r>
    </w:p>
    <w:p w14:paraId="454BB57C" w14:textId="77777777" w:rsidR="00D46B4D" w:rsidRPr="00D27132" w:rsidRDefault="00D46B4D" w:rsidP="00D46B4D">
      <w:pPr>
        <w:pStyle w:val="PL"/>
        <w:rPr>
          <w:rFonts w:eastAsia="SimSun"/>
        </w:rPr>
      </w:pPr>
      <w:r w:rsidRPr="00D27132">
        <w:rPr>
          <w:rFonts w:eastAsia="SimSun"/>
        </w:rPr>
        <w:t>}</w:t>
      </w:r>
    </w:p>
    <w:p w14:paraId="047E3848" w14:textId="77777777" w:rsidR="00D46B4D" w:rsidRPr="00D27132" w:rsidRDefault="00D46B4D" w:rsidP="00D46B4D">
      <w:pPr>
        <w:pStyle w:val="PL"/>
        <w:rPr>
          <w:rFonts w:eastAsia="SimSun"/>
        </w:rPr>
      </w:pPr>
    </w:p>
    <w:p w14:paraId="7941DAA6" w14:textId="77777777" w:rsidR="00D46B4D" w:rsidRPr="00D27132" w:rsidRDefault="00D46B4D" w:rsidP="00D46B4D">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6E6E10DB" w14:textId="77777777" w:rsidR="00D46B4D" w:rsidRPr="00D27132" w:rsidRDefault="00D46B4D" w:rsidP="00D46B4D">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0F8999D2" w14:textId="77777777" w:rsidR="00D46B4D" w:rsidRPr="00D27132" w:rsidRDefault="00D46B4D" w:rsidP="00D46B4D">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2CDED54C" w14:textId="77777777" w:rsidR="00D46B4D" w:rsidRPr="00D27132" w:rsidRDefault="00D46B4D" w:rsidP="00D46B4D">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7BA98D70" w14:textId="77777777" w:rsidR="00D46B4D" w:rsidRPr="00D27132" w:rsidRDefault="00D46B4D" w:rsidP="00D46B4D">
      <w:pPr>
        <w:pStyle w:val="PL"/>
        <w:rPr>
          <w:rFonts w:eastAsia="SimSun"/>
        </w:rPr>
      </w:pPr>
      <w:r w:rsidRPr="00D27132">
        <w:rPr>
          <w:rFonts w:eastAsia="SimSun"/>
        </w:rPr>
        <w:t>}</w:t>
      </w:r>
    </w:p>
    <w:p w14:paraId="32A3F0CF" w14:textId="77777777" w:rsidR="00D46B4D" w:rsidRPr="00D27132" w:rsidRDefault="00D46B4D" w:rsidP="00D46B4D">
      <w:pPr>
        <w:pStyle w:val="PL"/>
        <w:rPr>
          <w:rFonts w:eastAsia="SimSun"/>
        </w:rPr>
      </w:pPr>
    </w:p>
    <w:p w14:paraId="5659F70F" w14:textId="77777777" w:rsidR="00D46B4D" w:rsidRPr="00D27132" w:rsidRDefault="00D46B4D" w:rsidP="00D46B4D">
      <w:pPr>
        <w:pStyle w:val="PL"/>
      </w:pPr>
      <w:r w:rsidRPr="00D27132">
        <w:t>-- TAG-ULINFORMATIONTRANSFERIRAT-STOP</w:t>
      </w:r>
    </w:p>
    <w:p w14:paraId="5467EDB0" w14:textId="77777777" w:rsidR="00D46B4D" w:rsidRPr="00D27132" w:rsidRDefault="00D46B4D" w:rsidP="00D46B4D">
      <w:pPr>
        <w:pStyle w:val="PL"/>
        <w:rPr>
          <w:rFonts w:eastAsia="SimSun"/>
        </w:rPr>
      </w:pPr>
      <w:r w:rsidRPr="00D27132">
        <w:rPr>
          <w:rFonts w:eastAsia="SimSun"/>
        </w:rPr>
        <w:t>-- ASN1STOP</w:t>
      </w:r>
    </w:p>
    <w:p w14:paraId="321660B7" w14:textId="77777777" w:rsidR="00D46B4D" w:rsidRPr="00D27132" w:rsidRDefault="00D46B4D" w:rsidP="00D46B4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46B4D" w:rsidRPr="00D27132" w14:paraId="691A65C8" w14:textId="77777777" w:rsidTr="00C1533F">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F8915EA" w14:textId="77777777" w:rsidR="00D46B4D" w:rsidRPr="00D27132" w:rsidRDefault="00D46B4D" w:rsidP="00C1533F">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D46B4D" w:rsidRPr="00D27132" w14:paraId="055F57D6" w14:textId="77777777" w:rsidTr="00C1533F">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4BF9734" w14:textId="77777777" w:rsidR="00D46B4D" w:rsidRPr="00D27132" w:rsidRDefault="00D46B4D" w:rsidP="00C1533F">
            <w:pPr>
              <w:pStyle w:val="TAL"/>
              <w:rPr>
                <w:rFonts w:eastAsia="SimSun"/>
                <w:b/>
                <w:bCs/>
                <w:i/>
                <w:iCs/>
                <w:noProof/>
                <w:lang w:eastAsia="en-GB"/>
              </w:rPr>
            </w:pPr>
            <w:r w:rsidRPr="00D27132">
              <w:rPr>
                <w:rFonts w:eastAsia="SimSun"/>
                <w:b/>
                <w:bCs/>
                <w:i/>
                <w:iCs/>
                <w:noProof/>
                <w:lang w:eastAsia="en-GB"/>
              </w:rPr>
              <w:t>ul-DCCH-MessageEUTRA</w:t>
            </w:r>
          </w:p>
          <w:p w14:paraId="35186ECC" w14:textId="77777777" w:rsidR="00D46B4D" w:rsidRPr="00D27132" w:rsidRDefault="00D46B4D" w:rsidP="00C1533F">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35B96A69" w14:textId="77777777" w:rsidR="00D46B4D" w:rsidRPr="00D27132" w:rsidRDefault="00D46B4D" w:rsidP="00D46B4D">
      <w:pPr>
        <w:rPr>
          <w:noProof/>
        </w:rPr>
      </w:pPr>
    </w:p>
    <w:p w14:paraId="2534046E" w14:textId="77777777" w:rsidR="00D46B4D" w:rsidRPr="00D27132" w:rsidRDefault="00D46B4D" w:rsidP="00D46B4D">
      <w:pPr>
        <w:pStyle w:val="Heading4"/>
        <w:rPr>
          <w:i/>
          <w:iCs/>
        </w:rPr>
      </w:pPr>
      <w:bookmarkStart w:id="1425" w:name="_Toc60777136"/>
      <w:bookmarkStart w:id="1426" w:name="_Toc90651008"/>
      <w:r w:rsidRPr="00D27132">
        <w:rPr>
          <w:i/>
          <w:iCs/>
        </w:rPr>
        <w:t>–</w:t>
      </w:r>
      <w:r w:rsidRPr="00D27132">
        <w:rPr>
          <w:i/>
          <w:iCs/>
        </w:rPr>
        <w:tab/>
      </w:r>
      <w:r w:rsidRPr="00D27132">
        <w:rPr>
          <w:i/>
          <w:iCs/>
          <w:noProof/>
        </w:rPr>
        <w:t>ULInformationTransferMRDC</w:t>
      </w:r>
      <w:bookmarkEnd w:id="1425"/>
      <w:bookmarkEnd w:id="1426"/>
    </w:p>
    <w:p w14:paraId="579AB1F9" w14:textId="77777777" w:rsidR="00D46B4D" w:rsidRPr="00D27132" w:rsidRDefault="00D46B4D" w:rsidP="00D46B4D">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or the NR or E-UTRA RRC</w:t>
      </w:r>
      <w:r w:rsidRPr="00D27132">
        <w:rPr>
          <w:i/>
        </w:rPr>
        <w:t xml:space="preserve"> MCGFailureInformation</w:t>
      </w:r>
      <w:r w:rsidRPr="00D27132">
        <w:t xml:space="preserve"> message).</w:t>
      </w:r>
    </w:p>
    <w:p w14:paraId="64AA7845" w14:textId="77777777" w:rsidR="00D46B4D" w:rsidRPr="00D27132" w:rsidRDefault="00D46B4D" w:rsidP="00D46B4D">
      <w:pPr>
        <w:pStyle w:val="B1"/>
      </w:pPr>
      <w:r w:rsidRPr="00D27132">
        <w:t>Signalling radio bearer: SRB1, SRB3</w:t>
      </w:r>
    </w:p>
    <w:p w14:paraId="7AD4CE99" w14:textId="77777777" w:rsidR="00D46B4D" w:rsidRPr="00D27132" w:rsidRDefault="00D46B4D" w:rsidP="00D46B4D">
      <w:pPr>
        <w:pStyle w:val="B1"/>
      </w:pPr>
      <w:r w:rsidRPr="00D27132">
        <w:t>RLC-SAP: AM</w:t>
      </w:r>
    </w:p>
    <w:p w14:paraId="5106B420" w14:textId="77777777" w:rsidR="00D46B4D" w:rsidRPr="00D27132" w:rsidRDefault="00D46B4D" w:rsidP="00D46B4D">
      <w:pPr>
        <w:pStyle w:val="B1"/>
      </w:pPr>
      <w:r w:rsidRPr="00D27132">
        <w:t>Logical channel: DCCH</w:t>
      </w:r>
    </w:p>
    <w:p w14:paraId="093902E0" w14:textId="77777777" w:rsidR="00D46B4D" w:rsidRPr="00D27132" w:rsidRDefault="00D46B4D" w:rsidP="00D46B4D">
      <w:pPr>
        <w:pStyle w:val="B1"/>
      </w:pPr>
      <w:r w:rsidRPr="00D27132">
        <w:t>Direction: UE to Network</w:t>
      </w:r>
    </w:p>
    <w:p w14:paraId="6B2FF748" w14:textId="77777777" w:rsidR="00D46B4D" w:rsidRPr="00D27132" w:rsidRDefault="00D46B4D" w:rsidP="00D46B4D">
      <w:pPr>
        <w:pStyle w:val="TH"/>
        <w:rPr>
          <w:rFonts w:cs="Arial"/>
          <w:bCs/>
          <w:i/>
          <w:iCs/>
        </w:rPr>
      </w:pPr>
      <w:r w:rsidRPr="00D27132">
        <w:rPr>
          <w:bCs/>
          <w:i/>
          <w:iCs/>
        </w:rPr>
        <w:t>ULInformationTransferMRDC</w:t>
      </w:r>
      <w:r w:rsidRPr="00D27132">
        <w:rPr>
          <w:rFonts w:cs="Arial"/>
          <w:bCs/>
          <w:i/>
          <w:iCs/>
          <w:noProof/>
        </w:rPr>
        <w:t xml:space="preserve"> message</w:t>
      </w:r>
    </w:p>
    <w:p w14:paraId="2A2E6FEE" w14:textId="77777777" w:rsidR="00D46B4D" w:rsidRPr="00D27132" w:rsidRDefault="00D46B4D" w:rsidP="00D46B4D">
      <w:pPr>
        <w:pStyle w:val="PL"/>
      </w:pPr>
      <w:r w:rsidRPr="00D27132">
        <w:t>-- ASN1START</w:t>
      </w:r>
    </w:p>
    <w:p w14:paraId="5288D128" w14:textId="77777777" w:rsidR="00D46B4D" w:rsidRPr="00D27132" w:rsidRDefault="00D46B4D" w:rsidP="00D46B4D">
      <w:pPr>
        <w:pStyle w:val="PL"/>
      </w:pPr>
      <w:r w:rsidRPr="00D27132">
        <w:t>-- TAG-ULINFORMATIONTRANSFERMRDC-START</w:t>
      </w:r>
    </w:p>
    <w:p w14:paraId="65CCC13F" w14:textId="77777777" w:rsidR="00D46B4D" w:rsidRPr="00D27132" w:rsidRDefault="00D46B4D" w:rsidP="00D46B4D">
      <w:pPr>
        <w:pStyle w:val="PL"/>
      </w:pPr>
    </w:p>
    <w:p w14:paraId="7B1E864B" w14:textId="77777777" w:rsidR="00D46B4D" w:rsidRPr="00D27132" w:rsidRDefault="00D46B4D" w:rsidP="00D46B4D">
      <w:pPr>
        <w:pStyle w:val="PL"/>
      </w:pPr>
      <w:r w:rsidRPr="00D27132">
        <w:t>ULInformationTransferMRDC ::=               SEQUENCE {</w:t>
      </w:r>
    </w:p>
    <w:p w14:paraId="5D12E77A" w14:textId="77777777" w:rsidR="00D46B4D" w:rsidRPr="00D27132" w:rsidRDefault="00D46B4D" w:rsidP="00D46B4D">
      <w:pPr>
        <w:pStyle w:val="PL"/>
      </w:pPr>
      <w:r w:rsidRPr="00D27132">
        <w:t xml:space="preserve">    criticalExtensions                          CHOICE {</w:t>
      </w:r>
    </w:p>
    <w:p w14:paraId="39471374" w14:textId="77777777" w:rsidR="00D46B4D" w:rsidRPr="00D27132" w:rsidRDefault="00D46B4D" w:rsidP="00D46B4D">
      <w:pPr>
        <w:pStyle w:val="PL"/>
      </w:pPr>
      <w:r w:rsidRPr="00D27132">
        <w:t xml:space="preserve">        c1                                          CHOICE {</w:t>
      </w:r>
    </w:p>
    <w:p w14:paraId="76C224B3" w14:textId="77777777" w:rsidR="00D46B4D" w:rsidRPr="00D27132" w:rsidRDefault="00D46B4D" w:rsidP="00D46B4D">
      <w:pPr>
        <w:pStyle w:val="PL"/>
      </w:pPr>
      <w:r w:rsidRPr="00D27132">
        <w:t xml:space="preserve">            ulInformationTransferMRDC                   ULInformationTransferMRDC-IEs,</w:t>
      </w:r>
    </w:p>
    <w:p w14:paraId="1106E5E2" w14:textId="77777777" w:rsidR="00D46B4D" w:rsidRPr="00D27132" w:rsidRDefault="00D46B4D" w:rsidP="00D46B4D">
      <w:pPr>
        <w:pStyle w:val="PL"/>
      </w:pPr>
      <w:r w:rsidRPr="00D27132">
        <w:t xml:space="preserve">            spare3 NULL, spare2 NULL, spare1 NULL</w:t>
      </w:r>
    </w:p>
    <w:p w14:paraId="50ADD682" w14:textId="77777777" w:rsidR="00D46B4D" w:rsidRPr="00D27132" w:rsidRDefault="00D46B4D" w:rsidP="00D46B4D">
      <w:pPr>
        <w:pStyle w:val="PL"/>
      </w:pPr>
      <w:r w:rsidRPr="00D27132">
        <w:t xml:space="preserve">        },</w:t>
      </w:r>
    </w:p>
    <w:p w14:paraId="380B170A" w14:textId="77777777" w:rsidR="00D46B4D" w:rsidRPr="00D27132" w:rsidRDefault="00D46B4D" w:rsidP="00D46B4D">
      <w:pPr>
        <w:pStyle w:val="PL"/>
      </w:pPr>
      <w:r w:rsidRPr="00D27132">
        <w:t xml:space="preserve">        criticalExtensionsFuture            SEQUENCE {}</w:t>
      </w:r>
    </w:p>
    <w:p w14:paraId="1C7F9DFF" w14:textId="77777777" w:rsidR="00D46B4D" w:rsidRPr="00D27132" w:rsidRDefault="00D46B4D" w:rsidP="00D46B4D">
      <w:pPr>
        <w:pStyle w:val="PL"/>
      </w:pPr>
      <w:r w:rsidRPr="00D27132">
        <w:t xml:space="preserve">    }</w:t>
      </w:r>
    </w:p>
    <w:p w14:paraId="66DCFE6D" w14:textId="77777777" w:rsidR="00D46B4D" w:rsidRPr="00D27132" w:rsidRDefault="00D46B4D" w:rsidP="00D46B4D">
      <w:pPr>
        <w:pStyle w:val="PL"/>
      </w:pPr>
      <w:r w:rsidRPr="00D27132">
        <w:lastRenderedPageBreak/>
        <w:t>}</w:t>
      </w:r>
    </w:p>
    <w:p w14:paraId="47197DAE" w14:textId="77777777" w:rsidR="00D46B4D" w:rsidRPr="00D27132" w:rsidRDefault="00D46B4D" w:rsidP="00D46B4D">
      <w:pPr>
        <w:pStyle w:val="PL"/>
      </w:pPr>
    </w:p>
    <w:p w14:paraId="37F74D22" w14:textId="77777777" w:rsidR="00D46B4D" w:rsidRPr="00D27132" w:rsidRDefault="00D46B4D" w:rsidP="00D46B4D">
      <w:pPr>
        <w:pStyle w:val="PL"/>
      </w:pPr>
      <w:r w:rsidRPr="00D27132">
        <w:t>ULInformationTransferMRDC-IEs::=           SEQUENCE {</w:t>
      </w:r>
    </w:p>
    <w:p w14:paraId="2556F1C9" w14:textId="77777777" w:rsidR="00D46B4D" w:rsidRPr="00D27132" w:rsidRDefault="00D46B4D" w:rsidP="00D46B4D">
      <w:pPr>
        <w:pStyle w:val="PL"/>
      </w:pPr>
      <w:r w:rsidRPr="00D27132">
        <w:t xml:space="preserve">    ul-DCCH-MessageNR                           OCTET STRING                    OPTIONAL,</w:t>
      </w:r>
    </w:p>
    <w:p w14:paraId="13867D18" w14:textId="77777777" w:rsidR="00D46B4D" w:rsidRPr="00D27132" w:rsidRDefault="00D46B4D" w:rsidP="00D46B4D">
      <w:pPr>
        <w:pStyle w:val="PL"/>
      </w:pPr>
      <w:r w:rsidRPr="00D27132">
        <w:t xml:space="preserve">    ul-DCCH-MessageEUTRA                        OCTET STRING                    OPTIONAL,</w:t>
      </w:r>
    </w:p>
    <w:p w14:paraId="2979C9BA" w14:textId="77777777" w:rsidR="00D46B4D" w:rsidRPr="00D27132" w:rsidRDefault="00D46B4D" w:rsidP="00D46B4D">
      <w:pPr>
        <w:pStyle w:val="PL"/>
      </w:pPr>
      <w:r w:rsidRPr="00D27132">
        <w:t xml:space="preserve">    lateNonCriticalExtension                    OCTET STRING                    OPTIONAL,</w:t>
      </w:r>
    </w:p>
    <w:p w14:paraId="403CAD67" w14:textId="77777777" w:rsidR="00D46B4D" w:rsidRPr="00D27132" w:rsidRDefault="00D46B4D" w:rsidP="00D46B4D">
      <w:pPr>
        <w:pStyle w:val="PL"/>
      </w:pPr>
      <w:r w:rsidRPr="00D27132">
        <w:t xml:space="preserve">    nonCriticalExtension                        SEQUENCE {}                     OPTIONAL</w:t>
      </w:r>
    </w:p>
    <w:p w14:paraId="72D5112C" w14:textId="77777777" w:rsidR="00D46B4D" w:rsidRPr="00D27132" w:rsidRDefault="00D46B4D" w:rsidP="00D46B4D">
      <w:pPr>
        <w:pStyle w:val="PL"/>
      </w:pPr>
      <w:r w:rsidRPr="00D27132">
        <w:t>}</w:t>
      </w:r>
    </w:p>
    <w:p w14:paraId="7300AD22" w14:textId="77777777" w:rsidR="00D46B4D" w:rsidRPr="00D27132" w:rsidRDefault="00D46B4D" w:rsidP="00D46B4D">
      <w:pPr>
        <w:pStyle w:val="PL"/>
      </w:pPr>
    </w:p>
    <w:p w14:paraId="7BFEDDC5" w14:textId="77777777" w:rsidR="00D46B4D" w:rsidRPr="00D27132" w:rsidRDefault="00D46B4D" w:rsidP="00D46B4D">
      <w:pPr>
        <w:pStyle w:val="PL"/>
      </w:pPr>
      <w:r w:rsidRPr="00D27132">
        <w:t>-- TAG-ULINFORMATIONTRANSFERMRDC-STOP</w:t>
      </w:r>
    </w:p>
    <w:p w14:paraId="7B8EC879" w14:textId="77777777" w:rsidR="00D46B4D" w:rsidRPr="00D27132" w:rsidRDefault="00D46B4D" w:rsidP="00D46B4D">
      <w:pPr>
        <w:pStyle w:val="PL"/>
        <w:rPr>
          <w:rFonts w:cs="Courier New"/>
        </w:rPr>
      </w:pPr>
      <w:r w:rsidRPr="00D27132">
        <w:t>-- ASN1STOP</w:t>
      </w:r>
    </w:p>
    <w:p w14:paraId="2FADB82E"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31F262D"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7F77AE" w14:textId="77777777" w:rsidR="00D46B4D" w:rsidRPr="00D27132" w:rsidRDefault="00D46B4D" w:rsidP="00C1533F">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46B4D" w:rsidRPr="00D27132" w14:paraId="195656C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086FA0" w14:textId="77777777" w:rsidR="00D46B4D" w:rsidRPr="00D27132" w:rsidRDefault="00D46B4D" w:rsidP="00C1533F">
            <w:pPr>
              <w:pStyle w:val="TAL"/>
              <w:rPr>
                <w:b/>
                <w:bCs/>
                <w:i/>
                <w:noProof/>
                <w:lang w:eastAsia="en-GB"/>
              </w:rPr>
            </w:pPr>
            <w:r w:rsidRPr="00D27132">
              <w:rPr>
                <w:b/>
                <w:bCs/>
                <w:i/>
                <w:noProof/>
                <w:lang w:eastAsia="en-GB"/>
              </w:rPr>
              <w:t>ul-DCCH-MessageNR</w:t>
            </w:r>
          </w:p>
          <w:p w14:paraId="77AF40D0" w14:textId="77777777" w:rsidR="00D46B4D" w:rsidRPr="00D27132" w:rsidRDefault="00D46B4D" w:rsidP="00C1533F">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D46B4D" w:rsidRPr="00D27132" w14:paraId="2E69278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4C342A" w14:textId="77777777" w:rsidR="00D46B4D" w:rsidRPr="00D27132" w:rsidRDefault="00D46B4D" w:rsidP="00C1533F">
            <w:pPr>
              <w:pStyle w:val="TAL"/>
              <w:rPr>
                <w:b/>
                <w:bCs/>
                <w:i/>
                <w:noProof/>
                <w:lang w:eastAsia="en-GB"/>
              </w:rPr>
            </w:pPr>
            <w:r w:rsidRPr="00D27132">
              <w:rPr>
                <w:b/>
                <w:bCs/>
                <w:i/>
                <w:noProof/>
                <w:lang w:eastAsia="en-GB"/>
              </w:rPr>
              <w:t>ul-DCCH-MessageEUTRA</w:t>
            </w:r>
          </w:p>
          <w:p w14:paraId="2679EC40" w14:textId="77777777" w:rsidR="00D46B4D" w:rsidRPr="00D27132" w:rsidRDefault="00D46B4D" w:rsidP="00C1533F">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31EE69A" w14:textId="77777777" w:rsidR="00D46B4D" w:rsidRPr="00D27132" w:rsidRDefault="00D46B4D" w:rsidP="00D46B4D"/>
    <w:p w14:paraId="23815307" w14:textId="77777777" w:rsidR="00D46B4D" w:rsidRPr="00D27132" w:rsidRDefault="00D46B4D" w:rsidP="00D46B4D">
      <w:pPr>
        <w:pStyle w:val="Heading2"/>
      </w:pPr>
      <w:bookmarkStart w:id="1427" w:name="_Toc60777137"/>
      <w:bookmarkStart w:id="1428" w:name="_Toc90651009"/>
      <w:r w:rsidRPr="00D27132">
        <w:t>6.3</w:t>
      </w:r>
      <w:r w:rsidRPr="00D27132">
        <w:tab/>
        <w:t>RRC information elements</w:t>
      </w:r>
      <w:bookmarkEnd w:id="1427"/>
      <w:bookmarkEnd w:id="1428"/>
    </w:p>
    <w:p w14:paraId="335AE60C" w14:textId="77777777" w:rsidR="00D46B4D" w:rsidRPr="00D27132" w:rsidRDefault="00D46B4D" w:rsidP="00D46B4D">
      <w:pPr>
        <w:pStyle w:val="Heading3"/>
      </w:pPr>
      <w:bookmarkStart w:id="1429" w:name="_Toc60777138"/>
      <w:bookmarkStart w:id="1430" w:name="_Toc90651010"/>
      <w:r w:rsidRPr="00D27132">
        <w:t>6.3.0</w:t>
      </w:r>
      <w:r w:rsidRPr="00D27132">
        <w:tab/>
        <w:t>Parameterized types</w:t>
      </w:r>
      <w:bookmarkEnd w:id="1429"/>
      <w:bookmarkEnd w:id="1430"/>
    </w:p>
    <w:p w14:paraId="41381E2B" w14:textId="77777777" w:rsidR="00D46B4D" w:rsidRPr="00D27132" w:rsidRDefault="00D46B4D" w:rsidP="00D46B4D">
      <w:pPr>
        <w:pStyle w:val="Heading4"/>
      </w:pPr>
      <w:bookmarkStart w:id="1431" w:name="_Toc60777139"/>
      <w:bookmarkStart w:id="1432" w:name="_Toc90651011"/>
      <w:r w:rsidRPr="00D27132">
        <w:t>–</w:t>
      </w:r>
      <w:r w:rsidRPr="00D27132">
        <w:tab/>
      </w:r>
      <w:r w:rsidRPr="00D27132">
        <w:rPr>
          <w:i/>
        </w:rPr>
        <w:t>SetupRelease</w:t>
      </w:r>
      <w:bookmarkEnd w:id="1431"/>
      <w:bookmarkEnd w:id="1432"/>
    </w:p>
    <w:p w14:paraId="20EA4039" w14:textId="77777777" w:rsidR="00D46B4D" w:rsidRPr="00D27132" w:rsidRDefault="00D46B4D" w:rsidP="00D46B4D">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55AE9410" w14:textId="77777777" w:rsidR="00D46B4D" w:rsidRPr="00D27132" w:rsidRDefault="00D46B4D" w:rsidP="00D46B4D">
      <w:pPr>
        <w:pStyle w:val="PL"/>
      </w:pPr>
      <w:r w:rsidRPr="00D27132">
        <w:t>-- ASN1START</w:t>
      </w:r>
    </w:p>
    <w:p w14:paraId="2572FCFC" w14:textId="77777777" w:rsidR="00D46B4D" w:rsidRPr="00D27132" w:rsidRDefault="00D46B4D" w:rsidP="00D46B4D">
      <w:pPr>
        <w:pStyle w:val="PL"/>
      </w:pPr>
      <w:r w:rsidRPr="00D27132">
        <w:t>-- TAG-SETUPRELEASE-START</w:t>
      </w:r>
    </w:p>
    <w:p w14:paraId="47601ADA" w14:textId="77777777" w:rsidR="00D46B4D" w:rsidRPr="00D27132" w:rsidRDefault="00D46B4D" w:rsidP="00D46B4D">
      <w:pPr>
        <w:pStyle w:val="PL"/>
      </w:pPr>
    </w:p>
    <w:p w14:paraId="4CF2E5BA" w14:textId="77777777" w:rsidR="00D46B4D" w:rsidRPr="00D27132" w:rsidRDefault="00D46B4D" w:rsidP="00D46B4D">
      <w:pPr>
        <w:pStyle w:val="PL"/>
      </w:pPr>
      <w:r w:rsidRPr="00D27132">
        <w:t>SetupRelease { ElementTypeParam } ::= CHOICE {</w:t>
      </w:r>
    </w:p>
    <w:p w14:paraId="1D63E3D1" w14:textId="77777777" w:rsidR="00D46B4D" w:rsidRPr="00D27132" w:rsidRDefault="00D46B4D" w:rsidP="00D46B4D">
      <w:pPr>
        <w:pStyle w:val="PL"/>
      </w:pPr>
      <w:r w:rsidRPr="00D27132">
        <w:t xml:space="preserve">    release         NULL,</w:t>
      </w:r>
    </w:p>
    <w:p w14:paraId="1C279B33" w14:textId="77777777" w:rsidR="00D46B4D" w:rsidRPr="00D27132" w:rsidRDefault="00D46B4D" w:rsidP="00D46B4D">
      <w:pPr>
        <w:pStyle w:val="PL"/>
      </w:pPr>
      <w:r w:rsidRPr="00D27132">
        <w:t xml:space="preserve">    setup           ElementTypeParam</w:t>
      </w:r>
    </w:p>
    <w:p w14:paraId="3679B7F0" w14:textId="77777777" w:rsidR="00D46B4D" w:rsidRPr="00D27132" w:rsidRDefault="00D46B4D" w:rsidP="00D46B4D">
      <w:pPr>
        <w:pStyle w:val="PL"/>
      </w:pPr>
      <w:r w:rsidRPr="00D27132">
        <w:t>}</w:t>
      </w:r>
    </w:p>
    <w:p w14:paraId="769245CE" w14:textId="77777777" w:rsidR="00D46B4D" w:rsidRPr="00D27132" w:rsidRDefault="00D46B4D" w:rsidP="00D46B4D">
      <w:pPr>
        <w:pStyle w:val="PL"/>
      </w:pPr>
    </w:p>
    <w:p w14:paraId="648CE4F2" w14:textId="77777777" w:rsidR="00D46B4D" w:rsidRPr="00D27132" w:rsidRDefault="00D46B4D" w:rsidP="00D46B4D">
      <w:pPr>
        <w:pStyle w:val="PL"/>
      </w:pPr>
      <w:r w:rsidRPr="00D27132">
        <w:t>-- TAG-SETUPRELEASE-STOP</w:t>
      </w:r>
    </w:p>
    <w:p w14:paraId="0C381486" w14:textId="77777777" w:rsidR="00D46B4D" w:rsidRPr="00D27132" w:rsidRDefault="00D46B4D" w:rsidP="00D46B4D">
      <w:pPr>
        <w:pStyle w:val="PL"/>
      </w:pPr>
      <w:r w:rsidRPr="00D27132">
        <w:t>-- ASN1STOP</w:t>
      </w:r>
    </w:p>
    <w:p w14:paraId="5E780EC7" w14:textId="77777777" w:rsidR="00D46B4D" w:rsidRPr="00D27132" w:rsidRDefault="00D46B4D" w:rsidP="00D46B4D"/>
    <w:p w14:paraId="3EDBC7AD" w14:textId="77777777" w:rsidR="00D46B4D" w:rsidRPr="00D27132" w:rsidRDefault="00D46B4D" w:rsidP="00D46B4D">
      <w:pPr>
        <w:pStyle w:val="Heading3"/>
      </w:pPr>
      <w:bookmarkStart w:id="1433" w:name="_Toc60777140"/>
      <w:bookmarkStart w:id="1434" w:name="_Toc90651012"/>
      <w:r w:rsidRPr="00D27132">
        <w:lastRenderedPageBreak/>
        <w:t>6.3.1</w:t>
      </w:r>
      <w:r w:rsidRPr="00D27132">
        <w:tab/>
        <w:t>System information blocks</w:t>
      </w:r>
      <w:bookmarkEnd w:id="1433"/>
      <w:bookmarkEnd w:id="1434"/>
    </w:p>
    <w:p w14:paraId="10881A75" w14:textId="77777777" w:rsidR="00D46B4D" w:rsidRPr="00D27132" w:rsidRDefault="00D46B4D" w:rsidP="00D46B4D">
      <w:pPr>
        <w:pStyle w:val="Heading4"/>
        <w:rPr>
          <w:rFonts w:eastAsia="SimSun"/>
          <w:i/>
        </w:rPr>
      </w:pPr>
      <w:bookmarkStart w:id="1435" w:name="_Toc60777141"/>
      <w:bookmarkStart w:id="1436" w:name="_Toc90651013"/>
      <w:r w:rsidRPr="00D27132">
        <w:rPr>
          <w:rFonts w:eastAsia="SimSun"/>
        </w:rPr>
        <w:t>–</w:t>
      </w:r>
      <w:r w:rsidRPr="00D27132">
        <w:rPr>
          <w:rFonts w:eastAsia="SimSun"/>
        </w:rPr>
        <w:tab/>
      </w:r>
      <w:r w:rsidRPr="00D27132">
        <w:rPr>
          <w:rFonts w:eastAsia="SimSun"/>
          <w:i/>
        </w:rPr>
        <w:t>SIB2</w:t>
      </w:r>
      <w:bookmarkEnd w:id="1435"/>
      <w:bookmarkEnd w:id="1436"/>
    </w:p>
    <w:p w14:paraId="506BAF7A" w14:textId="77777777" w:rsidR="00D46B4D" w:rsidRPr="00D27132" w:rsidRDefault="00D46B4D" w:rsidP="00D46B4D">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E37C545" w14:textId="77777777" w:rsidR="00D46B4D" w:rsidRPr="00D27132" w:rsidRDefault="00D46B4D" w:rsidP="00D46B4D">
      <w:pPr>
        <w:pStyle w:val="TH"/>
        <w:rPr>
          <w:bCs/>
          <w:i/>
          <w:iCs/>
        </w:rPr>
      </w:pPr>
      <w:r w:rsidRPr="00D27132">
        <w:rPr>
          <w:bCs/>
          <w:i/>
          <w:iCs/>
          <w:noProof/>
        </w:rPr>
        <w:t xml:space="preserve">SIB2 </w:t>
      </w:r>
      <w:r w:rsidRPr="00D27132">
        <w:rPr>
          <w:bCs/>
          <w:iCs/>
          <w:noProof/>
        </w:rPr>
        <w:t>information element</w:t>
      </w:r>
    </w:p>
    <w:p w14:paraId="4C97BBC3" w14:textId="77777777" w:rsidR="00D46B4D" w:rsidRPr="00D27132" w:rsidRDefault="00D46B4D" w:rsidP="00D46B4D">
      <w:pPr>
        <w:pStyle w:val="PL"/>
      </w:pPr>
      <w:r w:rsidRPr="00D27132">
        <w:t>-- ASN1START</w:t>
      </w:r>
    </w:p>
    <w:p w14:paraId="740AFD8E" w14:textId="77777777" w:rsidR="00D46B4D" w:rsidRPr="00D27132" w:rsidRDefault="00D46B4D" w:rsidP="00D46B4D">
      <w:pPr>
        <w:pStyle w:val="PL"/>
      </w:pPr>
      <w:r w:rsidRPr="00D27132">
        <w:t>-- TAG-SIB2-START</w:t>
      </w:r>
    </w:p>
    <w:p w14:paraId="64AE28FE" w14:textId="77777777" w:rsidR="00D46B4D" w:rsidRPr="00D27132" w:rsidRDefault="00D46B4D" w:rsidP="00D46B4D">
      <w:pPr>
        <w:pStyle w:val="PL"/>
      </w:pPr>
    </w:p>
    <w:p w14:paraId="08679495" w14:textId="77777777" w:rsidR="00D46B4D" w:rsidRPr="00D27132" w:rsidRDefault="00D46B4D" w:rsidP="00D46B4D">
      <w:pPr>
        <w:pStyle w:val="PL"/>
      </w:pPr>
      <w:r w:rsidRPr="00D27132">
        <w:t>SIB2 ::=                            SEQUENCE {</w:t>
      </w:r>
    </w:p>
    <w:p w14:paraId="08BBD8B9" w14:textId="77777777" w:rsidR="00D46B4D" w:rsidRPr="00D27132" w:rsidRDefault="00D46B4D" w:rsidP="00D46B4D">
      <w:pPr>
        <w:pStyle w:val="PL"/>
      </w:pPr>
      <w:r w:rsidRPr="00D27132">
        <w:t xml:space="preserve">    cellReselectionInfoCommon           SEQUENCE {</w:t>
      </w:r>
    </w:p>
    <w:p w14:paraId="2975D45A" w14:textId="77777777" w:rsidR="00D46B4D" w:rsidRPr="00D27132" w:rsidRDefault="00D46B4D" w:rsidP="00D46B4D">
      <w:pPr>
        <w:pStyle w:val="PL"/>
      </w:pPr>
      <w:r w:rsidRPr="00D27132">
        <w:t xml:space="preserve">        nrofSS-BlocksToAverage              INTEGER (2..maxNrofSS-BlocksToAverage)          OPTIONAL,       -- Need S</w:t>
      </w:r>
    </w:p>
    <w:p w14:paraId="28603B71" w14:textId="77777777" w:rsidR="00D46B4D" w:rsidRPr="00D27132" w:rsidRDefault="00D46B4D" w:rsidP="00D46B4D">
      <w:pPr>
        <w:pStyle w:val="PL"/>
      </w:pPr>
      <w:r w:rsidRPr="00D27132">
        <w:t xml:space="preserve">        absThreshSS-BlocksConsolidation     ThresholdNR                                     OPTIONAL,       -- Need S</w:t>
      </w:r>
    </w:p>
    <w:p w14:paraId="0ED5211D" w14:textId="77777777" w:rsidR="00D46B4D" w:rsidRPr="00D27132" w:rsidRDefault="00D46B4D" w:rsidP="00D46B4D">
      <w:pPr>
        <w:pStyle w:val="PL"/>
      </w:pPr>
      <w:r w:rsidRPr="00D27132">
        <w:t xml:space="preserve">        rangeToBestCell                     RangeToBestCell                                 OPTIONAL,       -- Need R</w:t>
      </w:r>
    </w:p>
    <w:p w14:paraId="21641ED1" w14:textId="77777777" w:rsidR="00D46B4D" w:rsidRPr="00D27132" w:rsidRDefault="00D46B4D" w:rsidP="00D46B4D">
      <w:pPr>
        <w:pStyle w:val="PL"/>
      </w:pPr>
      <w:r w:rsidRPr="00D27132">
        <w:t xml:space="preserve">        q-Hyst                              ENUMERATED {</w:t>
      </w:r>
    </w:p>
    <w:p w14:paraId="18FF0421" w14:textId="77777777" w:rsidR="00D46B4D" w:rsidRPr="00D27132" w:rsidRDefault="00D46B4D" w:rsidP="00D46B4D">
      <w:pPr>
        <w:pStyle w:val="PL"/>
      </w:pPr>
      <w:r w:rsidRPr="00D27132">
        <w:t xml:space="preserve">                                                dB0, dB1, dB2, dB3, dB4, dB5, dB6, dB8, dB10,</w:t>
      </w:r>
    </w:p>
    <w:p w14:paraId="0A4E356A" w14:textId="77777777" w:rsidR="00D46B4D" w:rsidRPr="00D27132" w:rsidRDefault="00D46B4D" w:rsidP="00D46B4D">
      <w:pPr>
        <w:pStyle w:val="PL"/>
      </w:pPr>
      <w:r w:rsidRPr="00D27132">
        <w:t xml:space="preserve">                                                dB12, dB14, dB16, dB18, dB20, dB22, dB24},</w:t>
      </w:r>
    </w:p>
    <w:p w14:paraId="7563EBA9" w14:textId="77777777" w:rsidR="00D46B4D" w:rsidRPr="00D27132" w:rsidRDefault="00D46B4D" w:rsidP="00D46B4D">
      <w:pPr>
        <w:pStyle w:val="PL"/>
      </w:pPr>
      <w:r w:rsidRPr="00D27132">
        <w:t xml:space="preserve">        speedStateReselectionPars           SEQUENCE {</w:t>
      </w:r>
    </w:p>
    <w:p w14:paraId="1554AF87" w14:textId="77777777" w:rsidR="00D46B4D" w:rsidRPr="00D27132" w:rsidRDefault="00D46B4D" w:rsidP="00D46B4D">
      <w:pPr>
        <w:pStyle w:val="PL"/>
      </w:pPr>
      <w:r w:rsidRPr="00D27132">
        <w:t xml:space="preserve">            mobilityStateParameters             MobilityStateParameters,</w:t>
      </w:r>
    </w:p>
    <w:p w14:paraId="6CDE8EB4" w14:textId="77777777" w:rsidR="00D46B4D" w:rsidRPr="00D27132" w:rsidRDefault="00D46B4D" w:rsidP="00D46B4D">
      <w:pPr>
        <w:pStyle w:val="PL"/>
      </w:pPr>
      <w:r w:rsidRPr="00D27132">
        <w:t xml:space="preserve">            q-HystSF                        SEQUENCE {</w:t>
      </w:r>
    </w:p>
    <w:p w14:paraId="3115863A" w14:textId="77777777" w:rsidR="00D46B4D" w:rsidRPr="00D27132" w:rsidRDefault="00D46B4D" w:rsidP="00D46B4D">
      <w:pPr>
        <w:pStyle w:val="PL"/>
      </w:pPr>
      <w:r w:rsidRPr="00D27132">
        <w:t xml:space="preserve">                sf-Medium                       ENUMERATED {dB-6, dB-4, dB-2, dB0},</w:t>
      </w:r>
    </w:p>
    <w:p w14:paraId="21CB3C35" w14:textId="77777777" w:rsidR="00D46B4D" w:rsidRPr="00D27132" w:rsidRDefault="00D46B4D" w:rsidP="00D46B4D">
      <w:pPr>
        <w:pStyle w:val="PL"/>
      </w:pPr>
      <w:r w:rsidRPr="00D27132">
        <w:t xml:space="preserve">                sf-High                         ENUMERATED {dB-6, dB-4, dB-2, dB0}</w:t>
      </w:r>
    </w:p>
    <w:p w14:paraId="0CD18EA1" w14:textId="77777777" w:rsidR="00D46B4D" w:rsidRPr="00D27132" w:rsidRDefault="00D46B4D" w:rsidP="00D46B4D">
      <w:pPr>
        <w:pStyle w:val="PL"/>
      </w:pPr>
      <w:r w:rsidRPr="00D27132">
        <w:t xml:space="preserve">            }</w:t>
      </w:r>
    </w:p>
    <w:p w14:paraId="5E597401" w14:textId="77777777" w:rsidR="00D46B4D" w:rsidRPr="00D27132" w:rsidRDefault="00D46B4D" w:rsidP="00D46B4D">
      <w:pPr>
        <w:pStyle w:val="PL"/>
      </w:pPr>
      <w:r w:rsidRPr="00D27132">
        <w:t xml:space="preserve">        }                                                                                   OPTIONAL,       -- Need R</w:t>
      </w:r>
    </w:p>
    <w:p w14:paraId="28C42913" w14:textId="77777777" w:rsidR="00D46B4D" w:rsidRPr="00D27132" w:rsidRDefault="00D46B4D" w:rsidP="00D46B4D">
      <w:pPr>
        <w:pStyle w:val="PL"/>
      </w:pPr>
      <w:r w:rsidRPr="00D27132">
        <w:t xml:space="preserve">    ...</w:t>
      </w:r>
    </w:p>
    <w:p w14:paraId="08688829" w14:textId="77777777" w:rsidR="00D46B4D" w:rsidRPr="00D27132" w:rsidRDefault="00D46B4D" w:rsidP="00D46B4D">
      <w:pPr>
        <w:pStyle w:val="PL"/>
      </w:pPr>
      <w:r w:rsidRPr="00D27132">
        <w:t xml:space="preserve">    },</w:t>
      </w:r>
    </w:p>
    <w:p w14:paraId="2D3C4099" w14:textId="77777777" w:rsidR="00D46B4D" w:rsidRPr="00D27132" w:rsidRDefault="00D46B4D" w:rsidP="00D46B4D">
      <w:pPr>
        <w:pStyle w:val="PL"/>
      </w:pPr>
      <w:r w:rsidRPr="00D27132">
        <w:t xml:space="preserve">    cellReselectionServingFreqInfo      SEQUENCE {</w:t>
      </w:r>
    </w:p>
    <w:p w14:paraId="7B86EDCB" w14:textId="77777777" w:rsidR="00D46B4D" w:rsidRPr="00D27132" w:rsidRDefault="00D46B4D" w:rsidP="00D46B4D">
      <w:pPr>
        <w:pStyle w:val="PL"/>
      </w:pPr>
      <w:r w:rsidRPr="00D27132">
        <w:t xml:space="preserve">        s-NonIntraSearchP                   ReselectionThreshold                            OPTIONAL,       -- Need S</w:t>
      </w:r>
    </w:p>
    <w:p w14:paraId="025D7824" w14:textId="77777777" w:rsidR="00D46B4D" w:rsidRPr="00D27132" w:rsidRDefault="00D46B4D" w:rsidP="00D46B4D">
      <w:pPr>
        <w:pStyle w:val="PL"/>
      </w:pPr>
      <w:r w:rsidRPr="00D27132">
        <w:t xml:space="preserve">        s-NonIntraSearchQ                   ReselectionThresholdQ                           OPTIONAL,       -- Need S</w:t>
      </w:r>
    </w:p>
    <w:p w14:paraId="56D6A610" w14:textId="77777777" w:rsidR="00D46B4D" w:rsidRPr="00D27132" w:rsidRDefault="00D46B4D" w:rsidP="00D46B4D">
      <w:pPr>
        <w:pStyle w:val="PL"/>
      </w:pPr>
      <w:r w:rsidRPr="00D27132">
        <w:t xml:space="preserve">        threshServingLowP                   ReselectionThreshold,</w:t>
      </w:r>
    </w:p>
    <w:p w14:paraId="03AD9B5F" w14:textId="77777777" w:rsidR="00D46B4D" w:rsidRPr="00D27132" w:rsidRDefault="00D46B4D" w:rsidP="00D46B4D">
      <w:pPr>
        <w:pStyle w:val="PL"/>
      </w:pPr>
      <w:r w:rsidRPr="00D27132">
        <w:t xml:space="preserve">        threshServingLowQ                   ReselectionThresholdQ                           OPTIONAL,       -- Need R</w:t>
      </w:r>
    </w:p>
    <w:p w14:paraId="362E30AD" w14:textId="77777777" w:rsidR="00D46B4D" w:rsidRPr="00D27132" w:rsidRDefault="00D46B4D" w:rsidP="00D46B4D">
      <w:pPr>
        <w:pStyle w:val="PL"/>
      </w:pPr>
      <w:r w:rsidRPr="00D27132">
        <w:t xml:space="preserve">        cellReselectionPriority             CellReselectionPriority,</w:t>
      </w:r>
    </w:p>
    <w:p w14:paraId="250E3A49" w14:textId="77777777" w:rsidR="00D46B4D" w:rsidRPr="00D27132" w:rsidRDefault="00D46B4D" w:rsidP="00D46B4D">
      <w:pPr>
        <w:pStyle w:val="PL"/>
      </w:pPr>
      <w:r w:rsidRPr="00D27132">
        <w:t xml:space="preserve">        cellReselectionSubPriority          CellReselectionSubPriority                      OPTIONAL,       -- Need R</w:t>
      </w:r>
    </w:p>
    <w:p w14:paraId="2DDEC967" w14:textId="77777777" w:rsidR="00D46B4D" w:rsidRPr="00D27132" w:rsidRDefault="00D46B4D" w:rsidP="00D46B4D">
      <w:pPr>
        <w:pStyle w:val="PL"/>
      </w:pPr>
      <w:r w:rsidRPr="00D27132">
        <w:t xml:space="preserve">        ...</w:t>
      </w:r>
    </w:p>
    <w:p w14:paraId="56E147D0" w14:textId="77777777" w:rsidR="00D46B4D" w:rsidRPr="00D27132" w:rsidRDefault="00D46B4D" w:rsidP="00D46B4D">
      <w:pPr>
        <w:pStyle w:val="PL"/>
      </w:pPr>
      <w:r w:rsidRPr="00D27132">
        <w:t xml:space="preserve">    },</w:t>
      </w:r>
    </w:p>
    <w:p w14:paraId="1B8CD6C6" w14:textId="77777777" w:rsidR="00D46B4D" w:rsidRPr="00D27132" w:rsidRDefault="00D46B4D" w:rsidP="00D46B4D">
      <w:pPr>
        <w:pStyle w:val="PL"/>
      </w:pPr>
      <w:r w:rsidRPr="00D27132">
        <w:t xml:space="preserve">    intraFreqCellReselectionInfo        SEQUENCE {</w:t>
      </w:r>
    </w:p>
    <w:p w14:paraId="0518261A" w14:textId="77777777" w:rsidR="00D46B4D" w:rsidRPr="00D27132" w:rsidRDefault="00D46B4D" w:rsidP="00D46B4D">
      <w:pPr>
        <w:pStyle w:val="PL"/>
      </w:pPr>
      <w:r w:rsidRPr="00D27132">
        <w:t xml:space="preserve">        q-RxLevMin                          Q-RxLevMin,</w:t>
      </w:r>
    </w:p>
    <w:p w14:paraId="0A7A6174" w14:textId="77777777" w:rsidR="00D46B4D" w:rsidRPr="00D27132" w:rsidRDefault="00D46B4D" w:rsidP="00D46B4D">
      <w:pPr>
        <w:pStyle w:val="PL"/>
      </w:pPr>
      <w:r w:rsidRPr="00D27132">
        <w:t xml:space="preserve">        q-RxLevMinSUL                       Q-RxLevMin                                      OPTIONAL,       -- Need R</w:t>
      </w:r>
    </w:p>
    <w:p w14:paraId="13F966DA" w14:textId="77777777" w:rsidR="00D46B4D" w:rsidRPr="00D27132" w:rsidRDefault="00D46B4D" w:rsidP="00D46B4D">
      <w:pPr>
        <w:pStyle w:val="PL"/>
      </w:pPr>
      <w:r w:rsidRPr="00D27132">
        <w:t xml:space="preserve">        q-QualMin                           Q-QualMin                                       OPTIONAL,       -- Need S</w:t>
      </w:r>
    </w:p>
    <w:p w14:paraId="61EB6627" w14:textId="77777777" w:rsidR="00D46B4D" w:rsidRPr="00D27132" w:rsidRDefault="00D46B4D" w:rsidP="00D46B4D">
      <w:pPr>
        <w:pStyle w:val="PL"/>
      </w:pPr>
      <w:r w:rsidRPr="00D27132">
        <w:t xml:space="preserve">        s-IntraSearchP                      ReselectionThreshold,</w:t>
      </w:r>
    </w:p>
    <w:p w14:paraId="1EBABF69" w14:textId="77777777" w:rsidR="00D46B4D" w:rsidRPr="00D27132" w:rsidRDefault="00D46B4D" w:rsidP="00D46B4D">
      <w:pPr>
        <w:pStyle w:val="PL"/>
      </w:pPr>
      <w:r w:rsidRPr="00D27132">
        <w:t xml:space="preserve">        s-IntraSearchQ                      ReselectionThresholdQ                           OPTIONAL,       -- Need S</w:t>
      </w:r>
    </w:p>
    <w:p w14:paraId="7D4DDF6E" w14:textId="77777777" w:rsidR="00D46B4D" w:rsidRPr="00D27132" w:rsidRDefault="00D46B4D" w:rsidP="00D46B4D">
      <w:pPr>
        <w:pStyle w:val="PL"/>
      </w:pPr>
      <w:r w:rsidRPr="00D27132">
        <w:t xml:space="preserve">        t-ReselectionNR                     T-Reselection,</w:t>
      </w:r>
    </w:p>
    <w:p w14:paraId="2F817952" w14:textId="77777777" w:rsidR="00D46B4D" w:rsidRPr="00D27132" w:rsidRDefault="00D46B4D" w:rsidP="00D46B4D">
      <w:pPr>
        <w:pStyle w:val="PL"/>
      </w:pPr>
      <w:r w:rsidRPr="00D27132">
        <w:t xml:space="preserve">        frequencyBandList                   MultiFrequencyBandListNR-SIB                    OPTIONAL,       -- Need S</w:t>
      </w:r>
    </w:p>
    <w:p w14:paraId="15180A18" w14:textId="77777777" w:rsidR="00D46B4D" w:rsidRPr="00D27132" w:rsidRDefault="00D46B4D" w:rsidP="00D46B4D">
      <w:pPr>
        <w:pStyle w:val="PL"/>
      </w:pPr>
      <w:r w:rsidRPr="00D27132">
        <w:t xml:space="preserve">        frequencyBandListSUL                MultiFrequencyBandListNR-SIB                    OPTIONAL,       -- Need R</w:t>
      </w:r>
    </w:p>
    <w:p w14:paraId="56480340" w14:textId="77777777" w:rsidR="00D46B4D" w:rsidRPr="00D27132" w:rsidRDefault="00D46B4D" w:rsidP="00D46B4D">
      <w:pPr>
        <w:pStyle w:val="PL"/>
      </w:pPr>
      <w:r w:rsidRPr="00D27132">
        <w:t xml:space="preserve">        p-Max                               P-Max                                           OPTIONAL,       -- Need S</w:t>
      </w:r>
    </w:p>
    <w:p w14:paraId="23B1817F" w14:textId="77777777" w:rsidR="00D46B4D" w:rsidRPr="00D27132" w:rsidRDefault="00D46B4D" w:rsidP="00D46B4D">
      <w:pPr>
        <w:pStyle w:val="PL"/>
      </w:pPr>
      <w:r w:rsidRPr="00D27132">
        <w:t xml:space="preserve">        smtc                                SSB-MTC                                         OPTIONAL,       -- Need S</w:t>
      </w:r>
    </w:p>
    <w:p w14:paraId="6BC1B768" w14:textId="77777777" w:rsidR="00D46B4D" w:rsidRPr="00D27132" w:rsidRDefault="00D46B4D" w:rsidP="00D46B4D">
      <w:pPr>
        <w:pStyle w:val="PL"/>
      </w:pPr>
      <w:r w:rsidRPr="00D27132">
        <w:t xml:space="preserve">        ss-RSSI-Measurement                 SS-RSSI-Measurement                             OPTIONAL,       -- Need R</w:t>
      </w:r>
    </w:p>
    <w:p w14:paraId="01A5FB8F" w14:textId="77777777" w:rsidR="00D46B4D" w:rsidRPr="00D27132" w:rsidRDefault="00D46B4D" w:rsidP="00D46B4D">
      <w:pPr>
        <w:pStyle w:val="PL"/>
      </w:pPr>
      <w:r w:rsidRPr="00D27132">
        <w:lastRenderedPageBreak/>
        <w:t xml:space="preserve">        ssb-ToMeasure                       SSB-ToMeasure                                   OPTIONAL,       -- Need S</w:t>
      </w:r>
    </w:p>
    <w:p w14:paraId="57B04A48" w14:textId="77777777" w:rsidR="00D46B4D" w:rsidRPr="00D27132" w:rsidRDefault="00D46B4D" w:rsidP="00D46B4D">
      <w:pPr>
        <w:pStyle w:val="PL"/>
      </w:pPr>
      <w:r w:rsidRPr="00D27132">
        <w:t xml:space="preserve">        deriveSSB-IndexFromCell             BOOLEAN,</w:t>
      </w:r>
    </w:p>
    <w:p w14:paraId="211E81E1" w14:textId="77777777" w:rsidR="00D46B4D" w:rsidRPr="00D27132" w:rsidRDefault="00D46B4D" w:rsidP="00D46B4D">
      <w:pPr>
        <w:pStyle w:val="PL"/>
      </w:pPr>
      <w:r w:rsidRPr="00D27132">
        <w:t xml:space="preserve">        ...,</w:t>
      </w:r>
    </w:p>
    <w:p w14:paraId="2A694BE3" w14:textId="77777777" w:rsidR="00D46B4D" w:rsidRPr="00D27132" w:rsidRDefault="00D46B4D" w:rsidP="00D46B4D">
      <w:pPr>
        <w:pStyle w:val="PL"/>
      </w:pPr>
      <w:r w:rsidRPr="00D27132">
        <w:t xml:space="preserve">        [[</w:t>
      </w:r>
    </w:p>
    <w:p w14:paraId="24911151" w14:textId="77777777" w:rsidR="00D46B4D" w:rsidRPr="00D27132" w:rsidRDefault="00D46B4D" w:rsidP="00D46B4D">
      <w:pPr>
        <w:pStyle w:val="PL"/>
      </w:pPr>
      <w:r w:rsidRPr="00D27132">
        <w:t xml:space="preserve">        t-ReselectionNR-SF                  SpeedStateScaleFactors                          OPTIONAL        -- Need N</w:t>
      </w:r>
    </w:p>
    <w:p w14:paraId="6C521FB3" w14:textId="77777777" w:rsidR="00D46B4D" w:rsidRPr="00D27132" w:rsidRDefault="00D46B4D" w:rsidP="00D46B4D">
      <w:pPr>
        <w:pStyle w:val="PL"/>
      </w:pPr>
      <w:r w:rsidRPr="00D27132">
        <w:t xml:space="preserve">        ]],</w:t>
      </w:r>
    </w:p>
    <w:p w14:paraId="2596F69D" w14:textId="77777777" w:rsidR="00D46B4D" w:rsidRPr="00D27132" w:rsidRDefault="00D46B4D" w:rsidP="00D46B4D">
      <w:pPr>
        <w:pStyle w:val="PL"/>
      </w:pPr>
      <w:r w:rsidRPr="00D27132">
        <w:t xml:space="preserve">        [[</w:t>
      </w:r>
    </w:p>
    <w:p w14:paraId="2B7F9DC2" w14:textId="77777777" w:rsidR="00D46B4D" w:rsidRPr="00D27132" w:rsidRDefault="00D46B4D" w:rsidP="00D46B4D">
      <w:pPr>
        <w:pStyle w:val="PL"/>
      </w:pPr>
      <w:r w:rsidRPr="00D27132">
        <w:t xml:space="preserve">        smtc2-LP-r16                        SSB-MTC2-LP-r16                                 OPTIONAL,        -- Need R</w:t>
      </w:r>
    </w:p>
    <w:p w14:paraId="59D3E235" w14:textId="77777777" w:rsidR="00D46B4D" w:rsidRPr="00D27132" w:rsidRDefault="00D46B4D" w:rsidP="00D46B4D">
      <w:pPr>
        <w:pStyle w:val="PL"/>
      </w:pPr>
      <w:r w:rsidRPr="00D27132">
        <w:t xml:space="preserve">        ssb-PositionQCL-Common-r16          SSB-PositionQCL-Relation-r16                    OPTIONAL         -- Cond SharedSpectrum</w:t>
      </w:r>
    </w:p>
    <w:p w14:paraId="3099F714" w14:textId="77777777" w:rsidR="00D46B4D" w:rsidRPr="00D27132" w:rsidRDefault="00D46B4D" w:rsidP="00D46B4D">
      <w:pPr>
        <w:pStyle w:val="PL"/>
      </w:pPr>
      <w:r w:rsidRPr="00D27132">
        <w:t xml:space="preserve">        ]]</w:t>
      </w:r>
    </w:p>
    <w:p w14:paraId="1DA87C5B" w14:textId="77777777" w:rsidR="00D46B4D" w:rsidRPr="00D27132" w:rsidRDefault="00D46B4D" w:rsidP="00D46B4D">
      <w:pPr>
        <w:pStyle w:val="PL"/>
      </w:pPr>
      <w:r w:rsidRPr="00D27132">
        <w:t xml:space="preserve">    },</w:t>
      </w:r>
    </w:p>
    <w:p w14:paraId="63B76A7A" w14:textId="77777777" w:rsidR="00D46B4D" w:rsidRPr="00D27132" w:rsidRDefault="00D46B4D" w:rsidP="00D46B4D">
      <w:pPr>
        <w:pStyle w:val="PL"/>
      </w:pPr>
      <w:r w:rsidRPr="00D27132">
        <w:t xml:space="preserve">    ...,</w:t>
      </w:r>
    </w:p>
    <w:p w14:paraId="0E7CA5BC" w14:textId="77777777" w:rsidR="00D46B4D" w:rsidRPr="00D27132" w:rsidRDefault="00D46B4D" w:rsidP="00D46B4D">
      <w:pPr>
        <w:pStyle w:val="PL"/>
      </w:pPr>
      <w:r w:rsidRPr="00D27132">
        <w:t xml:space="preserve">    [[</w:t>
      </w:r>
    </w:p>
    <w:p w14:paraId="5EEEE7D9" w14:textId="77777777" w:rsidR="00D46B4D" w:rsidRPr="00D27132" w:rsidRDefault="00D46B4D" w:rsidP="00D46B4D">
      <w:pPr>
        <w:pStyle w:val="PL"/>
      </w:pPr>
      <w:r w:rsidRPr="00D27132">
        <w:t xml:space="preserve">    relaxedMeasurement-r16              SEQUENCE {</w:t>
      </w:r>
    </w:p>
    <w:p w14:paraId="0E4165C6" w14:textId="77777777" w:rsidR="00D46B4D" w:rsidRPr="00D27132" w:rsidRDefault="00D46B4D" w:rsidP="00D46B4D">
      <w:pPr>
        <w:pStyle w:val="PL"/>
      </w:pPr>
      <w:r w:rsidRPr="00D27132">
        <w:t xml:space="preserve">        lowMobilityEvaluation-r16           SEQUENCE {</w:t>
      </w:r>
    </w:p>
    <w:p w14:paraId="7DEA0CA8" w14:textId="77777777" w:rsidR="00D46B4D" w:rsidRPr="00D27132" w:rsidRDefault="00D46B4D" w:rsidP="00D46B4D">
      <w:pPr>
        <w:pStyle w:val="PL"/>
      </w:pPr>
      <w:r w:rsidRPr="00D27132">
        <w:t xml:space="preserve">            s-SearchDeltaP-r16                  ENUMERATED {</w:t>
      </w:r>
    </w:p>
    <w:p w14:paraId="16F47DEC" w14:textId="77777777" w:rsidR="00D46B4D" w:rsidRPr="00D27132" w:rsidRDefault="00D46B4D" w:rsidP="00D46B4D">
      <w:pPr>
        <w:pStyle w:val="PL"/>
      </w:pPr>
      <w:r w:rsidRPr="00D27132">
        <w:t xml:space="preserve">                                                    dB3, dB6, dB9, dB12, dB15,</w:t>
      </w:r>
    </w:p>
    <w:p w14:paraId="3C8F87FF" w14:textId="77777777" w:rsidR="00D46B4D" w:rsidRPr="00D27132" w:rsidRDefault="00D46B4D" w:rsidP="00D46B4D">
      <w:pPr>
        <w:pStyle w:val="PL"/>
      </w:pPr>
      <w:r w:rsidRPr="00D27132">
        <w:t xml:space="preserve">                                                    spare3, spare2, spare1},</w:t>
      </w:r>
    </w:p>
    <w:p w14:paraId="6961237E" w14:textId="77777777" w:rsidR="00D46B4D" w:rsidRPr="00D27132" w:rsidRDefault="00D46B4D" w:rsidP="00D46B4D">
      <w:pPr>
        <w:pStyle w:val="PL"/>
      </w:pPr>
      <w:r w:rsidRPr="00D27132">
        <w:t xml:space="preserve">            t-SearchDeltaP-r16                  ENUMERATED {</w:t>
      </w:r>
    </w:p>
    <w:p w14:paraId="4E9B7B27" w14:textId="77777777" w:rsidR="00D46B4D" w:rsidRPr="00D27132" w:rsidRDefault="00D46B4D" w:rsidP="00D46B4D">
      <w:pPr>
        <w:pStyle w:val="PL"/>
      </w:pPr>
      <w:r w:rsidRPr="00D27132">
        <w:t xml:space="preserve">                                                    s5, s10, s20, s30, s60, s120, s180,</w:t>
      </w:r>
    </w:p>
    <w:p w14:paraId="3DD073F7" w14:textId="77777777" w:rsidR="00D46B4D" w:rsidRPr="00D27132" w:rsidRDefault="00D46B4D" w:rsidP="00D46B4D">
      <w:pPr>
        <w:pStyle w:val="PL"/>
      </w:pPr>
      <w:r w:rsidRPr="00D27132">
        <w:t xml:space="preserve">                                                    s240, s300, spare7, spare6, spare5,</w:t>
      </w:r>
    </w:p>
    <w:p w14:paraId="00FD9AAF" w14:textId="77777777" w:rsidR="00D46B4D" w:rsidRPr="00D27132" w:rsidRDefault="00D46B4D" w:rsidP="00D46B4D">
      <w:pPr>
        <w:pStyle w:val="PL"/>
      </w:pPr>
      <w:r w:rsidRPr="00D27132">
        <w:t xml:space="preserve">                                                    spare4, spare3, spare2, spare1}</w:t>
      </w:r>
    </w:p>
    <w:p w14:paraId="1C23D7C9" w14:textId="77777777" w:rsidR="00D46B4D" w:rsidRPr="00D27132" w:rsidRDefault="00D46B4D" w:rsidP="00D46B4D">
      <w:pPr>
        <w:pStyle w:val="PL"/>
      </w:pPr>
      <w:r w:rsidRPr="00D27132">
        <w:t xml:space="preserve">        }                                                                                   OPTIONAL,       -- Need R</w:t>
      </w:r>
    </w:p>
    <w:p w14:paraId="2619F3F1" w14:textId="77777777" w:rsidR="00D46B4D" w:rsidRPr="00D27132" w:rsidRDefault="00D46B4D" w:rsidP="00D46B4D">
      <w:pPr>
        <w:pStyle w:val="PL"/>
      </w:pPr>
      <w:r w:rsidRPr="00D27132">
        <w:t xml:space="preserve">        cellEdgeEvaluation-r16              SEQUENCE {</w:t>
      </w:r>
    </w:p>
    <w:p w14:paraId="4CB03330" w14:textId="77777777" w:rsidR="00D46B4D" w:rsidRPr="00D27132" w:rsidRDefault="00D46B4D" w:rsidP="00D46B4D">
      <w:pPr>
        <w:pStyle w:val="PL"/>
      </w:pPr>
      <w:r w:rsidRPr="00D27132">
        <w:t xml:space="preserve">            s-SearchThresholdP-r16              ReselectionThreshold,</w:t>
      </w:r>
    </w:p>
    <w:p w14:paraId="1EA89756" w14:textId="77777777" w:rsidR="00D46B4D" w:rsidRPr="00D27132" w:rsidRDefault="00D46B4D" w:rsidP="00D46B4D">
      <w:pPr>
        <w:pStyle w:val="PL"/>
      </w:pPr>
      <w:r w:rsidRPr="00D27132">
        <w:t xml:space="preserve">            s-SearchThresholdQ-r16              ReselectionThresholdQ                       OPTIONAL        -- Need R</w:t>
      </w:r>
    </w:p>
    <w:p w14:paraId="44C286C6" w14:textId="77777777" w:rsidR="00D46B4D" w:rsidRPr="00D27132" w:rsidRDefault="00D46B4D" w:rsidP="00D46B4D">
      <w:pPr>
        <w:pStyle w:val="PL"/>
      </w:pPr>
      <w:r w:rsidRPr="00D27132">
        <w:t xml:space="preserve">        }                                                                                   OPTIONAL,       -- Need R</w:t>
      </w:r>
    </w:p>
    <w:p w14:paraId="75B92D2C" w14:textId="77777777" w:rsidR="00D46B4D" w:rsidRPr="00D27132" w:rsidRDefault="00D46B4D" w:rsidP="00D46B4D">
      <w:pPr>
        <w:pStyle w:val="PL"/>
      </w:pPr>
      <w:r w:rsidRPr="00D27132">
        <w:t xml:space="preserve">        combineRelaxedMeasCondition-r16     ENUMERATED {true}                               OPTIONAL,       -- Need R</w:t>
      </w:r>
    </w:p>
    <w:p w14:paraId="5C06E99E" w14:textId="77777777" w:rsidR="00D46B4D" w:rsidRPr="00D27132" w:rsidRDefault="00D46B4D" w:rsidP="00D46B4D">
      <w:pPr>
        <w:pStyle w:val="PL"/>
      </w:pPr>
      <w:r w:rsidRPr="00D27132">
        <w:t xml:space="preserve">        highPriorityMeasRelax-r16           ENUMERATED {true}                               OPTIONAL        -- Need R</w:t>
      </w:r>
    </w:p>
    <w:p w14:paraId="103D3D53" w14:textId="77777777" w:rsidR="00D46B4D" w:rsidRPr="00D27132" w:rsidRDefault="00D46B4D" w:rsidP="00D46B4D">
      <w:pPr>
        <w:pStyle w:val="PL"/>
      </w:pPr>
      <w:r w:rsidRPr="00D27132">
        <w:t xml:space="preserve">    }                                                                                       OPTIONAL        -- Need R</w:t>
      </w:r>
    </w:p>
    <w:p w14:paraId="18665459" w14:textId="77777777" w:rsidR="00D46B4D" w:rsidRPr="00D27132" w:rsidRDefault="00D46B4D" w:rsidP="00D46B4D">
      <w:pPr>
        <w:pStyle w:val="PL"/>
      </w:pPr>
      <w:r w:rsidRPr="00D27132">
        <w:t xml:space="preserve">    ]]</w:t>
      </w:r>
    </w:p>
    <w:p w14:paraId="28BEA0D7" w14:textId="77777777" w:rsidR="00D46B4D" w:rsidRPr="00D27132" w:rsidRDefault="00D46B4D" w:rsidP="00D46B4D">
      <w:pPr>
        <w:pStyle w:val="PL"/>
      </w:pPr>
      <w:r w:rsidRPr="00D27132">
        <w:t>}</w:t>
      </w:r>
    </w:p>
    <w:p w14:paraId="342D2F06" w14:textId="77777777" w:rsidR="00D46B4D" w:rsidRPr="00D27132" w:rsidRDefault="00D46B4D" w:rsidP="00D46B4D">
      <w:pPr>
        <w:pStyle w:val="PL"/>
      </w:pPr>
    </w:p>
    <w:p w14:paraId="4471C7A1" w14:textId="77777777" w:rsidR="00D46B4D" w:rsidRPr="00D27132" w:rsidRDefault="00D46B4D" w:rsidP="00D46B4D">
      <w:pPr>
        <w:pStyle w:val="PL"/>
      </w:pPr>
      <w:r w:rsidRPr="00D27132">
        <w:t>RangeToBestCell    ::= Q-OffsetRange</w:t>
      </w:r>
    </w:p>
    <w:p w14:paraId="5C044C25" w14:textId="77777777" w:rsidR="00D46B4D" w:rsidRPr="00D27132" w:rsidRDefault="00D46B4D" w:rsidP="00D46B4D">
      <w:pPr>
        <w:pStyle w:val="PL"/>
      </w:pPr>
    </w:p>
    <w:p w14:paraId="2BEA0D6C" w14:textId="77777777" w:rsidR="00D46B4D" w:rsidRPr="00D27132" w:rsidRDefault="00D46B4D" w:rsidP="00D46B4D">
      <w:pPr>
        <w:pStyle w:val="PL"/>
      </w:pPr>
      <w:r w:rsidRPr="00D27132">
        <w:t>-- TAG-SIB2-STOP</w:t>
      </w:r>
    </w:p>
    <w:p w14:paraId="4D11A3E0" w14:textId="77777777" w:rsidR="00D46B4D" w:rsidRPr="00D27132" w:rsidRDefault="00D46B4D" w:rsidP="00D46B4D">
      <w:pPr>
        <w:pStyle w:val="PL"/>
      </w:pPr>
      <w:r w:rsidRPr="00D27132">
        <w:t>-- ASN1STOP</w:t>
      </w:r>
    </w:p>
    <w:p w14:paraId="38C8B8B1" w14:textId="77777777" w:rsidR="00D46B4D" w:rsidRPr="00D27132" w:rsidRDefault="00D46B4D" w:rsidP="00D46B4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FAB9C41"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6242DC" w14:textId="77777777" w:rsidR="00D46B4D" w:rsidRPr="00D27132" w:rsidRDefault="00D46B4D" w:rsidP="00C1533F">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46B4D" w:rsidRPr="00D27132" w14:paraId="5672EDD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965B81" w14:textId="77777777" w:rsidR="00D46B4D" w:rsidRPr="00D27132" w:rsidRDefault="00D46B4D" w:rsidP="00C1533F">
            <w:pPr>
              <w:pStyle w:val="TAL"/>
              <w:rPr>
                <w:b/>
                <w:bCs/>
                <w:i/>
                <w:noProof/>
                <w:lang w:eastAsia="en-GB"/>
              </w:rPr>
            </w:pPr>
            <w:r w:rsidRPr="00D27132">
              <w:rPr>
                <w:b/>
                <w:bCs/>
                <w:i/>
                <w:noProof/>
                <w:lang w:eastAsia="en-GB"/>
              </w:rPr>
              <w:t>absThreshSS-BlocksConsolidation</w:t>
            </w:r>
          </w:p>
          <w:p w14:paraId="0441414E" w14:textId="77777777" w:rsidR="00D46B4D" w:rsidRPr="00D27132" w:rsidRDefault="00D46B4D" w:rsidP="00C1533F">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46B4D" w:rsidRPr="00D27132" w14:paraId="08137C5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BBDF5" w14:textId="77777777" w:rsidR="00D46B4D" w:rsidRPr="00D27132" w:rsidRDefault="00D46B4D" w:rsidP="00C1533F">
            <w:pPr>
              <w:pStyle w:val="TAL"/>
              <w:rPr>
                <w:b/>
                <w:bCs/>
                <w:i/>
                <w:noProof/>
                <w:lang w:eastAsia="en-GB"/>
              </w:rPr>
            </w:pPr>
            <w:r w:rsidRPr="00D27132">
              <w:rPr>
                <w:b/>
                <w:bCs/>
                <w:i/>
                <w:noProof/>
                <w:lang w:eastAsia="en-GB"/>
              </w:rPr>
              <w:t>cellEdgeEvaluation</w:t>
            </w:r>
          </w:p>
          <w:p w14:paraId="4D5319D9" w14:textId="77777777" w:rsidR="00D46B4D" w:rsidRPr="00D27132" w:rsidRDefault="00D46B4D" w:rsidP="00C1533F">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46B4D" w:rsidRPr="00D27132" w14:paraId="1645358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96D027" w14:textId="77777777" w:rsidR="00D46B4D" w:rsidRPr="00D27132" w:rsidRDefault="00D46B4D" w:rsidP="00C1533F">
            <w:pPr>
              <w:pStyle w:val="TAL"/>
              <w:rPr>
                <w:b/>
                <w:bCs/>
                <w:i/>
                <w:noProof/>
                <w:lang w:eastAsia="en-GB"/>
              </w:rPr>
            </w:pPr>
            <w:r w:rsidRPr="00D27132">
              <w:rPr>
                <w:b/>
                <w:bCs/>
                <w:i/>
                <w:noProof/>
                <w:lang w:eastAsia="en-GB"/>
              </w:rPr>
              <w:t>cellReselectionInfoCommon</w:t>
            </w:r>
          </w:p>
          <w:p w14:paraId="2ABC563D" w14:textId="77777777" w:rsidR="00D46B4D" w:rsidRPr="00D27132" w:rsidRDefault="00D46B4D" w:rsidP="00C1533F">
            <w:pPr>
              <w:pStyle w:val="TAL"/>
              <w:rPr>
                <w:lang w:eastAsia="en-GB"/>
              </w:rPr>
            </w:pPr>
            <w:r w:rsidRPr="00D27132">
              <w:rPr>
                <w:lang w:eastAsia="en-GB"/>
              </w:rPr>
              <w:t>Cell re-selection information common for intra-frequency, inter-frequency and/ or inter-RAT cell re-selection.</w:t>
            </w:r>
          </w:p>
        </w:tc>
      </w:tr>
      <w:tr w:rsidR="00D46B4D" w:rsidRPr="00D27132" w14:paraId="34C4763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2468CA" w14:textId="77777777" w:rsidR="00D46B4D" w:rsidRPr="00D27132" w:rsidRDefault="00D46B4D" w:rsidP="00C1533F">
            <w:pPr>
              <w:pStyle w:val="TAL"/>
              <w:rPr>
                <w:b/>
                <w:bCs/>
                <w:i/>
                <w:noProof/>
                <w:lang w:eastAsia="en-GB"/>
              </w:rPr>
            </w:pPr>
            <w:r w:rsidRPr="00D27132">
              <w:rPr>
                <w:b/>
                <w:bCs/>
                <w:i/>
                <w:noProof/>
                <w:lang w:eastAsia="en-GB"/>
              </w:rPr>
              <w:t>cellReselectionServingFreqInfo</w:t>
            </w:r>
          </w:p>
          <w:p w14:paraId="27D51647" w14:textId="77777777" w:rsidR="00D46B4D" w:rsidRPr="00D27132" w:rsidRDefault="00D46B4D" w:rsidP="00C1533F">
            <w:pPr>
              <w:pStyle w:val="TAL"/>
              <w:rPr>
                <w:lang w:eastAsia="en-GB"/>
              </w:rPr>
            </w:pPr>
            <w:r w:rsidRPr="00D27132">
              <w:rPr>
                <w:lang w:eastAsia="en-GB"/>
              </w:rPr>
              <w:t>Information common for non-intra-frequency cell re-selection i.e. cell re-selection to inter-frequency and inter-RAT cells.</w:t>
            </w:r>
          </w:p>
        </w:tc>
      </w:tr>
      <w:tr w:rsidR="00D46B4D" w:rsidRPr="00D27132" w14:paraId="6FA9A73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6FF8D0D5" w14:textId="77777777" w:rsidR="00D46B4D" w:rsidRPr="00D27132" w:rsidRDefault="00D46B4D" w:rsidP="00C1533F">
            <w:pPr>
              <w:pStyle w:val="TAL"/>
              <w:rPr>
                <w:b/>
                <w:bCs/>
                <w:i/>
                <w:noProof/>
                <w:lang w:eastAsia="en-GB"/>
              </w:rPr>
            </w:pPr>
            <w:r w:rsidRPr="00D27132">
              <w:rPr>
                <w:b/>
                <w:bCs/>
                <w:i/>
                <w:noProof/>
                <w:lang w:eastAsia="en-GB"/>
              </w:rPr>
              <w:t>combineRelaxedMeasCondition</w:t>
            </w:r>
          </w:p>
          <w:p w14:paraId="377070F1" w14:textId="77777777" w:rsidR="00D46B4D" w:rsidRPr="00D27132" w:rsidRDefault="00D46B4D" w:rsidP="00C1533F">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46B4D" w:rsidRPr="00D27132" w14:paraId="3017002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81B942" w14:textId="77777777" w:rsidR="00D46B4D" w:rsidRPr="00D27132" w:rsidRDefault="00D46B4D" w:rsidP="00C1533F">
            <w:pPr>
              <w:pStyle w:val="TAL"/>
              <w:rPr>
                <w:b/>
                <w:bCs/>
                <w:i/>
                <w:iCs/>
                <w:lang w:eastAsia="sv-SE"/>
              </w:rPr>
            </w:pPr>
            <w:r w:rsidRPr="00D27132">
              <w:rPr>
                <w:b/>
                <w:bCs/>
                <w:i/>
                <w:iCs/>
                <w:lang w:eastAsia="sv-SE"/>
              </w:rPr>
              <w:t>deriveSSB-IndexFromCell</w:t>
            </w:r>
          </w:p>
          <w:p w14:paraId="3DACFA9C" w14:textId="77777777" w:rsidR="00D46B4D" w:rsidRPr="00D27132" w:rsidRDefault="00D46B4D" w:rsidP="00C1533F">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46B4D" w:rsidRPr="00D27132" w14:paraId="1C3020B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D8499" w14:textId="77777777" w:rsidR="00D46B4D" w:rsidRPr="00D27132" w:rsidRDefault="00D46B4D" w:rsidP="00C1533F">
            <w:pPr>
              <w:pStyle w:val="TAL"/>
              <w:rPr>
                <w:b/>
                <w:bCs/>
                <w:i/>
                <w:noProof/>
                <w:lang w:eastAsia="en-GB"/>
              </w:rPr>
            </w:pPr>
            <w:r w:rsidRPr="00D27132">
              <w:rPr>
                <w:b/>
                <w:bCs/>
                <w:i/>
                <w:noProof/>
                <w:lang w:eastAsia="en-GB"/>
              </w:rPr>
              <w:t>frequencyBandList</w:t>
            </w:r>
          </w:p>
          <w:p w14:paraId="6D84D6C4" w14:textId="77777777" w:rsidR="00D46B4D" w:rsidRPr="00D27132" w:rsidRDefault="00D46B4D" w:rsidP="00C1533F">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46B4D" w:rsidRPr="00D27132" w14:paraId="1633419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36AD6" w14:textId="77777777" w:rsidR="00D46B4D" w:rsidRPr="00D27132" w:rsidRDefault="00D46B4D" w:rsidP="00C1533F">
            <w:pPr>
              <w:pStyle w:val="TAL"/>
              <w:rPr>
                <w:b/>
                <w:bCs/>
                <w:i/>
                <w:noProof/>
                <w:lang w:eastAsia="en-GB"/>
              </w:rPr>
            </w:pPr>
            <w:r w:rsidRPr="00D27132">
              <w:rPr>
                <w:b/>
                <w:bCs/>
                <w:i/>
                <w:noProof/>
                <w:lang w:eastAsia="en-GB"/>
              </w:rPr>
              <w:t>highPriorityMeasRelax</w:t>
            </w:r>
          </w:p>
          <w:p w14:paraId="6A067E96" w14:textId="77777777" w:rsidR="00D46B4D" w:rsidRPr="00D27132" w:rsidRDefault="00D46B4D" w:rsidP="00C1533F">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unless both low mobility and not at cell edge criteria are fulfilled (see TS 38.133 [14], clause 4.2.2.7, and TS 38.304 [20], clause 5</w:t>
            </w:r>
            <w:r w:rsidRPr="00D27132">
              <w:rPr>
                <w:bCs/>
                <w:iCs/>
                <w:noProof/>
                <w:lang w:eastAsia="en-GB"/>
              </w:rPr>
              <w:t>.2.4.9.0</w:t>
            </w:r>
            <w:r w:rsidRPr="00D27132">
              <w:rPr>
                <w:bCs/>
                <w:noProof/>
                <w:lang w:eastAsia="en-GB"/>
              </w:rPr>
              <w:t>).</w:t>
            </w:r>
          </w:p>
        </w:tc>
      </w:tr>
      <w:tr w:rsidR="00D46B4D" w:rsidRPr="00D27132" w14:paraId="2202518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683CC9" w14:textId="77777777" w:rsidR="00D46B4D" w:rsidRPr="00D27132" w:rsidRDefault="00D46B4D" w:rsidP="00C1533F">
            <w:pPr>
              <w:pStyle w:val="TAL"/>
              <w:rPr>
                <w:b/>
                <w:bCs/>
                <w:i/>
                <w:noProof/>
                <w:lang w:eastAsia="en-GB"/>
              </w:rPr>
            </w:pPr>
            <w:r w:rsidRPr="00D27132">
              <w:rPr>
                <w:b/>
                <w:bCs/>
                <w:i/>
                <w:noProof/>
                <w:lang w:eastAsia="en-GB"/>
              </w:rPr>
              <w:t>intraFreqCellReselectionInfo</w:t>
            </w:r>
          </w:p>
          <w:p w14:paraId="04F0B953" w14:textId="77777777" w:rsidR="00D46B4D" w:rsidRPr="00D27132" w:rsidRDefault="00D46B4D" w:rsidP="00C1533F">
            <w:pPr>
              <w:pStyle w:val="TAL"/>
              <w:rPr>
                <w:lang w:eastAsia="en-GB"/>
              </w:rPr>
            </w:pPr>
            <w:r w:rsidRPr="00D27132">
              <w:rPr>
                <w:lang w:eastAsia="en-GB"/>
              </w:rPr>
              <w:t>Cell re-selection information common for intra-frequency cells.</w:t>
            </w:r>
          </w:p>
        </w:tc>
      </w:tr>
      <w:tr w:rsidR="00D46B4D" w:rsidRPr="00D27132" w14:paraId="34D7FB7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DD672" w14:textId="77777777" w:rsidR="00D46B4D" w:rsidRPr="00D27132" w:rsidRDefault="00D46B4D" w:rsidP="00C1533F">
            <w:pPr>
              <w:pStyle w:val="TAL"/>
              <w:rPr>
                <w:b/>
                <w:bCs/>
                <w:i/>
                <w:noProof/>
                <w:lang w:eastAsia="en-GB"/>
              </w:rPr>
            </w:pPr>
            <w:r w:rsidRPr="00D27132">
              <w:rPr>
                <w:b/>
                <w:bCs/>
                <w:i/>
                <w:noProof/>
                <w:lang w:eastAsia="en-GB"/>
              </w:rPr>
              <w:t>lowMobilityEvaluation</w:t>
            </w:r>
          </w:p>
          <w:p w14:paraId="1E18B4AC" w14:textId="77777777" w:rsidR="00D46B4D" w:rsidRPr="00D27132" w:rsidRDefault="00D46B4D" w:rsidP="00C1533F">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46B4D" w:rsidRPr="00D27132" w14:paraId="1102314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8515" w14:textId="77777777" w:rsidR="00D46B4D" w:rsidRPr="00D27132" w:rsidRDefault="00D46B4D" w:rsidP="00C1533F">
            <w:pPr>
              <w:pStyle w:val="TAL"/>
              <w:rPr>
                <w:b/>
                <w:bCs/>
                <w:i/>
                <w:noProof/>
                <w:lang w:eastAsia="en-GB"/>
              </w:rPr>
            </w:pPr>
            <w:r w:rsidRPr="00D27132">
              <w:rPr>
                <w:b/>
                <w:bCs/>
                <w:i/>
                <w:noProof/>
                <w:lang w:eastAsia="en-GB"/>
              </w:rPr>
              <w:t>nrofSS-BlocksToAverage</w:t>
            </w:r>
          </w:p>
          <w:p w14:paraId="531969F1" w14:textId="77777777" w:rsidR="00D46B4D" w:rsidRPr="00D27132" w:rsidRDefault="00D46B4D" w:rsidP="00C1533F">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46B4D" w:rsidRPr="00D27132" w14:paraId="7FFD521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9F5EC" w14:textId="77777777" w:rsidR="00D46B4D" w:rsidRPr="00D27132" w:rsidRDefault="00D46B4D" w:rsidP="00C1533F">
            <w:pPr>
              <w:pStyle w:val="TAL"/>
              <w:rPr>
                <w:b/>
                <w:bCs/>
                <w:i/>
                <w:noProof/>
                <w:lang w:eastAsia="en-GB"/>
              </w:rPr>
            </w:pPr>
            <w:r w:rsidRPr="00D27132">
              <w:rPr>
                <w:b/>
                <w:bCs/>
                <w:i/>
                <w:noProof/>
                <w:lang w:eastAsia="en-GB"/>
              </w:rPr>
              <w:t>p-Max</w:t>
            </w:r>
          </w:p>
          <w:p w14:paraId="10CC12E3" w14:textId="77777777" w:rsidR="00D46B4D" w:rsidRPr="00D27132" w:rsidRDefault="00D46B4D" w:rsidP="00C1533F">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Pr="00D27132">
              <w:rPr>
                <w:szCs w:val="22"/>
                <w:lang w:eastAsia="en-GB"/>
              </w:rPr>
              <w:t>This field is ignored by IAB-MT</w:t>
            </w:r>
            <w:r w:rsidRPr="00D27132">
              <w:rPr>
                <w:szCs w:val="22"/>
                <w:lang w:eastAsia="sv-SE"/>
              </w:rPr>
              <w:t>.</w:t>
            </w:r>
            <w:r w:rsidRPr="00D27132">
              <w:rPr>
                <w:szCs w:val="22"/>
                <w:lang w:eastAsia="en-GB"/>
              </w:rPr>
              <w:t xml:space="preserve"> The IAB-MT applies output power and emissions requirements, as specified in TS 38.174 [63]</w:t>
            </w:r>
            <w:r w:rsidRPr="00D27132">
              <w:rPr>
                <w:szCs w:val="22"/>
                <w:lang w:eastAsia="sv-SE"/>
              </w:rPr>
              <w:t>.</w:t>
            </w:r>
          </w:p>
        </w:tc>
      </w:tr>
      <w:tr w:rsidR="00D46B4D" w:rsidRPr="00D27132" w14:paraId="1FB038D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44704A" w14:textId="77777777" w:rsidR="00D46B4D" w:rsidRPr="00D27132" w:rsidRDefault="00D46B4D" w:rsidP="00C1533F">
            <w:pPr>
              <w:pStyle w:val="TAL"/>
              <w:rPr>
                <w:b/>
                <w:bCs/>
                <w:i/>
                <w:noProof/>
                <w:lang w:eastAsia="en-GB"/>
              </w:rPr>
            </w:pPr>
            <w:r w:rsidRPr="00D27132">
              <w:rPr>
                <w:b/>
                <w:bCs/>
                <w:i/>
                <w:noProof/>
                <w:lang w:eastAsia="en-GB"/>
              </w:rPr>
              <w:t>q-Hyst</w:t>
            </w:r>
          </w:p>
          <w:p w14:paraId="409498A1" w14:textId="77777777" w:rsidR="00D46B4D" w:rsidRPr="00D27132" w:rsidRDefault="00D46B4D" w:rsidP="00C1533F">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46B4D" w:rsidRPr="00D27132" w14:paraId="261B18E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81A6F0" w14:textId="77777777" w:rsidR="00D46B4D" w:rsidRPr="00D27132" w:rsidRDefault="00D46B4D" w:rsidP="00C1533F">
            <w:pPr>
              <w:pStyle w:val="TAL"/>
              <w:rPr>
                <w:b/>
                <w:bCs/>
                <w:i/>
                <w:noProof/>
                <w:lang w:eastAsia="en-GB"/>
              </w:rPr>
            </w:pPr>
            <w:r w:rsidRPr="00D27132">
              <w:rPr>
                <w:b/>
                <w:bCs/>
                <w:i/>
                <w:noProof/>
                <w:lang w:eastAsia="en-GB"/>
              </w:rPr>
              <w:t>q-HystSF</w:t>
            </w:r>
          </w:p>
          <w:p w14:paraId="76EE1150" w14:textId="77777777" w:rsidR="00D46B4D" w:rsidRPr="00D27132" w:rsidRDefault="00D46B4D" w:rsidP="00C1533F">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46B4D" w:rsidRPr="00D27132" w14:paraId="44E3E9E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966273" w14:textId="77777777" w:rsidR="00D46B4D" w:rsidRPr="00D27132" w:rsidRDefault="00D46B4D" w:rsidP="00C1533F">
            <w:pPr>
              <w:pStyle w:val="TAL"/>
              <w:rPr>
                <w:b/>
                <w:bCs/>
                <w:i/>
                <w:noProof/>
                <w:lang w:eastAsia="en-GB"/>
              </w:rPr>
            </w:pPr>
            <w:r w:rsidRPr="00D27132">
              <w:rPr>
                <w:b/>
                <w:bCs/>
                <w:i/>
                <w:noProof/>
                <w:lang w:eastAsia="en-GB"/>
              </w:rPr>
              <w:t>q-QualMin</w:t>
            </w:r>
          </w:p>
          <w:p w14:paraId="3C4BD980" w14:textId="77777777" w:rsidR="00D46B4D" w:rsidRPr="00D27132" w:rsidRDefault="00D46B4D" w:rsidP="00C1533F">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46B4D" w:rsidRPr="00D27132" w14:paraId="60562870" w14:textId="77777777" w:rsidTr="00C153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6920E8C" w14:textId="77777777" w:rsidR="00D46B4D" w:rsidRPr="00D27132" w:rsidRDefault="00D46B4D" w:rsidP="00C1533F">
            <w:pPr>
              <w:pStyle w:val="TAL"/>
              <w:rPr>
                <w:b/>
                <w:bCs/>
                <w:i/>
                <w:noProof/>
                <w:lang w:eastAsia="en-GB"/>
              </w:rPr>
            </w:pPr>
            <w:r w:rsidRPr="00D27132">
              <w:rPr>
                <w:b/>
                <w:bCs/>
                <w:i/>
                <w:noProof/>
                <w:lang w:eastAsia="en-GB"/>
              </w:rPr>
              <w:t>q-RxLevMin</w:t>
            </w:r>
          </w:p>
          <w:p w14:paraId="5C450ED0" w14:textId="77777777" w:rsidR="00D46B4D" w:rsidRPr="00D27132" w:rsidRDefault="00D46B4D" w:rsidP="00C1533F">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46B4D" w:rsidRPr="00D27132" w14:paraId="2507BFE5" w14:textId="77777777" w:rsidTr="00C153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5A3996" w14:textId="77777777" w:rsidR="00D46B4D" w:rsidRPr="00D27132" w:rsidRDefault="00D46B4D" w:rsidP="00C1533F">
            <w:pPr>
              <w:pStyle w:val="TAL"/>
              <w:rPr>
                <w:b/>
                <w:bCs/>
                <w:i/>
                <w:noProof/>
                <w:lang w:eastAsia="en-GB"/>
              </w:rPr>
            </w:pPr>
            <w:r w:rsidRPr="00D27132">
              <w:rPr>
                <w:b/>
                <w:bCs/>
                <w:i/>
                <w:noProof/>
                <w:lang w:eastAsia="en-GB"/>
              </w:rPr>
              <w:t>q-RxLevMinSUL</w:t>
            </w:r>
          </w:p>
          <w:p w14:paraId="746014B8" w14:textId="77777777" w:rsidR="00D46B4D" w:rsidRPr="00D27132" w:rsidRDefault="00D46B4D" w:rsidP="00C1533F">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46B4D" w:rsidRPr="00D27132" w14:paraId="5FA9D3F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98125" w14:textId="77777777" w:rsidR="00D46B4D" w:rsidRPr="00D27132" w:rsidRDefault="00D46B4D" w:rsidP="00C1533F">
            <w:pPr>
              <w:pStyle w:val="TAL"/>
              <w:rPr>
                <w:b/>
                <w:bCs/>
                <w:i/>
                <w:iCs/>
                <w:lang w:eastAsia="sv-SE"/>
              </w:rPr>
            </w:pPr>
            <w:r w:rsidRPr="00D27132">
              <w:rPr>
                <w:b/>
                <w:bCs/>
                <w:i/>
                <w:iCs/>
                <w:lang w:eastAsia="sv-SE"/>
              </w:rPr>
              <w:t>rangeToBestCell</w:t>
            </w:r>
          </w:p>
          <w:p w14:paraId="45BC30D2" w14:textId="77777777" w:rsidR="00D46B4D" w:rsidRPr="00D27132" w:rsidRDefault="00D46B4D" w:rsidP="00C1533F">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46B4D" w:rsidRPr="00D27132" w14:paraId="724D5E8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355EE2" w14:textId="77777777" w:rsidR="00D46B4D" w:rsidRPr="00D27132" w:rsidRDefault="00D46B4D" w:rsidP="00C1533F">
            <w:pPr>
              <w:pStyle w:val="TAL"/>
              <w:rPr>
                <w:b/>
                <w:bCs/>
                <w:i/>
                <w:iCs/>
                <w:lang w:eastAsia="sv-SE"/>
              </w:rPr>
            </w:pPr>
            <w:r w:rsidRPr="00D27132">
              <w:rPr>
                <w:b/>
                <w:bCs/>
                <w:i/>
                <w:iCs/>
                <w:lang w:eastAsia="sv-SE"/>
              </w:rPr>
              <w:lastRenderedPageBreak/>
              <w:t>relaxedMeasurement</w:t>
            </w:r>
          </w:p>
          <w:p w14:paraId="4785C7C3" w14:textId="77777777" w:rsidR="00D46B4D" w:rsidRPr="00D27132" w:rsidRDefault="00D46B4D" w:rsidP="00C1533F">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46B4D" w:rsidRPr="00D27132" w14:paraId="0594521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2F4C76" w14:textId="77777777" w:rsidR="00D46B4D" w:rsidRPr="00D27132" w:rsidRDefault="00D46B4D" w:rsidP="00C1533F">
            <w:pPr>
              <w:pStyle w:val="TAL"/>
              <w:rPr>
                <w:b/>
                <w:bCs/>
                <w:i/>
                <w:noProof/>
                <w:lang w:eastAsia="en-GB"/>
              </w:rPr>
            </w:pPr>
            <w:r w:rsidRPr="00D27132">
              <w:rPr>
                <w:b/>
                <w:bCs/>
                <w:i/>
                <w:noProof/>
                <w:lang w:eastAsia="en-GB"/>
              </w:rPr>
              <w:t>s-IntraSearchP</w:t>
            </w:r>
          </w:p>
          <w:p w14:paraId="3A951D5D" w14:textId="77777777" w:rsidR="00D46B4D" w:rsidRPr="00D27132" w:rsidRDefault="00D46B4D" w:rsidP="00C1533F">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46B4D" w:rsidRPr="00D27132" w14:paraId="5569A74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1E76B4" w14:textId="77777777" w:rsidR="00D46B4D" w:rsidRPr="00D27132" w:rsidRDefault="00D46B4D" w:rsidP="00C1533F">
            <w:pPr>
              <w:pStyle w:val="TAL"/>
              <w:rPr>
                <w:b/>
                <w:bCs/>
                <w:i/>
                <w:noProof/>
                <w:lang w:eastAsia="en-GB"/>
              </w:rPr>
            </w:pPr>
            <w:r w:rsidRPr="00D27132">
              <w:rPr>
                <w:b/>
                <w:bCs/>
                <w:i/>
                <w:noProof/>
                <w:lang w:eastAsia="en-GB"/>
              </w:rPr>
              <w:t>s-IntraSearchQ</w:t>
            </w:r>
          </w:p>
          <w:p w14:paraId="79BCA743" w14:textId="77777777" w:rsidR="00D46B4D" w:rsidRPr="00D27132" w:rsidRDefault="00D46B4D" w:rsidP="00C1533F">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46B4D" w:rsidRPr="00D27132" w14:paraId="384642A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443FD0" w14:textId="77777777" w:rsidR="00D46B4D" w:rsidRPr="00D27132" w:rsidRDefault="00D46B4D" w:rsidP="00C1533F">
            <w:pPr>
              <w:pStyle w:val="TAL"/>
              <w:rPr>
                <w:b/>
                <w:bCs/>
                <w:i/>
                <w:noProof/>
                <w:lang w:eastAsia="en-GB"/>
              </w:rPr>
            </w:pPr>
            <w:r w:rsidRPr="00D27132">
              <w:rPr>
                <w:b/>
                <w:bCs/>
                <w:i/>
                <w:noProof/>
                <w:lang w:eastAsia="en-GB"/>
              </w:rPr>
              <w:t>s-NonIntraSearchP</w:t>
            </w:r>
          </w:p>
          <w:p w14:paraId="4250FEA8" w14:textId="77777777" w:rsidR="00D46B4D" w:rsidRPr="00D27132" w:rsidRDefault="00D46B4D" w:rsidP="00C1533F">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46B4D" w:rsidRPr="00D27132" w14:paraId="6ADD587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78EA45" w14:textId="77777777" w:rsidR="00D46B4D" w:rsidRPr="00D27132" w:rsidRDefault="00D46B4D" w:rsidP="00C1533F">
            <w:pPr>
              <w:pStyle w:val="TAL"/>
              <w:rPr>
                <w:b/>
                <w:bCs/>
                <w:i/>
                <w:noProof/>
                <w:lang w:eastAsia="en-GB"/>
              </w:rPr>
            </w:pPr>
            <w:r w:rsidRPr="00D27132">
              <w:rPr>
                <w:b/>
                <w:bCs/>
                <w:i/>
                <w:noProof/>
                <w:lang w:eastAsia="en-GB"/>
              </w:rPr>
              <w:t>s-NonIntraSearchQ</w:t>
            </w:r>
          </w:p>
          <w:p w14:paraId="0BC049D6" w14:textId="77777777" w:rsidR="00D46B4D" w:rsidRPr="00D27132" w:rsidRDefault="00D46B4D" w:rsidP="00C1533F">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46B4D" w:rsidRPr="00D27132" w14:paraId="0D46F53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973F72" w14:textId="77777777" w:rsidR="00D46B4D" w:rsidRPr="00D27132" w:rsidRDefault="00D46B4D" w:rsidP="00C1533F">
            <w:pPr>
              <w:pStyle w:val="TAL"/>
              <w:rPr>
                <w:b/>
                <w:i/>
                <w:noProof/>
                <w:lang w:eastAsia="sv-SE"/>
              </w:rPr>
            </w:pPr>
            <w:r w:rsidRPr="00D27132">
              <w:rPr>
                <w:b/>
                <w:i/>
                <w:noProof/>
                <w:lang w:eastAsia="sv-SE"/>
              </w:rPr>
              <w:t>s-SearchDeltaP</w:t>
            </w:r>
          </w:p>
          <w:p w14:paraId="6D69C211" w14:textId="77777777" w:rsidR="00D46B4D" w:rsidRPr="00D27132" w:rsidRDefault="00D46B4D" w:rsidP="00C1533F">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46B4D" w:rsidRPr="00D27132" w14:paraId="4CC838F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3A46AC" w14:textId="77777777" w:rsidR="00D46B4D" w:rsidRPr="00D27132" w:rsidRDefault="00D46B4D" w:rsidP="00C1533F">
            <w:pPr>
              <w:pStyle w:val="TAL"/>
              <w:rPr>
                <w:b/>
                <w:i/>
                <w:noProof/>
                <w:lang w:eastAsia="sv-SE"/>
              </w:rPr>
            </w:pPr>
            <w:r w:rsidRPr="00D27132">
              <w:rPr>
                <w:b/>
                <w:i/>
                <w:noProof/>
                <w:lang w:eastAsia="sv-SE"/>
              </w:rPr>
              <w:t>s-SearchThresholdP</w:t>
            </w:r>
          </w:p>
          <w:p w14:paraId="34B632D1" w14:textId="77777777" w:rsidR="00D46B4D" w:rsidRPr="00D27132" w:rsidRDefault="00D46B4D" w:rsidP="00C1533F">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46B4D" w:rsidRPr="00D27132" w14:paraId="472BBA9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F4389" w14:textId="77777777" w:rsidR="00D46B4D" w:rsidRPr="00D27132" w:rsidRDefault="00D46B4D" w:rsidP="00C1533F">
            <w:pPr>
              <w:pStyle w:val="TAL"/>
              <w:rPr>
                <w:b/>
                <w:i/>
                <w:noProof/>
                <w:lang w:eastAsia="sv-SE"/>
              </w:rPr>
            </w:pPr>
            <w:r w:rsidRPr="00D27132">
              <w:rPr>
                <w:b/>
                <w:i/>
                <w:noProof/>
                <w:lang w:eastAsia="sv-SE"/>
              </w:rPr>
              <w:t>s-SearchThresholdQ</w:t>
            </w:r>
          </w:p>
          <w:p w14:paraId="6E0EC1BF" w14:textId="77777777" w:rsidR="00D46B4D" w:rsidRPr="00D27132" w:rsidRDefault="00D46B4D" w:rsidP="00C1533F">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46B4D" w:rsidRPr="00D27132" w14:paraId="10C66D3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2204" w14:textId="77777777" w:rsidR="00D46B4D" w:rsidRPr="00D27132" w:rsidRDefault="00D46B4D" w:rsidP="00C1533F">
            <w:pPr>
              <w:pStyle w:val="TAL"/>
              <w:rPr>
                <w:b/>
                <w:bCs/>
                <w:i/>
                <w:iCs/>
                <w:noProof/>
                <w:lang w:eastAsia="sv-SE"/>
              </w:rPr>
            </w:pPr>
            <w:r w:rsidRPr="00D27132">
              <w:rPr>
                <w:b/>
                <w:bCs/>
                <w:i/>
                <w:iCs/>
                <w:noProof/>
                <w:lang w:eastAsia="sv-SE"/>
              </w:rPr>
              <w:t>smtc</w:t>
            </w:r>
          </w:p>
          <w:p w14:paraId="07A2EF63" w14:textId="77777777" w:rsidR="00D46B4D" w:rsidRPr="00D27132" w:rsidRDefault="00D46B4D" w:rsidP="00C1533F">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46B4D" w:rsidRPr="00D27132" w14:paraId="022E7F3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90FC1" w14:textId="77777777" w:rsidR="00D46B4D" w:rsidRPr="00D27132" w:rsidRDefault="00D46B4D" w:rsidP="00C1533F">
            <w:pPr>
              <w:pStyle w:val="TAL"/>
              <w:rPr>
                <w:b/>
                <w:bCs/>
                <w:i/>
                <w:iCs/>
                <w:noProof/>
                <w:lang w:eastAsia="sv-SE"/>
              </w:rPr>
            </w:pPr>
            <w:r w:rsidRPr="00D27132">
              <w:rPr>
                <w:b/>
                <w:bCs/>
                <w:i/>
                <w:iCs/>
                <w:noProof/>
                <w:lang w:eastAsia="sv-SE"/>
              </w:rPr>
              <w:t>smtc2-LP</w:t>
            </w:r>
          </w:p>
          <w:p w14:paraId="1EBE361B" w14:textId="77777777" w:rsidR="00D46B4D" w:rsidRPr="00D27132" w:rsidRDefault="00D46B4D" w:rsidP="00C1533F">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46B4D" w:rsidRPr="00D27132" w14:paraId="3F2B18E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3B09B" w14:textId="77777777" w:rsidR="00D46B4D" w:rsidRPr="00D27132" w:rsidRDefault="00D46B4D" w:rsidP="00C1533F">
            <w:pPr>
              <w:pStyle w:val="TAL"/>
              <w:rPr>
                <w:b/>
                <w:bCs/>
                <w:i/>
                <w:iCs/>
                <w:lang w:eastAsia="x-none"/>
              </w:rPr>
            </w:pPr>
            <w:r w:rsidRPr="00D27132">
              <w:rPr>
                <w:b/>
                <w:bCs/>
                <w:i/>
                <w:iCs/>
                <w:lang w:eastAsia="x-none"/>
              </w:rPr>
              <w:t>ssb-PositionQCL-Common</w:t>
            </w:r>
          </w:p>
          <w:p w14:paraId="702B10A9" w14:textId="77777777" w:rsidR="00D46B4D" w:rsidRPr="00D27132" w:rsidRDefault="00D46B4D" w:rsidP="00C1533F">
            <w:pPr>
              <w:pStyle w:val="TAL"/>
              <w:rPr>
                <w:iCs/>
                <w:noProof/>
                <w:lang w:eastAsia="sv-SE"/>
              </w:rPr>
            </w:pPr>
            <w:r w:rsidRPr="00D27132">
              <w:rPr>
                <w:lang w:eastAsia="sv-SE"/>
              </w:rPr>
              <w:t>Indicates the QCL relation between SS/PBCH blocks for intra-frequency neighbor cells as specified in TS 38.213 [13], clause 4.1.</w:t>
            </w:r>
          </w:p>
        </w:tc>
      </w:tr>
      <w:tr w:rsidR="00D46B4D" w:rsidRPr="00D27132" w14:paraId="714EA8B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668BF" w14:textId="77777777" w:rsidR="00D46B4D" w:rsidRPr="00D27132" w:rsidRDefault="00D46B4D" w:rsidP="00C1533F">
            <w:pPr>
              <w:pStyle w:val="TAL"/>
              <w:rPr>
                <w:b/>
                <w:bCs/>
                <w:i/>
                <w:iCs/>
                <w:lang w:eastAsia="sv-SE"/>
              </w:rPr>
            </w:pPr>
            <w:r w:rsidRPr="00D27132">
              <w:rPr>
                <w:b/>
                <w:bCs/>
                <w:i/>
                <w:iCs/>
                <w:lang w:eastAsia="sv-SE"/>
              </w:rPr>
              <w:t>ssb-ToMeasure</w:t>
            </w:r>
          </w:p>
          <w:p w14:paraId="3ACD4EA3" w14:textId="77777777" w:rsidR="00D46B4D" w:rsidRPr="00D27132" w:rsidRDefault="00D46B4D" w:rsidP="00C1533F">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46B4D" w:rsidRPr="00D27132" w14:paraId="1479DC5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AC5F95" w14:textId="77777777" w:rsidR="00D46B4D" w:rsidRPr="00D27132" w:rsidRDefault="00D46B4D" w:rsidP="00C1533F">
            <w:pPr>
              <w:pStyle w:val="TAL"/>
              <w:rPr>
                <w:b/>
                <w:bCs/>
                <w:i/>
                <w:noProof/>
                <w:lang w:eastAsia="en-GB"/>
              </w:rPr>
            </w:pPr>
            <w:r w:rsidRPr="00D27132">
              <w:rPr>
                <w:b/>
                <w:bCs/>
                <w:i/>
                <w:noProof/>
                <w:lang w:eastAsia="en-GB"/>
              </w:rPr>
              <w:t>t-ReselectionNR</w:t>
            </w:r>
          </w:p>
          <w:p w14:paraId="7CDBB9F5" w14:textId="77777777" w:rsidR="00D46B4D" w:rsidRPr="00D27132" w:rsidRDefault="00D46B4D" w:rsidP="00C1533F">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46B4D" w:rsidRPr="00D27132" w14:paraId="5BDB3F8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061A6B" w14:textId="77777777" w:rsidR="00D46B4D" w:rsidRPr="00D27132" w:rsidRDefault="00D46B4D" w:rsidP="00C1533F">
            <w:pPr>
              <w:pStyle w:val="TAL"/>
              <w:rPr>
                <w:b/>
                <w:bCs/>
                <w:i/>
                <w:noProof/>
                <w:lang w:eastAsia="en-GB"/>
              </w:rPr>
            </w:pPr>
            <w:r w:rsidRPr="00D27132">
              <w:rPr>
                <w:b/>
                <w:bCs/>
                <w:i/>
                <w:noProof/>
                <w:lang w:eastAsia="en-GB"/>
              </w:rPr>
              <w:t>t-ReselectionNR-SF</w:t>
            </w:r>
          </w:p>
          <w:p w14:paraId="5F305289" w14:textId="77777777" w:rsidR="00D46B4D" w:rsidRPr="00D27132" w:rsidRDefault="00D46B4D" w:rsidP="00C1533F">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46B4D" w:rsidRPr="00D27132" w14:paraId="0A664B9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216EF2" w14:textId="77777777" w:rsidR="00D46B4D" w:rsidRPr="00D27132" w:rsidRDefault="00D46B4D" w:rsidP="00C1533F">
            <w:pPr>
              <w:pStyle w:val="TAL"/>
              <w:rPr>
                <w:b/>
                <w:bCs/>
                <w:i/>
                <w:noProof/>
                <w:lang w:eastAsia="en-GB"/>
              </w:rPr>
            </w:pPr>
            <w:r w:rsidRPr="00D27132">
              <w:rPr>
                <w:b/>
                <w:bCs/>
                <w:i/>
                <w:noProof/>
                <w:lang w:eastAsia="en-GB"/>
              </w:rPr>
              <w:t>threshServingLowP</w:t>
            </w:r>
          </w:p>
          <w:p w14:paraId="6EA9FD46" w14:textId="77777777" w:rsidR="00D46B4D" w:rsidRPr="00D27132" w:rsidRDefault="00D46B4D" w:rsidP="00C1533F">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46B4D" w:rsidRPr="00D27132" w14:paraId="6FD18758" w14:textId="77777777" w:rsidTr="00C153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16E755D" w14:textId="77777777" w:rsidR="00D46B4D" w:rsidRPr="00D27132" w:rsidRDefault="00D46B4D" w:rsidP="00C1533F">
            <w:pPr>
              <w:pStyle w:val="TAL"/>
              <w:rPr>
                <w:b/>
                <w:bCs/>
                <w:i/>
                <w:noProof/>
                <w:lang w:eastAsia="en-GB"/>
              </w:rPr>
            </w:pPr>
            <w:r w:rsidRPr="00D27132">
              <w:rPr>
                <w:b/>
                <w:bCs/>
                <w:i/>
                <w:noProof/>
                <w:lang w:eastAsia="en-GB"/>
              </w:rPr>
              <w:t>threshServingLowQ</w:t>
            </w:r>
          </w:p>
          <w:p w14:paraId="55992948" w14:textId="77777777" w:rsidR="00D46B4D" w:rsidRPr="00D27132" w:rsidRDefault="00D46B4D" w:rsidP="00C1533F">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46B4D" w:rsidRPr="00D27132" w14:paraId="4DEA3C1F" w14:textId="77777777" w:rsidTr="00C153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4423327" w14:textId="77777777" w:rsidR="00D46B4D" w:rsidRPr="00D27132" w:rsidRDefault="00D46B4D" w:rsidP="00C1533F">
            <w:pPr>
              <w:pStyle w:val="TAL"/>
              <w:rPr>
                <w:b/>
                <w:bCs/>
                <w:i/>
                <w:noProof/>
                <w:lang w:eastAsia="en-GB"/>
              </w:rPr>
            </w:pPr>
            <w:r w:rsidRPr="00D27132">
              <w:rPr>
                <w:b/>
                <w:bCs/>
                <w:i/>
                <w:noProof/>
                <w:lang w:eastAsia="en-GB"/>
              </w:rPr>
              <w:t>t-SearchDeltaP</w:t>
            </w:r>
          </w:p>
          <w:p w14:paraId="0AB1467F" w14:textId="77777777" w:rsidR="00D46B4D" w:rsidRPr="00D27132" w:rsidRDefault="00D46B4D" w:rsidP="00C1533F">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2E113DC4"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28E3F0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67B4D23" w14:textId="77777777" w:rsidR="00D46B4D" w:rsidRPr="00D27132" w:rsidRDefault="00D46B4D" w:rsidP="00C1533F">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4B15C0"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609CE24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614553D" w14:textId="77777777" w:rsidR="00D46B4D" w:rsidRPr="00D27132" w:rsidRDefault="00D46B4D" w:rsidP="00C1533F">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5170EBB" w14:textId="77777777" w:rsidR="00D46B4D" w:rsidRPr="00D27132" w:rsidRDefault="00D46B4D" w:rsidP="00C1533F">
            <w:pPr>
              <w:pStyle w:val="TAL"/>
              <w:rPr>
                <w:lang w:eastAsia="x-none"/>
              </w:rPr>
            </w:pPr>
            <w:r w:rsidRPr="00D27132">
              <w:rPr>
                <w:szCs w:val="22"/>
              </w:rPr>
              <w:t>This field is mandatory present if this intra-frequency operates with shared spectrum channel access. Otherwise, it is absent, Need R.</w:t>
            </w:r>
          </w:p>
        </w:tc>
      </w:tr>
    </w:tbl>
    <w:p w14:paraId="7DA22039" w14:textId="77777777" w:rsidR="00D46B4D" w:rsidRPr="00D27132" w:rsidRDefault="00D46B4D" w:rsidP="00D46B4D">
      <w:pPr>
        <w:rPr>
          <w:noProof/>
          <w:lang w:eastAsia="en-US"/>
        </w:rPr>
      </w:pPr>
    </w:p>
    <w:p w14:paraId="4FBB27C3" w14:textId="77777777" w:rsidR="00D46B4D" w:rsidRPr="00D27132" w:rsidRDefault="00D46B4D" w:rsidP="00D46B4D">
      <w:pPr>
        <w:pStyle w:val="Heading4"/>
        <w:rPr>
          <w:rFonts w:eastAsia="SimSun"/>
          <w:i/>
        </w:rPr>
      </w:pPr>
      <w:bookmarkStart w:id="1437" w:name="_Toc60777142"/>
      <w:bookmarkStart w:id="1438" w:name="_Toc90651014"/>
      <w:r w:rsidRPr="00D27132">
        <w:rPr>
          <w:rFonts w:eastAsia="SimSun"/>
        </w:rPr>
        <w:t>–</w:t>
      </w:r>
      <w:r w:rsidRPr="00D27132">
        <w:rPr>
          <w:rFonts w:eastAsia="SimSun"/>
        </w:rPr>
        <w:tab/>
      </w:r>
      <w:r w:rsidRPr="00D27132">
        <w:rPr>
          <w:rFonts w:eastAsia="SimSun"/>
          <w:i/>
        </w:rPr>
        <w:t>SIB3</w:t>
      </w:r>
      <w:bookmarkEnd w:id="1437"/>
      <w:bookmarkEnd w:id="1438"/>
    </w:p>
    <w:p w14:paraId="59F143D2" w14:textId="77777777" w:rsidR="00D46B4D" w:rsidRPr="00D27132" w:rsidRDefault="00D46B4D" w:rsidP="00D46B4D">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17C3C348" w14:textId="77777777" w:rsidR="00D46B4D" w:rsidRPr="00D27132" w:rsidRDefault="00D46B4D" w:rsidP="00D46B4D">
      <w:pPr>
        <w:pStyle w:val="TH"/>
        <w:rPr>
          <w:bCs/>
          <w:i/>
          <w:iCs/>
        </w:rPr>
      </w:pPr>
      <w:r w:rsidRPr="00D27132">
        <w:rPr>
          <w:bCs/>
          <w:i/>
          <w:iCs/>
          <w:noProof/>
        </w:rPr>
        <w:t xml:space="preserve">SIB3 </w:t>
      </w:r>
      <w:r w:rsidRPr="00D27132">
        <w:rPr>
          <w:bCs/>
          <w:iCs/>
          <w:noProof/>
        </w:rPr>
        <w:t>information element</w:t>
      </w:r>
    </w:p>
    <w:p w14:paraId="4C275B86" w14:textId="77777777" w:rsidR="00D46B4D" w:rsidRPr="00D27132" w:rsidRDefault="00D46B4D" w:rsidP="00D46B4D">
      <w:pPr>
        <w:pStyle w:val="PL"/>
      </w:pPr>
      <w:r w:rsidRPr="00D27132">
        <w:t>-- ASN1START</w:t>
      </w:r>
    </w:p>
    <w:p w14:paraId="1CEF10A1" w14:textId="77777777" w:rsidR="00D46B4D" w:rsidRPr="00D27132" w:rsidRDefault="00D46B4D" w:rsidP="00D46B4D">
      <w:pPr>
        <w:pStyle w:val="PL"/>
      </w:pPr>
      <w:r w:rsidRPr="00D27132">
        <w:t>-- TAG-SIB3-START</w:t>
      </w:r>
    </w:p>
    <w:p w14:paraId="1A5DA803" w14:textId="77777777" w:rsidR="00D46B4D" w:rsidRPr="00D27132" w:rsidRDefault="00D46B4D" w:rsidP="00D46B4D">
      <w:pPr>
        <w:pStyle w:val="PL"/>
      </w:pPr>
    </w:p>
    <w:p w14:paraId="1603456C" w14:textId="77777777" w:rsidR="00D46B4D" w:rsidRPr="00D27132" w:rsidRDefault="00D46B4D" w:rsidP="00D46B4D">
      <w:pPr>
        <w:pStyle w:val="PL"/>
      </w:pPr>
      <w:r w:rsidRPr="00D27132">
        <w:t>SIB3 ::=                            SEQUENCE {</w:t>
      </w:r>
    </w:p>
    <w:p w14:paraId="168AFAE8" w14:textId="77777777" w:rsidR="00D46B4D" w:rsidRPr="00D27132" w:rsidRDefault="00D46B4D" w:rsidP="00D46B4D">
      <w:pPr>
        <w:pStyle w:val="PL"/>
      </w:pPr>
      <w:r w:rsidRPr="00D27132">
        <w:t xml:space="preserve">    intraFreqNeighCellList              IntraFreqNeighCellList                                          OPTIONAL,   -- Need R</w:t>
      </w:r>
    </w:p>
    <w:p w14:paraId="6CC8525F" w14:textId="77777777" w:rsidR="00D46B4D" w:rsidRPr="00D27132" w:rsidRDefault="00D46B4D" w:rsidP="00D46B4D">
      <w:pPr>
        <w:pStyle w:val="PL"/>
      </w:pPr>
      <w:r w:rsidRPr="00D27132">
        <w:t xml:space="preserve">    intraFreqBlackCellList              IntraFreqBlackCellList                                          OPTIONAL,   -- Need R</w:t>
      </w:r>
    </w:p>
    <w:p w14:paraId="5C0CFA46" w14:textId="77777777" w:rsidR="00D46B4D" w:rsidRPr="00D27132" w:rsidRDefault="00D46B4D" w:rsidP="00D46B4D">
      <w:pPr>
        <w:pStyle w:val="PL"/>
      </w:pPr>
      <w:r w:rsidRPr="00D27132">
        <w:t xml:space="preserve">    lateNonCriticalExtension            OCTET STRING                                                    OPTIONAL,</w:t>
      </w:r>
    </w:p>
    <w:p w14:paraId="78EA41B1" w14:textId="77777777" w:rsidR="00D46B4D" w:rsidRPr="00D27132" w:rsidRDefault="00D46B4D" w:rsidP="00D46B4D">
      <w:pPr>
        <w:pStyle w:val="PL"/>
      </w:pPr>
      <w:r w:rsidRPr="00D27132">
        <w:t xml:space="preserve">    ...,</w:t>
      </w:r>
    </w:p>
    <w:p w14:paraId="4DE72394" w14:textId="77777777" w:rsidR="00D46B4D" w:rsidRPr="00D27132" w:rsidRDefault="00D46B4D" w:rsidP="00D46B4D">
      <w:pPr>
        <w:pStyle w:val="PL"/>
        <w:rPr>
          <w:rFonts w:eastAsia="Malgun Gothic"/>
        </w:rPr>
      </w:pPr>
      <w:r w:rsidRPr="00D27132">
        <w:rPr>
          <w:rFonts w:eastAsia="Malgun Gothic"/>
        </w:rPr>
        <w:t xml:space="preserve">    [[</w:t>
      </w:r>
    </w:p>
    <w:p w14:paraId="374CBD68" w14:textId="77777777" w:rsidR="00D46B4D" w:rsidRPr="00D27132" w:rsidRDefault="00D46B4D" w:rsidP="00D46B4D">
      <w:pPr>
        <w:pStyle w:val="PL"/>
      </w:pPr>
      <w:r w:rsidRPr="00D27132">
        <w:t xml:space="preserve">    intraFreqNeighCellList-v1610        IntraFreqNeighCellList-v1610                                    OPTIONAL,   -- Need R</w:t>
      </w:r>
    </w:p>
    <w:p w14:paraId="160B140D" w14:textId="77777777" w:rsidR="00D46B4D" w:rsidRPr="00D27132" w:rsidRDefault="00D46B4D" w:rsidP="00D46B4D">
      <w:pPr>
        <w:pStyle w:val="PL"/>
      </w:pPr>
      <w:r w:rsidRPr="00D27132">
        <w:t xml:space="preserve">    intraFreqWhiteCellList-r16          IntraFreqWhiteCellList-r16                                      OPTIONAL,   -- Cond SharedSpectrum2</w:t>
      </w:r>
    </w:p>
    <w:p w14:paraId="420D0553" w14:textId="77777777" w:rsidR="00D46B4D" w:rsidRPr="00D27132" w:rsidRDefault="00D46B4D" w:rsidP="00D46B4D">
      <w:pPr>
        <w:pStyle w:val="PL"/>
      </w:pPr>
      <w:r w:rsidRPr="00D27132">
        <w:t xml:space="preserve">    intraFreqCAG-CellList-r16           SEQUENCE (SIZE (1..maxPLMN)) OF IntraFreqCAG-CellListPerPLMN-r16    OPTIONAL    -- Need R</w:t>
      </w:r>
    </w:p>
    <w:p w14:paraId="08920963" w14:textId="77777777" w:rsidR="00D46B4D" w:rsidRPr="00D27132" w:rsidRDefault="00D46B4D" w:rsidP="00D46B4D">
      <w:pPr>
        <w:pStyle w:val="PL"/>
        <w:rPr>
          <w:rFonts w:eastAsia="Malgun Gothic"/>
        </w:rPr>
      </w:pPr>
      <w:r w:rsidRPr="00D27132">
        <w:rPr>
          <w:rFonts w:eastAsia="Malgun Gothic"/>
        </w:rPr>
        <w:t xml:space="preserve">    ]]</w:t>
      </w:r>
    </w:p>
    <w:p w14:paraId="657ED256" w14:textId="77777777" w:rsidR="00D46B4D" w:rsidRPr="00D27132" w:rsidRDefault="00D46B4D" w:rsidP="00D46B4D">
      <w:pPr>
        <w:pStyle w:val="PL"/>
      </w:pPr>
      <w:r w:rsidRPr="00D27132">
        <w:t>}</w:t>
      </w:r>
    </w:p>
    <w:p w14:paraId="4D580FFF" w14:textId="77777777" w:rsidR="00D46B4D" w:rsidRPr="00D27132" w:rsidRDefault="00D46B4D" w:rsidP="00D46B4D">
      <w:pPr>
        <w:pStyle w:val="PL"/>
      </w:pPr>
    </w:p>
    <w:p w14:paraId="466A92E9" w14:textId="77777777" w:rsidR="00D46B4D" w:rsidRPr="00D27132" w:rsidRDefault="00D46B4D" w:rsidP="00D46B4D">
      <w:pPr>
        <w:pStyle w:val="PL"/>
      </w:pPr>
    </w:p>
    <w:p w14:paraId="0192D65B" w14:textId="77777777" w:rsidR="00D46B4D" w:rsidRPr="00D27132" w:rsidRDefault="00D46B4D" w:rsidP="00D46B4D">
      <w:pPr>
        <w:pStyle w:val="PL"/>
      </w:pPr>
      <w:r w:rsidRPr="00D27132">
        <w:t>IntraFreqNeighCellList ::=          SEQUENCE (SIZE (1..maxCellIntra)) OF IntraFreqNeighCellInfo</w:t>
      </w:r>
    </w:p>
    <w:p w14:paraId="79360F23" w14:textId="77777777" w:rsidR="00D46B4D" w:rsidRPr="00D27132" w:rsidRDefault="00D46B4D" w:rsidP="00D46B4D">
      <w:pPr>
        <w:pStyle w:val="PL"/>
      </w:pPr>
    </w:p>
    <w:p w14:paraId="29EFA6C1" w14:textId="77777777" w:rsidR="00D46B4D" w:rsidRPr="00D27132" w:rsidRDefault="00D46B4D" w:rsidP="00D46B4D">
      <w:pPr>
        <w:pStyle w:val="PL"/>
      </w:pPr>
      <w:r w:rsidRPr="00D27132">
        <w:t>IntraFreqNeighCellList-v1610::=     SEQUENCE (SIZE (1..maxCellIntra)) OF IntraFreqNeighCellInfo-v1610</w:t>
      </w:r>
    </w:p>
    <w:p w14:paraId="69DD14D9" w14:textId="77777777" w:rsidR="00D46B4D" w:rsidRPr="00D27132" w:rsidRDefault="00D46B4D" w:rsidP="00D46B4D">
      <w:pPr>
        <w:pStyle w:val="PL"/>
      </w:pPr>
    </w:p>
    <w:p w14:paraId="6175C7C2" w14:textId="77777777" w:rsidR="00D46B4D" w:rsidRPr="00D27132" w:rsidRDefault="00D46B4D" w:rsidP="00D46B4D">
      <w:pPr>
        <w:pStyle w:val="PL"/>
      </w:pPr>
      <w:r w:rsidRPr="00D27132">
        <w:t>IntraFreqNeighCellInfo ::=          SEQUENCE {</w:t>
      </w:r>
    </w:p>
    <w:p w14:paraId="7E7D5223" w14:textId="77777777" w:rsidR="00D46B4D" w:rsidRPr="00D27132" w:rsidRDefault="00D46B4D" w:rsidP="00D46B4D">
      <w:pPr>
        <w:pStyle w:val="PL"/>
      </w:pPr>
      <w:r w:rsidRPr="00D27132">
        <w:t xml:space="preserve">    physCellId                          PhysCellId,</w:t>
      </w:r>
    </w:p>
    <w:p w14:paraId="28C501CD" w14:textId="77777777" w:rsidR="00D46B4D" w:rsidRPr="00D27132" w:rsidRDefault="00D46B4D" w:rsidP="00D46B4D">
      <w:pPr>
        <w:pStyle w:val="PL"/>
      </w:pPr>
      <w:r w:rsidRPr="00D27132">
        <w:t xml:space="preserve">    q-OffsetCell                        Q-OffsetRange,</w:t>
      </w:r>
    </w:p>
    <w:p w14:paraId="28E2DD55" w14:textId="77777777" w:rsidR="00D46B4D" w:rsidRPr="00D27132" w:rsidRDefault="00D46B4D" w:rsidP="00D46B4D">
      <w:pPr>
        <w:pStyle w:val="PL"/>
      </w:pPr>
      <w:r w:rsidRPr="00D27132">
        <w:t xml:space="preserve">    q-RxLevMinOffsetCell                INTEGER (1..8)                                  OPTIONAL,   -- Need R</w:t>
      </w:r>
    </w:p>
    <w:p w14:paraId="2251C0C6" w14:textId="77777777" w:rsidR="00D46B4D" w:rsidRPr="00D27132" w:rsidRDefault="00D46B4D" w:rsidP="00D46B4D">
      <w:pPr>
        <w:pStyle w:val="PL"/>
      </w:pPr>
      <w:r w:rsidRPr="00D27132">
        <w:t xml:space="preserve">    q-RxLevMinOffsetCellSUL             INTEGER (1..8)                                  OPTIONAL,   -- Need R</w:t>
      </w:r>
    </w:p>
    <w:p w14:paraId="355D3CEE" w14:textId="77777777" w:rsidR="00D46B4D" w:rsidRPr="00D27132" w:rsidRDefault="00D46B4D" w:rsidP="00D46B4D">
      <w:pPr>
        <w:pStyle w:val="PL"/>
      </w:pPr>
      <w:r w:rsidRPr="00D27132">
        <w:t xml:space="preserve">    q-QualMinOffsetCell                 INTEGER (1..8)                                  OPTIONAL,   -- Need R</w:t>
      </w:r>
    </w:p>
    <w:p w14:paraId="54F7377F" w14:textId="77777777" w:rsidR="00D46B4D" w:rsidRPr="00D27132" w:rsidRDefault="00D46B4D" w:rsidP="00D46B4D">
      <w:pPr>
        <w:pStyle w:val="PL"/>
      </w:pPr>
      <w:r w:rsidRPr="00D27132">
        <w:t xml:space="preserve">    ...</w:t>
      </w:r>
    </w:p>
    <w:p w14:paraId="2B18F674" w14:textId="77777777" w:rsidR="00D46B4D" w:rsidRPr="00D27132" w:rsidRDefault="00D46B4D" w:rsidP="00D46B4D">
      <w:pPr>
        <w:pStyle w:val="PL"/>
      </w:pPr>
      <w:r w:rsidRPr="00D27132">
        <w:t>}</w:t>
      </w:r>
    </w:p>
    <w:p w14:paraId="77B38885" w14:textId="77777777" w:rsidR="00D46B4D" w:rsidRPr="00D27132" w:rsidRDefault="00D46B4D" w:rsidP="00D46B4D">
      <w:pPr>
        <w:pStyle w:val="PL"/>
      </w:pPr>
    </w:p>
    <w:p w14:paraId="3D8941FD" w14:textId="77777777" w:rsidR="00D46B4D" w:rsidRPr="00D27132" w:rsidRDefault="00D46B4D" w:rsidP="00D46B4D">
      <w:pPr>
        <w:pStyle w:val="PL"/>
      </w:pPr>
      <w:r w:rsidRPr="00D27132">
        <w:t>IntraFreqNeighCellInfo-v1610 ::=     SEQUENCE {</w:t>
      </w:r>
    </w:p>
    <w:p w14:paraId="55B5617F" w14:textId="77777777" w:rsidR="00D46B4D" w:rsidRPr="00D27132" w:rsidRDefault="00D46B4D" w:rsidP="00D46B4D">
      <w:pPr>
        <w:pStyle w:val="PL"/>
      </w:pPr>
      <w:r w:rsidRPr="00D27132">
        <w:t xml:space="preserve">    ssb-PositionQCL-r16                 SSB-PositionQCL-Relation-r16                    OPTIONAL   -- Cond SharedSpectrum2</w:t>
      </w:r>
    </w:p>
    <w:p w14:paraId="2A6A3621" w14:textId="77777777" w:rsidR="00D46B4D" w:rsidRPr="00D27132" w:rsidRDefault="00D46B4D" w:rsidP="00D46B4D">
      <w:pPr>
        <w:pStyle w:val="PL"/>
      </w:pPr>
      <w:r w:rsidRPr="00D27132">
        <w:t>}</w:t>
      </w:r>
    </w:p>
    <w:p w14:paraId="47AB6688" w14:textId="77777777" w:rsidR="00D46B4D" w:rsidRPr="00D27132" w:rsidRDefault="00D46B4D" w:rsidP="00D46B4D">
      <w:pPr>
        <w:pStyle w:val="PL"/>
      </w:pPr>
    </w:p>
    <w:p w14:paraId="15894161" w14:textId="77777777" w:rsidR="00D46B4D" w:rsidRPr="00D27132" w:rsidRDefault="00D46B4D" w:rsidP="00D46B4D">
      <w:pPr>
        <w:pStyle w:val="PL"/>
      </w:pPr>
      <w:r w:rsidRPr="00D27132">
        <w:t>IntraFreqBlackCellList ::=          SEQUENCE (SIZE (1..maxCellBlack)) OF PCI-Range</w:t>
      </w:r>
    </w:p>
    <w:p w14:paraId="4D9DF523" w14:textId="77777777" w:rsidR="00D46B4D" w:rsidRPr="00D27132" w:rsidRDefault="00D46B4D" w:rsidP="00D46B4D">
      <w:pPr>
        <w:pStyle w:val="PL"/>
      </w:pPr>
    </w:p>
    <w:p w14:paraId="3FD223D2" w14:textId="77777777" w:rsidR="00D46B4D" w:rsidRPr="00D27132" w:rsidRDefault="00D46B4D" w:rsidP="00D46B4D">
      <w:pPr>
        <w:pStyle w:val="PL"/>
      </w:pPr>
      <w:r w:rsidRPr="00D27132">
        <w:t>IntraFreqWhiteCellList-r16 ::=      SEQUENCE (SIZE (1..maxCellWhite)) OF PCI-Range</w:t>
      </w:r>
    </w:p>
    <w:p w14:paraId="7BB4FC89" w14:textId="77777777" w:rsidR="00D46B4D" w:rsidRPr="00D27132" w:rsidRDefault="00D46B4D" w:rsidP="00D46B4D">
      <w:pPr>
        <w:pStyle w:val="PL"/>
      </w:pPr>
    </w:p>
    <w:p w14:paraId="69491E62" w14:textId="77777777" w:rsidR="00D46B4D" w:rsidRPr="00D27132" w:rsidRDefault="00D46B4D" w:rsidP="00D46B4D">
      <w:pPr>
        <w:pStyle w:val="PL"/>
      </w:pPr>
      <w:r w:rsidRPr="00D27132">
        <w:t>IntraFreqCAG-CellListPerPLMN-r16 ::= SEQUENCE {</w:t>
      </w:r>
    </w:p>
    <w:p w14:paraId="351F974E" w14:textId="77777777" w:rsidR="00D46B4D" w:rsidRPr="00D27132" w:rsidRDefault="00D46B4D" w:rsidP="00D46B4D">
      <w:pPr>
        <w:pStyle w:val="PL"/>
      </w:pPr>
      <w:r w:rsidRPr="00D27132">
        <w:lastRenderedPageBreak/>
        <w:t xml:space="preserve">    plmn-IdentityIndex-r16               INTEGER (1..maxPLMN),</w:t>
      </w:r>
    </w:p>
    <w:p w14:paraId="17FC4EED" w14:textId="77777777" w:rsidR="00D46B4D" w:rsidRPr="00D27132" w:rsidRDefault="00D46B4D" w:rsidP="00D46B4D">
      <w:pPr>
        <w:pStyle w:val="PL"/>
      </w:pPr>
      <w:r w:rsidRPr="00D27132">
        <w:t xml:space="preserve">    cag-CellList-r16                     SEQUENCE (SIZE (1..maxCAG-Cell-r16)) OF PCI-Range</w:t>
      </w:r>
    </w:p>
    <w:p w14:paraId="456C876E" w14:textId="77777777" w:rsidR="00D46B4D" w:rsidRPr="00D27132" w:rsidRDefault="00D46B4D" w:rsidP="00D46B4D">
      <w:pPr>
        <w:pStyle w:val="PL"/>
      </w:pPr>
      <w:r w:rsidRPr="00D27132">
        <w:t>}</w:t>
      </w:r>
    </w:p>
    <w:p w14:paraId="6F945CAD" w14:textId="77777777" w:rsidR="00D46B4D" w:rsidRPr="00D27132" w:rsidRDefault="00D46B4D" w:rsidP="00D46B4D">
      <w:pPr>
        <w:pStyle w:val="PL"/>
      </w:pPr>
    </w:p>
    <w:p w14:paraId="29B45142" w14:textId="77777777" w:rsidR="00D46B4D" w:rsidRPr="00D27132" w:rsidRDefault="00D46B4D" w:rsidP="00D46B4D">
      <w:pPr>
        <w:pStyle w:val="PL"/>
      </w:pPr>
      <w:r w:rsidRPr="00D27132">
        <w:t>-- TAG-SIB3-STOP</w:t>
      </w:r>
    </w:p>
    <w:p w14:paraId="059E26EC" w14:textId="77777777" w:rsidR="00D46B4D" w:rsidRPr="00D27132" w:rsidRDefault="00D46B4D" w:rsidP="00D46B4D">
      <w:pPr>
        <w:pStyle w:val="PL"/>
      </w:pPr>
      <w:r w:rsidRPr="00D27132">
        <w:t>-- ASN1STOP</w:t>
      </w:r>
    </w:p>
    <w:p w14:paraId="1F47EC53" w14:textId="77777777" w:rsidR="00D46B4D" w:rsidRPr="00D27132" w:rsidRDefault="00D46B4D" w:rsidP="00D46B4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E7A0F23"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41F5A9" w14:textId="77777777" w:rsidR="00D46B4D" w:rsidRPr="00D27132" w:rsidRDefault="00D46B4D" w:rsidP="00C1533F">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46B4D" w:rsidRPr="00D27132" w14:paraId="056FDE8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39B23" w14:textId="77777777" w:rsidR="00D46B4D" w:rsidRPr="00D27132" w:rsidRDefault="00D46B4D" w:rsidP="00C1533F">
            <w:pPr>
              <w:pStyle w:val="TAL"/>
              <w:rPr>
                <w:b/>
                <w:bCs/>
                <w:i/>
                <w:noProof/>
                <w:lang w:eastAsia="en-GB"/>
              </w:rPr>
            </w:pPr>
            <w:r w:rsidRPr="00D27132">
              <w:rPr>
                <w:b/>
                <w:bCs/>
                <w:i/>
                <w:noProof/>
                <w:lang w:eastAsia="en-GB"/>
              </w:rPr>
              <w:t>intraFreqBlackCellList</w:t>
            </w:r>
          </w:p>
          <w:p w14:paraId="2E837D6F" w14:textId="77777777" w:rsidR="00D46B4D" w:rsidRPr="00D27132" w:rsidRDefault="00D46B4D" w:rsidP="00C1533F">
            <w:pPr>
              <w:pStyle w:val="TAL"/>
              <w:rPr>
                <w:lang w:eastAsia="en-GB"/>
              </w:rPr>
            </w:pPr>
            <w:r w:rsidRPr="00D27132">
              <w:rPr>
                <w:lang w:eastAsia="en-GB"/>
              </w:rPr>
              <w:t>List of blacklisted intra-frequency neighbouring cells.</w:t>
            </w:r>
          </w:p>
        </w:tc>
      </w:tr>
      <w:tr w:rsidR="00D46B4D" w:rsidRPr="00D27132" w14:paraId="107BA36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2FB77971" w14:textId="77777777" w:rsidR="00D46B4D" w:rsidRPr="00D27132" w:rsidRDefault="00D46B4D" w:rsidP="00C1533F">
            <w:pPr>
              <w:pStyle w:val="TAL"/>
              <w:rPr>
                <w:b/>
                <w:bCs/>
                <w:i/>
                <w:iCs/>
                <w:noProof/>
                <w:lang w:eastAsia="en-GB"/>
              </w:rPr>
            </w:pPr>
            <w:r w:rsidRPr="00D27132">
              <w:rPr>
                <w:b/>
                <w:bCs/>
                <w:i/>
                <w:iCs/>
                <w:noProof/>
                <w:lang w:eastAsia="en-GB"/>
              </w:rPr>
              <w:t>intraFreqCAG-CellList</w:t>
            </w:r>
          </w:p>
          <w:p w14:paraId="2CBAAC95" w14:textId="77777777" w:rsidR="00D46B4D" w:rsidRPr="00D27132" w:rsidRDefault="00D46B4D" w:rsidP="00C1533F">
            <w:pPr>
              <w:pStyle w:val="TAL"/>
              <w:rPr>
                <w:b/>
                <w:bCs/>
                <w:i/>
                <w:noProof/>
                <w:lang w:eastAsia="en-GB"/>
              </w:rPr>
            </w:pPr>
            <w:r w:rsidRPr="00D27132">
              <w:rPr>
                <w:rFonts w:cs="Arial"/>
                <w:lang w:eastAsia="en-GB"/>
              </w:rPr>
              <w:t>List of intra-frequency neighbouring CAG cells (as defined in TS 38.304 [20]) per PLMN.</w:t>
            </w:r>
          </w:p>
        </w:tc>
      </w:tr>
      <w:tr w:rsidR="00D46B4D" w:rsidRPr="00D27132" w14:paraId="5A8DBBA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76C25" w14:textId="77777777" w:rsidR="00D46B4D" w:rsidRPr="00D27132" w:rsidRDefault="00D46B4D" w:rsidP="00C1533F">
            <w:pPr>
              <w:pStyle w:val="TAL"/>
              <w:rPr>
                <w:b/>
                <w:bCs/>
                <w:i/>
                <w:noProof/>
                <w:lang w:eastAsia="en-GB"/>
              </w:rPr>
            </w:pPr>
            <w:r w:rsidRPr="00D27132">
              <w:rPr>
                <w:b/>
                <w:bCs/>
                <w:i/>
                <w:noProof/>
                <w:lang w:eastAsia="en-GB"/>
              </w:rPr>
              <w:t>intraFreqNeighCellList</w:t>
            </w:r>
          </w:p>
          <w:p w14:paraId="533CB237" w14:textId="77777777" w:rsidR="00D46B4D" w:rsidRPr="00D27132" w:rsidRDefault="00D46B4D" w:rsidP="00C1533F">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46B4D" w:rsidRPr="00D27132" w14:paraId="6402641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5B192" w14:textId="77777777" w:rsidR="00D46B4D" w:rsidRPr="00D27132" w:rsidRDefault="00D46B4D" w:rsidP="00C1533F">
            <w:pPr>
              <w:pStyle w:val="TAL"/>
              <w:rPr>
                <w:b/>
                <w:bCs/>
                <w:i/>
                <w:noProof/>
                <w:lang w:eastAsia="en-GB"/>
              </w:rPr>
            </w:pPr>
            <w:r w:rsidRPr="00D27132">
              <w:rPr>
                <w:b/>
                <w:bCs/>
                <w:i/>
                <w:noProof/>
                <w:lang w:eastAsia="en-GB"/>
              </w:rPr>
              <w:t>intraFreqWhiteCellList</w:t>
            </w:r>
          </w:p>
          <w:p w14:paraId="7A59D9B8" w14:textId="77777777" w:rsidR="00D46B4D" w:rsidRPr="00D27132" w:rsidRDefault="00D46B4D" w:rsidP="00C1533F">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46B4D" w:rsidRPr="00D27132" w14:paraId="2B26DCD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C60D09" w14:textId="77777777" w:rsidR="00D46B4D" w:rsidRPr="00D27132" w:rsidRDefault="00D46B4D" w:rsidP="00C1533F">
            <w:pPr>
              <w:pStyle w:val="TAL"/>
              <w:rPr>
                <w:b/>
                <w:bCs/>
                <w:i/>
                <w:noProof/>
                <w:lang w:eastAsia="en-GB"/>
              </w:rPr>
            </w:pPr>
            <w:r w:rsidRPr="00D27132">
              <w:rPr>
                <w:b/>
                <w:bCs/>
                <w:i/>
                <w:noProof/>
                <w:lang w:eastAsia="en-GB"/>
              </w:rPr>
              <w:t>q-OffsetCell</w:t>
            </w:r>
          </w:p>
          <w:p w14:paraId="2AEEEDD5" w14:textId="77777777" w:rsidR="00D46B4D" w:rsidRPr="00D27132" w:rsidRDefault="00D46B4D" w:rsidP="00C1533F">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46B4D" w:rsidRPr="00D27132" w14:paraId="1855AF0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41E59" w14:textId="77777777" w:rsidR="00D46B4D" w:rsidRPr="00D27132" w:rsidRDefault="00D46B4D" w:rsidP="00C1533F">
            <w:pPr>
              <w:pStyle w:val="TAL"/>
              <w:rPr>
                <w:b/>
                <w:bCs/>
                <w:i/>
                <w:lang w:eastAsia="en-GB"/>
              </w:rPr>
            </w:pPr>
            <w:r w:rsidRPr="00D27132">
              <w:rPr>
                <w:b/>
                <w:bCs/>
                <w:i/>
                <w:lang w:eastAsia="en-GB"/>
              </w:rPr>
              <w:t>q-QualMinOffsetCell</w:t>
            </w:r>
          </w:p>
          <w:p w14:paraId="0C3CECD0" w14:textId="77777777" w:rsidR="00D46B4D" w:rsidRPr="00D27132" w:rsidRDefault="00D46B4D" w:rsidP="00C1533F">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46B4D" w:rsidRPr="00D27132" w14:paraId="62CEB8E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91DC7" w14:textId="77777777" w:rsidR="00D46B4D" w:rsidRPr="00D27132" w:rsidRDefault="00D46B4D" w:rsidP="00C1533F">
            <w:pPr>
              <w:pStyle w:val="TAL"/>
              <w:rPr>
                <w:b/>
                <w:bCs/>
                <w:i/>
                <w:lang w:eastAsia="en-GB"/>
              </w:rPr>
            </w:pPr>
            <w:r w:rsidRPr="00D27132">
              <w:rPr>
                <w:b/>
                <w:bCs/>
                <w:i/>
                <w:lang w:eastAsia="en-GB"/>
              </w:rPr>
              <w:t>q-RxLevMinOffsetCell</w:t>
            </w:r>
          </w:p>
          <w:p w14:paraId="06681A89" w14:textId="77777777" w:rsidR="00D46B4D" w:rsidRPr="00D27132" w:rsidRDefault="00D46B4D" w:rsidP="00C1533F">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46B4D" w:rsidRPr="00D27132" w14:paraId="7CFDB57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98763" w14:textId="77777777" w:rsidR="00D46B4D" w:rsidRPr="00D27132" w:rsidRDefault="00D46B4D" w:rsidP="00C1533F">
            <w:pPr>
              <w:pStyle w:val="TAL"/>
              <w:rPr>
                <w:b/>
                <w:bCs/>
                <w:i/>
                <w:lang w:eastAsia="en-GB"/>
              </w:rPr>
            </w:pPr>
            <w:r w:rsidRPr="00D27132">
              <w:rPr>
                <w:b/>
                <w:bCs/>
                <w:i/>
                <w:lang w:eastAsia="en-GB"/>
              </w:rPr>
              <w:t>q-RxLevMinOffsetCellSUL</w:t>
            </w:r>
          </w:p>
          <w:p w14:paraId="2FEB9D49" w14:textId="77777777" w:rsidR="00D46B4D" w:rsidRPr="00D27132" w:rsidRDefault="00D46B4D" w:rsidP="00C1533F">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D46B4D" w:rsidRPr="00D27132" w14:paraId="75281B5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755B2" w14:textId="77777777" w:rsidR="00D46B4D" w:rsidRPr="00D27132" w:rsidRDefault="00D46B4D" w:rsidP="00C1533F">
            <w:pPr>
              <w:pStyle w:val="TAL"/>
              <w:rPr>
                <w:b/>
                <w:bCs/>
                <w:i/>
                <w:iCs/>
                <w:lang w:eastAsia="sv-SE"/>
              </w:rPr>
            </w:pPr>
            <w:r w:rsidRPr="00D27132">
              <w:rPr>
                <w:b/>
                <w:bCs/>
                <w:i/>
                <w:iCs/>
                <w:lang w:eastAsia="sv-SE"/>
              </w:rPr>
              <w:t>ssb-PositionQCL</w:t>
            </w:r>
          </w:p>
          <w:p w14:paraId="7C0F61CE" w14:textId="77777777" w:rsidR="00D46B4D" w:rsidRPr="00D27132" w:rsidRDefault="00D46B4D" w:rsidP="00C1533F">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1EAE9E9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8D2B0D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C07F987"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FC799F"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10E43F2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5D6E70B" w14:textId="77777777" w:rsidR="00D46B4D" w:rsidRPr="00D27132" w:rsidRDefault="00D46B4D" w:rsidP="00C1533F">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06A8105" w14:textId="77777777" w:rsidR="00D46B4D" w:rsidRPr="00D27132" w:rsidRDefault="00D46B4D" w:rsidP="00C1533F">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1F56DC89" w14:textId="77777777" w:rsidR="00D46B4D" w:rsidRPr="00D27132" w:rsidRDefault="00D46B4D" w:rsidP="00D46B4D"/>
    <w:p w14:paraId="6257494C" w14:textId="77777777" w:rsidR="00D46B4D" w:rsidRPr="00D27132" w:rsidRDefault="00D46B4D" w:rsidP="00D46B4D">
      <w:pPr>
        <w:pStyle w:val="Heading4"/>
        <w:rPr>
          <w:rFonts w:eastAsia="SimSun"/>
          <w:i/>
          <w:noProof/>
        </w:rPr>
      </w:pPr>
      <w:bookmarkStart w:id="1439" w:name="_Toc60777143"/>
      <w:bookmarkStart w:id="1440" w:name="_Toc90651015"/>
      <w:r w:rsidRPr="00D27132">
        <w:rPr>
          <w:rFonts w:eastAsia="SimSun"/>
        </w:rPr>
        <w:t>–</w:t>
      </w:r>
      <w:r w:rsidRPr="00D27132">
        <w:rPr>
          <w:rFonts w:eastAsia="SimSun"/>
        </w:rPr>
        <w:tab/>
      </w:r>
      <w:r w:rsidRPr="00D27132">
        <w:rPr>
          <w:rFonts w:eastAsia="SimSun"/>
          <w:i/>
          <w:noProof/>
        </w:rPr>
        <w:t>SIB4</w:t>
      </w:r>
      <w:bookmarkEnd w:id="1439"/>
      <w:bookmarkEnd w:id="1440"/>
    </w:p>
    <w:p w14:paraId="49A3E2C8" w14:textId="77777777" w:rsidR="00D46B4D" w:rsidRPr="00D27132" w:rsidRDefault="00D46B4D" w:rsidP="00D46B4D">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F3FDFAF" w14:textId="77777777" w:rsidR="00D46B4D" w:rsidRPr="00D27132" w:rsidRDefault="00D46B4D" w:rsidP="00D46B4D">
      <w:pPr>
        <w:pStyle w:val="TH"/>
        <w:rPr>
          <w:bCs/>
          <w:i/>
          <w:iCs/>
        </w:rPr>
      </w:pPr>
      <w:r w:rsidRPr="00D27132">
        <w:rPr>
          <w:bCs/>
          <w:i/>
          <w:iCs/>
          <w:noProof/>
        </w:rPr>
        <w:t xml:space="preserve">SIB4 </w:t>
      </w:r>
      <w:r w:rsidRPr="00D27132">
        <w:rPr>
          <w:bCs/>
          <w:iCs/>
          <w:noProof/>
        </w:rPr>
        <w:t>information element</w:t>
      </w:r>
    </w:p>
    <w:p w14:paraId="40750BEC" w14:textId="77777777" w:rsidR="00D46B4D" w:rsidRPr="00D27132" w:rsidRDefault="00D46B4D" w:rsidP="00D46B4D">
      <w:pPr>
        <w:pStyle w:val="PL"/>
      </w:pPr>
      <w:r w:rsidRPr="00D27132">
        <w:t>-- ASN1START</w:t>
      </w:r>
    </w:p>
    <w:p w14:paraId="65574449" w14:textId="77777777" w:rsidR="00D46B4D" w:rsidRPr="00D27132" w:rsidRDefault="00D46B4D" w:rsidP="00D46B4D">
      <w:pPr>
        <w:pStyle w:val="PL"/>
      </w:pPr>
      <w:r w:rsidRPr="00D27132">
        <w:t>-- TAG-SIB4-START</w:t>
      </w:r>
    </w:p>
    <w:p w14:paraId="5FE37F68" w14:textId="77777777" w:rsidR="00D46B4D" w:rsidRPr="00D27132" w:rsidRDefault="00D46B4D" w:rsidP="00D46B4D">
      <w:pPr>
        <w:pStyle w:val="PL"/>
      </w:pPr>
    </w:p>
    <w:p w14:paraId="359B9F49" w14:textId="77777777" w:rsidR="00D46B4D" w:rsidRPr="00D27132" w:rsidRDefault="00D46B4D" w:rsidP="00D46B4D">
      <w:pPr>
        <w:pStyle w:val="PL"/>
      </w:pPr>
      <w:r w:rsidRPr="00D27132">
        <w:t>SIB4 ::=                            SEQUENCE {</w:t>
      </w:r>
    </w:p>
    <w:p w14:paraId="2E3A7994" w14:textId="77777777" w:rsidR="00D46B4D" w:rsidRPr="00D27132" w:rsidRDefault="00D46B4D" w:rsidP="00D46B4D">
      <w:pPr>
        <w:pStyle w:val="PL"/>
      </w:pPr>
      <w:r w:rsidRPr="00D27132">
        <w:t xml:space="preserve">    interFreqCarrierFreqList            InterFreqCarrierFreqList,</w:t>
      </w:r>
    </w:p>
    <w:p w14:paraId="1456F63D" w14:textId="77777777" w:rsidR="00D46B4D" w:rsidRPr="00D27132" w:rsidRDefault="00D46B4D" w:rsidP="00D46B4D">
      <w:pPr>
        <w:pStyle w:val="PL"/>
      </w:pPr>
      <w:r w:rsidRPr="00D27132">
        <w:t xml:space="preserve">    lateNonCriticalExtension            OCTET STRING                                OPTIONAL,</w:t>
      </w:r>
    </w:p>
    <w:p w14:paraId="673142F9" w14:textId="77777777" w:rsidR="00D46B4D" w:rsidRPr="00D27132" w:rsidRDefault="00D46B4D" w:rsidP="00D46B4D">
      <w:pPr>
        <w:pStyle w:val="PL"/>
      </w:pPr>
      <w:r w:rsidRPr="00D27132">
        <w:t xml:space="preserve">    ...,</w:t>
      </w:r>
    </w:p>
    <w:p w14:paraId="67E328DD" w14:textId="77777777" w:rsidR="00D46B4D" w:rsidRPr="00D27132" w:rsidRDefault="00D46B4D" w:rsidP="00D46B4D">
      <w:pPr>
        <w:pStyle w:val="PL"/>
      </w:pPr>
      <w:r w:rsidRPr="00D27132">
        <w:t xml:space="preserve">    [[</w:t>
      </w:r>
    </w:p>
    <w:p w14:paraId="10A3A165" w14:textId="77777777" w:rsidR="00D46B4D" w:rsidRPr="00D27132" w:rsidRDefault="00D46B4D" w:rsidP="00D46B4D">
      <w:pPr>
        <w:pStyle w:val="PL"/>
      </w:pPr>
      <w:r w:rsidRPr="00D27132">
        <w:t xml:space="preserve">    interFreqCarrierFreqList-v1610      InterFreqCarrierFreqList-v1610              OPTIONAL   -- Need R</w:t>
      </w:r>
    </w:p>
    <w:p w14:paraId="707363E0" w14:textId="77777777" w:rsidR="00D46B4D" w:rsidRPr="00D27132" w:rsidRDefault="00D46B4D" w:rsidP="00D46B4D">
      <w:pPr>
        <w:pStyle w:val="PL"/>
      </w:pPr>
      <w:r w:rsidRPr="00D27132">
        <w:t xml:space="preserve">    ]]</w:t>
      </w:r>
    </w:p>
    <w:p w14:paraId="15CB6D75" w14:textId="77777777" w:rsidR="00D46B4D" w:rsidRPr="00D27132" w:rsidRDefault="00D46B4D" w:rsidP="00D46B4D">
      <w:pPr>
        <w:pStyle w:val="PL"/>
      </w:pPr>
      <w:r w:rsidRPr="00D27132">
        <w:t>}</w:t>
      </w:r>
    </w:p>
    <w:p w14:paraId="3832D654" w14:textId="77777777" w:rsidR="00D46B4D" w:rsidRPr="00D27132" w:rsidRDefault="00D46B4D" w:rsidP="00D46B4D">
      <w:pPr>
        <w:pStyle w:val="PL"/>
      </w:pPr>
    </w:p>
    <w:p w14:paraId="11553088" w14:textId="77777777" w:rsidR="00D46B4D" w:rsidRPr="00D27132" w:rsidRDefault="00D46B4D" w:rsidP="00D46B4D">
      <w:pPr>
        <w:pStyle w:val="PL"/>
      </w:pPr>
      <w:r w:rsidRPr="00D27132">
        <w:t>InterFreqCarrierFreqList ::=        SEQUENCE (SIZE (1..maxFreq)) OF InterFreqCarrierFreqInfo</w:t>
      </w:r>
    </w:p>
    <w:p w14:paraId="0C3386FC" w14:textId="77777777" w:rsidR="00D46B4D" w:rsidRPr="00D27132" w:rsidRDefault="00D46B4D" w:rsidP="00D46B4D">
      <w:pPr>
        <w:pStyle w:val="PL"/>
      </w:pPr>
    </w:p>
    <w:p w14:paraId="2FCE2027" w14:textId="77777777" w:rsidR="00D46B4D" w:rsidRPr="00D27132" w:rsidRDefault="00D46B4D" w:rsidP="00D46B4D">
      <w:pPr>
        <w:pStyle w:val="PL"/>
      </w:pPr>
      <w:r w:rsidRPr="00D27132">
        <w:t>InterFreqCarrierFreqList-v1610 ::=  SEQUENCE (SIZE (1..maxFreq)) OF InterFreqCarrierFreqInfo-v1610</w:t>
      </w:r>
    </w:p>
    <w:p w14:paraId="11B45143" w14:textId="77777777" w:rsidR="00D46B4D" w:rsidRPr="00D27132" w:rsidRDefault="00D46B4D" w:rsidP="00D46B4D">
      <w:pPr>
        <w:pStyle w:val="PL"/>
      </w:pPr>
    </w:p>
    <w:p w14:paraId="4D9E29B1" w14:textId="77777777" w:rsidR="00D46B4D" w:rsidRPr="00D27132" w:rsidRDefault="00D46B4D" w:rsidP="00D46B4D">
      <w:pPr>
        <w:pStyle w:val="PL"/>
      </w:pPr>
      <w:r w:rsidRPr="00D27132">
        <w:t>InterFreqCarrierFreqInfo ::=        SEQUENCE {</w:t>
      </w:r>
    </w:p>
    <w:p w14:paraId="47B2478A" w14:textId="77777777" w:rsidR="00D46B4D" w:rsidRPr="00D27132" w:rsidRDefault="00D46B4D" w:rsidP="00D46B4D">
      <w:pPr>
        <w:pStyle w:val="PL"/>
      </w:pPr>
      <w:r w:rsidRPr="00D27132">
        <w:t xml:space="preserve">    dl-CarrierFreq                      ARFCN-ValueNR,</w:t>
      </w:r>
    </w:p>
    <w:p w14:paraId="1D6F439D" w14:textId="77777777" w:rsidR="00D46B4D" w:rsidRPr="00D27132" w:rsidRDefault="00D46B4D" w:rsidP="00D46B4D">
      <w:pPr>
        <w:pStyle w:val="PL"/>
      </w:pPr>
      <w:r w:rsidRPr="00D27132">
        <w:t xml:space="preserve">    frequencyBandList                   MultiFrequencyBandListNR-SIB                                OPTIONAL,   -- Cond Mandatory</w:t>
      </w:r>
    </w:p>
    <w:p w14:paraId="5081A6A4" w14:textId="77777777" w:rsidR="00D46B4D" w:rsidRPr="00D27132" w:rsidRDefault="00D46B4D" w:rsidP="00D46B4D">
      <w:pPr>
        <w:pStyle w:val="PL"/>
      </w:pPr>
      <w:r w:rsidRPr="00D27132">
        <w:t xml:space="preserve">    frequencyBandListSUL                MultiFrequencyBandListNR-SIB                                OPTIONAL,   -- Need R</w:t>
      </w:r>
    </w:p>
    <w:p w14:paraId="18E2BBCB" w14:textId="77777777" w:rsidR="00D46B4D" w:rsidRPr="00D27132" w:rsidRDefault="00D46B4D" w:rsidP="00D46B4D">
      <w:pPr>
        <w:pStyle w:val="PL"/>
      </w:pPr>
      <w:r w:rsidRPr="00D27132">
        <w:t xml:space="preserve">    nrofSS-BlocksToAverage              INTEGER (2..maxNrofSS-BlocksToAverage)                      OPTIONAL,   -- Need S</w:t>
      </w:r>
    </w:p>
    <w:p w14:paraId="4D4B28E5" w14:textId="77777777" w:rsidR="00D46B4D" w:rsidRPr="00D27132" w:rsidRDefault="00D46B4D" w:rsidP="00D46B4D">
      <w:pPr>
        <w:pStyle w:val="PL"/>
      </w:pPr>
      <w:r w:rsidRPr="00D27132">
        <w:t xml:space="preserve">    absThreshSS-BlocksConsolidation     ThresholdNR                                                 OPTIONAL,   -- Need S</w:t>
      </w:r>
    </w:p>
    <w:p w14:paraId="576CC456" w14:textId="77777777" w:rsidR="00D46B4D" w:rsidRPr="00D27132" w:rsidRDefault="00D46B4D" w:rsidP="00D46B4D">
      <w:pPr>
        <w:pStyle w:val="PL"/>
      </w:pPr>
      <w:r w:rsidRPr="00D27132">
        <w:t xml:space="preserve">    smtc                                SSB-MTC                                                     OPTIONAL,   -- Need S</w:t>
      </w:r>
    </w:p>
    <w:p w14:paraId="02B50DB5" w14:textId="77777777" w:rsidR="00D46B4D" w:rsidRPr="00D27132" w:rsidRDefault="00D46B4D" w:rsidP="00D46B4D">
      <w:pPr>
        <w:pStyle w:val="PL"/>
      </w:pPr>
      <w:r w:rsidRPr="00D27132">
        <w:t xml:space="preserve">    ssbSubcarrierSpacing                SubcarrierSpacing,</w:t>
      </w:r>
    </w:p>
    <w:p w14:paraId="76DB92E5" w14:textId="77777777" w:rsidR="00D46B4D" w:rsidRPr="00D27132" w:rsidRDefault="00D46B4D" w:rsidP="00D46B4D">
      <w:pPr>
        <w:pStyle w:val="PL"/>
      </w:pPr>
      <w:r w:rsidRPr="00D27132">
        <w:t xml:space="preserve">    ssb-ToMeasure                       SSB-ToMeasure                                               OPTIONAL,   -- Need S</w:t>
      </w:r>
    </w:p>
    <w:p w14:paraId="609F5999" w14:textId="77777777" w:rsidR="00D46B4D" w:rsidRPr="00D27132" w:rsidRDefault="00D46B4D" w:rsidP="00D46B4D">
      <w:pPr>
        <w:pStyle w:val="PL"/>
      </w:pPr>
      <w:r w:rsidRPr="00D27132">
        <w:t xml:space="preserve">    deriveSSB-IndexFromCell             BOOLEAN,</w:t>
      </w:r>
    </w:p>
    <w:p w14:paraId="5C3D1D78" w14:textId="77777777" w:rsidR="00D46B4D" w:rsidRPr="00D27132" w:rsidRDefault="00D46B4D" w:rsidP="00D46B4D">
      <w:pPr>
        <w:pStyle w:val="PL"/>
      </w:pPr>
      <w:r w:rsidRPr="00D27132">
        <w:t xml:space="preserve">    ss-RSSI-Measurement                 SS-RSSI-Measurement                                         OPTIONAL,   -- Need R</w:t>
      </w:r>
    </w:p>
    <w:p w14:paraId="2FA06B19" w14:textId="77777777" w:rsidR="00D46B4D" w:rsidRPr="00D27132" w:rsidRDefault="00D46B4D" w:rsidP="00D46B4D">
      <w:pPr>
        <w:pStyle w:val="PL"/>
      </w:pPr>
      <w:r w:rsidRPr="00D27132">
        <w:t xml:space="preserve">    q-RxLevMin                          Q-RxLevMin,</w:t>
      </w:r>
    </w:p>
    <w:p w14:paraId="38396424" w14:textId="77777777" w:rsidR="00D46B4D" w:rsidRPr="00D27132" w:rsidRDefault="00D46B4D" w:rsidP="00D46B4D">
      <w:pPr>
        <w:pStyle w:val="PL"/>
      </w:pPr>
      <w:r w:rsidRPr="00D27132">
        <w:t xml:space="preserve">    q-RxLevMinSUL                       Q-RxLevMin                                                  OPTIONAL,   -- Need R</w:t>
      </w:r>
    </w:p>
    <w:p w14:paraId="0CC38C8D" w14:textId="77777777" w:rsidR="00D46B4D" w:rsidRPr="00D27132" w:rsidRDefault="00D46B4D" w:rsidP="00D46B4D">
      <w:pPr>
        <w:pStyle w:val="PL"/>
      </w:pPr>
      <w:r w:rsidRPr="00D27132">
        <w:t xml:space="preserve">    q-QualMin                           Q-QualMin                                                   OPTIONAL,   -- Need S</w:t>
      </w:r>
    </w:p>
    <w:p w14:paraId="44F3BE09" w14:textId="77777777" w:rsidR="00D46B4D" w:rsidRPr="00D27132" w:rsidRDefault="00D46B4D" w:rsidP="00D46B4D">
      <w:pPr>
        <w:pStyle w:val="PL"/>
      </w:pPr>
      <w:r w:rsidRPr="00D27132">
        <w:t xml:space="preserve">    p-Max                               P-Max                                                       OPTIONAL,   -- Need S</w:t>
      </w:r>
    </w:p>
    <w:p w14:paraId="55CE3DAE" w14:textId="77777777" w:rsidR="00D46B4D" w:rsidRPr="00D27132" w:rsidRDefault="00D46B4D" w:rsidP="00D46B4D">
      <w:pPr>
        <w:pStyle w:val="PL"/>
      </w:pPr>
      <w:r w:rsidRPr="00D27132">
        <w:t xml:space="preserve">    t-ReselectionNR                     T-Reselection,</w:t>
      </w:r>
    </w:p>
    <w:p w14:paraId="642110F4" w14:textId="77777777" w:rsidR="00D46B4D" w:rsidRPr="00D27132" w:rsidRDefault="00D46B4D" w:rsidP="00D46B4D">
      <w:pPr>
        <w:pStyle w:val="PL"/>
      </w:pPr>
      <w:r w:rsidRPr="00D27132">
        <w:t xml:space="preserve">    t-ReselectionNR-SF                  SpeedStateScaleFactors                                      OPTIONAL,   -- Need S</w:t>
      </w:r>
    </w:p>
    <w:p w14:paraId="63944B30" w14:textId="77777777" w:rsidR="00D46B4D" w:rsidRPr="00D27132" w:rsidRDefault="00D46B4D" w:rsidP="00D46B4D">
      <w:pPr>
        <w:pStyle w:val="PL"/>
      </w:pPr>
      <w:r w:rsidRPr="00D27132">
        <w:t xml:space="preserve">    threshX-HighP                       ReselectionThreshold,</w:t>
      </w:r>
    </w:p>
    <w:p w14:paraId="4B155584" w14:textId="77777777" w:rsidR="00D46B4D" w:rsidRPr="00D27132" w:rsidRDefault="00D46B4D" w:rsidP="00D46B4D">
      <w:pPr>
        <w:pStyle w:val="PL"/>
      </w:pPr>
      <w:r w:rsidRPr="00D27132">
        <w:t xml:space="preserve">    threshX-LowP                        ReselectionThreshold,</w:t>
      </w:r>
    </w:p>
    <w:p w14:paraId="0C7E8412" w14:textId="77777777" w:rsidR="00D46B4D" w:rsidRPr="00D27132" w:rsidRDefault="00D46B4D" w:rsidP="00D46B4D">
      <w:pPr>
        <w:pStyle w:val="PL"/>
      </w:pPr>
      <w:r w:rsidRPr="00D27132">
        <w:t xml:space="preserve">    threshX-Q                           SEQUENCE {</w:t>
      </w:r>
    </w:p>
    <w:p w14:paraId="6C9D5538" w14:textId="77777777" w:rsidR="00D46B4D" w:rsidRPr="00D27132" w:rsidRDefault="00D46B4D" w:rsidP="00D46B4D">
      <w:pPr>
        <w:pStyle w:val="PL"/>
      </w:pPr>
      <w:r w:rsidRPr="00D27132">
        <w:t xml:space="preserve">        threshX-HighQ                       ReselectionThresholdQ,</w:t>
      </w:r>
    </w:p>
    <w:p w14:paraId="6ADB2566" w14:textId="77777777" w:rsidR="00D46B4D" w:rsidRPr="00D27132" w:rsidRDefault="00D46B4D" w:rsidP="00D46B4D">
      <w:pPr>
        <w:pStyle w:val="PL"/>
      </w:pPr>
      <w:r w:rsidRPr="00D27132">
        <w:t xml:space="preserve">        threshX-LowQ                        ReselectionThresholdQ</w:t>
      </w:r>
    </w:p>
    <w:p w14:paraId="7436B529" w14:textId="77777777" w:rsidR="00D46B4D" w:rsidRPr="00D27132" w:rsidRDefault="00D46B4D" w:rsidP="00D46B4D">
      <w:pPr>
        <w:pStyle w:val="PL"/>
      </w:pPr>
      <w:r w:rsidRPr="00D27132">
        <w:t xml:space="preserve">    }                                                                                               OPTIONAL,   -- Cond RSRQ</w:t>
      </w:r>
    </w:p>
    <w:p w14:paraId="71D0D084" w14:textId="77777777" w:rsidR="00D46B4D" w:rsidRPr="00D27132" w:rsidRDefault="00D46B4D" w:rsidP="00D46B4D">
      <w:pPr>
        <w:pStyle w:val="PL"/>
      </w:pPr>
      <w:r w:rsidRPr="00D27132">
        <w:t xml:space="preserve">    cellReselectionPriority             CellReselectionPriority                                     OPTIONAL,   -- Need R</w:t>
      </w:r>
    </w:p>
    <w:p w14:paraId="72DC4412" w14:textId="77777777" w:rsidR="00D46B4D" w:rsidRPr="00D27132" w:rsidRDefault="00D46B4D" w:rsidP="00D46B4D">
      <w:pPr>
        <w:pStyle w:val="PL"/>
      </w:pPr>
      <w:r w:rsidRPr="00D27132">
        <w:t xml:space="preserve">    cellReselectionSubPriority          CellReselectionSubPriority                                  OPTIONAL,   -- Need R</w:t>
      </w:r>
    </w:p>
    <w:p w14:paraId="072C6AF1" w14:textId="77777777" w:rsidR="00D46B4D" w:rsidRPr="00D27132" w:rsidRDefault="00D46B4D" w:rsidP="00D46B4D">
      <w:pPr>
        <w:pStyle w:val="PL"/>
      </w:pPr>
      <w:r w:rsidRPr="00D27132">
        <w:t xml:space="preserve">    q-OffsetFreq                        Q-OffsetRange                                               DEFAULT dB0,</w:t>
      </w:r>
    </w:p>
    <w:p w14:paraId="4E0F5187" w14:textId="77777777" w:rsidR="00D46B4D" w:rsidRPr="00D27132" w:rsidRDefault="00D46B4D" w:rsidP="00D46B4D">
      <w:pPr>
        <w:pStyle w:val="PL"/>
      </w:pPr>
      <w:r w:rsidRPr="00D27132">
        <w:t xml:space="preserve">    interFreqNeighCellList              InterFreqNeighCellList                                      OPTIONAL,   -- Need R</w:t>
      </w:r>
    </w:p>
    <w:p w14:paraId="3CB787CD" w14:textId="77777777" w:rsidR="00D46B4D" w:rsidRPr="00D27132" w:rsidRDefault="00D46B4D" w:rsidP="00D46B4D">
      <w:pPr>
        <w:pStyle w:val="PL"/>
      </w:pPr>
      <w:r w:rsidRPr="00D27132">
        <w:t xml:space="preserve">    interFreqBlackCellList              InterFreqBlackCellList                                      OPTIONAL,   -- Need R</w:t>
      </w:r>
    </w:p>
    <w:p w14:paraId="67E1A28E" w14:textId="77777777" w:rsidR="00D46B4D" w:rsidRPr="00D27132" w:rsidRDefault="00D46B4D" w:rsidP="00D46B4D">
      <w:pPr>
        <w:pStyle w:val="PL"/>
      </w:pPr>
      <w:r w:rsidRPr="00D27132">
        <w:t xml:space="preserve">    ...</w:t>
      </w:r>
    </w:p>
    <w:p w14:paraId="56260EAE" w14:textId="77777777" w:rsidR="00D46B4D" w:rsidRPr="00D27132" w:rsidRDefault="00D46B4D" w:rsidP="00D46B4D">
      <w:pPr>
        <w:pStyle w:val="PL"/>
      </w:pPr>
      <w:r w:rsidRPr="00D27132">
        <w:t>}</w:t>
      </w:r>
    </w:p>
    <w:p w14:paraId="0D0E1509" w14:textId="77777777" w:rsidR="00D46B4D" w:rsidRPr="00D27132" w:rsidRDefault="00D46B4D" w:rsidP="00D46B4D">
      <w:pPr>
        <w:pStyle w:val="PL"/>
      </w:pPr>
    </w:p>
    <w:p w14:paraId="7049BC5B" w14:textId="77777777" w:rsidR="00D46B4D" w:rsidRPr="00D27132" w:rsidRDefault="00D46B4D" w:rsidP="00D46B4D">
      <w:pPr>
        <w:pStyle w:val="PL"/>
      </w:pPr>
      <w:r w:rsidRPr="00D27132">
        <w:t>InterFreqCarrierFreqInfo-v1610 ::=  SEQUENCE {</w:t>
      </w:r>
    </w:p>
    <w:p w14:paraId="57CBD0D7" w14:textId="77777777" w:rsidR="00D46B4D" w:rsidRPr="00D27132" w:rsidRDefault="00D46B4D" w:rsidP="00D46B4D">
      <w:pPr>
        <w:pStyle w:val="PL"/>
      </w:pPr>
      <w:r w:rsidRPr="00D27132">
        <w:t xml:space="preserve">    interFreqNeighCellList-v1610        InterFreqNeighCellList-v1610                                OPTIONAL,    -- Need R</w:t>
      </w:r>
    </w:p>
    <w:p w14:paraId="4117A398" w14:textId="77777777" w:rsidR="00D46B4D" w:rsidRPr="00D27132" w:rsidRDefault="00D46B4D" w:rsidP="00D46B4D">
      <w:pPr>
        <w:pStyle w:val="PL"/>
      </w:pPr>
      <w:r w:rsidRPr="00D27132">
        <w:t xml:space="preserve">    smtc2-LP-r16                        SSB-MTC2-LP-r16                                             OPTIONAL,    -- Need R</w:t>
      </w:r>
    </w:p>
    <w:p w14:paraId="42EBCFBE" w14:textId="77777777" w:rsidR="00D46B4D" w:rsidRPr="00D27132" w:rsidRDefault="00D46B4D" w:rsidP="00D46B4D">
      <w:pPr>
        <w:pStyle w:val="PL"/>
      </w:pPr>
      <w:r w:rsidRPr="00D27132">
        <w:t xml:space="preserve">    interFreqWhiteCellList-r16          InterFreqWhiteCellList-r16                                  OPTIONAL,    -- Cond SharedSpectrum2</w:t>
      </w:r>
    </w:p>
    <w:p w14:paraId="6B8D7779" w14:textId="77777777" w:rsidR="00D46B4D" w:rsidRPr="00D27132" w:rsidRDefault="00D46B4D" w:rsidP="00D46B4D">
      <w:pPr>
        <w:pStyle w:val="PL"/>
      </w:pPr>
      <w:r w:rsidRPr="00D27132">
        <w:t xml:space="preserve">    ssb-PositionQCL-Common-r16          SSB-PositionQCL-Relation-r16                                OPTIONAL,    -- Cond SharedSpectrum</w:t>
      </w:r>
    </w:p>
    <w:p w14:paraId="2D2D59CA" w14:textId="77777777" w:rsidR="00D46B4D" w:rsidRPr="00D27132" w:rsidRDefault="00D46B4D" w:rsidP="00D46B4D">
      <w:pPr>
        <w:pStyle w:val="PL"/>
      </w:pPr>
      <w:r w:rsidRPr="00D27132">
        <w:t xml:space="preserve">    interFreqCAG-CellList-r16           SEQUENCE (SIZE (1..maxPLMN)) OF InterFreqCAG-CellListPerPLMN-r16   OPTIONAL     -- Need R</w:t>
      </w:r>
    </w:p>
    <w:p w14:paraId="3FDA6589" w14:textId="77777777" w:rsidR="00D46B4D" w:rsidRPr="00D27132" w:rsidRDefault="00D46B4D" w:rsidP="00D46B4D">
      <w:pPr>
        <w:pStyle w:val="PL"/>
      </w:pPr>
      <w:r w:rsidRPr="00D27132">
        <w:t>}</w:t>
      </w:r>
    </w:p>
    <w:p w14:paraId="387619BA" w14:textId="77777777" w:rsidR="00D46B4D" w:rsidRPr="00D27132" w:rsidRDefault="00D46B4D" w:rsidP="00D46B4D">
      <w:pPr>
        <w:pStyle w:val="PL"/>
      </w:pPr>
    </w:p>
    <w:p w14:paraId="25C5D00F" w14:textId="77777777" w:rsidR="00D46B4D" w:rsidRPr="00D27132" w:rsidRDefault="00D46B4D" w:rsidP="00D46B4D">
      <w:pPr>
        <w:pStyle w:val="PL"/>
      </w:pPr>
      <w:r w:rsidRPr="00D27132">
        <w:t>InterFreqNeighCellList ::=          SEQUENCE (SIZE (1..maxCellInter)) OF InterFreqNeighCellInfo</w:t>
      </w:r>
    </w:p>
    <w:p w14:paraId="30CBA0F9" w14:textId="77777777" w:rsidR="00D46B4D" w:rsidRPr="00D27132" w:rsidRDefault="00D46B4D" w:rsidP="00D46B4D">
      <w:pPr>
        <w:pStyle w:val="PL"/>
      </w:pPr>
    </w:p>
    <w:p w14:paraId="0EEB3BEA" w14:textId="77777777" w:rsidR="00D46B4D" w:rsidRPr="00D27132" w:rsidRDefault="00D46B4D" w:rsidP="00D46B4D">
      <w:pPr>
        <w:pStyle w:val="PL"/>
      </w:pPr>
      <w:r w:rsidRPr="00D27132">
        <w:t>InterFreqNeighCellList-v1610 ::=    SEQUENCE (SIZE (1..maxCellInter)) OF InterFreqNeighCellInfo-v1610</w:t>
      </w:r>
    </w:p>
    <w:p w14:paraId="7166301C" w14:textId="77777777" w:rsidR="00D46B4D" w:rsidRPr="00D27132" w:rsidRDefault="00D46B4D" w:rsidP="00D46B4D">
      <w:pPr>
        <w:pStyle w:val="PL"/>
      </w:pPr>
    </w:p>
    <w:p w14:paraId="78509389" w14:textId="77777777" w:rsidR="00D46B4D" w:rsidRPr="00D27132" w:rsidRDefault="00D46B4D" w:rsidP="00D46B4D">
      <w:pPr>
        <w:pStyle w:val="PL"/>
      </w:pPr>
      <w:r w:rsidRPr="00D27132">
        <w:t>InterFreqNeighCellInfo ::=          SEQUENCE {</w:t>
      </w:r>
    </w:p>
    <w:p w14:paraId="4638E83A" w14:textId="77777777" w:rsidR="00D46B4D" w:rsidRPr="00D27132" w:rsidRDefault="00D46B4D" w:rsidP="00D46B4D">
      <w:pPr>
        <w:pStyle w:val="PL"/>
      </w:pPr>
      <w:r w:rsidRPr="00D27132">
        <w:t xml:space="preserve">    physCellId                          PhysCellId,</w:t>
      </w:r>
    </w:p>
    <w:p w14:paraId="1031E3D9" w14:textId="77777777" w:rsidR="00D46B4D" w:rsidRPr="00D27132" w:rsidRDefault="00D46B4D" w:rsidP="00D46B4D">
      <w:pPr>
        <w:pStyle w:val="PL"/>
      </w:pPr>
      <w:r w:rsidRPr="00D27132">
        <w:t xml:space="preserve">    q-OffsetCell                        Q-OffsetRange,</w:t>
      </w:r>
    </w:p>
    <w:p w14:paraId="64FEA916" w14:textId="77777777" w:rsidR="00D46B4D" w:rsidRPr="00D27132" w:rsidRDefault="00D46B4D" w:rsidP="00D46B4D">
      <w:pPr>
        <w:pStyle w:val="PL"/>
      </w:pPr>
      <w:r w:rsidRPr="00D27132">
        <w:t xml:space="preserve">    q-RxLevMinOffsetCell                INTEGER (1..8)                                              OPTIONAL,   -- Need R</w:t>
      </w:r>
    </w:p>
    <w:p w14:paraId="18A9A61C" w14:textId="77777777" w:rsidR="00D46B4D" w:rsidRPr="00D27132" w:rsidRDefault="00D46B4D" w:rsidP="00D46B4D">
      <w:pPr>
        <w:pStyle w:val="PL"/>
      </w:pPr>
      <w:r w:rsidRPr="00D27132">
        <w:t xml:space="preserve">    q-RxLevMinOffsetCellSUL             INTEGER (1..8)                                              OPTIONAL,   -- Need R</w:t>
      </w:r>
    </w:p>
    <w:p w14:paraId="3F562FFA" w14:textId="77777777" w:rsidR="00D46B4D" w:rsidRPr="00D27132" w:rsidRDefault="00D46B4D" w:rsidP="00D46B4D">
      <w:pPr>
        <w:pStyle w:val="PL"/>
      </w:pPr>
      <w:r w:rsidRPr="00D27132">
        <w:t xml:space="preserve">    q-QualMinOffsetCell                 INTEGER (1..8)                                              OPTIONAL,   -- Need R</w:t>
      </w:r>
    </w:p>
    <w:p w14:paraId="687B5F50" w14:textId="77777777" w:rsidR="00D46B4D" w:rsidRPr="00D27132" w:rsidRDefault="00D46B4D" w:rsidP="00D46B4D">
      <w:pPr>
        <w:pStyle w:val="PL"/>
      </w:pPr>
      <w:r w:rsidRPr="00D27132">
        <w:t xml:space="preserve">    ...</w:t>
      </w:r>
    </w:p>
    <w:p w14:paraId="60046391" w14:textId="77777777" w:rsidR="00D46B4D" w:rsidRPr="00D27132" w:rsidRDefault="00D46B4D" w:rsidP="00D46B4D">
      <w:pPr>
        <w:pStyle w:val="PL"/>
      </w:pPr>
      <w:r w:rsidRPr="00D27132">
        <w:t>}</w:t>
      </w:r>
    </w:p>
    <w:p w14:paraId="236C93E9" w14:textId="77777777" w:rsidR="00D46B4D" w:rsidRPr="00D27132" w:rsidRDefault="00D46B4D" w:rsidP="00D46B4D">
      <w:pPr>
        <w:pStyle w:val="PL"/>
      </w:pPr>
    </w:p>
    <w:p w14:paraId="17730A25" w14:textId="77777777" w:rsidR="00D46B4D" w:rsidRPr="00D27132" w:rsidRDefault="00D46B4D" w:rsidP="00D46B4D">
      <w:pPr>
        <w:pStyle w:val="PL"/>
      </w:pPr>
      <w:r w:rsidRPr="00D27132">
        <w:t>InterFreqNeighCellInfo-v1610 ::=    SEQUENCE {</w:t>
      </w:r>
    </w:p>
    <w:p w14:paraId="3358DF45" w14:textId="77777777" w:rsidR="00D46B4D" w:rsidRPr="00D27132" w:rsidRDefault="00D46B4D" w:rsidP="00D46B4D">
      <w:pPr>
        <w:pStyle w:val="PL"/>
      </w:pPr>
      <w:r w:rsidRPr="00D27132">
        <w:t xml:space="preserve">    ssb-PositionQCL-r16                 SSB-PositionQCL-Relation-r16                                OPTIONAL    -- Cond SharedSpectrum2</w:t>
      </w:r>
    </w:p>
    <w:p w14:paraId="737A2BE3" w14:textId="77777777" w:rsidR="00D46B4D" w:rsidRPr="00D27132" w:rsidRDefault="00D46B4D" w:rsidP="00D46B4D">
      <w:pPr>
        <w:pStyle w:val="PL"/>
      </w:pPr>
      <w:r w:rsidRPr="00D27132">
        <w:t>}</w:t>
      </w:r>
    </w:p>
    <w:p w14:paraId="30F28ACB" w14:textId="77777777" w:rsidR="00D46B4D" w:rsidRPr="00D27132" w:rsidRDefault="00D46B4D" w:rsidP="00D46B4D">
      <w:pPr>
        <w:pStyle w:val="PL"/>
      </w:pPr>
    </w:p>
    <w:p w14:paraId="63C353CD" w14:textId="77777777" w:rsidR="00D46B4D" w:rsidRPr="00D27132" w:rsidRDefault="00D46B4D" w:rsidP="00D46B4D">
      <w:pPr>
        <w:pStyle w:val="PL"/>
      </w:pPr>
      <w:r w:rsidRPr="00D27132">
        <w:t>InterFreqBlackCellList ::=          SEQUENCE (SIZE (1..maxCellBlack)) OF PCI-Range</w:t>
      </w:r>
    </w:p>
    <w:p w14:paraId="5772D94E" w14:textId="77777777" w:rsidR="00D46B4D" w:rsidRPr="00D27132" w:rsidRDefault="00D46B4D" w:rsidP="00D46B4D">
      <w:pPr>
        <w:pStyle w:val="PL"/>
      </w:pPr>
    </w:p>
    <w:p w14:paraId="6C076C83" w14:textId="77777777" w:rsidR="00D46B4D" w:rsidRPr="00D27132" w:rsidRDefault="00D46B4D" w:rsidP="00D46B4D">
      <w:pPr>
        <w:pStyle w:val="PL"/>
      </w:pPr>
      <w:r w:rsidRPr="00D27132">
        <w:t>InterFreqWhiteCellList-r16 ::=      SEQUENCE (SIZE (1..maxCellWhite)) OF PCI-Range</w:t>
      </w:r>
    </w:p>
    <w:p w14:paraId="73DABBFF" w14:textId="77777777" w:rsidR="00D46B4D" w:rsidRPr="00D27132" w:rsidRDefault="00D46B4D" w:rsidP="00D46B4D">
      <w:pPr>
        <w:pStyle w:val="PL"/>
      </w:pPr>
    </w:p>
    <w:p w14:paraId="296B20BF" w14:textId="77777777" w:rsidR="00D46B4D" w:rsidRPr="00D27132" w:rsidRDefault="00D46B4D" w:rsidP="00D46B4D">
      <w:pPr>
        <w:pStyle w:val="PL"/>
      </w:pPr>
      <w:r w:rsidRPr="00D27132">
        <w:t>InterFreqCAG-CellListPerPLMN-r16 ::= SEQUENCE {</w:t>
      </w:r>
    </w:p>
    <w:p w14:paraId="0DD403A6" w14:textId="77777777" w:rsidR="00D46B4D" w:rsidRPr="00D27132" w:rsidRDefault="00D46B4D" w:rsidP="00D46B4D">
      <w:pPr>
        <w:pStyle w:val="PL"/>
      </w:pPr>
      <w:r w:rsidRPr="00D27132">
        <w:t xml:space="preserve">    plmn-IdentityIndex-r16              INTEGER (1..maxPLMN),</w:t>
      </w:r>
    </w:p>
    <w:p w14:paraId="199CBCFE" w14:textId="77777777" w:rsidR="00D46B4D" w:rsidRPr="00D27132" w:rsidRDefault="00D46B4D" w:rsidP="00D46B4D">
      <w:pPr>
        <w:pStyle w:val="PL"/>
      </w:pPr>
      <w:r w:rsidRPr="00D27132">
        <w:t xml:space="preserve">    cag-CellList-r16                    SEQUENCE (SIZE (1..maxCAG-Cell-r16)) OF PCI-Range</w:t>
      </w:r>
    </w:p>
    <w:p w14:paraId="2D0B0CE7" w14:textId="77777777" w:rsidR="00D46B4D" w:rsidRPr="00D27132" w:rsidRDefault="00D46B4D" w:rsidP="00D46B4D">
      <w:pPr>
        <w:pStyle w:val="PL"/>
      </w:pPr>
      <w:r w:rsidRPr="00D27132">
        <w:t>}</w:t>
      </w:r>
    </w:p>
    <w:p w14:paraId="1BFACF57" w14:textId="77777777" w:rsidR="00D46B4D" w:rsidRPr="00D27132" w:rsidRDefault="00D46B4D" w:rsidP="00D46B4D">
      <w:pPr>
        <w:pStyle w:val="PL"/>
      </w:pPr>
    </w:p>
    <w:p w14:paraId="7FF0F2C6" w14:textId="77777777" w:rsidR="00D46B4D" w:rsidRPr="00D27132" w:rsidRDefault="00D46B4D" w:rsidP="00D46B4D">
      <w:pPr>
        <w:pStyle w:val="PL"/>
      </w:pPr>
      <w:r w:rsidRPr="00D27132">
        <w:t>-- TAG-SIB4-STOP</w:t>
      </w:r>
    </w:p>
    <w:p w14:paraId="599EA2A5" w14:textId="77777777" w:rsidR="00D46B4D" w:rsidRPr="00D27132" w:rsidRDefault="00D46B4D" w:rsidP="00D46B4D">
      <w:pPr>
        <w:pStyle w:val="PL"/>
      </w:pPr>
      <w:r w:rsidRPr="00D27132">
        <w:t>-- ASN1STOP</w:t>
      </w:r>
    </w:p>
    <w:p w14:paraId="35D27294" w14:textId="77777777" w:rsidR="00D46B4D" w:rsidRPr="00D27132" w:rsidRDefault="00D46B4D" w:rsidP="00D46B4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4EBDFE8"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825B0D" w14:textId="77777777" w:rsidR="00D46B4D" w:rsidRPr="00D27132" w:rsidRDefault="00D46B4D" w:rsidP="00C1533F">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46B4D" w:rsidRPr="00D27132" w14:paraId="394B314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F9AD7B" w14:textId="77777777" w:rsidR="00D46B4D" w:rsidRPr="00D27132" w:rsidRDefault="00D46B4D" w:rsidP="00C1533F">
            <w:pPr>
              <w:pStyle w:val="TAL"/>
              <w:rPr>
                <w:b/>
                <w:bCs/>
                <w:i/>
                <w:noProof/>
                <w:lang w:eastAsia="en-GB"/>
              </w:rPr>
            </w:pPr>
            <w:r w:rsidRPr="00D27132">
              <w:rPr>
                <w:b/>
                <w:bCs/>
                <w:i/>
                <w:noProof/>
                <w:lang w:eastAsia="en-GB"/>
              </w:rPr>
              <w:t>absThreshSS-BlocksConsolidation</w:t>
            </w:r>
          </w:p>
          <w:p w14:paraId="40813E98" w14:textId="77777777" w:rsidR="00D46B4D" w:rsidRPr="00D27132" w:rsidRDefault="00D46B4D" w:rsidP="00C1533F">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46B4D" w:rsidRPr="00D27132" w14:paraId="5110527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A89" w14:textId="77777777" w:rsidR="00D46B4D" w:rsidRPr="00D27132" w:rsidRDefault="00D46B4D" w:rsidP="00C1533F">
            <w:pPr>
              <w:pStyle w:val="TAL"/>
              <w:rPr>
                <w:b/>
                <w:bCs/>
                <w:i/>
                <w:iCs/>
                <w:lang w:eastAsia="sv-SE"/>
              </w:rPr>
            </w:pPr>
            <w:r w:rsidRPr="00D27132">
              <w:rPr>
                <w:b/>
                <w:bCs/>
                <w:i/>
                <w:iCs/>
                <w:lang w:eastAsia="sv-SE"/>
              </w:rPr>
              <w:t>deriveSSB-IndexFromCell</w:t>
            </w:r>
          </w:p>
          <w:p w14:paraId="52458BC8" w14:textId="77777777" w:rsidR="00D46B4D" w:rsidRPr="00D27132" w:rsidRDefault="00D46B4D" w:rsidP="00C1533F">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46B4D" w:rsidRPr="00D27132" w14:paraId="75B71DD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38A520" w14:textId="77777777" w:rsidR="00D46B4D" w:rsidRPr="00D27132" w:rsidRDefault="00D46B4D" w:rsidP="00C1533F">
            <w:pPr>
              <w:pStyle w:val="TAL"/>
              <w:rPr>
                <w:b/>
                <w:bCs/>
                <w:i/>
                <w:iCs/>
                <w:lang w:eastAsia="sv-SE"/>
              </w:rPr>
            </w:pPr>
            <w:r w:rsidRPr="00D27132">
              <w:rPr>
                <w:b/>
                <w:bCs/>
                <w:i/>
                <w:iCs/>
                <w:lang w:eastAsia="sv-SE"/>
              </w:rPr>
              <w:t>dl-CarrierFreq</w:t>
            </w:r>
          </w:p>
          <w:p w14:paraId="6A23AD2A" w14:textId="77777777" w:rsidR="00D46B4D" w:rsidRPr="00D27132" w:rsidRDefault="00D46B4D" w:rsidP="00C1533F">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46B4D" w:rsidRPr="00D27132" w14:paraId="2A494FC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019FEC" w14:textId="77777777" w:rsidR="00D46B4D" w:rsidRPr="00D27132" w:rsidRDefault="00D46B4D" w:rsidP="00C1533F">
            <w:pPr>
              <w:pStyle w:val="TAL"/>
              <w:rPr>
                <w:b/>
                <w:bCs/>
                <w:i/>
                <w:noProof/>
                <w:lang w:eastAsia="en-GB"/>
              </w:rPr>
            </w:pPr>
            <w:r w:rsidRPr="00D27132">
              <w:rPr>
                <w:b/>
                <w:bCs/>
                <w:i/>
                <w:noProof/>
                <w:lang w:eastAsia="en-GB"/>
              </w:rPr>
              <w:t>frequencyBandList</w:t>
            </w:r>
          </w:p>
          <w:p w14:paraId="1260E54C" w14:textId="77777777" w:rsidR="00D46B4D" w:rsidRPr="00D27132" w:rsidRDefault="00D46B4D" w:rsidP="00C1533F">
            <w:pPr>
              <w:pStyle w:val="TAL"/>
              <w:rPr>
                <w:bCs/>
                <w:noProof/>
                <w:lang w:eastAsia="en-GB"/>
              </w:rPr>
            </w:pPr>
            <w:r w:rsidRPr="00D27132">
              <w:rPr>
                <w:bCs/>
                <w:noProof/>
                <w:lang w:eastAsia="en-GB"/>
              </w:rPr>
              <w:t>Indicates the list of frequency bands for which the NR cell reselection parameters apply.</w:t>
            </w:r>
          </w:p>
        </w:tc>
      </w:tr>
      <w:tr w:rsidR="00D46B4D" w:rsidRPr="00D27132" w14:paraId="2FC318E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875858" w14:textId="77777777" w:rsidR="00D46B4D" w:rsidRPr="00D27132" w:rsidRDefault="00D46B4D" w:rsidP="00C1533F">
            <w:pPr>
              <w:pStyle w:val="TAL"/>
              <w:rPr>
                <w:b/>
                <w:bCs/>
                <w:i/>
                <w:noProof/>
                <w:lang w:eastAsia="en-GB"/>
              </w:rPr>
            </w:pPr>
            <w:r w:rsidRPr="00D27132">
              <w:rPr>
                <w:b/>
                <w:bCs/>
                <w:i/>
                <w:noProof/>
                <w:lang w:eastAsia="en-GB"/>
              </w:rPr>
              <w:t>interFreqBlackCellList</w:t>
            </w:r>
          </w:p>
          <w:p w14:paraId="3854FEE3" w14:textId="77777777" w:rsidR="00D46B4D" w:rsidRPr="00D27132" w:rsidRDefault="00D46B4D" w:rsidP="00C1533F">
            <w:pPr>
              <w:pStyle w:val="TAL"/>
              <w:rPr>
                <w:lang w:eastAsia="en-GB"/>
              </w:rPr>
            </w:pPr>
            <w:r w:rsidRPr="00D27132">
              <w:rPr>
                <w:lang w:eastAsia="en-GB"/>
              </w:rPr>
              <w:t>List of blacklisted inter-frequency neighbouring cells.</w:t>
            </w:r>
          </w:p>
        </w:tc>
      </w:tr>
      <w:tr w:rsidR="00D46B4D" w:rsidRPr="00D27132" w14:paraId="5854424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6A9FA9AA" w14:textId="77777777" w:rsidR="00D46B4D" w:rsidRPr="00D27132" w:rsidRDefault="00D46B4D" w:rsidP="00C1533F">
            <w:pPr>
              <w:pStyle w:val="TAL"/>
              <w:rPr>
                <w:b/>
                <w:bCs/>
                <w:i/>
                <w:iCs/>
                <w:noProof/>
                <w:lang w:eastAsia="en-GB"/>
              </w:rPr>
            </w:pPr>
            <w:r w:rsidRPr="00D27132">
              <w:rPr>
                <w:b/>
                <w:bCs/>
                <w:i/>
                <w:iCs/>
                <w:noProof/>
                <w:lang w:eastAsia="en-GB"/>
              </w:rPr>
              <w:t>interFreqCAG-CellList</w:t>
            </w:r>
          </w:p>
          <w:p w14:paraId="0A3CC4BD" w14:textId="77777777" w:rsidR="00D46B4D" w:rsidRPr="00D27132" w:rsidRDefault="00D46B4D" w:rsidP="00C1533F">
            <w:pPr>
              <w:pStyle w:val="TAL"/>
              <w:rPr>
                <w:b/>
                <w:bCs/>
                <w:i/>
                <w:noProof/>
                <w:lang w:eastAsia="en-GB"/>
              </w:rPr>
            </w:pPr>
            <w:r w:rsidRPr="00D27132">
              <w:rPr>
                <w:rFonts w:cs="Arial"/>
                <w:lang w:eastAsia="en-GB"/>
              </w:rPr>
              <w:t>List of inter-frequency neighbouring CAG cells (as defined in TS 38.304 [20] per PLMN.</w:t>
            </w:r>
          </w:p>
        </w:tc>
      </w:tr>
      <w:tr w:rsidR="00D46B4D" w:rsidRPr="00D27132" w14:paraId="5394DC6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0744B" w14:textId="77777777" w:rsidR="00D46B4D" w:rsidRPr="00D27132" w:rsidRDefault="00D46B4D" w:rsidP="00C1533F">
            <w:pPr>
              <w:pStyle w:val="TAL"/>
              <w:rPr>
                <w:b/>
                <w:i/>
                <w:noProof/>
                <w:lang w:eastAsia="sv-SE"/>
              </w:rPr>
            </w:pPr>
            <w:r w:rsidRPr="00D27132">
              <w:rPr>
                <w:b/>
                <w:i/>
                <w:noProof/>
                <w:lang w:eastAsia="sv-SE"/>
              </w:rPr>
              <w:t>interFreqCarrierFreqList</w:t>
            </w:r>
          </w:p>
          <w:p w14:paraId="61FA1F6F" w14:textId="77777777" w:rsidR="00D46B4D" w:rsidRPr="00D27132" w:rsidRDefault="00D46B4D" w:rsidP="00C1533F">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46B4D" w:rsidRPr="00D27132" w14:paraId="3B4DF68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78D7F" w14:textId="77777777" w:rsidR="00D46B4D" w:rsidRPr="00D27132" w:rsidRDefault="00D46B4D" w:rsidP="00C1533F">
            <w:pPr>
              <w:pStyle w:val="TAL"/>
              <w:rPr>
                <w:b/>
                <w:bCs/>
                <w:i/>
                <w:noProof/>
                <w:lang w:eastAsia="en-GB"/>
              </w:rPr>
            </w:pPr>
            <w:r w:rsidRPr="00D27132">
              <w:rPr>
                <w:b/>
                <w:bCs/>
                <w:i/>
                <w:noProof/>
                <w:lang w:eastAsia="en-GB"/>
              </w:rPr>
              <w:t>interFreqNeighCellList</w:t>
            </w:r>
          </w:p>
          <w:p w14:paraId="385BF836" w14:textId="77777777" w:rsidR="00D46B4D" w:rsidRPr="00D27132" w:rsidRDefault="00D46B4D" w:rsidP="00C1533F">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46B4D" w:rsidRPr="00D27132" w14:paraId="7B1A8F9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65FE5" w14:textId="77777777" w:rsidR="00D46B4D" w:rsidRPr="00D27132" w:rsidRDefault="00D46B4D" w:rsidP="00C1533F">
            <w:pPr>
              <w:pStyle w:val="TAL"/>
              <w:rPr>
                <w:b/>
                <w:bCs/>
                <w:i/>
                <w:noProof/>
                <w:lang w:eastAsia="en-GB"/>
              </w:rPr>
            </w:pPr>
            <w:r w:rsidRPr="00D27132">
              <w:rPr>
                <w:b/>
                <w:bCs/>
                <w:i/>
                <w:noProof/>
                <w:lang w:eastAsia="en-GB"/>
              </w:rPr>
              <w:t>interFreqWhiteCellList</w:t>
            </w:r>
          </w:p>
          <w:p w14:paraId="5EC9B466" w14:textId="77777777" w:rsidR="00D46B4D" w:rsidRPr="00D27132" w:rsidRDefault="00D46B4D" w:rsidP="00C1533F">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46B4D" w:rsidRPr="00D27132" w14:paraId="606DDD5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0341DD" w14:textId="77777777" w:rsidR="00D46B4D" w:rsidRPr="00D27132" w:rsidRDefault="00D46B4D" w:rsidP="00C1533F">
            <w:pPr>
              <w:pStyle w:val="TAL"/>
              <w:rPr>
                <w:b/>
                <w:bCs/>
                <w:i/>
                <w:noProof/>
                <w:lang w:eastAsia="en-GB"/>
              </w:rPr>
            </w:pPr>
            <w:r w:rsidRPr="00D27132">
              <w:rPr>
                <w:b/>
                <w:bCs/>
                <w:i/>
                <w:noProof/>
                <w:lang w:eastAsia="en-GB"/>
              </w:rPr>
              <w:t>nrofSS-BlocksToAverage</w:t>
            </w:r>
          </w:p>
          <w:p w14:paraId="29028325" w14:textId="77777777" w:rsidR="00D46B4D" w:rsidRPr="00D27132" w:rsidRDefault="00D46B4D" w:rsidP="00C1533F">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46B4D" w:rsidRPr="00D27132" w14:paraId="22A6054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FD3D" w14:textId="77777777" w:rsidR="00D46B4D" w:rsidRPr="00D27132" w:rsidRDefault="00D46B4D" w:rsidP="00C1533F">
            <w:pPr>
              <w:pStyle w:val="TAL"/>
              <w:rPr>
                <w:b/>
                <w:bCs/>
                <w:i/>
                <w:noProof/>
                <w:lang w:eastAsia="en-GB"/>
              </w:rPr>
            </w:pPr>
            <w:r w:rsidRPr="00D27132">
              <w:rPr>
                <w:b/>
                <w:bCs/>
                <w:i/>
                <w:noProof/>
                <w:lang w:eastAsia="en-GB"/>
              </w:rPr>
              <w:t>p-Max</w:t>
            </w:r>
          </w:p>
          <w:p w14:paraId="798FF48F" w14:textId="77777777" w:rsidR="00D46B4D" w:rsidRPr="00D27132" w:rsidRDefault="00D46B4D" w:rsidP="00C1533F">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 xml:space="preserve">. </w:t>
            </w:r>
            <w:r w:rsidRPr="00D27132">
              <w:rPr>
                <w:szCs w:val="22"/>
                <w:lang w:eastAsia="en-GB"/>
              </w:rPr>
              <w:t>This field is ignored by IAB-MT</w:t>
            </w:r>
            <w:r w:rsidRPr="00D27132">
              <w:rPr>
                <w:szCs w:val="22"/>
                <w:lang w:eastAsia="sv-SE"/>
              </w:rPr>
              <w:t>.</w:t>
            </w:r>
            <w:r w:rsidRPr="00D27132">
              <w:rPr>
                <w:szCs w:val="22"/>
                <w:lang w:eastAsia="en-GB"/>
              </w:rPr>
              <w:t xml:space="preserve"> The IAB-MT applies output power and emissions requirements, as specified in TS 38.174 [63]</w:t>
            </w:r>
            <w:r w:rsidRPr="00D27132">
              <w:rPr>
                <w:szCs w:val="22"/>
                <w:lang w:eastAsia="sv-SE"/>
              </w:rPr>
              <w:t>.</w:t>
            </w:r>
          </w:p>
        </w:tc>
      </w:tr>
      <w:tr w:rsidR="00D46B4D" w:rsidRPr="00D27132" w14:paraId="42BF956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24CA28" w14:textId="77777777" w:rsidR="00D46B4D" w:rsidRPr="00D27132" w:rsidRDefault="00D46B4D" w:rsidP="00C1533F">
            <w:pPr>
              <w:pStyle w:val="TAL"/>
              <w:rPr>
                <w:b/>
                <w:bCs/>
                <w:i/>
                <w:noProof/>
                <w:lang w:eastAsia="en-GB"/>
              </w:rPr>
            </w:pPr>
            <w:r w:rsidRPr="00D27132">
              <w:rPr>
                <w:b/>
                <w:bCs/>
                <w:i/>
                <w:noProof/>
                <w:lang w:eastAsia="en-GB"/>
              </w:rPr>
              <w:t>q-OffsetCell</w:t>
            </w:r>
          </w:p>
          <w:p w14:paraId="5C6C532C" w14:textId="77777777" w:rsidR="00D46B4D" w:rsidRPr="00D27132" w:rsidRDefault="00D46B4D" w:rsidP="00C1533F">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46B4D" w:rsidRPr="00D27132" w14:paraId="1582A66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D26E46" w14:textId="77777777" w:rsidR="00D46B4D" w:rsidRPr="00D27132" w:rsidRDefault="00D46B4D" w:rsidP="00C1533F">
            <w:pPr>
              <w:pStyle w:val="TAL"/>
              <w:rPr>
                <w:b/>
                <w:bCs/>
                <w:i/>
                <w:noProof/>
                <w:lang w:eastAsia="en-GB"/>
              </w:rPr>
            </w:pPr>
            <w:r w:rsidRPr="00D27132">
              <w:rPr>
                <w:b/>
                <w:bCs/>
                <w:i/>
                <w:noProof/>
                <w:lang w:eastAsia="en-GB"/>
              </w:rPr>
              <w:t>q-OffsetFreq</w:t>
            </w:r>
          </w:p>
          <w:p w14:paraId="05DD4A93" w14:textId="77777777" w:rsidR="00D46B4D" w:rsidRPr="00D27132" w:rsidRDefault="00D46B4D" w:rsidP="00C1533F">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46B4D" w:rsidRPr="00D27132" w14:paraId="4898DDB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3644FC" w14:textId="77777777" w:rsidR="00D46B4D" w:rsidRPr="00D27132" w:rsidRDefault="00D46B4D" w:rsidP="00C1533F">
            <w:pPr>
              <w:pStyle w:val="TAL"/>
              <w:rPr>
                <w:b/>
                <w:bCs/>
                <w:i/>
                <w:noProof/>
                <w:lang w:eastAsia="en-GB"/>
              </w:rPr>
            </w:pPr>
            <w:r w:rsidRPr="00D27132">
              <w:rPr>
                <w:b/>
                <w:bCs/>
                <w:i/>
                <w:noProof/>
                <w:lang w:eastAsia="en-GB"/>
              </w:rPr>
              <w:t>q-QualMin</w:t>
            </w:r>
          </w:p>
          <w:p w14:paraId="4D015EA6" w14:textId="77777777" w:rsidR="00D46B4D" w:rsidRPr="00D27132" w:rsidRDefault="00D46B4D" w:rsidP="00C1533F">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46B4D" w:rsidRPr="00D27132" w14:paraId="413B7DD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7FC141" w14:textId="77777777" w:rsidR="00D46B4D" w:rsidRPr="00D27132" w:rsidRDefault="00D46B4D" w:rsidP="00C1533F">
            <w:pPr>
              <w:pStyle w:val="TAL"/>
              <w:rPr>
                <w:b/>
                <w:bCs/>
                <w:i/>
                <w:lang w:eastAsia="en-GB"/>
              </w:rPr>
            </w:pPr>
            <w:r w:rsidRPr="00D27132">
              <w:rPr>
                <w:b/>
                <w:bCs/>
                <w:i/>
                <w:lang w:eastAsia="en-GB"/>
              </w:rPr>
              <w:t>q-QualMinOffsetCell</w:t>
            </w:r>
          </w:p>
          <w:p w14:paraId="5F259E6C" w14:textId="77777777" w:rsidR="00D46B4D" w:rsidRPr="00D27132" w:rsidRDefault="00D46B4D" w:rsidP="00C1533F">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46B4D" w:rsidRPr="00D27132" w14:paraId="057FF6E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74419" w14:textId="77777777" w:rsidR="00D46B4D" w:rsidRPr="00D27132" w:rsidRDefault="00D46B4D" w:rsidP="00C1533F">
            <w:pPr>
              <w:pStyle w:val="TAL"/>
              <w:rPr>
                <w:b/>
                <w:bCs/>
                <w:i/>
                <w:lang w:eastAsia="en-GB"/>
              </w:rPr>
            </w:pPr>
            <w:r w:rsidRPr="00D27132">
              <w:rPr>
                <w:b/>
                <w:bCs/>
                <w:i/>
                <w:lang w:eastAsia="en-GB"/>
              </w:rPr>
              <w:t>q-RxLevMin</w:t>
            </w:r>
          </w:p>
          <w:p w14:paraId="08DC4642" w14:textId="77777777" w:rsidR="00D46B4D" w:rsidRPr="00D27132" w:rsidRDefault="00D46B4D" w:rsidP="00C1533F">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46B4D" w:rsidRPr="00D27132" w14:paraId="64B72F8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05DE8" w14:textId="77777777" w:rsidR="00D46B4D" w:rsidRPr="00D27132" w:rsidRDefault="00D46B4D" w:rsidP="00C1533F">
            <w:pPr>
              <w:pStyle w:val="TAL"/>
              <w:rPr>
                <w:b/>
                <w:bCs/>
                <w:i/>
                <w:lang w:eastAsia="en-GB"/>
              </w:rPr>
            </w:pPr>
            <w:r w:rsidRPr="00D27132">
              <w:rPr>
                <w:b/>
                <w:bCs/>
                <w:i/>
                <w:lang w:eastAsia="en-GB"/>
              </w:rPr>
              <w:t>q-RxLevMinOffsetCell</w:t>
            </w:r>
          </w:p>
          <w:p w14:paraId="6F8F3A29" w14:textId="77777777" w:rsidR="00D46B4D" w:rsidRPr="00D27132" w:rsidRDefault="00D46B4D" w:rsidP="00C1533F">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46B4D" w:rsidRPr="00D27132" w14:paraId="15D9066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738F7" w14:textId="77777777" w:rsidR="00D46B4D" w:rsidRPr="00D27132" w:rsidRDefault="00D46B4D" w:rsidP="00C1533F">
            <w:pPr>
              <w:pStyle w:val="TAL"/>
              <w:rPr>
                <w:b/>
                <w:bCs/>
                <w:i/>
                <w:lang w:eastAsia="en-GB"/>
              </w:rPr>
            </w:pPr>
            <w:r w:rsidRPr="00D27132">
              <w:rPr>
                <w:b/>
                <w:bCs/>
                <w:i/>
                <w:lang w:eastAsia="en-GB"/>
              </w:rPr>
              <w:t>q-RxLevMinOffsetCellSUL</w:t>
            </w:r>
          </w:p>
          <w:p w14:paraId="44413D4A" w14:textId="77777777" w:rsidR="00D46B4D" w:rsidRPr="00D27132" w:rsidRDefault="00D46B4D" w:rsidP="00C1533F">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46B4D" w:rsidRPr="00D27132" w14:paraId="6C156FE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D7013F" w14:textId="77777777" w:rsidR="00D46B4D" w:rsidRPr="00D27132" w:rsidRDefault="00D46B4D" w:rsidP="00C1533F">
            <w:pPr>
              <w:pStyle w:val="TAL"/>
              <w:rPr>
                <w:b/>
                <w:bCs/>
                <w:i/>
                <w:lang w:eastAsia="en-GB"/>
              </w:rPr>
            </w:pPr>
            <w:r w:rsidRPr="00D27132">
              <w:rPr>
                <w:b/>
                <w:bCs/>
                <w:i/>
                <w:lang w:eastAsia="en-GB"/>
              </w:rPr>
              <w:t>q-RxLevMinSUL</w:t>
            </w:r>
          </w:p>
          <w:p w14:paraId="70579C56" w14:textId="77777777" w:rsidR="00D46B4D" w:rsidRPr="00D27132" w:rsidRDefault="00D46B4D" w:rsidP="00C1533F">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46B4D" w:rsidRPr="00D27132" w14:paraId="4DAFE71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2B0AF" w14:textId="77777777" w:rsidR="00D46B4D" w:rsidRPr="00D27132" w:rsidRDefault="00D46B4D" w:rsidP="00C1533F">
            <w:pPr>
              <w:pStyle w:val="TAL"/>
              <w:rPr>
                <w:b/>
                <w:bCs/>
                <w:i/>
                <w:iCs/>
                <w:noProof/>
                <w:lang w:eastAsia="sv-SE"/>
              </w:rPr>
            </w:pPr>
            <w:r w:rsidRPr="00D27132">
              <w:rPr>
                <w:b/>
                <w:bCs/>
                <w:i/>
                <w:iCs/>
                <w:noProof/>
                <w:lang w:eastAsia="sv-SE"/>
              </w:rPr>
              <w:lastRenderedPageBreak/>
              <w:t>smtc</w:t>
            </w:r>
          </w:p>
          <w:p w14:paraId="03F0F33C" w14:textId="77777777" w:rsidR="00D46B4D" w:rsidRPr="00D27132" w:rsidRDefault="00D46B4D" w:rsidP="00C1533F">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46B4D" w:rsidRPr="00D27132" w14:paraId="4B02068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4224B7" w14:textId="77777777" w:rsidR="00D46B4D" w:rsidRPr="00D27132" w:rsidRDefault="00D46B4D" w:rsidP="00C1533F">
            <w:pPr>
              <w:pStyle w:val="TAL"/>
              <w:rPr>
                <w:b/>
                <w:bCs/>
                <w:i/>
                <w:iCs/>
                <w:noProof/>
                <w:lang w:eastAsia="sv-SE"/>
              </w:rPr>
            </w:pPr>
            <w:r w:rsidRPr="00D27132">
              <w:rPr>
                <w:b/>
                <w:bCs/>
                <w:i/>
                <w:iCs/>
                <w:noProof/>
                <w:lang w:eastAsia="sv-SE"/>
              </w:rPr>
              <w:t>smtc2-LP</w:t>
            </w:r>
          </w:p>
          <w:p w14:paraId="348770E0" w14:textId="77777777" w:rsidR="00D46B4D" w:rsidRPr="00D27132" w:rsidRDefault="00D46B4D" w:rsidP="00C1533F">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46B4D" w:rsidRPr="00D27132" w14:paraId="668943B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C18259" w14:textId="77777777" w:rsidR="00D46B4D" w:rsidRPr="00D27132" w:rsidRDefault="00D46B4D" w:rsidP="00C1533F">
            <w:pPr>
              <w:pStyle w:val="TAL"/>
              <w:rPr>
                <w:b/>
                <w:bCs/>
                <w:i/>
                <w:iCs/>
                <w:lang w:eastAsia="sv-SE"/>
              </w:rPr>
            </w:pPr>
            <w:r w:rsidRPr="00D27132">
              <w:rPr>
                <w:b/>
                <w:bCs/>
                <w:i/>
                <w:iCs/>
                <w:lang w:eastAsia="sv-SE"/>
              </w:rPr>
              <w:t>ssb-</w:t>
            </w:r>
            <w:r w:rsidRPr="00D27132">
              <w:rPr>
                <w:rFonts w:cs="Arial"/>
                <w:b/>
                <w:bCs/>
                <w:i/>
                <w:lang w:eastAsia="en-GB"/>
              </w:rPr>
              <w:t>PositionQCL</w:t>
            </w:r>
          </w:p>
          <w:p w14:paraId="45B25C3C" w14:textId="77777777" w:rsidR="00D46B4D" w:rsidRPr="00D27132" w:rsidRDefault="00D46B4D" w:rsidP="00C1533F">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46B4D" w:rsidRPr="00D27132" w14:paraId="7A5835F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F775C2" w14:textId="77777777" w:rsidR="00D46B4D" w:rsidRPr="00D27132" w:rsidRDefault="00D46B4D" w:rsidP="00C1533F">
            <w:pPr>
              <w:pStyle w:val="TAL"/>
              <w:rPr>
                <w:b/>
                <w:bCs/>
                <w:i/>
                <w:iCs/>
                <w:lang w:eastAsia="sv-SE"/>
              </w:rPr>
            </w:pPr>
            <w:r w:rsidRPr="00D27132">
              <w:rPr>
                <w:b/>
                <w:bCs/>
                <w:i/>
                <w:iCs/>
                <w:lang w:eastAsia="sv-SE"/>
              </w:rPr>
              <w:t>ssb-</w:t>
            </w:r>
            <w:r w:rsidRPr="00D27132">
              <w:rPr>
                <w:rFonts w:cs="Arial"/>
                <w:b/>
                <w:bCs/>
                <w:i/>
                <w:lang w:eastAsia="en-GB"/>
              </w:rPr>
              <w:t>PositionQCL-Common</w:t>
            </w:r>
          </w:p>
          <w:p w14:paraId="426D68BF" w14:textId="77777777" w:rsidR="00D46B4D" w:rsidRPr="00D27132" w:rsidRDefault="00D46B4D" w:rsidP="00C1533F">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46B4D" w:rsidRPr="00D27132" w14:paraId="38F2D35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1BF325" w14:textId="77777777" w:rsidR="00D46B4D" w:rsidRPr="00D27132" w:rsidRDefault="00D46B4D" w:rsidP="00C1533F">
            <w:pPr>
              <w:pStyle w:val="TAL"/>
              <w:rPr>
                <w:b/>
                <w:bCs/>
                <w:i/>
                <w:iCs/>
                <w:lang w:eastAsia="sv-SE"/>
              </w:rPr>
            </w:pPr>
            <w:r w:rsidRPr="00D27132">
              <w:rPr>
                <w:b/>
                <w:bCs/>
                <w:i/>
                <w:iCs/>
                <w:lang w:eastAsia="sv-SE"/>
              </w:rPr>
              <w:t>ssb-ToMeasure</w:t>
            </w:r>
          </w:p>
          <w:p w14:paraId="3C4B89D0" w14:textId="77777777" w:rsidR="00D46B4D" w:rsidRPr="00D27132" w:rsidRDefault="00D46B4D" w:rsidP="00C1533F">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46B4D" w:rsidRPr="00D27132" w14:paraId="5069EFB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A1B3B3" w14:textId="77777777" w:rsidR="00D46B4D" w:rsidRPr="00D27132" w:rsidRDefault="00D46B4D" w:rsidP="00C1533F">
            <w:pPr>
              <w:pStyle w:val="TAL"/>
              <w:rPr>
                <w:b/>
                <w:bCs/>
                <w:i/>
                <w:iCs/>
                <w:lang w:eastAsia="sv-SE"/>
              </w:rPr>
            </w:pPr>
            <w:r w:rsidRPr="00D27132">
              <w:rPr>
                <w:b/>
                <w:bCs/>
                <w:i/>
                <w:iCs/>
                <w:lang w:eastAsia="sv-SE"/>
              </w:rPr>
              <w:t>ssbSubcarrierSpacing</w:t>
            </w:r>
          </w:p>
          <w:p w14:paraId="1477BBBD" w14:textId="77777777" w:rsidR="00D46B4D" w:rsidRPr="00D27132" w:rsidRDefault="00D46B4D" w:rsidP="00C1533F">
            <w:pPr>
              <w:pStyle w:val="TAL"/>
              <w:rPr>
                <w:b/>
                <w:bCs/>
                <w:i/>
                <w:noProof/>
                <w:lang w:eastAsia="en-GB"/>
              </w:rPr>
            </w:pPr>
            <w:r w:rsidRPr="00D27132">
              <w:rPr>
                <w:szCs w:val="22"/>
                <w:lang w:eastAsia="sv-SE"/>
              </w:rPr>
              <w:t>Subcarrier spacing of SSB. Only the values 15 kHz or 30 kHz (FR1), and 120 kHz or 240 kHz (FR2) are applicable.</w:t>
            </w:r>
          </w:p>
        </w:tc>
      </w:tr>
      <w:tr w:rsidR="00D46B4D" w:rsidRPr="00D27132" w14:paraId="7224CEA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1F1AB4" w14:textId="77777777" w:rsidR="00D46B4D" w:rsidRPr="00D27132" w:rsidRDefault="00D46B4D" w:rsidP="00C1533F">
            <w:pPr>
              <w:pStyle w:val="TAL"/>
              <w:rPr>
                <w:b/>
                <w:bCs/>
                <w:i/>
                <w:noProof/>
                <w:lang w:eastAsia="en-GB"/>
              </w:rPr>
            </w:pPr>
            <w:r w:rsidRPr="00D27132">
              <w:rPr>
                <w:b/>
                <w:bCs/>
                <w:i/>
                <w:noProof/>
                <w:lang w:eastAsia="en-GB"/>
              </w:rPr>
              <w:t>threshX-HighP</w:t>
            </w:r>
          </w:p>
          <w:p w14:paraId="4350143A" w14:textId="77777777" w:rsidR="00D46B4D" w:rsidRPr="00D27132" w:rsidRDefault="00D46B4D" w:rsidP="00C1533F">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46B4D" w:rsidRPr="00D27132" w14:paraId="3EB43D6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19F2B5" w14:textId="77777777" w:rsidR="00D46B4D" w:rsidRPr="00D27132" w:rsidRDefault="00D46B4D" w:rsidP="00C1533F">
            <w:pPr>
              <w:pStyle w:val="TAL"/>
              <w:rPr>
                <w:b/>
                <w:bCs/>
                <w:i/>
                <w:noProof/>
                <w:lang w:eastAsia="en-GB"/>
              </w:rPr>
            </w:pPr>
            <w:r w:rsidRPr="00D27132">
              <w:rPr>
                <w:b/>
                <w:bCs/>
                <w:i/>
                <w:noProof/>
                <w:lang w:eastAsia="en-GB"/>
              </w:rPr>
              <w:t>threshX-HighQ</w:t>
            </w:r>
          </w:p>
          <w:p w14:paraId="4380C938" w14:textId="77777777" w:rsidR="00D46B4D" w:rsidRPr="00D27132" w:rsidRDefault="00D46B4D" w:rsidP="00C1533F">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46B4D" w:rsidRPr="00D27132" w14:paraId="79F823E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A4DDB5" w14:textId="77777777" w:rsidR="00D46B4D" w:rsidRPr="00D27132" w:rsidRDefault="00D46B4D" w:rsidP="00C1533F">
            <w:pPr>
              <w:pStyle w:val="TAL"/>
              <w:rPr>
                <w:b/>
                <w:bCs/>
                <w:i/>
                <w:noProof/>
                <w:lang w:eastAsia="en-GB"/>
              </w:rPr>
            </w:pPr>
            <w:r w:rsidRPr="00D27132">
              <w:rPr>
                <w:b/>
                <w:bCs/>
                <w:i/>
                <w:noProof/>
                <w:lang w:eastAsia="en-GB"/>
              </w:rPr>
              <w:t>threshX-LowP</w:t>
            </w:r>
          </w:p>
          <w:p w14:paraId="06DA2633" w14:textId="77777777" w:rsidR="00D46B4D" w:rsidRPr="00D27132" w:rsidRDefault="00D46B4D" w:rsidP="00C1533F">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46B4D" w:rsidRPr="00D27132" w14:paraId="1836BBB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649A8" w14:textId="77777777" w:rsidR="00D46B4D" w:rsidRPr="00D27132" w:rsidRDefault="00D46B4D" w:rsidP="00C1533F">
            <w:pPr>
              <w:pStyle w:val="TAL"/>
              <w:rPr>
                <w:b/>
                <w:bCs/>
                <w:i/>
                <w:noProof/>
                <w:lang w:eastAsia="en-GB"/>
              </w:rPr>
            </w:pPr>
            <w:r w:rsidRPr="00D27132">
              <w:rPr>
                <w:b/>
                <w:bCs/>
                <w:i/>
                <w:noProof/>
                <w:lang w:eastAsia="en-GB"/>
              </w:rPr>
              <w:t>threshX-LowQ</w:t>
            </w:r>
          </w:p>
          <w:p w14:paraId="1DC48BDF" w14:textId="77777777" w:rsidR="00D46B4D" w:rsidRPr="00D27132" w:rsidRDefault="00D46B4D" w:rsidP="00C1533F">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46B4D" w:rsidRPr="00D27132" w14:paraId="557138C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CB01F8" w14:textId="77777777" w:rsidR="00D46B4D" w:rsidRPr="00D27132" w:rsidRDefault="00D46B4D" w:rsidP="00C1533F">
            <w:pPr>
              <w:pStyle w:val="TAL"/>
              <w:rPr>
                <w:b/>
                <w:bCs/>
                <w:i/>
                <w:noProof/>
                <w:lang w:eastAsia="en-GB"/>
              </w:rPr>
            </w:pPr>
            <w:r w:rsidRPr="00D27132">
              <w:rPr>
                <w:b/>
                <w:bCs/>
                <w:i/>
                <w:noProof/>
                <w:lang w:eastAsia="en-GB"/>
              </w:rPr>
              <w:t>t-ReselectionNR</w:t>
            </w:r>
          </w:p>
          <w:p w14:paraId="35172EF5" w14:textId="77777777" w:rsidR="00D46B4D" w:rsidRPr="00D27132" w:rsidRDefault="00D46B4D" w:rsidP="00C1533F">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46B4D" w:rsidRPr="00D27132" w14:paraId="18B977C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9B3673" w14:textId="77777777" w:rsidR="00D46B4D" w:rsidRPr="00D27132" w:rsidRDefault="00D46B4D" w:rsidP="00C1533F">
            <w:pPr>
              <w:pStyle w:val="TAL"/>
              <w:rPr>
                <w:b/>
                <w:bCs/>
                <w:i/>
                <w:iCs/>
                <w:lang w:eastAsia="sv-SE"/>
              </w:rPr>
            </w:pPr>
            <w:r w:rsidRPr="00D27132">
              <w:rPr>
                <w:b/>
                <w:bCs/>
                <w:i/>
                <w:iCs/>
                <w:lang w:eastAsia="sv-SE"/>
              </w:rPr>
              <w:t>t-ReselectionNR-SF</w:t>
            </w:r>
          </w:p>
          <w:p w14:paraId="2484E106" w14:textId="77777777" w:rsidR="00D46B4D" w:rsidRPr="00D27132" w:rsidRDefault="00D46B4D" w:rsidP="00C1533F">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1E34C38B"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C357EF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93E7273"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B9A682"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67F2B14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B54132E" w14:textId="77777777" w:rsidR="00D46B4D" w:rsidRPr="00D27132" w:rsidRDefault="00D46B4D" w:rsidP="00C1533F">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1370C2ED" w14:textId="77777777" w:rsidR="00D46B4D" w:rsidRPr="00D27132" w:rsidRDefault="00D46B4D" w:rsidP="00C1533F">
            <w:pPr>
              <w:pStyle w:val="TAL"/>
              <w:rPr>
                <w:szCs w:val="22"/>
                <w:lang w:eastAsia="en-US"/>
              </w:rPr>
            </w:pPr>
            <w:r w:rsidRPr="00D27132">
              <w:rPr>
                <w:szCs w:val="22"/>
                <w:lang w:eastAsia="en-US"/>
              </w:rPr>
              <w:t>The field is mandatory present in SIB4.</w:t>
            </w:r>
          </w:p>
        </w:tc>
      </w:tr>
      <w:tr w:rsidR="00D46B4D" w:rsidRPr="00D27132" w14:paraId="2B9D4AA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487A697" w14:textId="77777777" w:rsidR="00D46B4D" w:rsidRPr="00D27132" w:rsidRDefault="00D46B4D" w:rsidP="00C1533F">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0ED8BB" w14:textId="77777777" w:rsidR="00D46B4D" w:rsidRPr="00D27132" w:rsidRDefault="00D46B4D" w:rsidP="00C1533F">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46B4D" w:rsidRPr="00D27132" w14:paraId="7BD9CEF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C460F3C" w14:textId="77777777" w:rsidR="00D46B4D" w:rsidRPr="00D27132" w:rsidRDefault="00D46B4D" w:rsidP="00C1533F">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6C34278" w14:textId="77777777" w:rsidR="00D46B4D" w:rsidRPr="00D27132" w:rsidRDefault="00D46B4D" w:rsidP="00C1533F">
            <w:pPr>
              <w:pStyle w:val="TAL"/>
              <w:rPr>
                <w:szCs w:val="22"/>
                <w:lang w:eastAsia="en-US"/>
              </w:rPr>
            </w:pPr>
            <w:r w:rsidRPr="00D27132">
              <w:rPr>
                <w:szCs w:val="22"/>
              </w:rPr>
              <w:t>This field is mandatory present if this inter-frequency operates with shared spectrum channel access. Otherwise, it is absent, Need R.</w:t>
            </w:r>
          </w:p>
        </w:tc>
      </w:tr>
      <w:tr w:rsidR="00D46B4D" w:rsidRPr="00D27132" w14:paraId="04301FA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DE667C5" w14:textId="77777777" w:rsidR="00D46B4D" w:rsidRPr="00D27132" w:rsidRDefault="00D46B4D" w:rsidP="00C1533F">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27E2AF" w14:textId="77777777" w:rsidR="00D46B4D" w:rsidRPr="00D27132" w:rsidRDefault="00D46B4D" w:rsidP="00C1533F">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453A24FA" w14:textId="77777777" w:rsidR="00D46B4D" w:rsidRPr="00D27132" w:rsidRDefault="00D46B4D" w:rsidP="00D46B4D"/>
    <w:p w14:paraId="62A95B37" w14:textId="77777777" w:rsidR="00D46B4D" w:rsidRPr="00D27132" w:rsidRDefault="00D46B4D" w:rsidP="00D46B4D">
      <w:pPr>
        <w:pStyle w:val="Heading4"/>
        <w:rPr>
          <w:rFonts w:eastAsia="SimSun"/>
          <w:i/>
          <w:noProof/>
        </w:rPr>
      </w:pPr>
      <w:bookmarkStart w:id="1441" w:name="_Toc60777144"/>
      <w:bookmarkStart w:id="1442" w:name="_Toc90651016"/>
      <w:r w:rsidRPr="00D27132">
        <w:rPr>
          <w:rFonts w:eastAsia="SimSun"/>
        </w:rPr>
        <w:lastRenderedPageBreak/>
        <w:t>–</w:t>
      </w:r>
      <w:r w:rsidRPr="00D27132">
        <w:rPr>
          <w:rFonts w:eastAsia="SimSun"/>
        </w:rPr>
        <w:tab/>
      </w:r>
      <w:r w:rsidRPr="00D27132">
        <w:rPr>
          <w:rFonts w:eastAsia="SimSun"/>
          <w:i/>
          <w:noProof/>
        </w:rPr>
        <w:t>SIB5</w:t>
      </w:r>
      <w:bookmarkEnd w:id="1441"/>
      <w:bookmarkEnd w:id="1442"/>
    </w:p>
    <w:p w14:paraId="161D495D" w14:textId="77777777" w:rsidR="00D46B4D" w:rsidRPr="00D27132" w:rsidRDefault="00D46B4D" w:rsidP="00D46B4D">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7C943C57" w14:textId="77777777" w:rsidR="00D46B4D" w:rsidRPr="00D27132" w:rsidRDefault="00D46B4D" w:rsidP="00D46B4D">
      <w:pPr>
        <w:pStyle w:val="TH"/>
        <w:rPr>
          <w:bCs/>
          <w:i/>
          <w:iCs/>
        </w:rPr>
      </w:pPr>
      <w:r w:rsidRPr="00D27132">
        <w:rPr>
          <w:bCs/>
          <w:i/>
          <w:iCs/>
          <w:noProof/>
        </w:rPr>
        <w:t xml:space="preserve">SIB5 </w:t>
      </w:r>
      <w:r w:rsidRPr="00D27132">
        <w:rPr>
          <w:bCs/>
          <w:iCs/>
          <w:noProof/>
        </w:rPr>
        <w:t>information element</w:t>
      </w:r>
    </w:p>
    <w:p w14:paraId="5DDBC15A" w14:textId="77777777" w:rsidR="00D46B4D" w:rsidRPr="00D27132" w:rsidRDefault="00D46B4D" w:rsidP="00D46B4D">
      <w:pPr>
        <w:pStyle w:val="PL"/>
      </w:pPr>
      <w:r w:rsidRPr="00D27132">
        <w:t>-- ASN1START</w:t>
      </w:r>
    </w:p>
    <w:p w14:paraId="52957B53" w14:textId="77777777" w:rsidR="00D46B4D" w:rsidRPr="00D27132" w:rsidRDefault="00D46B4D" w:rsidP="00D46B4D">
      <w:pPr>
        <w:pStyle w:val="PL"/>
      </w:pPr>
      <w:r w:rsidRPr="00D27132">
        <w:t>-- TAG-SIB5-START</w:t>
      </w:r>
    </w:p>
    <w:p w14:paraId="4BA912FE" w14:textId="77777777" w:rsidR="00D46B4D" w:rsidRPr="00D27132" w:rsidRDefault="00D46B4D" w:rsidP="00D46B4D">
      <w:pPr>
        <w:pStyle w:val="PL"/>
      </w:pPr>
    </w:p>
    <w:p w14:paraId="304A6D12" w14:textId="77777777" w:rsidR="00D46B4D" w:rsidRPr="00D27132" w:rsidRDefault="00D46B4D" w:rsidP="00D46B4D">
      <w:pPr>
        <w:pStyle w:val="PL"/>
      </w:pPr>
      <w:r w:rsidRPr="00D27132">
        <w:t>SIB5 ::=                            SEQUENCE {</w:t>
      </w:r>
    </w:p>
    <w:p w14:paraId="32471A5D" w14:textId="77777777" w:rsidR="00D46B4D" w:rsidRPr="00D27132" w:rsidRDefault="00D46B4D" w:rsidP="00D46B4D">
      <w:pPr>
        <w:pStyle w:val="PL"/>
      </w:pPr>
      <w:r w:rsidRPr="00D27132">
        <w:t xml:space="preserve">    carrierFreqListEUTRA                CarrierFreqListEUTRA                        OPTIONAL,       -- Need R</w:t>
      </w:r>
    </w:p>
    <w:p w14:paraId="6CCB3EEB" w14:textId="77777777" w:rsidR="00D46B4D" w:rsidRPr="00D27132" w:rsidRDefault="00D46B4D" w:rsidP="00D46B4D">
      <w:pPr>
        <w:pStyle w:val="PL"/>
      </w:pPr>
      <w:r w:rsidRPr="00D27132">
        <w:t xml:space="preserve">    t-ReselectionEUTRA                  T-Reselection,</w:t>
      </w:r>
    </w:p>
    <w:p w14:paraId="4C39B51B" w14:textId="77777777" w:rsidR="00D46B4D" w:rsidRPr="00D27132" w:rsidRDefault="00D46B4D" w:rsidP="00D46B4D">
      <w:pPr>
        <w:pStyle w:val="PL"/>
      </w:pPr>
      <w:r w:rsidRPr="00D27132">
        <w:t xml:space="preserve">    t-ReselectionEUTRA-SF               SpeedStateScaleFactors                      OPTIONAL,       -- Need S</w:t>
      </w:r>
    </w:p>
    <w:p w14:paraId="5CE5B0D6" w14:textId="77777777" w:rsidR="00D46B4D" w:rsidRPr="00D27132" w:rsidRDefault="00D46B4D" w:rsidP="00D46B4D">
      <w:pPr>
        <w:pStyle w:val="PL"/>
      </w:pPr>
      <w:r w:rsidRPr="00D27132">
        <w:t xml:space="preserve">    lateNonCriticalExtension            OCTET STRING                                OPTIONAL,</w:t>
      </w:r>
    </w:p>
    <w:p w14:paraId="72BDEE63" w14:textId="77777777" w:rsidR="00D46B4D" w:rsidRPr="00D27132" w:rsidRDefault="00D46B4D" w:rsidP="00D46B4D">
      <w:pPr>
        <w:pStyle w:val="PL"/>
      </w:pPr>
      <w:r w:rsidRPr="00D27132">
        <w:t xml:space="preserve">    ...,</w:t>
      </w:r>
    </w:p>
    <w:p w14:paraId="7B6F3456" w14:textId="77777777" w:rsidR="00D46B4D" w:rsidRPr="00D27132" w:rsidRDefault="00D46B4D" w:rsidP="00D46B4D">
      <w:pPr>
        <w:pStyle w:val="PL"/>
      </w:pPr>
      <w:r w:rsidRPr="00D27132">
        <w:t xml:space="preserve">    [[</w:t>
      </w:r>
    </w:p>
    <w:p w14:paraId="7437C87E" w14:textId="77777777" w:rsidR="00D46B4D" w:rsidRPr="00D27132" w:rsidRDefault="00D46B4D" w:rsidP="00D46B4D">
      <w:pPr>
        <w:pStyle w:val="PL"/>
      </w:pPr>
      <w:r w:rsidRPr="00D27132">
        <w:t xml:space="preserve">    carrierFreqListEUTRA-v1610      CarrierFreqListEUTRA-v1610                      OPTIONAL        -- Need R</w:t>
      </w:r>
    </w:p>
    <w:p w14:paraId="1B13705A" w14:textId="77777777" w:rsidR="00D46B4D" w:rsidRPr="00D27132" w:rsidRDefault="00D46B4D" w:rsidP="00D46B4D">
      <w:pPr>
        <w:pStyle w:val="PL"/>
      </w:pPr>
      <w:r w:rsidRPr="00D27132">
        <w:t xml:space="preserve">    ]]</w:t>
      </w:r>
    </w:p>
    <w:p w14:paraId="53C9F9CC" w14:textId="77777777" w:rsidR="00D46B4D" w:rsidRPr="00D27132" w:rsidRDefault="00D46B4D" w:rsidP="00D46B4D">
      <w:pPr>
        <w:pStyle w:val="PL"/>
      </w:pPr>
      <w:r w:rsidRPr="00D27132">
        <w:t>}</w:t>
      </w:r>
    </w:p>
    <w:p w14:paraId="0680DD6E" w14:textId="77777777" w:rsidR="00D46B4D" w:rsidRPr="00D27132" w:rsidRDefault="00D46B4D" w:rsidP="00D46B4D">
      <w:pPr>
        <w:pStyle w:val="PL"/>
      </w:pPr>
    </w:p>
    <w:p w14:paraId="18BB8208" w14:textId="77777777" w:rsidR="00D46B4D" w:rsidRPr="00D27132" w:rsidRDefault="00D46B4D" w:rsidP="00D46B4D">
      <w:pPr>
        <w:pStyle w:val="PL"/>
      </w:pPr>
      <w:r w:rsidRPr="00D27132">
        <w:t>CarrierFreqListEUTRA ::=            SEQUENCE (SIZE (1..maxEUTRA-Carrier)) OF CarrierFreqEUTRA</w:t>
      </w:r>
    </w:p>
    <w:p w14:paraId="6C7821CE" w14:textId="77777777" w:rsidR="00D46B4D" w:rsidRPr="00D27132" w:rsidRDefault="00D46B4D" w:rsidP="00D46B4D">
      <w:pPr>
        <w:pStyle w:val="PL"/>
      </w:pPr>
    </w:p>
    <w:p w14:paraId="57B5BED1" w14:textId="77777777" w:rsidR="00D46B4D" w:rsidRPr="00D27132" w:rsidRDefault="00D46B4D" w:rsidP="00D46B4D">
      <w:pPr>
        <w:pStyle w:val="PL"/>
      </w:pPr>
      <w:r w:rsidRPr="00D27132">
        <w:t>CarrierFreqListEUTRA-v1610 ::=      SEQUENCE (SIZE (1..maxEUTRA-Carrier)) OF CarrierFreqEUTRA-v1610</w:t>
      </w:r>
    </w:p>
    <w:p w14:paraId="72662FD0" w14:textId="77777777" w:rsidR="00D46B4D" w:rsidRPr="00D27132" w:rsidRDefault="00D46B4D" w:rsidP="00D46B4D">
      <w:pPr>
        <w:pStyle w:val="PL"/>
      </w:pPr>
    </w:p>
    <w:p w14:paraId="5545413D" w14:textId="77777777" w:rsidR="00D46B4D" w:rsidRPr="00D27132" w:rsidRDefault="00D46B4D" w:rsidP="00D46B4D">
      <w:pPr>
        <w:pStyle w:val="PL"/>
      </w:pPr>
      <w:r w:rsidRPr="00D27132">
        <w:t>CarrierFreqEUTRA ::=                SEQUENCE {</w:t>
      </w:r>
    </w:p>
    <w:p w14:paraId="5CE4929B" w14:textId="77777777" w:rsidR="00D46B4D" w:rsidRPr="00D27132" w:rsidRDefault="00D46B4D" w:rsidP="00D46B4D">
      <w:pPr>
        <w:pStyle w:val="PL"/>
      </w:pPr>
      <w:r w:rsidRPr="00D27132">
        <w:t xml:space="preserve">    carrierFreq                         ARFCN-ValueEUTRA,</w:t>
      </w:r>
    </w:p>
    <w:p w14:paraId="47D92F28" w14:textId="77777777" w:rsidR="00D46B4D" w:rsidRPr="00D27132" w:rsidRDefault="00D46B4D" w:rsidP="00D46B4D">
      <w:pPr>
        <w:pStyle w:val="PL"/>
      </w:pPr>
      <w:r w:rsidRPr="00D27132">
        <w:t xml:space="preserve">    eutra-multiBandInfoList             EUTRA-MultiBandInfoList                     OPTIONAL,       -- Need R</w:t>
      </w:r>
    </w:p>
    <w:p w14:paraId="71F2EC1E" w14:textId="77777777" w:rsidR="00D46B4D" w:rsidRPr="00D27132" w:rsidRDefault="00D46B4D" w:rsidP="00D46B4D">
      <w:pPr>
        <w:pStyle w:val="PL"/>
      </w:pPr>
      <w:r w:rsidRPr="00D27132">
        <w:t xml:space="preserve">    eutra-FreqNeighCellList             EUTRA-FreqNeighCellList                     OPTIONAL,       -- Need R</w:t>
      </w:r>
    </w:p>
    <w:p w14:paraId="0F592BE5" w14:textId="77777777" w:rsidR="00D46B4D" w:rsidRPr="00D27132" w:rsidRDefault="00D46B4D" w:rsidP="00D46B4D">
      <w:pPr>
        <w:pStyle w:val="PL"/>
      </w:pPr>
      <w:r w:rsidRPr="00D27132">
        <w:t xml:space="preserve">    eutra-BlackCellList                 EUTRA-FreqBlackCellList                     OPTIONAL,       -- Need R</w:t>
      </w:r>
    </w:p>
    <w:p w14:paraId="6AF5A05E" w14:textId="77777777" w:rsidR="00D46B4D" w:rsidRPr="00D27132" w:rsidRDefault="00D46B4D" w:rsidP="00D46B4D">
      <w:pPr>
        <w:pStyle w:val="PL"/>
      </w:pPr>
      <w:r w:rsidRPr="00D27132">
        <w:t xml:space="preserve">    allowedMeasBandwidth                EUTRA-AllowedMeasBandwidth,</w:t>
      </w:r>
    </w:p>
    <w:p w14:paraId="6C162E7B" w14:textId="77777777" w:rsidR="00D46B4D" w:rsidRPr="00D27132" w:rsidRDefault="00D46B4D" w:rsidP="00D46B4D">
      <w:pPr>
        <w:pStyle w:val="PL"/>
      </w:pPr>
      <w:r w:rsidRPr="00D27132">
        <w:t xml:space="preserve">    presenceAntennaPort1                EUTRA-PresenceAntennaPort1,</w:t>
      </w:r>
    </w:p>
    <w:p w14:paraId="2A021A19" w14:textId="77777777" w:rsidR="00D46B4D" w:rsidRPr="00D27132" w:rsidRDefault="00D46B4D" w:rsidP="00D46B4D">
      <w:pPr>
        <w:pStyle w:val="PL"/>
      </w:pPr>
      <w:r w:rsidRPr="00D27132">
        <w:t xml:space="preserve">    cellReselectionPriority             CellReselectionPriority                     OPTIONAL,       -- Need R</w:t>
      </w:r>
    </w:p>
    <w:p w14:paraId="2DAFFCD6" w14:textId="77777777" w:rsidR="00D46B4D" w:rsidRPr="00D27132" w:rsidRDefault="00D46B4D" w:rsidP="00D46B4D">
      <w:pPr>
        <w:pStyle w:val="PL"/>
      </w:pPr>
      <w:r w:rsidRPr="00D27132">
        <w:t xml:space="preserve">    cellReselectionSubPriority          CellReselectionSubPriority                  OPTIONAL,       -- Need R</w:t>
      </w:r>
    </w:p>
    <w:p w14:paraId="538369B8" w14:textId="77777777" w:rsidR="00D46B4D" w:rsidRPr="00D27132" w:rsidRDefault="00D46B4D" w:rsidP="00D46B4D">
      <w:pPr>
        <w:pStyle w:val="PL"/>
      </w:pPr>
      <w:r w:rsidRPr="00D27132">
        <w:t xml:space="preserve">    threshX-High                        ReselectionThreshold,</w:t>
      </w:r>
    </w:p>
    <w:p w14:paraId="737B98B9" w14:textId="77777777" w:rsidR="00D46B4D" w:rsidRPr="00D27132" w:rsidRDefault="00D46B4D" w:rsidP="00D46B4D">
      <w:pPr>
        <w:pStyle w:val="PL"/>
      </w:pPr>
      <w:r w:rsidRPr="00D27132">
        <w:t xml:space="preserve">    threshX-Low                         ReselectionThreshold,</w:t>
      </w:r>
    </w:p>
    <w:p w14:paraId="679EEC16" w14:textId="77777777" w:rsidR="00D46B4D" w:rsidRPr="00D27132" w:rsidRDefault="00D46B4D" w:rsidP="00D46B4D">
      <w:pPr>
        <w:pStyle w:val="PL"/>
      </w:pPr>
      <w:r w:rsidRPr="00D27132">
        <w:t xml:space="preserve">    q-RxLevMin                          INTEGER (-70..-22),</w:t>
      </w:r>
    </w:p>
    <w:p w14:paraId="56D403FF" w14:textId="77777777" w:rsidR="00D46B4D" w:rsidRPr="00D27132" w:rsidRDefault="00D46B4D" w:rsidP="00D46B4D">
      <w:pPr>
        <w:pStyle w:val="PL"/>
      </w:pPr>
      <w:r w:rsidRPr="00D27132">
        <w:t xml:space="preserve">    q-QualMin                           INTEGER (-34..-3),</w:t>
      </w:r>
    </w:p>
    <w:p w14:paraId="1EAA3F15" w14:textId="77777777" w:rsidR="00D46B4D" w:rsidRPr="00D27132" w:rsidRDefault="00D46B4D" w:rsidP="00D46B4D">
      <w:pPr>
        <w:pStyle w:val="PL"/>
      </w:pPr>
      <w:r w:rsidRPr="00D27132">
        <w:t xml:space="preserve">    p-MaxEUTRA                          INTEGER (-30..33),</w:t>
      </w:r>
    </w:p>
    <w:p w14:paraId="0442BC42" w14:textId="77777777" w:rsidR="00D46B4D" w:rsidRPr="00D27132" w:rsidRDefault="00D46B4D" w:rsidP="00D46B4D">
      <w:pPr>
        <w:pStyle w:val="PL"/>
      </w:pPr>
      <w:r w:rsidRPr="00D27132">
        <w:t xml:space="preserve">    threshX-Q                           SEQUENCE {</w:t>
      </w:r>
    </w:p>
    <w:p w14:paraId="0F3CE93A" w14:textId="77777777" w:rsidR="00D46B4D" w:rsidRPr="00D27132" w:rsidRDefault="00D46B4D" w:rsidP="00D46B4D">
      <w:pPr>
        <w:pStyle w:val="PL"/>
      </w:pPr>
      <w:r w:rsidRPr="00D27132">
        <w:t xml:space="preserve">        threshX-HighQ                       ReselectionThresholdQ,</w:t>
      </w:r>
    </w:p>
    <w:p w14:paraId="2ECC00DB" w14:textId="77777777" w:rsidR="00D46B4D" w:rsidRPr="00D27132" w:rsidRDefault="00D46B4D" w:rsidP="00D46B4D">
      <w:pPr>
        <w:pStyle w:val="PL"/>
      </w:pPr>
      <w:r w:rsidRPr="00D27132">
        <w:t xml:space="preserve">        threshX-LowQ                        ReselectionThresholdQ</w:t>
      </w:r>
    </w:p>
    <w:p w14:paraId="6349A088" w14:textId="77777777" w:rsidR="00D46B4D" w:rsidRPr="00D27132" w:rsidRDefault="00D46B4D" w:rsidP="00D46B4D">
      <w:pPr>
        <w:pStyle w:val="PL"/>
      </w:pPr>
      <w:r w:rsidRPr="00D27132">
        <w:t xml:space="preserve">    }                                                                               OPTIONAL        -- Cond RSRQ</w:t>
      </w:r>
    </w:p>
    <w:p w14:paraId="1AA06C7B" w14:textId="77777777" w:rsidR="00D46B4D" w:rsidRPr="00D27132" w:rsidRDefault="00D46B4D" w:rsidP="00D46B4D">
      <w:pPr>
        <w:pStyle w:val="PL"/>
      </w:pPr>
      <w:r w:rsidRPr="00D27132">
        <w:t>}</w:t>
      </w:r>
    </w:p>
    <w:p w14:paraId="176E73D1" w14:textId="77777777" w:rsidR="00D46B4D" w:rsidRPr="00D27132" w:rsidRDefault="00D46B4D" w:rsidP="00D46B4D">
      <w:pPr>
        <w:pStyle w:val="PL"/>
      </w:pPr>
    </w:p>
    <w:p w14:paraId="035DD732" w14:textId="77777777" w:rsidR="00D46B4D" w:rsidRPr="00D27132" w:rsidRDefault="00D46B4D" w:rsidP="00D46B4D">
      <w:pPr>
        <w:pStyle w:val="PL"/>
      </w:pPr>
      <w:r w:rsidRPr="00D27132">
        <w:t>CarrierFreqEUTRA-v1610 ::= SEQUENCE {</w:t>
      </w:r>
    </w:p>
    <w:p w14:paraId="42154A78" w14:textId="77777777" w:rsidR="00D46B4D" w:rsidRPr="00D27132" w:rsidRDefault="00D46B4D" w:rsidP="00D46B4D">
      <w:pPr>
        <w:pStyle w:val="PL"/>
      </w:pPr>
      <w:r w:rsidRPr="00D27132">
        <w:t xml:space="preserve">    highSpeedEUTRACarrier-r16       ENUMERATED {true}                               OPTIONAL        -- Need R</w:t>
      </w:r>
    </w:p>
    <w:p w14:paraId="45D6A500" w14:textId="77777777" w:rsidR="00D46B4D" w:rsidRPr="00D27132" w:rsidRDefault="00D46B4D" w:rsidP="00D46B4D">
      <w:pPr>
        <w:pStyle w:val="PL"/>
      </w:pPr>
      <w:r w:rsidRPr="00D27132">
        <w:t>}</w:t>
      </w:r>
    </w:p>
    <w:p w14:paraId="5684CECF" w14:textId="77777777" w:rsidR="00D46B4D" w:rsidRPr="00D27132" w:rsidRDefault="00D46B4D" w:rsidP="00D46B4D">
      <w:pPr>
        <w:pStyle w:val="PL"/>
      </w:pPr>
    </w:p>
    <w:p w14:paraId="3FFEC4EC" w14:textId="77777777" w:rsidR="00D46B4D" w:rsidRPr="00D27132" w:rsidRDefault="00D46B4D" w:rsidP="00D46B4D">
      <w:pPr>
        <w:pStyle w:val="PL"/>
      </w:pPr>
      <w:r w:rsidRPr="00D27132">
        <w:t>EUTRA-FreqBlackCellList ::=         SEQUENCE (SIZE (1..maxEUTRA-CellBlack)) OF EUTRA-PhysCellIdRange</w:t>
      </w:r>
    </w:p>
    <w:p w14:paraId="2BD576E4" w14:textId="77777777" w:rsidR="00D46B4D" w:rsidRPr="00D27132" w:rsidRDefault="00D46B4D" w:rsidP="00D46B4D">
      <w:pPr>
        <w:pStyle w:val="PL"/>
      </w:pPr>
    </w:p>
    <w:p w14:paraId="373EC48C" w14:textId="77777777" w:rsidR="00D46B4D" w:rsidRPr="00D27132" w:rsidRDefault="00D46B4D" w:rsidP="00D46B4D">
      <w:pPr>
        <w:pStyle w:val="PL"/>
      </w:pPr>
      <w:r w:rsidRPr="00D27132">
        <w:lastRenderedPageBreak/>
        <w:t>EUTRA-FreqNeighCellList ::=         SEQUENCE (SIZE (1..maxCellEUTRA)) OF EUTRA-FreqNeighCellInfo</w:t>
      </w:r>
    </w:p>
    <w:p w14:paraId="7E06FFC7" w14:textId="77777777" w:rsidR="00D46B4D" w:rsidRPr="00D27132" w:rsidRDefault="00D46B4D" w:rsidP="00D46B4D">
      <w:pPr>
        <w:pStyle w:val="PL"/>
      </w:pPr>
    </w:p>
    <w:p w14:paraId="6D8F7C16" w14:textId="77777777" w:rsidR="00D46B4D" w:rsidRPr="00D27132" w:rsidRDefault="00D46B4D" w:rsidP="00D46B4D">
      <w:pPr>
        <w:pStyle w:val="PL"/>
      </w:pPr>
      <w:r w:rsidRPr="00D27132">
        <w:t>EUTRA-FreqNeighCellInfo ::=         SEQUENCE {</w:t>
      </w:r>
    </w:p>
    <w:p w14:paraId="34984F81" w14:textId="77777777" w:rsidR="00D46B4D" w:rsidRPr="00D27132" w:rsidRDefault="00D46B4D" w:rsidP="00D46B4D">
      <w:pPr>
        <w:pStyle w:val="PL"/>
      </w:pPr>
      <w:r w:rsidRPr="00D27132">
        <w:t xml:space="preserve">    physCellId                          EUTRA-PhysCellId,</w:t>
      </w:r>
    </w:p>
    <w:p w14:paraId="522ED6E9" w14:textId="77777777" w:rsidR="00D46B4D" w:rsidRPr="00D27132" w:rsidRDefault="00D46B4D" w:rsidP="00D46B4D">
      <w:pPr>
        <w:pStyle w:val="PL"/>
      </w:pPr>
      <w:r w:rsidRPr="00D27132">
        <w:t xml:space="preserve">    dummy                               EUTRA-Q-OffsetRange,</w:t>
      </w:r>
    </w:p>
    <w:p w14:paraId="69F79AAF" w14:textId="77777777" w:rsidR="00D46B4D" w:rsidRPr="00D27132" w:rsidRDefault="00D46B4D" w:rsidP="00D46B4D">
      <w:pPr>
        <w:pStyle w:val="PL"/>
      </w:pPr>
      <w:r w:rsidRPr="00D27132">
        <w:t xml:space="preserve">    q-RxLevMinOffsetCell                INTEGER (1..8)                              OPTIONAL,       -- Need R</w:t>
      </w:r>
    </w:p>
    <w:p w14:paraId="5AF616F2" w14:textId="77777777" w:rsidR="00D46B4D" w:rsidRPr="00D27132" w:rsidRDefault="00D46B4D" w:rsidP="00D46B4D">
      <w:pPr>
        <w:pStyle w:val="PL"/>
      </w:pPr>
      <w:r w:rsidRPr="00D27132">
        <w:t xml:space="preserve">    q-QualMinOffsetCell                 INTEGER (1..8)                              OPTIONAL        -- Need R</w:t>
      </w:r>
    </w:p>
    <w:p w14:paraId="2DDB26EB" w14:textId="77777777" w:rsidR="00D46B4D" w:rsidRPr="00D27132" w:rsidRDefault="00D46B4D" w:rsidP="00D46B4D">
      <w:pPr>
        <w:pStyle w:val="PL"/>
      </w:pPr>
      <w:r w:rsidRPr="00D27132">
        <w:t>}</w:t>
      </w:r>
    </w:p>
    <w:p w14:paraId="4B70D984" w14:textId="77777777" w:rsidR="00D46B4D" w:rsidRPr="00D27132" w:rsidRDefault="00D46B4D" w:rsidP="00D46B4D">
      <w:pPr>
        <w:pStyle w:val="PL"/>
      </w:pPr>
    </w:p>
    <w:p w14:paraId="4355761E" w14:textId="77777777" w:rsidR="00D46B4D" w:rsidRPr="00D27132" w:rsidRDefault="00D46B4D" w:rsidP="00D46B4D">
      <w:pPr>
        <w:pStyle w:val="PL"/>
      </w:pPr>
      <w:r w:rsidRPr="00D27132">
        <w:t>-- TAG-SIB5-STOP</w:t>
      </w:r>
    </w:p>
    <w:p w14:paraId="40A13C95" w14:textId="77777777" w:rsidR="00D46B4D" w:rsidRPr="00D27132" w:rsidRDefault="00D46B4D" w:rsidP="00D46B4D">
      <w:pPr>
        <w:pStyle w:val="PL"/>
      </w:pPr>
      <w:r w:rsidRPr="00D27132">
        <w:t>-- ASN1STOP</w:t>
      </w:r>
    </w:p>
    <w:p w14:paraId="049DF840"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071E651C"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B4953BE" w14:textId="77777777" w:rsidR="00D46B4D" w:rsidRPr="00D27132" w:rsidRDefault="00D46B4D" w:rsidP="00C1533F">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46B4D" w:rsidRPr="00D27132" w14:paraId="048E7CC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19A8C8" w14:textId="77777777" w:rsidR="00D46B4D" w:rsidRPr="00D27132" w:rsidRDefault="00D46B4D" w:rsidP="00C1533F">
            <w:pPr>
              <w:pStyle w:val="TAL"/>
              <w:rPr>
                <w:b/>
                <w:bCs/>
                <w:i/>
                <w:noProof/>
                <w:lang w:eastAsia="en-GB"/>
              </w:rPr>
            </w:pPr>
            <w:r w:rsidRPr="00D27132">
              <w:rPr>
                <w:b/>
                <w:bCs/>
                <w:i/>
                <w:noProof/>
                <w:lang w:eastAsia="en-GB"/>
              </w:rPr>
              <w:t>carrierFreqListEUTRA</w:t>
            </w:r>
          </w:p>
          <w:p w14:paraId="576CD0AE" w14:textId="77777777" w:rsidR="00D46B4D" w:rsidRPr="00D27132" w:rsidRDefault="00D46B4D" w:rsidP="00C1533F">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46B4D" w:rsidRPr="00D27132" w14:paraId="5F2D940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4ADE9" w14:textId="77777777" w:rsidR="00D46B4D" w:rsidRPr="00D27132" w:rsidRDefault="00D46B4D" w:rsidP="00C1533F">
            <w:pPr>
              <w:pStyle w:val="TAL"/>
              <w:rPr>
                <w:b/>
                <w:bCs/>
                <w:i/>
                <w:noProof/>
                <w:lang w:eastAsia="en-GB"/>
              </w:rPr>
            </w:pPr>
            <w:r w:rsidRPr="00D27132">
              <w:rPr>
                <w:b/>
                <w:bCs/>
                <w:i/>
                <w:noProof/>
                <w:lang w:eastAsia="en-GB"/>
              </w:rPr>
              <w:t>dummy</w:t>
            </w:r>
          </w:p>
          <w:p w14:paraId="70A0AD84" w14:textId="77777777" w:rsidR="00D46B4D" w:rsidRPr="00D27132" w:rsidRDefault="00D46B4D" w:rsidP="00C1533F">
            <w:pPr>
              <w:pStyle w:val="TAL"/>
              <w:rPr>
                <w:lang w:eastAsia="sv-SE"/>
              </w:rPr>
            </w:pPr>
            <w:r w:rsidRPr="00D27132">
              <w:rPr>
                <w:lang w:eastAsia="sv-SE"/>
              </w:rPr>
              <w:t>This field is not used in the specification. If received it shall be ignored by the UE.</w:t>
            </w:r>
          </w:p>
        </w:tc>
      </w:tr>
      <w:tr w:rsidR="00D46B4D" w:rsidRPr="00D27132" w14:paraId="4AC5CE0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9543D5" w14:textId="77777777" w:rsidR="00D46B4D" w:rsidRPr="00D27132" w:rsidRDefault="00D46B4D" w:rsidP="00C1533F">
            <w:pPr>
              <w:pStyle w:val="TAL"/>
              <w:rPr>
                <w:b/>
                <w:bCs/>
                <w:i/>
                <w:noProof/>
                <w:lang w:eastAsia="en-GB"/>
              </w:rPr>
            </w:pPr>
            <w:r w:rsidRPr="00D27132">
              <w:rPr>
                <w:b/>
                <w:bCs/>
                <w:i/>
                <w:noProof/>
                <w:lang w:eastAsia="en-GB"/>
              </w:rPr>
              <w:t>eutra-BlackCellList</w:t>
            </w:r>
          </w:p>
          <w:p w14:paraId="63583A6A" w14:textId="77777777" w:rsidR="00D46B4D" w:rsidRPr="00D27132" w:rsidRDefault="00D46B4D" w:rsidP="00C1533F">
            <w:pPr>
              <w:pStyle w:val="TAL"/>
              <w:rPr>
                <w:b/>
                <w:bCs/>
                <w:i/>
                <w:noProof/>
                <w:lang w:eastAsia="en-GB"/>
              </w:rPr>
            </w:pPr>
            <w:r w:rsidRPr="00D27132">
              <w:rPr>
                <w:lang w:eastAsia="en-GB"/>
              </w:rPr>
              <w:t>List of blacklisted E-UTRA neighbouring cells.</w:t>
            </w:r>
          </w:p>
        </w:tc>
      </w:tr>
      <w:tr w:rsidR="00D46B4D" w:rsidRPr="00D27132" w14:paraId="07698A8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E7E86" w14:textId="77777777" w:rsidR="00D46B4D" w:rsidRPr="00D27132" w:rsidRDefault="00D46B4D" w:rsidP="00C1533F">
            <w:pPr>
              <w:pStyle w:val="TAL"/>
              <w:rPr>
                <w:b/>
                <w:bCs/>
                <w:i/>
                <w:lang w:eastAsia="en-GB"/>
              </w:rPr>
            </w:pPr>
            <w:r w:rsidRPr="00D27132">
              <w:rPr>
                <w:b/>
                <w:bCs/>
                <w:i/>
                <w:noProof/>
                <w:lang w:eastAsia="en-GB"/>
              </w:rPr>
              <w:t>eutra</w:t>
            </w:r>
            <w:r w:rsidRPr="00D27132">
              <w:rPr>
                <w:b/>
                <w:bCs/>
                <w:i/>
                <w:lang w:eastAsia="en-GB"/>
              </w:rPr>
              <w:t>-multiBandInfoList</w:t>
            </w:r>
          </w:p>
          <w:p w14:paraId="0CC89E32" w14:textId="77777777" w:rsidR="00D46B4D" w:rsidRPr="00D27132" w:rsidRDefault="00D46B4D" w:rsidP="00C1533F">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46B4D" w:rsidRPr="00D27132" w14:paraId="64B67E7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76F436E1" w14:textId="77777777" w:rsidR="00D46B4D" w:rsidRPr="00D27132" w:rsidRDefault="00D46B4D" w:rsidP="00C1533F">
            <w:pPr>
              <w:pStyle w:val="TAL"/>
              <w:rPr>
                <w:b/>
                <w:bCs/>
                <w:i/>
                <w:noProof/>
                <w:lang w:eastAsia="en-GB"/>
              </w:rPr>
            </w:pPr>
            <w:r w:rsidRPr="00D27132">
              <w:rPr>
                <w:b/>
                <w:bCs/>
                <w:i/>
                <w:noProof/>
                <w:lang w:eastAsia="en-GB"/>
              </w:rPr>
              <w:t>highSpeedEUTRACarrier</w:t>
            </w:r>
          </w:p>
          <w:p w14:paraId="11EA4DC7" w14:textId="77777777" w:rsidR="00D46B4D" w:rsidRPr="00D27132" w:rsidRDefault="00D46B4D" w:rsidP="00C1533F">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46B4D" w:rsidRPr="00D27132" w14:paraId="0BF55CA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E9DC1" w14:textId="77777777" w:rsidR="00D46B4D" w:rsidRPr="00D27132" w:rsidRDefault="00D46B4D" w:rsidP="00C1533F">
            <w:pPr>
              <w:pStyle w:val="TAL"/>
              <w:rPr>
                <w:b/>
                <w:bCs/>
                <w:i/>
                <w:noProof/>
                <w:lang w:eastAsia="en-GB"/>
              </w:rPr>
            </w:pPr>
            <w:r w:rsidRPr="00D27132">
              <w:rPr>
                <w:b/>
                <w:bCs/>
                <w:i/>
                <w:noProof/>
                <w:lang w:eastAsia="en-GB"/>
              </w:rPr>
              <w:t>p-MaxEUTRA</w:t>
            </w:r>
          </w:p>
          <w:p w14:paraId="5996DEFC" w14:textId="77777777" w:rsidR="00D46B4D" w:rsidRPr="00D27132" w:rsidRDefault="00D46B4D" w:rsidP="00C1533F">
            <w:pPr>
              <w:pStyle w:val="TAL"/>
              <w:rPr>
                <w:b/>
                <w:bCs/>
                <w:i/>
                <w:noProof/>
                <w:lang w:eastAsia="en-GB"/>
              </w:rPr>
            </w:pPr>
            <w:r w:rsidRPr="00D27132">
              <w:rPr>
                <w:lang w:eastAsia="en-GB"/>
              </w:rPr>
              <w:t>The maximum allowed transmission power in dBm on the (uplink) carrier frequency, see TS 36.304 [27].</w:t>
            </w:r>
          </w:p>
        </w:tc>
      </w:tr>
      <w:tr w:rsidR="00D46B4D" w:rsidRPr="00D27132" w14:paraId="34AB78DE" w14:textId="77777777" w:rsidTr="00C1533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EEFB30D" w14:textId="77777777" w:rsidR="00D46B4D" w:rsidRPr="00D27132" w:rsidRDefault="00D46B4D" w:rsidP="00C1533F">
            <w:pPr>
              <w:pStyle w:val="TAL"/>
              <w:rPr>
                <w:b/>
                <w:bCs/>
                <w:i/>
                <w:noProof/>
                <w:lang w:eastAsia="en-GB"/>
              </w:rPr>
            </w:pPr>
            <w:r w:rsidRPr="00D27132">
              <w:rPr>
                <w:b/>
                <w:bCs/>
                <w:i/>
                <w:noProof/>
                <w:lang w:eastAsia="en-GB"/>
              </w:rPr>
              <w:t>q-QualMin</w:t>
            </w:r>
          </w:p>
          <w:p w14:paraId="2CB4F1C2" w14:textId="77777777" w:rsidR="00D46B4D" w:rsidRPr="00D27132" w:rsidRDefault="00D46B4D" w:rsidP="00C1533F">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46B4D" w:rsidRPr="00D27132" w14:paraId="0A4700F8" w14:textId="77777777" w:rsidTr="00C1533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148AAE0" w14:textId="77777777" w:rsidR="00D46B4D" w:rsidRPr="00D27132" w:rsidRDefault="00D46B4D" w:rsidP="00C1533F">
            <w:pPr>
              <w:pStyle w:val="TAL"/>
              <w:rPr>
                <w:b/>
                <w:bCs/>
                <w:i/>
                <w:lang w:eastAsia="en-GB"/>
              </w:rPr>
            </w:pPr>
            <w:r w:rsidRPr="00D27132">
              <w:rPr>
                <w:b/>
                <w:bCs/>
                <w:i/>
                <w:lang w:eastAsia="en-GB"/>
              </w:rPr>
              <w:t>q-QualMinOffsetCell</w:t>
            </w:r>
          </w:p>
          <w:p w14:paraId="4BD01F21" w14:textId="77777777" w:rsidR="00D46B4D" w:rsidRPr="00D27132" w:rsidRDefault="00D46B4D" w:rsidP="00C1533F">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46B4D" w:rsidRPr="00D27132" w14:paraId="53BC303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CE49C" w14:textId="77777777" w:rsidR="00D46B4D" w:rsidRPr="00D27132" w:rsidRDefault="00D46B4D" w:rsidP="00C1533F">
            <w:pPr>
              <w:pStyle w:val="TAL"/>
              <w:rPr>
                <w:b/>
                <w:bCs/>
                <w:i/>
                <w:noProof/>
                <w:lang w:eastAsia="en-GB"/>
              </w:rPr>
            </w:pPr>
            <w:r w:rsidRPr="00D27132">
              <w:rPr>
                <w:b/>
                <w:bCs/>
                <w:i/>
                <w:noProof/>
                <w:lang w:eastAsia="en-GB"/>
              </w:rPr>
              <w:t>q-RxLevMin</w:t>
            </w:r>
          </w:p>
          <w:p w14:paraId="60DB2F8D" w14:textId="77777777" w:rsidR="00D46B4D" w:rsidRPr="00D27132" w:rsidRDefault="00D46B4D" w:rsidP="00C1533F">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46B4D" w:rsidRPr="00D27132" w14:paraId="1AF4DE7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31282" w14:textId="77777777" w:rsidR="00D46B4D" w:rsidRPr="00D27132" w:rsidRDefault="00D46B4D" w:rsidP="00C1533F">
            <w:pPr>
              <w:pStyle w:val="TAL"/>
              <w:rPr>
                <w:b/>
                <w:bCs/>
                <w:i/>
                <w:lang w:eastAsia="en-GB"/>
              </w:rPr>
            </w:pPr>
            <w:r w:rsidRPr="00D27132">
              <w:rPr>
                <w:b/>
                <w:bCs/>
                <w:i/>
                <w:lang w:eastAsia="en-GB"/>
              </w:rPr>
              <w:t>q-RxLevMinOffsetCell</w:t>
            </w:r>
          </w:p>
          <w:p w14:paraId="263A0595" w14:textId="77777777" w:rsidR="00D46B4D" w:rsidRPr="00D27132" w:rsidRDefault="00D46B4D" w:rsidP="00C1533F">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46B4D" w:rsidRPr="00D27132" w14:paraId="732FFE7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06B9E5" w14:textId="77777777" w:rsidR="00D46B4D" w:rsidRPr="00D27132" w:rsidRDefault="00D46B4D" w:rsidP="00C1533F">
            <w:pPr>
              <w:pStyle w:val="TAL"/>
              <w:rPr>
                <w:b/>
                <w:bCs/>
                <w:i/>
                <w:noProof/>
                <w:lang w:eastAsia="en-GB"/>
              </w:rPr>
            </w:pPr>
            <w:r w:rsidRPr="00D27132">
              <w:rPr>
                <w:b/>
                <w:bCs/>
                <w:i/>
                <w:noProof/>
                <w:lang w:eastAsia="en-GB"/>
              </w:rPr>
              <w:t>t-ReselectionEUTRA</w:t>
            </w:r>
          </w:p>
          <w:p w14:paraId="0016510D" w14:textId="77777777" w:rsidR="00D46B4D" w:rsidRPr="00D27132" w:rsidRDefault="00D46B4D" w:rsidP="00C1533F">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46B4D" w:rsidRPr="00D27132" w14:paraId="4CA1B3C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2107" w14:textId="77777777" w:rsidR="00D46B4D" w:rsidRPr="00D27132" w:rsidRDefault="00D46B4D" w:rsidP="00C1533F">
            <w:pPr>
              <w:pStyle w:val="TAL"/>
              <w:rPr>
                <w:b/>
                <w:bCs/>
                <w:i/>
                <w:noProof/>
                <w:lang w:eastAsia="en-GB"/>
              </w:rPr>
            </w:pPr>
            <w:r w:rsidRPr="00D27132">
              <w:rPr>
                <w:b/>
                <w:bCs/>
                <w:i/>
                <w:noProof/>
                <w:lang w:eastAsia="en-GB"/>
              </w:rPr>
              <w:t>threshX-High</w:t>
            </w:r>
          </w:p>
          <w:p w14:paraId="449CC0EA" w14:textId="77777777" w:rsidR="00D46B4D" w:rsidRPr="00D27132" w:rsidRDefault="00D46B4D" w:rsidP="00C1533F">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46B4D" w:rsidRPr="00D27132" w14:paraId="282361F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7A291D" w14:textId="77777777" w:rsidR="00D46B4D" w:rsidRPr="00D27132" w:rsidRDefault="00D46B4D" w:rsidP="00C1533F">
            <w:pPr>
              <w:pStyle w:val="TAL"/>
              <w:rPr>
                <w:b/>
                <w:bCs/>
                <w:i/>
                <w:noProof/>
                <w:lang w:eastAsia="en-GB"/>
              </w:rPr>
            </w:pPr>
            <w:r w:rsidRPr="00D27132">
              <w:rPr>
                <w:b/>
                <w:bCs/>
                <w:i/>
                <w:noProof/>
                <w:lang w:eastAsia="en-GB"/>
              </w:rPr>
              <w:t>threshX-HighQ</w:t>
            </w:r>
          </w:p>
          <w:p w14:paraId="53881F3E" w14:textId="77777777" w:rsidR="00D46B4D" w:rsidRPr="00D27132" w:rsidRDefault="00D46B4D" w:rsidP="00C1533F">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46B4D" w:rsidRPr="00D27132" w14:paraId="67CF59E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7235C4" w14:textId="77777777" w:rsidR="00D46B4D" w:rsidRPr="00D27132" w:rsidRDefault="00D46B4D" w:rsidP="00C1533F">
            <w:pPr>
              <w:pStyle w:val="TAL"/>
              <w:rPr>
                <w:b/>
                <w:bCs/>
                <w:i/>
                <w:noProof/>
                <w:lang w:eastAsia="en-GB"/>
              </w:rPr>
            </w:pPr>
            <w:r w:rsidRPr="00D27132">
              <w:rPr>
                <w:b/>
                <w:bCs/>
                <w:i/>
                <w:noProof/>
                <w:lang w:eastAsia="en-GB"/>
              </w:rPr>
              <w:t>threshX-Low</w:t>
            </w:r>
          </w:p>
          <w:p w14:paraId="688595C3" w14:textId="77777777" w:rsidR="00D46B4D" w:rsidRPr="00D27132" w:rsidRDefault="00D46B4D" w:rsidP="00C1533F">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46B4D" w:rsidRPr="00D27132" w14:paraId="100AF56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869EE" w14:textId="77777777" w:rsidR="00D46B4D" w:rsidRPr="00D27132" w:rsidRDefault="00D46B4D" w:rsidP="00C1533F">
            <w:pPr>
              <w:pStyle w:val="TAL"/>
              <w:rPr>
                <w:b/>
                <w:bCs/>
                <w:i/>
                <w:noProof/>
                <w:lang w:eastAsia="en-GB"/>
              </w:rPr>
            </w:pPr>
            <w:r w:rsidRPr="00D27132">
              <w:rPr>
                <w:b/>
                <w:bCs/>
                <w:i/>
                <w:noProof/>
                <w:lang w:eastAsia="en-GB"/>
              </w:rPr>
              <w:t>threshX-LowQ</w:t>
            </w:r>
          </w:p>
          <w:p w14:paraId="75C48ABA" w14:textId="77777777" w:rsidR="00D46B4D" w:rsidRPr="00D27132" w:rsidRDefault="00D46B4D" w:rsidP="00C1533F">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46B4D" w:rsidRPr="00D27132" w14:paraId="3A5616C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59018" w14:textId="77777777" w:rsidR="00D46B4D" w:rsidRPr="00D27132" w:rsidRDefault="00D46B4D" w:rsidP="00C1533F">
            <w:pPr>
              <w:pStyle w:val="TAL"/>
              <w:rPr>
                <w:b/>
                <w:bCs/>
                <w:i/>
                <w:iCs/>
                <w:lang w:eastAsia="en-GB"/>
              </w:rPr>
            </w:pPr>
            <w:r w:rsidRPr="00D27132">
              <w:rPr>
                <w:b/>
                <w:bCs/>
                <w:i/>
                <w:iCs/>
                <w:lang w:eastAsia="en-GB"/>
              </w:rPr>
              <w:t>t-ReselectionEUTRA-SF</w:t>
            </w:r>
          </w:p>
          <w:p w14:paraId="2C259F1E" w14:textId="77777777" w:rsidR="00D46B4D" w:rsidRPr="00D27132" w:rsidRDefault="00D46B4D" w:rsidP="00C1533F">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13B53BDF"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E7278A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AC6907C"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A1C0E9"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7F0531F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88B2F27" w14:textId="77777777" w:rsidR="00D46B4D" w:rsidRPr="00D27132" w:rsidRDefault="00D46B4D" w:rsidP="00C1533F">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E9CC383" w14:textId="77777777" w:rsidR="00D46B4D" w:rsidRPr="00D27132" w:rsidRDefault="00D46B4D" w:rsidP="00C1533F">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055B6FA3" w14:textId="77777777" w:rsidR="00D46B4D" w:rsidRPr="00D27132" w:rsidRDefault="00D46B4D" w:rsidP="00D46B4D"/>
    <w:p w14:paraId="1FD660A9" w14:textId="77777777" w:rsidR="00D46B4D" w:rsidRPr="00D27132" w:rsidRDefault="00D46B4D" w:rsidP="00D46B4D">
      <w:pPr>
        <w:pStyle w:val="Heading4"/>
        <w:rPr>
          <w:rFonts w:eastAsia="SimSun"/>
          <w:i/>
          <w:noProof/>
        </w:rPr>
      </w:pPr>
      <w:bookmarkStart w:id="1443" w:name="_Toc60777145"/>
      <w:bookmarkStart w:id="1444" w:name="_Toc90651017"/>
      <w:r w:rsidRPr="00D27132">
        <w:rPr>
          <w:rFonts w:eastAsia="SimSun"/>
          <w:i/>
        </w:rPr>
        <w:lastRenderedPageBreak/>
        <w:t>–</w:t>
      </w:r>
      <w:r w:rsidRPr="00D27132">
        <w:rPr>
          <w:rFonts w:eastAsia="SimSun"/>
          <w:i/>
        </w:rPr>
        <w:tab/>
      </w:r>
      <w:r w:rsidRPr="00D27132">
        <w:rPr>
          <w:rFonts w:eastAsia="SimSun"/>
          <w:i/>
          <w:noProof/>
        </w:rPr>
        <w:t>SIB6</w:t>
      </w:r>
      <w:bookmarkEnd w:id="1443"/>
      <w:bookmarkEnd w:id="1444"/>
    </w:p>
    <w:p w14:paraId="7E46FFD1" w14:textId="77777777" w:rsidR="00D46B4D" w:rsidRPr="00D27132" w:rsidRDefault="00D46B4D" w:rsidP="00D46B4D">
      <w:pPr>
        <w:rPr>
          <w:rFonts w:eastAsia="SimSun"/>
        </w:rPr>
      </w:pPr>
      <w:r w:rsidRPr="00D27132">
        <w:rPr>
          <w:i/>
          <w:noProof/>
        </w:rPr>
        <w:t>SIB6</w:t>
      </w:r>
      <w:r w:rsidRPr="00D27132">
        <w:t xml:space="preserve"> contains an ETWS primary notification.</w:t>
      </w:r>
    </w:p>
    <w:p w14:paraId="04D0FF9F" w14:textId="77777777" w:rsidR="00D46B4D" w:rsidRPr="00D27132" w:rsidRDefault="00D46B4D" w:rsidP="00D46B4D">
      <w:pPr>
        <w:pStyle w:val="TH"/>
        <w:rPr>
          <w:bCs/>
          <w:i/>
          <w:iCs/>
        </w:rPr>
      </w:pPr>
      <w:r w:rsidRPr="00D27132">
        <w:rPr>
          <w:bCs/>
          <w:i/>
          <w:iCs/>
          <w:noProof/>
        </w:rPr>
        <w:t xml:space="preserve">SIB6 </w:t>
      </w:r>
      <w:r w:rsidRPr="00D27132">
        <w:rPr>
          <w:bCs/>
          <w:iCs/>
          <w:noProof/>
        </w:rPr>
        <w:t>information element</w:t>
      </w:r>
    </w:p>
    <w:p w14:paraId="60EB32A1" w14:textId="77777777" w:rsidR="00D46B4D" w:rsidRPr="00D27132" w:rsidRDefault="00D46B4D" w:rsidP="00D46B4D">
      <w:pPr>
        <w:pStyle w:val="PL"/>
      </w:pPr>
      <w:r w:rsidRPr="00D27132">
        <w:t>-- ASN1START</w:t>
      </w:r>
    </w:p>
    <w:p w14:paraId="3A022959" w14:textId="77777777" w:rsidR="00D46B4D" w:rsidRPr="00D27132" w:rsidRDefault="00D46B4D" w:rsidP="00D46B4D">
      <w:pPr>
        <w:pStyle w:val="PL"/>
      </w:pPr>
      <w:r w:rsidRPr="00D27132">
        <w:t>-- TAG-SIB6-START</w:t>
      </w:r>
    </w:p>
    <w:p w14:paraId="7FF91385" w14:textId="77777777" w:rsidR="00D46B4D" w:rsidRPr="00D27132" w:rsidRDefault="00D46B4D" w:rsidP="00D46B4D">
      <w:pPr>
        <w:pStyle w:val="PL"/>
      </w:pPr>
    </w:p>
    <w:p w14:paraId="116ECD81" w14:textId="77777777" w:rsidR="00D46B4D" w:rsidRPr="00D27132" w:rsidRDefault="00D46B4D" w:rsidP="00D46B4D">
      <w:pPr>
        <w:pStyle w:val="PL"/>
      </w:pPr>
      <w:r w:rsidRPr="00D27132">
        <w:t>SIB6 ::=                            SEQUENCE {</w:t>
      </w:r>
    </w:p>
    <w:p w14:paraId="62CE8ED3" w14:textId="77777777" w:rsidR="00D46B4D" w:rsidRPr="00D27132" w:rsidRDefault="00D46B4D" w:rsidP="00D46B4D">
      <w:pPr>
        <w:pStyle w:val="PL"/>
      </w:pPr>
      <w:r w:rsidRPr="00D27132">
        <w:t xml:space="preserve">    messageIdentifier                   BIT STRING (SIZE (16)),</w:t>
      </w:r>
    </w:p>
    <w:p w14:paraId="294A2100" w14:textId="77777777" w:rsidR="00D46B4D" w:rsidRPr="00D27132" w:rsidRDefault="00D46B4D" w:rsidP="00D46B4D">
      <w:pPr>
        <w:pStyle w:val="PL"/>
      </w:pPr>
      <w:r w:rsidRPr="00D27132">
        <w:t xml:space="preserve">    serialNumber                        BIT STRING (SIZE (16)),</w:t>
      </w:r>
    </w:p>
    <w:p w14:paraId="1BE0C981" w14:textId="77777777" w:rsidR="00D46B4D" w:rsidRPr="00D27132" w:rsidRDefault="00D46B4D" w:rsidP="00D46B4D">
      <w:pPr>
        <w:pStyle w:val="PL"/>
      </w:pPr>
      <w:r w:rsidRPr="00D27132">
        <w:t xml:space="preserve">    warningType                         OCTET STRING (SIZE (2)),</w:t>
      </w:r>
    </w:p>
    <w:p w14:paraId="199F1ECD" w14:textId="77777777" w:rsidR="00D46B4D" w:rsidRPr="00D27132" w:rsidRDefault="00D46B4D" w:rsidP="00D46B4D">
      <w:pPr>
        <w:pStyle w:val="PL"/>
      </w:pPr>
      <w:r w:rsidRPr="00D27132">
        <w:t xml:space="preserve">    lateNonCriticalExtension            OCTET STRING                                OPTIONAL,</w:t>
      </w:r>
    </w:p>
    <w:p w14:paraId="086D5626" w14:textId="77777777" w:rsidR="00D46B4D" w:rsidRPr="00D27132" w:rsidRDefault="00D46B4D" w:rsidP="00D46B4D">
      <w:pPr>
        <w:pStyle w:val="PL"/>
      </w:pPr>
      <w:r w:rsidRPr="00D27132">
        <w:t xml:space="preserve">    ...</w:t>
      </w:r>
    </w:p>
    <w:p w14:paraId="658EA1B4" w14:textId="77777777" w:rsidR="00D46B4D" w:rsidRPr="00D27132" w:rsidRDefault="00D46B4D" w:rsidP="00D46B4D">
      <w:pPr>
        <w:pStyle w:val="PL"/>
      </w:pPr>
      <w:r w:rsidRPr="00D27132">
        <w:t>}</w:t>
      </w:r>
    </w:p>
    <w:p w14:paraId="2BDE758C" w14:textId="77777777" w:rsidR="00D46B4D" w:rsidRPr="00D27132" w:rsidRDefault="00D46B4D" w:rsidP="00D46B4D">
      <w:pPr>
        <w:pStyle w:val="PL"/>
      </w:pPr>
    </w:p>
    <w:p w14:paraId="105038B4" w14:textId="77777777" w:rsidR="00D46B4D" w:rsidRPr="00D27132" w:rsidRDefault="00D46B4D" w:rsidP="00D46B4D">
      <w:pPr>
        <w:pStyle w:val="PL"/>
      </w:pPr>
      <w:r w:rsidRPr="00D27132">
        <w:t>-- TAG-SIB6-STOP</w:t>
      </w:r>
    </w:p>
    <w:p w14:paraId="709C17BF" w14:textId="77777777" w:rsidR="00D46B4D" w:rsidRPr="00D27132" w:rsidRDefault="00D46B4D" w:rsidP="00D46B4D">
      <w:pPr>
        <w:pStyle w:val="PL"/>
      </w:pPr>
      <w:r w:rsidRPr="00D27132">
        <w:t>-- ASN1STOP</w:t>
      </w:r>
    </w:p>
    <w:p w14:paraId="2F47E9BB"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72576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DE81C6" w14:textId="77777777" w:rsidR="00D46B4D" w:rsidRPr="00D27132" w:rsidRDefault="00D46B4D" w:rsidP="00C1533F">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46B4D" w:rsidRPr="00D27132" w14:paraId="70958B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4A6EDC" w14:textId="77777777" w:rsidR="00D46B4D" w:rsidRPr="00D27132" w:rsidRDefault="00D46B4D" w:rsidP="00C1533F">
            <w:pPr>
              <w:pStyle w:val="TAL"/>
              <w:rPr>
                <w:rFonts w:eastAsia="SimSun"/>
                <w:szCs w:val="22"/>
                <w:lang w:eastAsia="sv-SE"/>
              </w:rPr>
            </w:pPr>
            <w:r w:rsidRPr="00D27132">
              <w:rPr>
                <w:rFonts w:eastAsia="SimSun"/>
                <w:b/>
                <w:i/>
                <w:szCs w:val="22"/>
                <w:lang w:eastAsia="sv-SE"/>
              </w:rPr>
              <w:t>messageIdentifier</w:t>
            </w:r>
          </w:p>
          <w:p w14:paraId="298BBB1A" w14:textId="77777777" w:rsidR="00D46B4D" w:rsidRPr="00D27132" w:rsidRDefault="00D46B4D" w:rsidP="00C1533F">
            <w:pPr>
              <w:pStyle w:val="TAL"/>
              <w:rPr>
                <w:rFonts w:eastAsia="SimSun"/>
                <w:szCs w:val="22"/>
                <w:lang w:eastAsia="sv-SE"/>
              </w:rPr>
            </w:pPr>
            <w:r w:rsidRPr="00D27132">
              <w:rPr>
                <w:rFonts w:eastAsia="SimSun"/>
                <w:szCs w:val="22"/>
                <w:lang w:eastAsia="sv-SE"/>
              </w:rPr>
              <w:t>Identifies the source and type of ETWS notification.</w:t>
            </w:r>
          </w:p>
        </w:tc>
      </w:tr>
      <w:tr w:rsidR="00D46B4D" w:rsidRPr="00D27132" w14:paraId="0A83AC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107475" w14:textId="77777777" w:rsidR="00D46B4D" w:rsidRPr="00D27132" w:rsidRDefault="00D46B4D" w:rsidP="00C1533F">
            <w:pPr>
              <w:pStyle w:val="TAL"/>
              <w:rPr>
                <w:rFonts w:eastAsia="SimSun"/>
                <w:szCs w:val="22"/>
                <w:lang w:eastAsia="sv-SE"/>
              </w:rPr>
            </w:pPr>
            <w:r w:rsidRPr="00D27132">
              <w:rPr>
                <w:rFonts w:eastAsia="SimSun"/>
                <w:b/>
                <w:i/>
                <w:szCs w:val="22"/>
                <w:lang w:eastAsia="sv-SE"/>
              </w:rPr>
              <w:t>serialNumber</w:t>
            </w:r>
          </w:p>
          <w:p w14:paraId="76508823" w14:textId="77777777" w:rsidR="00D46B4D" w:rsidRPr="00D27132" w:rsidRDefault="00D46B4D" w:rsidP="00C1533F">
            <w:pPr>
              <w:pStyle w:val="TAL"/>
              <w:rPr>
                <w:rFonts w:eastAsia="SimSun"/>
                <w:szCs w:val="22"/>
                <w:lang w:eastAsia="sv-SE"/>
              </w:rPr>
            </w:pPr>
            <w:r w:rsidRPr="00D27132">
              <w:rPr>
                <w:rFonts w:eastAsia="SimSun"/>
                <w:szCs w:val="22"/>
                <w:lang w:eastAsia="sv-SE"/>
              </w:rPr>
              <w:t>Identifies variations of an ETWS notification.</w:t>
            </w:r>
          </w:p>
        </w:tc>
      </w:tr>
      <w:tr w:rsidR="00D46B4D" w:rsidRPr="00D27132" w14:paraId="50C069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7EED7D" w14:textId="77777777" w:rsidR="00D46B4D" w:rsidRPr="00D27132" w:rsidRDefault="00D46B4D" w:rsidP="00C1533F">
            <w:pPr>
              <w:pStyle w:val="TAL"/>
              <w:rPr>
                <w:rFonts w:eastAsia="SimSun"/>
                <w:szCs w:val="22"/>
                <w:lang w:eastAsia="sv-SE"/>
              </w:rPr>
            </w:pPr>
            <w:r w:rsidRPr="00D27132">
              <w:rPr>
                <w:rFonts w:eastAsia="SimSun"/>
                <w:b/>
                <w:i/>
                <w:szCs w:val="22"/>
                <w:lang w:eastAsia="sv-SE"/>
              </w:rPr>
              <w:t>warningType</w:t>
            </w:r>
          </w:p>
          <w:p w14:paraId="3869DFED" w14:textId="77777777" w:rsidR="00D46B4D" w:rsidRPr="00D27132" w:rsidRDefault="00D46B4D" w:rsidP="00C1533F">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00959A61" w14:textId="77777777" w:rsidR="00D46B4D" w:rsidRPr="00D27132" w:rsidRDefault="00D46B4D" w:rsidP="00D46B4D"/>
    <w:p w14:paraId="06502D12" w14:textId="77777777" w:rsidR="00D46B4D" w:rsidRPr="00D27132" w:rsidRDefault="00D46B4D" w:rsidP="00D46B4D">
      <w:pPr>
        <w:pStyle w:val="Heading4"/>
        <w:rPr>
          <w:rFonts w:eastAsia="SimSun"/>
          <w:i/>
          <w:noProof/>
        </w:rPr>
      </w:pPr>
      <w:bookmarkStart w:id="1445" w:name="_Toc60777146"/>
      <w:bookmarkStart w:id="1446" w:name="_Toc90651018"/>
      <w:r w:rsidRPr="00D27132">
        <w:rPr>
          <w:rFonts w:eastAsia="SimSun"/>
          <w:i/>
        </w:rPr>
        <w:t>–</w:t>
      </w:r>
      <w:r w:rsidRPr="00D27132">
        <w:rPr>
          <w:rFonts w:eastAsia="SimSun"/>
          <w:i/>
        </w:rPr>
        <w:tab/>
      </w:r>
      <w:r w:rsidRPr="00D27132">
        <w:rPr>
          <w:rFonts w:eastAsia="SimSun"/>
          <w:i/>
          <w:noProof/>
        </w:rPr>
        <w:t>SIB7</w:t>
      </w:r>
      <w:bookmarkEnd w:id="1445"/>
      <w:bookmarkEnd w:id="1446"/>
    </w:p>
    <w:p w14:paraId="4CDDB700" w14:textId="77777777" w:rsidR="00D46B4D" w:rsidRPr="00D27132" w:rsidRDefault="00D46B4D" w:rsidP="00D46B4D">
      <w:pPr>
        <w:rPr>
          <w:rFonts w:eastAsia="SimSun"/>
        </w:rPr>
      </w:pPr>
      <w:r w:rsidRPr="00D27132">
        <w:rPr>
          <w:i/>
          <w:noProof/>
        </w:rPr>
        <w:t>SIB7</w:t>
      </w:r>
      <w:r w:rsidRPr="00D27132">
        <w:t xml:space="preserve"> contains an ETWS secondary notification.</w:t>
      </w:r>
    </w:p>
    <w:p w14:paraId="70C24775" w14:textId="77777777" w:rsidR="00D46B4D" w:rsidRPr="00D27132" w:rsidRDefault="00D46B4D" w:rsidP="00D46B4D">
      <w:pPr>
        <w:pStyle w:val="TH"/>
        <w:rPr>
          <w:bCs/>
          <w:i/>
          <w:iCs/>
        </w:rPr>
      </w:pPr>
      <w:r w:rsidRPr="00D27132">
        <w:rPr>
          <w:bCs/>
          <w:i/>
          <w:iCs/>
          <w:noProof/>
        </w:rPr>
        <w:t xml:space="preserve">SIB7 </w:t>
      </w:r>
      <w:r w:rsidRPr="00D27132">
        <w:rPr>
          <w:bCs/>
          <w:iCs/>
          <w:noProof/>
        </w:rPr>
        <w:t>information element</w:t>
      </w:r>
    </w:p>
    <w:p w14:paraId="683C46E4" w14:textId="77777777" w:rsidR="00D46B4D" w:rsidRPr="00D27132" w:rsidRDefault="00D46B4D" w:rsidP="00D46B4D">
      <w:pPr>
        <w:pStyle w:val="PL"/>
      </w:pPr>
      <w:r w:rsidRPr="00D27132">
        <w:t>-- ASN1START</w:t>
      </w:r>
    </w:p>
    <w:p w14:paraId="6B788E8A" w14:textId="77777777" w:rsidR="00D46B4D" w:rsidRPr="00D27132" w:rsidRDefault="00D46B4D" w:rsidP="00D46B4D">
      <w:pPr>
        <w:pStyle w:val="PL"/>
      </w:pPr>
      <w:r w:rsidRPr="00D27132">
        <w:t>-- TAG-SIB7-START</w:t>
      </w:r>
    </w:p>
    <w:p w14:paraId="0B012BB0" w14:textId="77777777" w:rsidR="00D46B4D" w:rsidRPr="00D27132" w:rsidRDefault="00D46B4D" w:rsidP="00D46B4D">
      <w:pPr>
        <w:pStyle w:val="PL"/>
      </w:pPr>
    </w:p>
    <w:p w14:paraId="46F5B39D" w14:textId="77777777" w:rsidR="00D46B4D" w:rsidRPr="00D27132" w:rsidRDefault="00D46B4D" w:rsidP="00D46B4D">
      <w:pPr>
        <w:pStyle w:val="PL"/>
      </w:pPr>
      <w:r w:rsidRPr="00D27132">
        <w:t>SIB7 ::=                            SEQUENCE {</w:t>
      </w:r>
    </w:p>
    <w:p w14:paraId="5AF85C1C" w14:textId="77777777" w:rsidR="00D46B4D" w:rsidRPr="00D27132" w:rsidRDefault="00D46B4D" w:rsidP="00D46B4D">
      <w:pPr>
        <w:pStyle w:val="PL"/>
      </w:pPr>
      <w:r w:rsidRPr="00D27132">
        <w:t xml:space="preserve">    messageIdentifier                   BIT STRING (SIZE (16)),</w:t>
      </w:r>
    </w:p>
    <w:p w14:paraId="04F2825B" w14:textId="77777777" w:rsidR="00D46B4D" w:rsidRPr="00D27132" w:rsidRDefault="00D46B4D" w:rsidP="00D46B4D">
      <w:pPr>
        <w:pStyle w:val="PL"/>
      </w:pPr>
      <w:r w:rsidRPr="00D27132">
        <w:t xml:space="preserve">    serialNumber                        BIT STRING (SIZE (16)),</w:t>
      </w:r>
    </w:p>
    <w:p w14:paraId="667F8AEA" w14:textId="77777777" w:rsidR="00D46B4D" w:rsidRPr="00D27132" w:rsidRDefault="00D46B4D" w:rsidP="00D46B4D">
      <w:pPr>
        <w:pStyle w:val="PL"/>
      </w:pPr>
      <w:r w:rsidRPr="00D27132">
        <w:t xml:space="preserve">    warningMessageSegmentType           ENUMERATED {notLastSegment, lastSegment},</w:t>
      </w:r>
    </w:p>
    <w:p w14:paraId="46011324" w14:textId="77777777" w:rsidR="00D46B4D" w:rsidRPr="00D27132" w:rsidRDefault="00D46B4D" w:rsidP="00D46B4D">
      <w:pPr>
        <w:pStyle w:val="PL"/>
      </w:pPr>
      <w:r w:rsidRPr="00D27132">
        <w:t xml:space="preserve">    warningMessageSegmentNumber         INTEGER (0..63),</w:t>
      </w:r>
    </w:p>
    <w:p w14:paraId="324827A4" w14:textId="77777777" w:rsidR="00D46B4D" w:rsidRPr="00D27132" w:rsidRDefault="00D46B4D" w:rsidP="00D46B4D">
      <w:pPr>
        <w:pStyle w:val="PL"/>
      </w:pPr>
      <w:r w:rsidRPr="00D27132">
        <w:t xml:space="preserve">    warningMessageSegment               OCTET STRING,</w:t>
      </w:r>
    </w:p>
    <w:p w14:paraId="15259712" w14:textId="77777777" w:rsidR="00D46B4D" w:rsidRPr="00D27132" w:rsidRDefault="00D46B4D" w:rsidP="00D46B4D">
      <w:pPr>
        <w:pStyle w:val="PL"/>
      </w:pPr>
      <w:r w:rsidRPr="00D27132">
        <w:t xml:space="preserve">    dataCodingScheme                    OCTET STRING (SIZE (1))                     OPTIONAL,   -- Cond Segment1</w:t>
      </w:r>
    </w:p>
    <w:p w14:paraId="5E2154DF" w14:textId="77777777" w:rsidR="00D46B4D" w:rsidRPr="00D27132" w:rsidRDefault="00D46B4D" w:rsidP="00D46B4D">
      <w:pPr>
        <w:pStyle w:val="PL"/>
      </w:pPr>
      <w:r w:rsidRPr="00D27132">
        <w:t xml:space="preserve">    lateNonCriticalExtension            OCTET STRING                                OPTIONAL,</w:t>
      </w:r>
    </w:p>
    <w:p w14:paraId="3FC1C5DB" w14:textId="77777777" w:rsidR="00D46B4D" w:rsidRPr="00D27132" w:rsidRDefault="00D46B4D" w:rsidP="00D46B4D">
      <w:pPr>
        <w:pStyle w:val="PL"/>
      </w:pPr>
      <w:r w:rsidRPr="00D27132">
        <w:t xml:space="preserve">    ...</w:t>
      </w:r>
    </w:p>
    <w:p w14:paraId="07D02A0B" w14:textId="77777777" w:rsidR="00D46B4D" w:rsidRPr="00D27132" w:rsidRDefault="00D46B4D" w:rsidP="00D46B4D">
      <w:pPr>
        <w:pStyle w:val="PL"/>
      </w:pPr>
      <w:r w:rsidRPr="00D27132">
        <w:lastRenderedPageBreak/>
        <w:t>}</w:t>
      </w:r>
    </w:p>
    <w:p w14:paraId="57E9A669" w14:textId="77777777" w:rsidR="00D46B4D" w:rsidRPr="00D27132" w:rsidRDefault="00D46B4D" w:rsidP="00D46B4D">
      <w:pPr>
        <w:pStyle w:val="PL"/>
      </w:pPr>
    </w:p>
    <w:p w14:paraId="39A1EFBF" w14:textId="77777777" w:rsidR="00D46B4D" w:rsidRPr="00D27132" w:rsidRDefault="00D46B4D" w:rsidP="00D46B4D">
      <w:pPr>
        <w:pStyle w:val="PL"/>
      </w:pPr>
      <w:r w:rsidRPr="00D27132">
        <w:t>-- TAG-SIB7-STOP</w:t>
      </w:r>
    </w:p>
    <w:p w14:paraId="147757EB" w14:textId="77777777" w:rsidR="00D46B4D" w:rsidRPr="00D27132" w:rsidRDefault="00D46B4D" w:rsidP="00D46B4D">
      <w:pPr>
        <w:pStyle w:val="PL"/>
      </w:pPr>
      <w:r w:rsidRPr="00D27132">
        <w:t>-- ASN1STOP</w:t>
      </w:r>
    </w:p>
    <w:p w14:paraId="41748A91" w14:textId="77777777" w:rsidR="00D46B4D" w:rsidRPr="00D27132" w:rsidRDefault="00D46B4D" w:rsidP="00D46B4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E5DE85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EF4BF5C" w14:textId="77777777" w:rsidR="00D46B4D" w:rsidRPr="00D27132" w:rsidRDefault="00D46B4D" w:rsidP="00C1533F">
            <w:pPr>
              <w:pStyle w:val="TAH"/>
              <w:rPr>
                <w:szCs w:val="22"/>
                <w:lang w:eastAsia="en-US"/>
              </w:rPr>
            </w:pPr>
            <w:r w:rsidRPr="00D27132">
              <w:rPr>
                <w:i/>
                <w:szCs w:val="22"/>
                <w:lang w:eastAsia="en-US"/>
              </w:rPr>
              <w:t xml:space="preserve">SIB7 </w:t>
            </w:r>
            <w:r w:rsidRPr="00D27132">
              <w:rPr>
                <w:szCs w:val="22"/>
                <w:lang w:eastAsia="en-US"/>
              </w:rPr>
              <w:t>field descriptions</w:t>
            </w:r>
          </w:p>
        </w:tc>
      </w:tr>
      <w:tr w:rsidR="00D46B4D" w:rsidRPr="00D27132" w14:paraId="6C3291F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3A81D9C" w14:textId="77777777" w:rsidR="00D46B4D" w:rsidRPr="00D27132" w:rsidRDefault="00D46B4D" w:rsidP="00C1533F">
            <w:pPr>
              <w:pStyle w:val="TAL"/>
              <w:rPr>
                <w:szCs w:val="22"/>
                <w:lang w:eastAsia="en-US"/>
              </w:rPr>
            </w:pPr>
            <w:r w:rsidRPr="00D27132">
              <w:rPr>
                <w:b/>
                <w:i/>
                <w:szCs w:val="22"/>
                <w:lang w:eastAsia="en-US"/>
              </w:rPr>
              <w:t>dataCodingScheme</w:t>
            </w:r>
          </w:p>
          <w:p w14:paraId="1384E42F" w14:textId="77777777" w:rsidR="00D46B4D" w:rsidRPr="00D27132" w:rsidRDefault="00D46B4D" w:rsidP="00C1533F">
            <w:pPr>
              <w:pStyle w:val="TAL"/>
              <w:rPr>
                <w:szCs w:val="22"/>
                <w:lang w:eastAsia="en-US"/>
              </w:rPr>
            </w:pPr>
            <w:r w:rsidRPr="00D27132">
              <w:rPr>
                <w:szCs w:val="22"/>
                <w:lang w:eastAsia="en-US"/>
              </w:rPr>
              <w:t>Identifies the alphabet/coding and the language applied variations of an ETWS notification.</w:t>
            </w:r>
          </w:p>
        </w:tc>
      </w:tr>
      <w:tr w:rsidR="00D46B4D" w:rsidRPr="00D27132" w14:paraId="41827E8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B15FDED" w14:textId="77777777" w:rsidR="00D46B4D" w:rsidRPr="00D27132" w:rsidRDefault="00D46B4D" w:rsidP="00C1533F">
            <w:pPr>
              <w:pStyle w:val="TAL"/>
              <w:rPr>
                <w:szCs w:val="22"/>
                <w:lang w:eastAsia="en-US"/>
              </w:rPr>
            </w:pPr>
            <w:r w:rsidRPr="00D27132">
              <w:rPr>
                <w:b/>
                <w:i/>
                <w:szCs w:val="22"/>
                <w:lang w:eastAsia="en-US"/>
              </w:rPr>
              <w:t>messageIdentifier</w:t>
            </w:r>
          </w:p>
          <w:p w14:paraId="45BB679B" w14:textId="77777777" w:rsidR="00D46B4D" w:rsidRPr="00D27132" w:rsidRDefault="00D46B4D" w:rsidP="00C1533F">
            <w:pPr>
              <w:pStyle w:val="TAL"/>
              <w:rPr>
                <w:szCs w:val="22"/>
                <w:lang w:eastAsia="en-US"/>
              </w:rPr>
            </w:pPr>
            <w:r w:rsidRPr="00D27132">
              <w:rPr>
                <w:szCs w:val="22"/>
                <w:lang w:eastAsia="en-US"/>
              </w:rPr>
              <w:t>Identifies the source and type of ETWS notification.</w:t>
            </w:r>
          </w:p>
        </w:tc>
      </w:tr>
      <w:tr w:rsidR="00D46B4D" w:rsidRPr="00D27132" w14:paraId="0AFEE5B9"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63DA783" w14:textId="77777777" w:rsidR="00D46B4D" w:rsidRPr="00D27132" w:rsidRDefault="00D46B4D" w:rsidP="00C1533F">
            <w:pPr>
              <w:pStyle w:val="TAL"/>
              <w:rPr>
                <w:szCs w:val="22"/>
                <w:lang w:eastAsia="en-US"/>
              </w:rPr>
            </w:pPr>
            <w:r w:rsidRPr="00D27132">
              <w:rPr>
                <w:b/>
                <w:i/>
                <w:szCs w:val="22"/>
                <w:lang w:eastAsia="en-US"/>
              </w:rPr>
              <w:t>serialNumber</w:t>
            </w:r>
          </w:p>
          <w:p w14:paraId="46502096" w14:textId="77777777" w:rsidR="00D46B4D" w:rsidRPr="00D27132" w:rsidRDefault="00D46B4D" w:rsidP="00C1533F">
            <w:pPr>
              <w:pStyle w:val="TAL"/>
              <w:rPr>
                <w:szCs w:val="22"/>
                <w:lang w:eastAsia="en-US"/>
              </w:rPr>
            </w:pPr>
            <w:r w:rsidRPr="00D27132">
              <w:rPr>
                <w:szCs w:val="22"/>
                <w:lang w:eastAsia="en-US"/>
              </w:rPr>
              <w:t>Identifies variations of an ETWS notification.</w:t>
            </w:r>
          </w:p>
        </w:tc>
      </w:tr>
      <w:tr w:rsidR="00D46B4D" w:rsidRPr="00D27132" w14:paraId="16F851E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FBFABC4" w14:textId="77777777" w:rsidR="00D46B4D" w:rsidRPr="00D27132" w:rsidRDefault="00D46B4D" w:rsidP="00C1533F">
            <w:pPr>
              <w:pStyle w:val="TAL"/>
              <w:rPr>
                <w:szCs w:val="22"/>
                <w:lang w:eastAsia="en-US"/>
              </w:rPr>
            </w:pPr>
            <w:r w:rsidRPr="00D27132">
              <w:rPr>
                <w:b/>
                <w:i/>
                <w:szCs w:val="22"/>
                <w:lang w:eastAsia="en-US"/>
              </w:rPr>
              <w:t>warningMessageSegment</w:t>
            </w:r>
          </w:p>
          <w:p w14:paraId="272D7BEF" w14:textId="77777777" w:rsidR="00D46B4D" w:rsidRPr="00D27132" w:rsidRDefault="00D46B4D" w:rsidP="00C1533F">
            <w:pPr>
              <w:pStyle w:val="TAL"/>
              <w:rPr>
                <w:b/>
                <w:i/>
                <w:szCs w:val="22"/>
                <w:lang w:eastAsia="en-US"/>
              </w:rPr>
            </w:pPr>
            <w:r w:rsidRPr="00D27132">
              <w:rPr>
                <w:szCs w:val="22"/>
                <w:lang w:eastAsia="en-US"/>
              </w:rPr>
              <w:t>Carries a segment of the Warning Message Contents IE.</w:t>
            </w:r>
          </w:p>
        </w:tc>
      </w:tr>
      <w:tr w:rsidR="00D46B4D" w:rsidRPr="00D27132" w14:paraId="573136D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F69ADE1" w14:textId="77777777" w:rsidR="00D46B4D" w:rsidRPr="00D27132" w:rsidRDefault="00D46B4D" w:rsidP="00C1533F">
            <w:pPr>
              <w:pStyle w:val="TAL"/>
              <w:rPr>
                <w:szCs w:val="22"/>
                <w:lang w:eastAsia="en-US"/>
              </w:rPr>
            </w:pPr>
            <w:r w:rsidRPr="00D27132">
              <w:rPr>
                <w:b/>
                <w:i/>
                <w:szCs w:val="22"/>
                <w:lang w:eastAsia="en-US"/>
              </w:rPr>
              <w:t>warningMessageSegmentNumber</w:t>
            </w:r>
          </w:p>
          <w:p w14:paraId="244070B9" w14:textId="77777777" w:rsidR="00D46B4D" w:rsidRPr="00D27132" w:rsidRDefault="00D46B4D" w:rsidP="00C1533F">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D46B4D" w:rsidRPr="00D27132" w14:paraId="3FD1D9C9"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6116A1D" w14:textId="77777777" w:rsidR="00D46B4D" w:rsidRPr="00D27132" w:rsidRDefault="00D46B4D" w:rsidP="00C1533F">
            <w:pPr>
              <w:pStyle w:val="TAL"/>
              <w:rPr>
                <w:szCs w:val="22"/>
                <w:lang w:eastAsia="en-US"/>
              </w:rPr>
            </w:pPr>
            <w:r w:rsidRPr="00D27132">
              <w:rPr>
                <w:b/>
                <w:i/>
                <w:szCs w:val="22"/>
                <w:lang w:eastAsia="en-US"/>
              </w:rPr>
              <w:t>warningMessageSegmentType</w:t>
            </w:r>
          </w:p>
          <w:p w14:paraId="3520A11E" w14:textId="77777777" w:rsidR="00D46B4D" w:rsidRPr="00D27132" w:rsidRDefault="00D46B4D" w:rsidP="00C1533F">
            <w:pPr>
              <w:pStyle w:val="TAL"/>
              <w:rPr>
                <w:szCs w:val="22"/>
                <w:lang w:eastAsia="en-US"/>
              </w:rPr>
            </w:pPr>
            <w:r w:rsidRPr="00D27132">
              <w:rPr>
                <w:szCs w:val="22"/>
                <w:lang w:eastAsia="en-US"/>
              </w:rPr>
              <w:t>Indicates whether the included ETWS warning message segment is the last segment or not.</w:t>
            </w:r>
          </w:p>
        </w:tc>
      </w:tr>
    </w:tbl>
    <w:p w14:paraId="709CBE59"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BB326C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83F3D5D"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21FB51"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568B5A2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2E427D2" w14:textId="77777777" w:rsidR="00D46B4D" w:rsidRPr="00D27132" w:rsidRDefault="00D46B4D" w:rsidP="00C1533F">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05D85040" w14:textId="77777777" w:rsidR="00D46B4D" w:rsidRPr="00D27132" w:rsidRDefault="00D46B4D" w:rsidP="00C1533F">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B0D7B45" w14:textId="77777777" w:rsidR="00D46B4D" w:rsidRPr="00D27132" w:rsidRDefault="00D46B4D" w:rsidP="00D46B4D"/>
    <w:p w14:paraId="0F3EE813" w14:textId="77777777" w:rsidR="00D46B4D" w:rsidRPr="00D27132" w:rsidRDefault="00D46B4D" w:rsidP="00D46B4D">
      <w:pPr>
        <w:pStyle w:val="Heading4"/>
        <w:rPr>
          <w:rFonts w:eastAsia="SimSun"/>
          <w:i/>
          <w:noProof/>
        </w:rPr>
      </w:pPr>
      <w:bookmarkStart w:id="1447" w:name="_Toc60777147"/>
      <w:bookmarkStart w:id="1448" w:name="_Toc90651019"/>
      <w:r w:rsidRPr="00D27132">
        <w:rPr>
          <w:rFonts w:eastAsia="SimSun"/>
          <w:i/>
        </w:rPr>
        <w:t>–</w:t>
      </w:r>
      <w:r w:rsidRPr="00D27132">
        <w:rPr>
          <w:rFonts w:eastAsia="SimSun"/>
          <w:i/>
        </w:rPr>
        <w:tab/>
      </w:r>
      <w:r w:rsidRPr="00D27132">
        <w:rPr>
          <w:rFonts w:eastAsia="SimSun"/>
          <w:i/>
          <w:noProof/>
        </w:rPr>
        <w:t>SIB8</w:t>
      </w:r>
      <w:bookmarkEnd w:id="1447"/>
      <w:bookmarkEnd w:id="1448"/>
    </w:p>
    <w:p w14:paraId="7B59EADA" w14:textId="77777777" w:rsidR="00D46B4D" w:rsidRPr="00D27132" w:rsidRDefault="00D46B4D" w:rsidP="00D46B4D">
      <w:pPr>
        <w:rPr>
          <w:rFonts w:eastAsia="SimSun"/>
        </w:rPr>
      </w:pPr>
      <w:r w:rsidRPr="00D27132">
        <w:rPr>
          <w:i/>
          <w:noProof/>
        </w:rPr>
        <w:t>SIB8</w:t>
      </w:r>
      <w:r w:rsidRPr="00D27132">
        <w:t xml:space="preserve"> contains a CMAS notification.</w:t>
      </w:r>
    </w:p>
    <w:p w14:paraId="4393B81D" w14:textId="77777777" w:rsidR="00D46B4D" w:rsidRPr="00D27132" w:rsidRDefault="00D46B4D" w:rsidP="00D46B4D">
      <w:pPr>
        <w:pStyle w:val="TH"/>
        <w:rPr>
          <w:bCs/>
          <w:i/>
          <w:iCs/>
        </w:rPr>
      </w:pPr>
      <w:r w:rsidRPr="00D27132">
        <w:rPr>
          <w:bCs/>
          <w:i/>
          <w:iCs/>
          <w:noProof/>
        </w:rPr>
        <w:t xml:space="preserve">SIB8 </w:t>
      </w:r>
      <w:r w:rsidRPr="00D27132">
        <w:rPr>
          <w:bCs/>
          <w:iCs/>
          <w:noProof/>
        </w:rPr>
        <w:t>information element</w:t>
      </w:r>
    </w:p>
    <w:p w14:paraId="150B0163" w14:textId="77777777" w:rsidR="00D46B4D" w:rsidRPr="00D27132" w:rsidRDefault="00D46B4D" w:rsidP="00D46B4D">
      <w:pPr>
        <w:pStyle w:val="PL"/>
      </w:pPr>
      <w:r w:rsidRPr="00D27132">
        <w:t>-- ASN1START</w:t>
      </w:r>
    </w:p>
    <w:p w14:paraId="6240E610" w14:textId="77777777" w:rsidR="00D46B4D" w:rsidRPr="00D27132" w:rsidRDefault="00D46B4D" w:rsidP="00D46B4D">
      <w:pPr>
        <w:pStyle w:val="PL"/>
      </w:pPr>
      <w:r w:rsidRPr="00D27132">
        <w:t>-- TAG-SIB8-START</w:t>
      </w:r>
    </w:p>
    <w:p w14:paraId="6EC6EF5E" w14:textId="77777777" w:rsidR="00D46B4D" w:rsidRPr="00D27132" w:rsidRDefault="00D46B4D" w:rsidP="00D46B4D">
      <w:pPr>
        <w:pStyle w:val="PL"/>
      </w:pPr>
    </w:p>
    <w:p w14:paraId="60D9D724" w14:textId="77777777" w:rsidR="00D46B4D" w:rsidRPr="00D27132" w:rsidRDefault="00D46B4D" w:rsidP="00D46B4D">
      <w:pPr>
        <w:pStyle w:val="PL"/>
      </w:pPr>
      <w:r w:rsidRPr="00D27132">
        <w:t>SIB8 ::=                        SEQUENCE {</w:t>
      </w:r>
    </w:p>
    <w:p w14:paraId="201F72CC" w14:textId="77777777" w:rsidR="00D46B4D" w:rsidRPr="00D27132" w:rsidRDefault="00D46B4D" w:rsidP="00D46B4D">
      <w:pPr>
        <w:pStyle w:val="PL"/>
      </w:pPr>
      <w:r w:rsidRPr="00D27132">
        <w:t xml:space="preserve">    messageIdentifier               BIT STRING (SIZE (16)),</w:t>
      </w:r>
    </w:p>
    <w:p w14:paraId="7183B31B" w14:textId="77777777" w:rsidR="00D46B4D" w:rsidRPr="00D27132" w:rsidRDefault="00D46B4D" w:rsidP="00D46B4D">
      <w:pPr>
        <w:pStyle w:val="PL"/>
      </w:pPr>
      <w:r w:rsidRPr="00D27132">
        <w:t xml:space="preserve">    serialNumber                    BIT STRING (SIZE (16)),</w:t>
      </w:r>
    </w:p>
    <w:p w14:paraId="647AF915" w14:textId="77777777" w:rsidR="00D46B4D" w:rsidRPr="00D27132" w:rsidRDefault="00D46B4D" w:rsidP="00D46B4D">
      <w:pPr>
        <w:pStyle w:val="PL"/>
      </w:pPr>
      <w:r w:rsidRPr="00D27132">
        <w:t xml:space="preserve">    warningMessageSegmentType       ENUMERATED {notLastSegment, lastSegment},</w:t>
      </w:r>
    </w:p>
    <w:p w14:paraId="5CB29895" w14:textId="77777777" w:rsidR="00D46B4D" w:rsidRPr="00D27132" w:rsidRDefault="00D46B4D" w:rsidP="00D46B4D">
      <w:pPr>
        <w:pStyle w:val="PL"/>
      </w:pPr>
      <w:r w:rsidRPr="00D27132">
        <w:t xml:space="preserve">    warningMessageSegmentNumber     INTEGER (0..63),</w:t>
      </w:r>
    </w:p>
    <w:p w14:paraId="4A9472EE" w14:textId="77777777" w:rsidR="00D46B4D" w:rsidRPr="00D27132" w:rsidRDefault="00D46B4D" w:rsidP="00D46B4D">
      <w:pPr>
        <w:pStyle w:val="PL"/>
      </w:pPr>
      <w:r w:rsidRPr="00D27132">
        <w:t xml:space="preserve">    warningMessageSegment           OCTET STRING,</w:t>
      </w:r>
    </w:p>
    <w:p w14:paraId="3C09F665" w14:textId="77777777" w:rsidR="00D46B4D" w:rsidRPr="00D27132" w:rsidRDefault="00D46B4D" w:rsidP="00D46B4D">
      <w:pPr>
        <w:pStyle w:val="PL"/>
      </w:pPr>
      <w:r w:rsidRPr="00D27132">
        <w:t xml:space="preserve">    dataCodingScheme                OCTET STRING (SIZE (1))                         OPTIONAL,   -- Cond Segment1</w:t>
      </w:r>
    </w:p>
    <w:p w14:paraId="653E43AD" w14:textId="77777777" w:rsidR="00D46B4D" w:rsidRPr="00D27132" w:rsidRDefault="00D46B4D" w:rsidP="00D46B4D">
      <w:pPr>
        <w:pStyle w:val="PL"/>
      </w:pPr>
      <w:r w:rsidRPr="00D27132">
        <w:t xml:space="preserve">    warningAreaCoordinatesSegment   OCTET STRING                                    OPTIONAL,   -- Need R</w:t>
      </w:r>
    </w:p>
    <w:p w14:paraId="20B72C86" w14:textId="77777777" w:rsidR="00D46B4D" w:rsidRPr="00D27132" w:rsidRDefault="00D46B4D" w:rsidP="00D46B4D">
      <w:pPr>
        <w:pStyle w:val="PL"/>
      </w:pPr>
      <w:r w:rsidRPr="00D27132">
        <w:t xml:space="preserve">    lateNonCriticalExtension        OCTET STRING                                    OPTIONAL,</w:t>
      </w:r>
    </w:p>
    <w:p w14:paraId="2E33E101" w14:textId="77777777" w:rsidR="00D46B4D" w:rsidRPr="00D27132" w:rsidRDefault="00D46B4D" w:rsidP="00D46B4D">
      <w:pPr>
        <w:pStyle w:val="PL"/>
      </w:pPr>
      <w:r w:rsidRPr="00D27132">
        <w:t xml:space="preserve">    ...</w:t>
      </w:r>
    </w:p>
    <w:p w14:paraId="174BB26A" w14:textId="77777777" w:rsidR="00D46B4D" w:rsidRPr="00D27132" w:rsidRDefault="00D46B4D" w:rsidP="00D46B4D">
      <w:pPr>
        <w:pStyle w:val="PL"/>
      </w:pPr>
      <w:r w:rsidRPr="00D27132">
        <w:t>}</w:t>
      </w:r>
    </w:p>
    <w:p w14:paraId="4E08582F" w14:textId="77777777" w:rsidR="00D46B4D" w:rsidRPr="00D27132" w:rsidRDefault="00D46B4D" w:rsidP="00D46B4D">
      <w:pPr>
        <w:pStyle w:val="PL"/>
      </w:pPr>
    </w:p>
    <w:p w14:paraId="312BEE73" w14:textId="77777777" w:rsidR="00D46B4D" w:rsidRPr="00D27132" w:rsidRDefault="00D46B4D" w:rsidP="00D46B4D">
      <w:pPr>
        <w:pStyle w:val="PL"/>
      </w:pPr>
      <w:r w:rsidRPr="00D27132">
        <w:lastRenderedPageBreak/>
        <w:t>-- TAG-SIB8-STOP</w:t>
      </w:r>
    </w:p>
    <w:p w14:paraId="7D67706A" w14:textId="77777777" w:rsidR="00D46B4D" w:rsidRPr="00D27132" w:rsidRDefault="00D46B4D" w:rsidP="00D46B4D">
      <w:pPr>
        <w:pStyle w:val="PL"/>
      </w:pPr>
      <w:r w:rsidRPr="00D27132">
        <w:t>-- ASN1STOP</w:t>
      </w:r>
    </w:p>
    <w:p w14:paraId="04508D05"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4D8B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3EABB2" w14:textId="77777777" w:rsidR="00D46B4D" w:rsidRPr="00D27132" w:rsidRDefault="00D46B4D" w:rsidP="00C1533F">
            <w:pPr>
              <w:pStyle w:val="TAH"/>
              <w:rPr>
                <w:szCs w:val="22"/>
                <w:lang w:eastAsia="en-US"/>
              </w:rPr>
            </w:pPr>
            <w:r w:rsidRPr="00D27132">
              <w:rPr>
                <w:i/>
                <w:szCs w:val="22"/>
                <w:lang w:eastAsia="en-US"/>
              </w:rPr>
              <w:t xml:space="preserve">SIB8 </w:t>
            </w:r>
            <w:r w:rsidRPr="00D27132">
              <w:rPr>
                <w:szCs w:val="22"/>
                <w:lang w:eastAsia="en-US"/>
              </w:rPr>
              <w:t>field descriptions</w:t>
            </w:r>
          </w:p>
        </w:tc>
      </w:tr>
      <w:tr w:rsidR="00D46B4D" w:rsidRPr="00D27132" w14:paraId="7DAD49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FEE3A3" w14:textId="77777777" w:rsidR="00D46B4D" w:rsidRPr="00D27132" w:rsidRDefault="00D46B4D" w:rsidP="00C1533F">
            <w:pPr>
              <w:pStyle w:val="TAL"/>
              <w:rPr>
                <w:szCs w:val="22"/>
                <w:lang w:eastAsia="en-US"/>
              </w:rPr>
            </w:pPr>
            <w:r w:rsidRPr="00D27132">
              <w:rPr>
                <w:b/>
                <w:i/>
                <w:szCs w:val="22"/>
                <w:lang w:eastAsia="en-US"/>
              </w:rPr>
              <w:t>dataCodingScheme</w:t>
            </w:r>
          </w:p>
          <w:p w14:paraId="5E6FAF84" w14:textId="77777777" w:rsidR="00D46B4D" w:rsidRPr="00D27132" w:rsidRDefault="00D46B4D" w:rsidP="00C1533F">
            <w:pPr>
              <w:pStyle w:val="TAL"/>
              <w:rPr>
                <w:szCs w:val="22"/>
                <w:lang w:eastAsia="en-US"/>
              </w:rPr>
            </w:pPr>
            <w:r w:rsidRPr="00D27132">
              <w:rPr>
                <w:szCs w:val="22"/>
                <w:lang w:eastAsia="en-US"/>
              </w:rPr>
              <w:t>Identifies the alphabet/coding and the language applied variations of a CMAS notification.</w:t>
            </w:r>
          </w:p>
        </w:tc>
      </w:tr>
      <w:tr w:rsidR="00D46B4D" w:rsidRPr="00D27132" w14:paraId="41E5C4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F6DD13" w14:textId="77777777" w:rsidR="00D46B4D" w:rsidRPr="00D27132" w:rsidRDefault="00D46B4D" w:rsidP="00C1533F">
            <w:pPr>
              <w:pStyle w:val="TAL"/>
              <w:rPr>
                <w:szCs w:val="22"/>
                <w:lang w:eastAsia="en-US"/>
              </w:rPr>
            </w:pPr>
            <w:r w:rsidRPr="00D27132">
              <w:rPr>
                <w:b/>
                <w:i/>
                <w:szCs w:val="22"/>
                <w:lang w:eastAsia="en-US"/>
              </w:rPr>
              <w:t>messageIdentifier</w:t>
            </w:r>
          </w:p>
          <w:p w14:paraId="488C1A9D" w14:textId="77777777" w:rsidR="00D46B4D" w:rsidRPr="00D27132" w:rsidRDefault="00D46B4D" w:rsidP="00C1533F">
            <w:pPr>
              <w:pStyle w:val="TAL"/>
              <w:rPr>
                <w:szCs w:val="22"/>
                <w:lang w:eastAsia="en-US"/>
              </w:rPr>
            </w:pPr>
            <w:r w:rsidRPr="00D27132">
              <w:rPr>
                <w:szCs w:val="22"/>
                <w:lang w:eastAsia="en-US"/>
              </w:rPr>
              <w:t>Identifies the source and type of CMAS notification.</w:t>
            </w:r>
          </w:p>
        </w:tc>
      </w:tr>
      <w:tr w:rsidR="00D46B4D" w:rsidRPr="00D27132" w14:paraId="01CD33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AFC5E1" w14:textId="77777777" w:rsidR="00D46B4D" w:rsidRPr="00D27132" w:rsidRDefault="00D46B4D" w:rsidP="00C1533F">
            <w:pPr>
              <w:pStyle w:val="TAL"/>
              <w:rPr>
                <w:szCs w:val="22"/>
                <w:lang w:eastAsia="en-US"/>
              </w:rPr>
            </w:pPr>
            <w:r w:rsidRPr="00D27132">
              <w:rPr>
                <w:b/>
                <w:i/>
                <w:szCs w:val="22"/>
                <w:lang w:eastAsia="en-US"/>
              </w:rPr>
              <w:t>serialNumber</w:t>
            </w:r>
          </w:p>
          <w:p w14:paraId="404713BE" w14:textId="77777777" w:rsidR="00D46B4D" w:rsidRPr="00D27132" w:rsidRDefault="00D46B4D" w:rsidP="00C1533F">
            <w:pPr>
              <w:pStyle w:val="TAL"/>
              <w:rPr>
                <w:szCs w:val="22"/>
                <w:lang w:eastAsia="en-US"/>
              </w:rPr>
            </w:pPr>
            <w:r w:rsidRPr="00D27132">
              <w:rPr>
                <w:szCs w:val="22"/>
                <w:lang w:eastAsia="en-US"/>
              </w:rPr>
              <w:t>Identifies variations of a CMAS notification.</w:t>
            </w:r>
          </w:p>
        </w:tc>
      </w:tr>
      <w:tr w:rsidR="00D46B4D" w:rsidRPr="00D27132" w14:paraId="156A997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2C10BA" w14:textId="77777777" w:rsidR="00D46B4D" w:rsidRPr="00D27132" w:rsidRDefault="00D46B4D" w:rsidP="00C1533F">
            <w:pPr>
              <w:pStyle w:val="TAL"/>
              <w:rPr>
                <w:szCs w:val="22"/>
                <w:lang w:eastAsia="en-US"/>
              </w:rPr>
            </w:pPr>
            <w:r w:rsidRPr="00D27132">
              <w:rPr>
                <w:b/>
                <w:i/>
                <w:szCs w:val="22"/>
                <w:lang w:eastAsia="en-US"/>
              </w:rPr>
              <w:t>warningAreaCoordinatesSegment</w:t>
            </w:r>
          </w:p>
          <w:p w14:paraId="0D8A8059" w14:textId="77777777" w:rsidR="00D46B4D" w:rsidRPr="00D27132" w:rsidRDefault="00D46B4D" w:rsidP="00C1533F">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46B4D" w:rsidRPr="00D27132" w14:paraId="77D61F0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8E60D8" w14:textId="77777777" w:rsidR="00D46B4D" w:rsidRPr="00D27132" w:rsidRDefault="00D46B4D" w:rsidP="00C1533F">
            <w:pPr>
              <w:pStyle w:val="TAL"/>
              <w:rPr>
                <w:szCs w:val="22"/>
                <w:lang w:eastAsia="en-US"/>
              </w:rPr>
            </w:pPr>
            <w:r w:rsidRPr="00D27132">
              <w:rPr>
                <w:b/>
                <w:i/>
                <w:szCs w:val="22"/>
                <w:lang w:eastAsia="en-US"/>
              </w:rPr>
              <w:t>warningMessageSegment</w:t>
            </w:r>
          </w:p>
          <w:p w14:paraId="3226068D" w14:textId="77777777" w:rsidR="00D46B4D" w:rsidRPr="00D27132" w:rsidRDefault="00D46B4D" w:rsidP="00C1533F">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46B4D" w:rsidRPr="00D27132" w14:paraId="5BAE8D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70EDD0" w14:textId="77777777" w:rsidR="00D46B4D" w:rsidRPr="00D27132" w:rsidRDefault="00D46B4D" w:rsidP="00C1533F">
            <w:pPr>
              <w:pStyle w:val="TAL"/>
              <w:rPr>
                <w:szCs w:val="22"/>
                <w:lang w:eastAsia="en-US"/>
              </w:rPr>
            </w:pPr>
            <w:r w:rsidRPr="00D27132">
              <w:rPr>
                <w:b/>
                <w:i/>
                <w:szCs w:val="22"/>
                <w:lang w:eastAsia="en-US"/>
              </w:rPr>
              <w:t>warningMessageSegmentNumber</w:t>
            </w:r>
          </w:p>
          <w:p w14:paraId="43602D16" w14:textId="77777777" w:rsidR="00D46B4D" w:rsidRPr="00D27132" w:rsidRDefault="00D46B4D" w:rsidP="00C1533F">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D46B4D" w:rsidRPr="00D27132" w14:paraId="0CD9C6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83692F" w14:textId="77777777" w:rsidR="00D46B4D" w:rsidRPr="00D27132" w:rsidRDefault="00D46B4D" w:rsidP="00C1533F">
            <w:pPr>
              <w:pStyle w:val="TAL"/>
              <w:rPr>
                <w:szCs w:val="22"/>
                <w:lang w:eastAsia="en-US"/>
              </w:rPr>
            </w:pPr>
            <w:r w:rsidRPr="00D27132">
              <w:rPr>
                <w:b/>
                <w:i/>
                <w:szCs w:val="22"/>
                <w:lang w:eastAsia="en-US"/>
              </w:rPr>
              <w:t>warningMessageSegmentType</w:t>
            </w:r>
          </w:p>
          <w:p w14:paraId="16671D3F" w14:textId="77777777" w:rsidR="00D46B4D" w:rsidRPr="00D27132" w:rsidRDefault="00D46B4D" w:rsidP="00C1533F">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1999CF65"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423687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CB6117C"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C999F0"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4B2F086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D6CC7F3" w14:textId="77777777" w:rsidR="00D46B4D" w:rsidRPr="00D27132" w:rsidRDefault="00D46B4D" w:rsidP="00C1533F">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13F79C4" w14:textId="77777777" w:rsidR="00D46B4D" w:rsidRPr="00D27132" w:rsidRDefault="00D46B4D" w:rsidP="00C1533F">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66632E96" w14:textId="77777777" w:rsidR="00D46B4D" w:rsidRPr="00D27132" w:rsidRDefault="00D46B4D" w:rsidP="00D46B4D"/>
    <w:p w14:paraId="05FF2D67" w14:textId="77777777" w:rsidR="00D46B4D" w:rsidRPr="00D27132" w:rsidRDefault="00D46B4D" w:rsidP="00D46B4D">
      <w:pPr>
        <w:pStyle w:val="Heading4"/>
        <w:rPr>
          <w:rFonts w:eastAsia="SimSun"/>
          <w:i/>
          <w:noProof/>
        </w:rPr>
      </w:pPr>
      <w:bookmarkStart w:id="1449" w:name="_Toc60777148"/>
      <w:bookmarkStart w:id="1450" w:name="_Toc90651020"/>
      <w:r w:rsidRPr="00D27132">
        <w:rPr>
          <w:rFonts w:eastAsia="SimSun"/>
        </w:rPr>
        <w:t>–</w:t>
      </w:r>
      <w:r w:rsidRPr="00D27132">
        <w:rPr>
          <w:rFonts w:eastAsia="SimSun"/>
        </w:rPr>
        <w:tab/>
      </w:r>
      <w:r w:rsidRPr="00D27132">
        <w:rPr>
          <w:rFonts w:eastAsia="SimSun"/>
          <w:i/>
          <w:noProof/>
        </w:rPr>
        <w:t>SIB9</w:t>
      </w:r>
      <w:bookmarkEnd w:id="1449"/>
      <w:bookmarkEnd w:id="1450"/>
    </w:p>
    <w:p w14:paraId="297D7407" w14:textId="77777777" w:rsidR="00D46B4D" w:rsidRPr="00D27132" w:rsidRDefault="00D46B4D" w:rsidP="00D46B4D">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4CD8FF71" w14:textId="77777777" w:rsidR="00D46B4D" w:rsidRPr="00D27132" w:rsidRDefault="00D46B4D" w:rsidP="00D46B4D">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3BCC7628" w14:textId="77777777" w:rsidR="00D46B4D" w:rsidRPr="00D27132" w:rsidRDefault="00D46B4D" w:rsidP="00D46B4D">
      <w:pPr>
        <w:pStyle w:val="TH"/>
        <w:rPr>
          <w:bCs/>
          <w:i/>
          <w:iCs/>
        </w:rPr>
      </w:pPr>
      <w:r w:rsidRPr="00D27132">
        <w:rPr>
          <w:bCs/>
          <w:i/>
          <w:iCs/>
          <w:noProof/>
        </w:rPr>
        <w:t xml:space="preserve">SIB9 </w:t>
      </w:r>
      <w:r w:rsidRPr="00D27132">
        <w:rPr>
          <w:bCs/>
          <w:iCs/>
          <w:noProof/>
        </w:rPr>
        <w:t>information element</w:t>
      </w:r>
    </w:p>
    <w:p w14:paraId="2DDDA9C9" w14:textId="77777777" w:rsidR="00D46B4D" w:rsidRPr="00D27132" w:rsidRDefault="00D46B4D" w:rsidP="00D46B4D">
      <w:pPr>
        <w:pStyle w:val="PL"/>
      </w:pPr>
      <w:r w:rsidRPr="00D27132">
        <w:t>-- ASN1START</w:t>
      </w:r>
    </w:p>
    <w:p w14:paraId="2BC741E9" w14:textId="77777777" w:rsidR="00D46B4D" w:rsidRPr="00D27132" w:rsidRDefault="00D46B4D" w:rsidP="00D46B4D">
      <w:pPr>
        <w:pStyle w:val="PL"/>
      </w:pPr>
      <w:r w:rsidRPr="00D27132">
        <w:t>-- TAG-SIB9-START</w:t>
      </w:r>
    </w:p>
    <w:p w14:paraId="163862D6" w14:textId="77777777" w:rsidR="00D46B4D" w:rsidRPr="00D27132" w:rsidRDefault="00D46B4D" w:rsidP="00D46B4D">
      <w:pPr>
        <w:pStyle w:val="PL"/>
      </w:pPr>
    </w:p>
    <w:p w14:paraId="0C346165" w14:textId="77777777" w:rsidR="00D46B4D" w:rsidRPr="00D27132" w:rsidRDefault="00D46B4D" w:rsidP="00D46B4D">
      <w:pPr>
        <w:pStyle w:val="PL"/>
      </w:pPr>
      <w:r w:rsidRPr="00D27132">
        <w:t>SIB9 ::=                            SEQUENCE {</w:t>
      </w:r>
    </w:p>
    <w:p w14:paraId="50891544" w14:textId="77777777" w:rsidR="00D46B4D" w:rsidRPr="00D27132" w:rsidRDefault="00D46B4D" w:rsidP="00D46B4D">
      <w:pPr>
        <w:pStyle w:val="PL"/>
      </w:pPr>
      <w:r w:rsidRPr="00D27132">
        <w:t xml:space="preserve">    timeInfo                            SEQUENCE {</w:t>
      </w:r>
    </w:p>
    <w:p w14:paraId="3601A6AC" w14:textId="77777777" w:rsidR="00D46B4D" w:rsidRPr="00D27132" w:rsidRDefault="00D46B4D" w:rsidP="00D46B4D">
      <w:pPr>
        <w:pStyle w:val="PL"/>
      </w:pPr>
      <w:r w:rsidRPr="00D27132">
        <w:t xml:space="preserve">        timeInfoUTC                         INTEGER (0..549755813887),</w:t>
      </w:r>
    </w:p>
    <w:p w14:paraId="7863ED92" w14:textId="77777777" w:rsidR="00D46B4D" w:rsidRPr="00D27132" w:rsidRDefault="00D46B4D" w:rsidP="00D46B4D">
      <w:pPr>
        <w:pStyle w:val="PL"/>
      </w:pPr>
      <w:r w:rsidRPr="00D27132">
        <w:t xml:space="preserve">        dayLightSavingTime                  BIT STRING (SIZE (2))                   OPTIONAL,   -- Need R</w:t>
      </w:r>
    </w:p>
    <w:p w14:paraId="2C9DF91E" w14:textId="77777777" w:rsidR="00D46B4D" w:rsidRPr="00D27132" w:rsidRDefault="00D46B4D" w:rsidP="00D46B4D">
      <w:pPr>
        <w:pStyle w:val="PL"/>
      </w:pPr>
      <w:r w:rsidRPr="00D27132">
        <w:lastRenderedPageBreak/>
        <w:t xml:space="preserve">        leapSeconds                         INTEGER (-127..128)                     OPTIONAL,   -- Need R</w:t>
      </w:r>
    </w:p>
    <w:p w14:paraId="436AD023" w14:textId="77777777" w:rsidR="00D46B4D" w:rsidRPr="00D27132" w:rsidRDefault="00D46B4D" w:rsidP="00D46B4D">
      <w:pPr>
        <w:pStyle w:val="PL"/>
      </w:pPr>
      <w:r w:rsidRPr="00D27132">
        <w:t xml:space="preserve">        localTimeOffset                     INTEGER (-63..64)                       OPTIONAL    -- Need R</w:t>
      </w:r>
    </w:p>
    <w:p w14:paraId="73BF9931" w14:textId="77777777" w:rsidR="00D46B4D" w:rsidRPr="00D27132" w:rsidRDefault="00D46B4D" w:rsidP="00D46B4D">
      <w:pPr>
        <w:pStyle w:val="PL"/>
      </w:pPr>
      <w:r w:rsidRPr="00D27132">
        <w:t xml:space="preserve">    }                                                                               OPTIONAL,   -- Need R</w:t>
      </w:r>
    </w:p>
    <w:p w14:paraId="1864DBC6" w14:textId="77777777" w:rsidR="00D46B4D" w:rsidRPr="00D27132" w:rsidRDefault="00D46B4D" w:rsidP="00D46B4D">
      <w:pPr>
        <w:pStyle w:val="PL"/>
      </w:pPr>
      <w:r w:rsidRPr="00D27132">
        <w:t xml:space="preserve">    lateNonCriticalExtension            OCTET STRING                                OPTIONAL,</w:t>
      </w:r>
    </w:p>
    <w:p w14:paraId="704FEEDA" w14:textId="77777777" w:rsidR="00D46B4D" w:rsidRPr="00D27132" w:rsidRDefault="00D46B4D" w:rsidP="00D46B4D">
      <w:pPr>
        <w:pStyle w:val="PL"/>
      </w:pPr>
      <w:r w:rsidRPr="00D27132">
        <w:t xml:space="preserve">    ...,</w:t>
      </w:r>
    </w:p>
    <w:p w14:paraId="458B1CAD" w14:textId="77777777" w:rsidR="00D46B4D" w:rsidRPr="00D27132" w:rsidRDefault="00D46B4D" w:rsidP="00D46B4D">
      <w:pPr>
        <w:pStyle w:val="PL"/>
      </w:pPr>
      <w:r w:rsidRPr="00D27132">
        <w:t xml:space="preserve">     [[</w:t>
      </w:r>
    </w:p>
    <w:p w14:paraId="04D7FFE1" w14:textId="77777777" w:rsidR="00D46B4D" w:rsidRPr="00D27132" w:rsidRDefault="00D46B4D" w:rsidP="00D46B4D">
      <w:pPr>
        <w:pStyle w:val="PL"/>
      </w:pPr>
      <w:r w:rsidRPr="00D27132">
        <w:t xml:space="preserve">    referenceTimeInfo-r16           ReferenceTimeInfo-r16                           OPTIONAL    -- Need R</w:t>
      </w:r>
    </w:p>
    <w:p w14:paraId="6D8004D8" w14:textId="77777777" w:rsidR="00D46B4D" w:rsidRPr="00D27132" w:rsidRDefault="00D46B4D" w:rsidP="00D46B4D">
      <w:pPr>
        <w:pStyle w:val="PL"/>
      </w:pPr>
      <w:r w:rsidRPr="00D27132">
        <w:t xml:space="preserve">    ]]</w:t>
      </w:r>
    </w:p>
    <w:p w14:paraId="6346D5D1" w14:textId="77777777" w:rsidR="00D46B4D" w:rsidRPr="00D27132" w:rsidRDefault="00D46B4D" w:rsidP="00D46B4D">
      <w:pPr>
        <w:pStyle w:val="PL"/>
      </w:pPr>
      <w:r w:rsidRPr="00D27132">
        <w:t>}</w:t>
      </w:r>
    </w:p>
    <w:p w14:paraId="2F859CCD" w14:textId="77777777" w:rsidR="00D46B4D" w:rsidRPr="00D27132" w:rsidRDefault="00D46B4D" w:rsidP="00D46B4D">
      <w:pPr>
        <w:pStyle w:val="PL"/>
      </w:pPr>
    </w:p>
    <w:p w14:paraId="33DD3133" w14:textId="77777777" w:rsidR="00D46B4D" w:rsidRPr="00D27132" w:rsidRDefault="00D46B4D" w:rsidP="00D46B4D">
      <w:pPr>
        <w:pStyle w:val="PL"/>
      </w:pPr>
      <w:r w:rsidRPr="00D27132">
        <w:t>-- TAG-SIB9-STOP</w:t>
      </w:r>
    </w:p>
    <w:p w14:paraId="47B54B5E" w14:textId="77777777" w:rsidR="00D46B4D" w:rsidRPr="00D27132" w:rsidRDefault="00D46B4D" w:rsidP="00D46B4D">
      <w:pPr>
        <w:pStyle w:val="PL"/>
      </w:pPr>
      <w:r w:rsidRPr="00D27132">
        <w:t>-- ASN1STOP</w:t>
      </w:r>
    </w:p>
    <w:p w14:paraId="111926D3"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13246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CF31FAF" w14:textId="77777777" w:rsidR="00D46B4D" w:rsidRPr="00D27132" w:rsidRDefault="00D46B4D" w:rsidP="00C1533F">
            <w:pPr>
              <w:pStyle w:val="TAH"/>
              <w:rPr>
                <w:szCs w:val="22"/>
                <w:lang w:eastAsia="en-US"/>
              </w:rPr>
            </w:pPr>
            <w:r w:rsidRPr="00D27132">
              <w:rPr>
                <w:i/>
                <w:szCs w:val="22"/>
                <w:lang w:eastAsia="en-US"/>
              </w:rPr>
              <w:t xml:space="preserve">SIB9 </w:t>
            </w:r>
            <w:r w:rsidRPr="00D27132">
              <w:rPr>
                <w:szCs w:val="22"/>
                <w:lang w:eastAsia="en-US"/>
              </w:rPr>
              <w:t>field descriptions</w:t>
            </w:r>
          </w:p>
        </w:tc>
      </w:tr>
      <w:tr w:rsidR="00D46B4D" w:rsidRPr="00D27132" w14:paraId="0999C46E"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769A872" w14:textId="77777777" w:rsidR="00D46B4D" w:rsidRPr="00D27132" w:rsidRDefault="00D46B4D" w:rsidP="00C1533F">
            <w:pPr>
              <w:pStyle w:val="TAL"/>
              <w:rPr>
                <w:szCs w:val="22"/>
                <w:lang w:eastAsia="en-US"/>
              </w:rPr>
            </w:pPr>
            <w:r w:rsidRPr="00D27132">
              <w:rPr>
                <w:b/>
                <w:i/>
                <w:szCs w:val="22"/>
                <w:lang w:eastAsia="en-US"/>
              </w:rPr>
              <w:t>dayLightSavingTime</w:t>
            </w:r>
          </w:p>
          <w:p w14:paraId="7B6FC306" w14:textId="77777777" w:rsidR="00D46B4D" w:rsidRPr="00D27132" w:rsidRDefault="00D46B4D" w:rsidP="00C1533F">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46B4D" w:rsidRPr="00D27132" w14:paraId="76345B7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B115E30" w14:textId="77777777" w:rsidR="00D46B4D" w:rsidRPr="00D27132" w:rsidRDefault="00D46B4D" w:rsidP="00C1533F">
            <w:pPr>
              <w:pStyle w:val="TAL"/>
              <w:rPr>
                <w:szCs w:val="22"/>
                <w:lang w:eastAsia="en-US"/>
              </w:rPr>
            </w:pPr>
            <w:r w:rsidRPr="00D27132">
              <w:rPr>
                <w:b/>
                <w:i/>
                <w:szCs w:val="22"/>
                <w:lang w:eastAsia="en-US"/>
              </w:rPr>
              <w:t>leapSeconds</w:t>
            </w:r>
          </w:p>
          <w:p w14:paraId="14575A6A" w14:textId="77777777" w:rsidR="00D46B4D" w:rsidRPr="00D27132" w:rsidRDefault="00D46B4D" w:rsidP="00C1533F">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46B4D" w:rsidRPr="00D27132" w14:paraId="7BAAB7FB"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1A5BE98" w14:textId="77777777" w:rsidR="00D46B4D" w:rsidRPr="00D27132" w:rsidRDefault="00D46B4D" w:rsidP="00C1533F">
            <w:pPr>
              <w:pStyle w:val="TAL"/>
              <w:rPr>
                <w:szCs w:val="22"/>
                <w:lang w:eastAsia="en-US"/>
              </w:rPr>
            </w:pPr>
            <w:r w:rsidRPr="00D27132">
              <w:rPr>
                <w:b/>
                <w:i/>
                <w:szCs w:val="22"/>
                <w:lang w:eastAsia="en-US"/>
              </w:rPr>
              <w:t>localTimeOffset</w:t>
            </w:r>
          </w:p>
          <w:p w14:paraId="5E8DA974" w14:textId="77777777" w:rsidR="00D46B4D" w:rsidRPr="00D27132" w:rsidRDefault="00D46B4D" w:rsidP="00C1533F">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D46B4D" w:rsidRPr="00D27132" w14:paraId="75AE869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F610727" w14:textId="77777777" w:rsidR="00D46B4D" w:rsidRPr="00D27132" w:rsidRDefault="00D46B4D" w:rsidP="00C1533F">
            <w:pPr>
              <w:pStyle w:val="TAL"/>
              <w:rPr>
                <w:szCs w:val="22"/>
                <w:lang w:eastAsia="en-US"/>
              </w:rPr>
            </w:pPr>
            <w:r w:rsidRPr="00D27132">
              <w:rPr>
                <w:b/>
                <w:i/>
                <w:szCs w:val="22"/>
                <w:lang w:eastAsia="en-US"/>
              </w:rPr>
              <w:t>timeInfoUTC</w:t>
            </w:r>
          </w:p>
          <w:p w14:paraId="285C3D75" w14:textId="77777777" w:rsidR="00D46B4D" w:rsidRPr="00D27132" w:rsidRDefault="00D46B4D" w:rsidP="00C1533F">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436F68CA" w14:textId="77777777" w:rsidR="00D46B4D" w:rsidRPr="00D27132" w:rsidRDefault="00D46B4D" w:rsidP="00D46B4D">
      <w:pPr>
        <w:rPr>
          <w:lang w:eastAsia="en-US"/>
        </w:rPr>
      </w:pPr>
    </w:p>
    <w:p w14:paraId="2413DDEF" w14:textId="77777777" w:rsidR="00D46B4D" w:rsidRPr="00D27132" w:rsidRDefault="00D46B4D" w:rsidP="00D46B4D">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935D76B" w14:textId="77777777" w:rsidR="00D46B4D" w:rsidRPr="00D27132" w:rsidRDefault="00D46B4D" w:rsidP="00D46B4D">
      <w:pPr>
        <w:pStyle w:val="Heading4"/>
      </w:pPr>
      <w:bookmarkStart w:id="1451" w:name="_Toc60777149"/>
      <w:bookmarkStart w:id="1452" w:name="_Toc90651021"/>
      <w:r w:rsidRPr="00D27132">
        <w:t>–</w:t>
      </w:r>
      <w:r w:rsidRPr="00D27132">
        <w:tab/>
      </w:r>
      <w:r w:rsidRPr="00D27132">
        <w:rPr>
          <w:i/>
          <w:iCs/>
          <w:lang w:eastAsia="x-none"/>
        </w:rPr>
        <w:t>SIB10</w:t>
      </w:r>
      <w:bookmarkEnd w:id="1451"/>
      <w:bookmarkEnd w:id="1452"/>
    </w:p>
    <w:p w14:paraId="1195E330" w14:textId="77777777" w:rsidR="00D46B4D" w:rsidRPr="00D27132" w:rsidRDefault="00D46B4D" w:rsidP="00D46B4D">
      <w:r w:rsidRPr="00D27132">
        <w:rPr>
          <w:i/>
          <w:noProof/>
        </w:rPr>
        <w:t>SIB10</w:t>
      </w:r>
      <w:r w:rsidRPr="00D27132">
        <w:t xml:space="preserve"> contains</w:t>
      </w:r>
      <w:r w:rsidRPr="00D27132">
        <w:rPr>
          <w:noProof/>
        </w:rPr>
        <w:t xml:space="preserve"> the HRNNs of the NPNs listed in SIB1.</w:t>
      </w:r>
    </w:p>
    <w:p w14:paraId="3E396E92" w14:textId="77777777" w:rsidR="00D46B4D" w:rsidRPr="00D27132" w:rsidRDefault="00D46B4D" w:rsidP="00D46B4D">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C53B17A" w14:textId="77777777" w:rsidR="00D46B4D" w:rsidRPr="00D27132" w:rsidRDefault="00D46B4D" w:rsidP="00D46B4D">
      <w:pPr>
        <w:pStyle w:val="PL"/>
      </w:pPr>
      <w:r w:rsidRPr="00D27132">
        <w:t>-- ASN1START</w:t>
      </w:r>
    </w:p>
    <w:p w14:paraId="71CC785F" w14:textId="77777777" w:rsidR="00D46B4D" w:rsidRPr="00D27132" w:rsidRDefault="00D46B4D" w:rsidP="00D46B4D">
      <w:pPr>
        <w:pStyle w:val="PL"/>
      </w:pPr>
      <w:r w:rsidRPr="00D27132">
        <w:t>-- TAG-SIB10-START</w:t>
      </w:r>
    </w:p>
    <w:p w14:paraId="4C32D9A9" w14:textId="77777777" w:rsidR="00D46B4D" w:rsidRPr="00D27132" w:rsidRDefault="00D46B4D" w:rsidP="00D46B4D">
      <w:pPr>
        <w:pStyle w:val="PL"/>
      </w:pPr>
    </w:p>
    <w:p w14:paraId="55D4F9B1" w14:textId="77777777" w:rsidR="00D46B4D" w:rsidRPr="00D27132" w:rsidRDefault="00D46B4D" w:rsidP="00D46B4D">
      <w:pPr>
        <w:pStyle w:val="PL"/>
      </w:pPr>
      <w:r w:rsidRPr="00D27132">
        <w:t>SIB10-r16 ::=               SEQUENCE {</w:t>
      </w:r>
    </w:p>
    <w:p w14:paraId="667BD836" w14:textId="77777777" w:rsidR="00D46B4D" w:rsidRPr="00D27132" w:rsidRDefault="00D46B4D" w:rsidP="00D46B4D">
      <w:pPr>
        <w:pStyle w:val="PL"/>
      </w:pPr>
      <w:r w:rsidRPr="00D27132">
        <w:t xml:space="preserve">    hrnn-List-r16               HRNN-List-r16                                   OPTIONAL,   -- Need R</w:t>
      </w:r>
    </w:p>
    <w:p w14:paraId="38227273" w14:textId="77777777" w:rsidR="00D46B4D" w:rsidRPr="00D27132" w:rsidRDefault="00D46B4D" w:rsidP="00D46B4D">
      <w:pPr>
        <w:pStyle w:val="PL"/>
      </w:pPr>
      <w:r w:rsidRPr="00D27132">
        <w:t xml:space="preserve">    lateNonCriticalExtension    OCTET STRING                                    OPTIONAL,</w:t>
      </w:r>
    </w:p>
    <w:p w14:paraId="1C8D6FA9" w14:textId="77777777" w:rsidR="00D46B4D" w:rsidRPr="00D27132" w:rsidRDefault="00D46B4D" w:rsidP="00D46B4D">
      <w:pPr>
        <w:pStyle w:val="PL"/>
      </w:pPr>
      <w:r w:rsidRPr="00D27132">
        <w:t xml:space="preserve">    ...</w:t>
      </w:r>
    </w:p>
    <w:p w14:paraId="79015D9D" w14:textId="77777777" w:rsidR="00D46B4D" w:rsidRPr="00D27132" w:rsidRDefault="00D46B4D" w:rsidP="00D46B4D">
      <w:pPr>
        <w:pStyle w:val="PL"/>
      </w:pPr>
      <w:r w:rsidRPr="00D27132">
        <w:lastRenderedPageBreak/>
        <w:t>}</w:t>
      </w:r>
    </w:p>
    <w:p w14:paraId="44714B38" w14:textId="77777777" w:rsidR="00D46B4D" w:rsidRPr="00D27132" w:rsidRDefault="00D46B4D" w:rsidP="00D46B4D">
      <w:pPr>
        <w:pStyle w:val="PL"/>
      </w:pPr>
    </w:p>
    <w:p w14:paraId="495F6E7F" w14:textId="77777777" w:rsidR="00D46B4D" w:rsidRPr="00D27132" w:rsidRDefault="00D46B4D" w:rsidP="00D46B4D">
      <w:pPr>
        <w:pStyle w:val="PL"/>
      </w:pPr>
      <w:r w:rsidRPr="00D27132">
        <w:t>HRNN-List-r16 ::=           SEQUENCE (SIZE (1..maxNPN-r16)) OF HRNN-r16</w:t>
      </w:r>
    </w:p>
    <w:p w14:paraId="6D1EDF17" w14:textId="77777777" w:rsidR="00D46B4D" w:rsidRPr="00D27132" w:rsidRDefault="00D46B4D" w:rsidP="00D46B4D">
      <w:pPr>
        <w:pStyle w:val="PL"/>
      </w:pPr>
    </w:p>
    <w:p w14:paraId="54617735" w14:textId="77777777" w:rsidR="00D46B4D" w:rsidRPr="00D27132" w:rsidRDefault="00D46B4D" w:rsidP="00D46B4D">
      <w:pPr>
        <w:pStyle w:val="PL"/>
      </w:pPr>
      <w:r w:rsidRPr="00D27132">
        <w:t>HRNN-r16 ::=                SEQUENCE {</w:t>
      </w:r>
    </w:p>
    <w:p w14:paraId="3A26FDDA" w14:textId="77777777" w:rsidR="00D46B4D" w:rsidRPr="00D27132" w:rsidRDefault="00D46B4D" w:rsidP="00D46B4D">
      <w:pPr>
        <w:pStyle w:val="PL"/>
      </w:pPr>
      <w:r w:rsidRPr="00D27132">
        <w:t xml:space="preserve">    hrnn-r16                    OCTET STRING (SIZE(1.. maxHRNN-Len-r16))        OPTIONAL   -- Need R</w:t>
      </w:r>
    </w:p>
    <w:p w14:paraId="04E5669F" w14:textId="77777777" w:rsidR="00D46B4D" w:rsidRPr="00D27132" w:rsidRDefault="00D46B4D" w:rsidP="00D46B4D">
      <w:pPr>
        <w:pStyle w:val="PL"/>
      </w:pPr>
      <w:r w:rsidRPr="00D27132">
        <w:t>}</w:t>
      </w:r>
    </w:p>
    <w:p w14:paraId="6F9E8DBE" w14:textId="77777777" w:rsidR="00D46B4D" w:rsidRPr="00D27132" w:rsidRDefault="00D46B4D" w:rsidP="00D46B4D">
      <w:pPr>
        <w:pStyle w:val="PL"/>
      </w:pPr>
    </w:p>
    <w:p w14:paraId="30B0A3C4" w14:textId="77777777" w:rsidR="00D46B4D" w:rsidRPr="00D27132" w:rsidRDefault="00D46B4D" w:rsidP="00D46B4D">
      <w:pPr>
        <w:pStyle w:val="PL"/>
      </w:pPr>
      <w:r w:rsidRPr="00D27132">
        <w:t>-- TAG-SIB10-STOP</w:t>
      </w:r>
    </w:p>
    <w:p w14:paraId="038765DB" w14:textId="77777777" w:rsidR="00D46B4D" w:rsidRPr="00D27132" w:rsidRDefault="00D46B4D" w:rsidP="00D46B4D">
      <w:pPr>
        <w:pStyle w:val="PL"/>
      </w:pPr>
      <w:r w:rsidRPr="00D27132">
        <w:t>-- ASN1STOP</w:t>
      </w:r>
    </w:p>
    <w:p w14:paraId="7C5B3941" w14:textId="77777777" w:rsidR="00D46B4D" w:rsidRPr="00D27132" w:rsidRDefault="00D46B4D" w:rsidP="00D46B4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B4D" w:rsidRPr="00D27132" w14:paraId="53E16850"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2B06361" w14:textId="77777777" w:rsidR="00D46B4D" w:rsidRPr="00D27132" w:rsidRDefault="00D46B4D" w:rsidP="00C1533F">
            <w:pPr>
              <w:pStyle w:val="TAH"/>
              <w:rPr>
                <w:lang w:eastAsia="sv-SE"/>
              </w:rPr>
            </w:pPr>
            <w:r w:rsidRPr="00D27132">
              <w:rPr>
                <w:i/>
                <w:lang w:eastAsia="sv-SE"/>
              </w:rPr>
              <w:t xml:space="preserve">SIB10 </w:t>
            </w:r>
            <w:r w:rsidRPr="00D27132">
              <w:rPr>
                <w:lang w:eastAsia="sv-SE"/>
              </w:rPr>
              <w:t>field descriptions</w:t>
            </w:r>
          </w:p>
        </w:tc>
      </w:tr>
      <w:tr w:rsidR="00D46B4D" w:rsidRPr="00D27132" w14:paraId="29132485"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096BAA5F" w14:textId="77777777" w:rsidR="00D46B4D" w:rsidRPr="00D27132" w:rsidRDefault="00D46B4D" w:rsidP="00C1533F">
            <w:pPr>
              <w:pStyle w:val="TAL"/>
              <w:rPr>
                <w:b/>
                <w:bCs/>
                <w:i/>
                <w:iCs/>
                <w:lang w:eastAsia="x-none"/>
              </w:rPr>
            </w:pPr>
            <w:r w:rsidRPr="00D27132">
              <w:rPr>
                <w:b/>
                <w:bCs/>
                <w:i/>
                <w:iCs/>
                <w:lang w:eastAsia="x-none"/>
              </w:rPr>
              <w:t>HRNN-List</w:t>
            </w:r>
          </w:p>
          <w:p w14:paraId="0273A1CF" w14:textId="77777777" w:rsidR="00D46B4D" w:rsidRPr="00D27132" w:rsidRDefault="00D46B4D" w:rsidP="00C1533F">
            <w:pPr>
              <w:pStyle w:val="TAL"/>
              <w:rPr>
                <w:lang w:eastAsia="sv-SE"/>
              </w:rPr>
            </w:pPr>
            <w:r w:rsidRPr="00D27132">
              <w:rPr>
                <w:lang w:eastAsia="sv-SE"/>
              </w:rPr>
              <w:t>The same amount of HRNN (</w:t>
            </w:r>
            <w:r w:rsidRPr="00D27132">
              <w:t>see TS 23.003</w:t>
            </w:r>
            <w:r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5E6CBD23" w14:textId="77777777" w:rsidR="00D46B4D" w:rsidRPr="00D27132" w:rsidRDefault="00D46B4D" w:rsidP="00D46B4D"/>
    <w:p w14:paraId="0CA0C8C0" w14:textId="77777777" w:rsidR="00D46B4D" w:rsidRPr="00D27132" w:rsidRDefault="00D46B4D" w:rsidP="00D46B4D">
      <w:pPr>
        <w:pStyle w:val="Heading4"/>
        <w:rPr>
          <w:rFonts w:eastAsia="SimSun"/>
          <w:noProof/>
        </w:rPr>
      </w:pPr>
      <w:bookmarkStart w:id="1453" w:name="_Toc60777150"/>
      <w:bookmarkStart w:id="1454" w:name="_Toc90651022"/>
      <w:r w:rsidRPr="00D27132">
        <w:rPr>
          <w:rFonts w:eastAsia="SimSun"/>
        </w:rPr>
        <w:t>–</w:t>
      </w:r>
      <w:r w:rsidRPr="00D27132">
        <w:rPr>
          <w:rFonts w:eastAsia="SimSun"/>
        </w:rPr>
        <w:tab/>
      </w:r>
      <w:r w:rsidRPr="00D27132">
        <w:rPr>
          <w:rFonts w:eastAsia="SimSun"/>
          <w:i/>
          <w:iCs/>
          <w:noProof/>
          <w:lang w:eastAsia="x-none"/>
        </w:rPr>
        <w:t>SIB11</w:t>
      </w:r>
      <w:bookmarkEnd w:id="1453"/>
      <w:bookmarkEnd w:id="1454"/>
    </w:p>
    <w:p w14:paraId="0F4229D9" w14:textId="77777777" w:rsidR="00D46B4D" w:rsidRPr="00D27132" w:rsidRDefault="00D46B4D" w:rsidP="00D46B4D">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784C10DE" w14:textId="77777777" w:rsidR="00D46B4D" w:rsidRPr="00D27132" w:rsidRDefault="00D46B4D" w:rsidP="00D46B4D">
      <w:pPr>
        <w:pStyle w:val="TH"/>
        <w:rPr>
          <w:i/>
        </w:rPr>
      </w:pPr>
      <w:r w:rsidRPr="00D27132">
        <w:rPr>
          <w:i/>
          <w:noProof/>
        </w:rPr>
        <w:t xml:space="preserve">SIB11 </w:t>
      </w:r>
      <w:r w:rsidRPr="00D27132">
        <w:rPr>
          <w:noProof/>
        </w:rPr>
        <w:t>information element</w:t>
      </w:r>
    </w:p>
    <w:p w14:paraId="193006D8" w14:textId="77777777" w:rsidR="00D46B4D" w:rsidRPr="00D27132" w:rsidRDefault="00D46B4D" w:rsidP="00D46B4D">
      <w:pPr>
        <w:pStyle w:val="PL"/>
      </w:pPr>
      <w:r w:rsidRPr="00D27132">
        <w:t>-- ASN1START</w:t>
      </w:r>
    </w:p>
    <w:p w14:paraId="6283390D" w14:textId="77777777" w:rsidR="00D46B4D" w:rsidRPr="00D27132" w:rsidRDefault="00D46B4D" w:rsidP="00D46B4D">
      <w:pPr>
        <w:pStyle w:val="PL"/>
      </w:pPr>
      <w:r w:rsidRPr="00D27132">
        <w:t>-- TAG-SIB11-START</w:t>
      </w:r>
    </w:p>
    <w:p w14:paraId="5F30847B" w14:textId="77777777" w:rsidR="00D46B4D" w:rsidRPr="00D27132" w:rsidRDefault="00D46B4D" w:rsidP="00D46B4D">
      <w:pPr>
        <w:pStyle w:val="PL"/>
      </w:pPr>
    </w:p>
    <w:p w14:paraId="63575DF0" w14:textId="77777777" w:rsidR="00D46B4D" w:rsidRPr="00D27132" w:rsidRDefault="00D46B4D" w:rsidP="00D46B4D">
      <w:pPr>
        <w:pStyle w:val="PL"/>
      </w:pPr>
      <w:r w:rsidRPr="00D27132">
        <w:t>SIB11-r16 ::=                    SEQUENCE {</w:t>
      </w:r>
    </w:p>
    <w:p w14:paraId="29BBB8AD" w14:textId="77777777" w:rsidR="00D46B4D" w:rsidRPr="00D27132" w:rsidRDefault="00D46B4D" w:rsidP="00D46B4D">
      <w:pPr>
        <w:pStyle w:val="PL"/>
      </w:pPr>
      <w:r w:rsidRPr="00D27132">
        <w:t xml:space="preserve">    measIdleConfigSIB-r16            MeasIdleConfigSIB-r16                       OPTIONAL, -- Need S</w:t>
      </w:r>
    </w:p>
    <w:p w14:paraId="21A87B53" w14:textId="77777777" w:rsidR="00D46B4D" w:rsidRPr="00D27132" w:rsidRDefault="00D46B4D" w:rsidP="00D46B4D">
      <w:pPr>
        <w:pStyle w:val="PL"/>
      </w:pPr>
      <w:r w:rsidRPr="00D27132">
        <w:t xml:space="preserve">    lateNonCriticalExtension         OCTET STRING                                OPTIONAL,</w:t>
      </w:r>
    </w:p>
    <w:p w14:paraId="578FD4A6" w14:textId="77777777" w:rsidR="00D46B4D" w:rsidRPr="00D27132" w:rsidRDefault="00D46B4D" w:rsidP="00D46B4D">
      <w:pPr>
        <w:pStyle w:val="PL"/>
      </w:pPr>
      <w:r w:rsidRPr="00D27132">
        <w:t xml:space="preserve">    ...</w:t>
      </w:r>
    </w:p>
    <w:p w14:paraId="43DDD8AB" w14:textId="77777777" w:rsidR="00D46B4D" w:rsidRPr="00D27132" w:rsidRDefault="00D46B4D" w:rsidP="00D46B4D">
      <w:pPr>
        <w:pStyle w:val="PL"/>
      </w:pPr>
      <w:r w:rsidRPr="00D27132">
        <w:t>}</w:t>
      </w:r>
    </w:p>
    <w:p w14:paraId="30CDF555" w14:textId="77777777" w:rsidR="00D46B4D" w:rsidRPr="00D27132" w:rsidRDefault="00D46B4D" w:rsidP="00D46B4D">
      <w:pPr>
        <w:pStyle w:val="PL"/>
      </w:pPr>
    </w:p>
    <w:p w14:paraId="68499638" w14:textId="77777777" w:rsidR="00D46B4D" w:rsidRPr="00D27132" w:rsidRDefault="00D46B4D" w:rsidP="00D46B4D">
      <w:pPr>
        <w:pStyle w:val="PL"/>
      </w:pPr>
      <w:r w:rsidRPr="00D27132">
        <w:t>-- TAG-SIB11-STOP</w:t>
      </w:r>
    </w:p>
    <w:p w14:paraId="6A14C21A" w14:textId="77777777" w:rsidR="00D46B4D" w:rsidRPr="00D27132" w:rsidRDefault="00D46B4D" w:rsidP="00D46B4D">
      <w:pPr>
        <w:pStyle w:val="PL"/>
      </w:pPr>
      <w:r w:rsidRPr="00D27132">
        <w:t>-- ASN1STOP</w:t>
      </w:r>
    </w:p>
    <w:p w14:paraId="39673E88"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EE3608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D6AE23" w14:textId="77777777" w:rsidR="00D46B4D" w:rsidRPr="00D27132" w:rsidRDefault="00D46B4D" w:rsidP="00C1533F">
            <w:pPr>
              <w:pStyle w:val="TAH"/>
              <w:rPr>
                <w:lang w:eastAsia="en-GB"/>
              </w:rPr>
            </w:pPr>
            <w:r w:rsidRPr="00D27132">
              <w:rPr>
                <w:i/>
                <w:noProof/>
                <w:lang w:eastAsia="en-GB"/>
              </w:rPr>
              <w:t>SIB11</w:t>
            </w:r>
            <w:r w:rsidRPr="00D27132">
              <w:rPr>
                <w:iCs/>
                <w:noProof/>
                <w:lang w:eastAsia="en-GB"/>
              </w:rPr>
              <w:t xml:space="preserve"> field descriptions</w:t>
            </w:r>
          </w:p>
        </w:tc>
      </w:tr>
      <w:tr w:rsidR="00D46B4D" w:rsidRPr="00D27132" w14:paraId="1497A4C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B5039" w14:textId="77777777" w:rsidR="00D46B4D" w:rsidRPr="00D27132" w:rsidRDefault="00D46B4D" w:rsidP="00C1533F">
            <w:pPr>
              <w:pStyle w:val="TAL"/>
              <w:rPr>
                <w:b/>
                <w:bCs/>
                <w:i/>
                <w:noProof/>
                <w:lang w:eastAsia="en-GB"/>
              </w:rPr>
            </w:pPr>
            <w:r w:rsidRPr="00D27132">
              <w:rPr>
                <w:b/>
                <w:bCs/>
                <w:i/>
                <w:noProof/>
                <w:lang w:eastAsia="en-GB"/>
              </w:rPr>
              <w:t>measIdleConfigSIB</w:t>
            </w:r>
          </w:p>
          <w:p w14:paraId="7B415646" w14:textId="77777777" w:rsidR="00D46B4D" w:rsidRPr="00D27132" w:rsidRDefault="00D46B4D" w:rsidP="00C1533F">
            <w:pPr>
              <w:pStyle w:val="TAL"/>
              <w:rPr>
                <w:lang w:eastAsia="en-GB"/>
              </w:rPr>
            </w:pPr>
            <w:r w:rsidRPr="00D27132">
              <w:rPr>
                <w:bCs/>
                <w:noProof/>
                <w:lang w:eastAsia="en-GB"/>
              </w:rPr>
              <w:t>Indicates measurement configuration to be stored and used by the UE while in RRC_IDLE or RRC_INACTIVE.</w:t>
            </w:r>
          </w:p>
        </w:tc>
      </w:tr>
    </w:tbl>
    <w:p w14:paraId="18994F1F" w14:textId="77777777" w:rsidR="00D46B4D" w:rsidRPr="00D27132" w:rsidRDefault="00D46B4D" w:rsidP="00D46B4D"/>
    <w:p w14:paraId="4C7D1028" w14:textId="77777777" w:rsidR="00D46B4D" w:rsidRPr="00D27132" w:rsidRDefault="00D46B4D" w:rsidP="00D46B4D">
      <w:pPr>
        <w:pStyle w:val="Heading4"/>
        <w:rPr>
          <w:noProof/>
          <w:lang w:eastAsia="zh-CN"/>
        </w:rPr>
      </w:pPr>
      <w:bookmarkStart w:id="1455" w:name="_Toc60777151"/>
      <w:bookmarkStart w:id="1456" w:name="_Toc90651023"/>
      <w:r w:rsidRPr="00D27132">
        <w:t>–</w:t>
      </w:r>
      <w:r w:rsidRPr="00D27132">
        <w:tab/>
      </w:r>
      <w:r w:rsidRPr="00D27132">
        <w:rPr>
          <w:i/>
          <w:iCs/>
          <w:noProof/>
        </w:rPr>
        <w:t>SIB</w:t>
      </w:r>
      <w:r w:rsidRPr="00D27132">
        <w:rPr>
          <w:i/>
          <w:iCs/>
          <w:noProof/>
          <w:lang w:eastAsia="zh-CN"/>
        </w:rPr>
        <w:t>12</w:t>
      </w:r>
      <w:bookmarkEnd w:id="1455"/>
      <w:bookmarkEnd w:id="1456"/>
    </w:p>
    <w:p w14:paraId="74E1BBB3" w14:textId="77777777" w:rsidR="00D46B4D" w:rsidRPr="00D27132" w:rsidRDefault="00D46B4D" w:rsidP="00D46B4D">
      <w:r w:rsidRPr="00D27132">
        <w:t xml:space="preserve">SIB12 </w:t>
      </w:r>
      <w:r w:rsidRPr="00D27132">
        <w:rPr>
          <w:lang w:eastAsia="zh-CN"/>
        </w:rPr>
        <w:t>contains NR sidelink communication configuration</w:t>
      </w:r>
      <w:r w:rsidRPr="00D27132">
        <w:rPr>
          <w:noProof/>
        </w:rPr>
        <w:t>.</w:t>
      </w:r>
    </w:p>
    <w:p w14:paraId="12EAB4D2" w14:textId="77777777" w:rsidR="00D46B4D" w:rsidRPr="00D27132" w:rsidRDefault="00D46B4D" w:rsidP="00D46B4D">
      <w:pPr>
        <w:pStyle w:val="TH"/>
        <w:rPr>
          <w:i/>
        </w:rPr>
      </w:pPr>
      <w:r w:rsidRPr="00D27132">
        <w:rPr>
          <w:i/>
          <w:noProof/>
        </w:rPr>
        <w:lastRenderedPageBreak/>
        <w:t xml:space="preserve">SIB12 </w:t>
      </w:r>
      <w:r w:rsidRPr="00D27132">
        <w:rPr>
          <w:noProof/>
        </w:rPr>
        <w:t>information element</w:t>
      </w:r>
    </w:p>
    <w:p w14:paraId="51279A41" w14:textId="77777777" w:rsidR="00D46B4D" w:rsidRPr="00D27132" w:rsidRDefault="00D46B4D" w:rsidP="00D46B4D">
      <w:pPr>
        <w:pStyle w:val="PL"/>
      </w:pPr>
      <w:r w:rsidRPr="00D27132">
        <w:t>-- ASN1START</w:t>
      </w:r>
    </w:p>
    <w:p w14:paraId="775591C4" w14:textId="77777777" w:rsidR="00D46B4D" w:rsidRPr="00D27132" w:rsidRDefault="00D46B4D" w:rsidP="00D46B4D">
      <w:pPr>
        <w:pStyle w:val="PL"/>
      </w:pPr>
      <w:r w:rsidRPr="00D27132">
        <w:t>-- TAG-SIB12-START</w:t>
      </w:r>
    </w:p>
    <w:p w14:paraId="28C60A76" w14:textId="77777777" w:rsidR="00D46B4D" w:rsidRPr="00D27132" w:rsidRDefault="00D46B4D" w:rsidP="00D46B4D">
      <w:pPr>
        <w:pStyle w:val="PL"/>
      </w:pPr>
    </w:p>
    <w:p w14:paraId="508C06E4" w14:textId="77777777" w:rsidR="00D46B4D" w:rsidRPr="00D27132" w:rsidRDefault="00D46B4D" w:rsidP="00D46B4D">
      <w:pPr>
        <w:pStyle w:val="PL"/>
      </w:pPr>
      <w:r w:rsidRPr="00D27132">
        <w:t>SIB12</w:t>
      </w:r>
      <w:r w:rsidRPr="00D27132">
        <w:rPr>
          <w:rFonts w:eastAsia="DengXian"/>
        </w:rPr>
        <w:t>-</w:t>
      </w:r>
      <w:r w:rsidRPr="00D27132">
        <w:t>r16 ::=                 SEQUENCE {</w:t>
      </w:r>
    </w:p>
    <w:p w14:paraId="26F1313F" w14:textId="77777777" w:rsidR="00D46B4D" w:rsidRPr="00D27132" w:rsidRDefault="00D46B4D" w:rsidP="00D46B4D">
      <w:pPr>
        <w:pStyle w:val="PL"/>
      </w:pPr>
      <w:r w:rsidRPr="00D27132">
        <w:t xml:space="preserve">    segmentNumber-r16             INTEGER (0..63),</w:t>
      </w:r>
    </w:p>
    <w:p w14:paraId="0DFAFE41" w14:textId="77777777" w:rsidR="00D46B4D" w:rsidRPr="00D27132" w:rsidRDefault="00D46B4D" w:rsidP="00D46B4D">
      <w:pPr>
        <w:pStyle w:val="PL"/>
      </w:pPr>
      <w:r w:rsidRPr="00D27132">
        <w:t xml:space="preserve">    segmentType-r16               ENUMERATED {notLastSegment, lastSegment},</w:t>
      </w:r>
    </w:p>
    <w:p w14:paraId="70F8B836" w14:textId="77777777" w:rsidR="00D46B4D" w:rsidRPr="00D27132" w:rsidRDefault="00D46B4D" w:rsidP="00D46B4D">
      <w:pPr>
        <w:pStyle w:val="PL"/>
      </w:pPr>
      <w:r w:rsidRPr="00D27132">
        <w:t xml:space="preserve">    segmentContainer-r16          OCTET STRING</w:t>
      </w:r>
    </w:p>
    <w:p w14:paraId="10BFDD17" w14:textId="77777777" w:rsidR="00D46B4D" w:rsidRPr="00D27132" w:rsidRDefault="00D46B4D" w:rsidP="00D46B4D">
      <w:pPr>
        <w:pStyle w:val="PL"/>
      </w:pPr>
      <w:r w:rsidRPr="00D27132">
        <w:t>}</w:t>
      </w:r>
    </w:p>
    <w:p w14:paraId="2B917D5E" w14:textId="77777777" w:rsidR="00D46B4D" w:rsidRPr="00D27132" w:rsidRDefault="00D46B4D" w:rsidP="00D46B4D">
      <w:pPr>
        <w:pStyle w:val="PL"/>
      </w:pPr>
    </w:p>
    <w:p w14:paraId="078359F7" w14:textId="77777777" w:rsidR="00D46B4D" w:rsidRPr="00D27132" w:rsidRDefault="00D46B4D" w:rsidP="00D46B4D">
      <w:pPr>
        <w:pStyle w:val="PL"/>
      </w:pPr>
      <w:r w:rsidRPr="00D27132">
        <w:t>SIB12-IEs-r16 ::=             SEQUENCE {</w:t>
      </w:r>
    </w:p>
    <w:p w14:paraId="551F11E6" w14:textId="77777777" w:rsidR="00D46B4D" w:rsidRPr="00D27132" w:rsidRDefault="00D46B4D" w:rsidP="00D46B4D">
      <w:pPr>
        <w:pStyle w:val="PL"/>
      </w:pPr>
      <w:r w:rsidRPr="00D27132">
        <w:t xml:space="preserve">    sl-ConfigCommonNR-r16         SL-ConfigCommonNR-r16,</w:t>
      </w:r>
    </w:p>
    <w:p w14:paraId="23FE9519" w14:textId="77777777" w:rsidR="00D46B4D" w:rsidRPr="00D27132" w:rsidRDefault="00D46B4D" w:rsidP="00D46B4D">
      <w:pPr>
        <w:pStyle w:val="PL"/>
      </w:pPr>
      <w:r w:rsidRPr="00D27132">
        <w:t xml:space="preserve">    lateNonCriticalExtension      OCTET STRING                   OPTIONAL,</w:t>
      </w:r>
    </w:p>
    <w:p w14:paraId="78AAB32D" w14:textId="77777777" w:rsidR="00D46B4D" w:rsidRPr="00D27132" w:rsidRDefault="00D46B4D" w:rsidP="00D46B4D">
      <w:pPr>
        <w:pStyle w:val="PL"/>
      </w:pPr>
      <w:r w:rsidRPr="00D27132">
        <w:t xml:space="preserve">    ...</w:t>
      </w:r>
    </w:p>
    <w:p w14:paraId="47A8B00C" w14:textId="77777777" w:rsidR="00D46B4D" w:rsidRPr="00D27132" w:rsidRDefault="00D46B4D" w:rsidP="00D46B4D">
      <w:pPr>
        <w:pStyle w:val="PL"/>
      </w:pPr>
      <w:r w:rsidRPr="00D27132">
        <w:t>}</w:t>
      </w:r>
    </w:p>
    <w:p w14:paraId="2D768903" w14:textId="77777777" w:rsidR="00D46B4D" w:rsidRPr="00D27132" w:rsidRDefault="00D46B4D" w:rsidP="00D46B4D">
      <w:pPr>
        <w:pStyle w:val="PL"/>
      </w:pPr>
    </w:p>
    <w:p w14:paraId="37730AF6" w14:textId="77777777" w:rsidR="00D46B4D" w:rsidRPr="00D27132" w:rsidRDefault="00D46B4D" w:rsidP="00D46B4D">
      <w:pPr>
        <w:pStyle w:val="PL"/>
      </w:pPr>
      <w:r w:rsidRPr="00D27132">
        <w:t>SL-ConfigCommonNR-r16 ::=        SEQUENCE {</w:t>
      </w:r>
    </w:p>
    <w:p w14:paraId="53785529" w14:textId="77777777" w:rsidR="00D46B4D" w:rsidRPr="00D27132" w:rsidRDefault="00D46B4D" w:rsidP="00D46B4D">
      <w:pPr>
        <w:pStyle w:val="PL"/>
      </w:pPr>
      <w:r w:rsidRPr="00D27132">
        <w:t xml:space="preserve">    sl-FreqInfoList-r16                  SEQUENCE (SIZE (1..maxNrofFreqSL-r16)) OF SL-FreqConfigCommon-r16      OPTIONAL,    -- Need R</w:t>
      </w:r>
    </w:p>
    <w:p w14:paraId="4A67DEE9" w14:textId="77777777" w:rsidR="00D46B4D" w:rsidRPr="00D27132" w:rsidRDefault="00D46B4D" w:rsidP="00D46B4D">
      <w:pPr>
        <w:pStyle w:val="PL"/>
      </w:pPr>
      <w:r w:rsidRPr="00D27132">
        <w:t xml:space="preserve">    sl-UE-SelectedConfig-r16             SL-UE-SelectedConfig-r16                                               OPTIONAL,    -- Need R</w:t>
      </w:r>
    </w:p>
    <w:p w14:paraId="0DDF6265" w14:textId="77777777" w:rsidR="00D46B4D" w:rsidRPr="00D27132" w:rsidRDefault="00D46B4D" w:rsidP="00D46B4D">
      <w:pPr>
        <w:pStyle w:val="PL"/>
      </w:pPr>
      <w:r w:rsidRPr="00D27132">
        <w:t xml:space="preserve">    sl-NR-AnchorCarrierFreqList-r16      SL-NR-AnchorCarrierFreqList-r16                                        OPTIONAL,    -- Need R</w:t>
      </w:r>
    </w:p>
    <w:p w14:paraId="4DCE76AF" w14:textId="77777777" w:rsidR="00D46B4D" w:rsidRPr="00D27132" w:rsidRDefault="00D46B4D" w:rsidP="00D46B4D">
      <w:pPr>
        <w:pStyle w:val="PL"/>
      </w:pPr>
      <w:r w:rsidRPr="00D27132">
        <w:t xml:space="preserve">    sl-EUTRA-AnchorCarrierFreqList-r16   SL-EUTRA-AnchorCarrierFreqList-r16                                     OPTIONAL,    -- Need R</w:t>
      </w:r>
    </w:p>
    <w:p w14:paraId="04AC080C" w14:textId="77777777" w:rsidR="00D46B4D" w:rsidRPr="00D27132" w:rsidRDefault="00D46B4D" w:rsidP="00D46B4D">
      <w:pPr>
        <w:pStyle w:val="PL"/>
      </w:pPr>
      <w:r w:rsidRPr="00D27132">
        <w:t xml:space="preserve">    sl-RadioBearerConfigList-r16         SEQUENCE (SIZE (1..maxNrofSLRB-r16)) OF SL-RadioBearerConfig-r16       OPTIONAL,    -- Need R</w:t>
      </w:r>
    </w:p>
    <w:p w14:paraId="56BD5A1F" w14:textId="77777777" w:rsidR="00D46B4D" w:rsidRPr="00D27132" w:rsidRDefault="00D46B4D" w:rsidP="00D46B4D">
      <w:pPr>
        <w:pStyle w:val="PL"/>
      </w:pPr>
      <w:r w:rsidRPr="00D27132">
        <w:t xml:space="preserve">    sl-RLC-BearerConfigList-r16          SEQUENCE (SIZE (1..maxSL-LCID-r16)) OF SL-RLC-BearerConfig-r16         OPTIONAL,    -- Need R</w:t>
      </w:r>
    </w:p>
    <w:p w14:paraId="39374615" w14:textId="77777777" w:rsidR="00D46B4D" w:rsidRPr="00D27132" w:rsidRDefault="00D46B4D" w:rsidP="00D46B4D">
      <w:pPr>
        <w:pStyle w:val="PL"/>
      </w:pPr>
      <w:r w:rsidRPr="00D27132">
        <w:t xml:space="preserve">    sl-MeasConfigCommon-r16              SL-MeasConfigCommon-r16                                                OPTIONAL,    -- Need R</w:t>
      </w:r>
    </w:p>
    <w:p w14:paraId="18885FE9" w14:textId="77777777" w:rsidR="00D46B4D" w:rsidRPr="00D27132" w:rsidRDefault="00D46B4D" w:rsidP="00D46B4D">
      <w:pPr>
        <w:pStyle w:val="PL"/>
      </w:pPr>
      <w:r w:rsidRPr="00D27132">
        <w:t xml:space="preserve">    sl-CSI-Acquisition-r16               ENUMERATED {enabled}                                                   OPTIONAL,    -- Need R</w:t>
      </w:r>
    </w:p>
    <w:p w14:paraId="42D41DAC" w14:textId="77777777" w:rsidR="00D46B4D" w:rsidRPr="00D27132" w:rsidRDefault="00D46B4D" w:rsidP="00D46B4D">
      <w:pPr>
        <w:pStyle w:val="PL"/>
      </w:pPr>
      <w:r w:rsidRPr="00D27132">
        <w:t xml:space="preserve">    sl-OffsetDFN-r16                     INTEGER (1..1000)                                                      OPTIONAL,    -- Need R</w:t>
      </w:r>
    </w:p>
    <w:p w14:paraId="5E8339E2" w14:textId="77777777" w:rsidR="00D46B4D" w:rsidRPr="00D27132" w:rsidRDefault="00D46B4D" w:rsidP="00D46B4D">
      <w:pPr>
        <w:pStyle w:val="PL"/>
      </w:pPr>
      <w:r w:rsidRPr="00D27132">
        <w:t xml:space="preserve">    t400-r16                             ENUMERATED {ms100, ms200, ms300, ms400, ms600, ms1000, ms1500, ms2000} OPTIONAL,    -- Need R</w:t>
      </w:r>
    </w:p>
    <w:p w14:paraId="6B506A3E" w14:textId="77777777" w:rsidR="00D46B4D" w:rsidRPr="00D27132" w:rsidRDefault="00D46B4D" w:rsidP="00D46B4D">
      <w:pPr>
        <w:pStyle w:val="PL"/>
      </w:pPr>
      <w:r w:rsidRPr="00D27132">
        <w:t xml:space="preserve">    sl-MaxNumConsecutiveDTX-r16          ENUMERATED {n1, n2, n3, n4, n6, n8, n16, n32}                          OPTIONAL,    -- Need R</w:t>
      </w:r>
    </w:p>
    <w:p w14:paraId="0708AFE2" w14:textId="77777777" w:rsidR="00D46B4D" w:rsidRPr="00D27132" w:rsidRDefault="00D46B4D" w:rsidP="00D46B4D">
      <w:pPr>
        <w:pStyle w:val="PL"/>
      </w:pPr>
      <w:r w:rsidRPr="00D27132">
        <w:t xml:space="preserve">    sl-SSB-PriorityNR-r16                INTEGER (1..8)                                                         OPTIONAL     -- Need R</w:t>
      </w:r>
    </w:p>
    <w:p w14:paraId="73501F2E" w14:textId="77777777" w:rsidR="00D46B4D" w:rsidRPr="00D27132" w:rsidRDefault="00D46B4D" w:rsidP="00D46B4D">
      <w:pPr>
        <w:pStyle w:val="PL"/>
      </w:pPr>
      <w:r w:rsidRPr="00D27132">
        <w:t>}</w:t>
      </w:r>
    </w:p>
    <w:p w14:paraId="63C91CBF" w14:textId="77777777" w:rsidR="00D46B4D" w:rsidRPr="00D27132" w:rsidRDefault="00D46B4D" w:rsidP="00D46B4D">
      <w:pPr>
        <w:pStyle w:val="PL"/>
      </w:pPr>
    </w:p>
    <w:p w14:paraId="3560C11A" w14:textId="77777777" w:rsidR="00D46B4D" w:rsidRPr="00D27132" w:rsidRDefault="00D46B4D" w:rsidP="00D46B4D">
      <w:pPr>
        <w:pStyle w:val="PL"/>
      </w:pPr>
      <w:r w:rsidRPr="00D27132">
        <w:t>SL-NR-AnchorCarrierFreqList-r16 ::=  SEQUENCE (SIZE (1..maxFreqSL-NR-r16)) OF ARFCN-ValueNR</w:t>
      </w:r>
    </w:p>
    <w:p w14:paraId="5BDCC3A2" w14:textId="77777777" w:rsidR="00D46B4D" w:rsidRPr="00D27132" w:rsidRDefault="00D46B4D" w:rsidP="00D46B4D">
      <w:pPr>
        <w:pStyle w:val="PL"/>
      </w:pPr>
    </w:p>
    <w:p w14:paraId="3F49F8BD" w14:textId="77777777" w:rsidR="00D46B4D" w:rsidRPr="00D27132" w:rsidRDefault="00D46B4D" w:rsidP="00D46B4D">
      <w:pPr>
        <w:pStyle w:val="PL"/>
      </w:pPr>
      <w:r w:rsidRPr="00D27132">
        <w:t>SL-EUTRA-AnchorCarrierFreqList-r16 ::= SEQUENCE (SIZE (1..maxFreqSL-EUTRA-r16)) OF ARFCN-ValueEUTRA</w:t>
      </w:r>
    </w:p>
    <w:p w14:paraId="13D8512A" w14:textId="77777777" w:rsidR="00D46B4D" w:rsidRPr="00D27132" w:rsidRDefault="00D46B4D" w:rsidP="00D46B4D">
      <w:pPr>
        <w:pStyle w:val="PL"/>
      </w:pPr>
    </w:p>
    <w:p w14:paraId="6CAE7E50" w14:textId="77777777" w:rsidR="00D46B4D" w:rsidRPr="00D27132" w:rsidRDefault="00D46B4D" w:rsidP="00D46B4D">
      <w:pPr>
        <w:pStyle w:val="PL"/>
      </w:pPr>
      <w:r w:rsidRPr="00D27132">
        <w:t>-- TAG-SIB12-STOP</w:t>
      </w:r>
    </w:p>
    <w:p w14:paraId="7D30BCE4" w14:textId="77777777" w:rsidR="00D46B4D" w:rsidRPr="00D27132" w:rsidRDefault="00D46B4D" w:rsidP="00D46B4D">
      <w:pPr>
        <w:pStyle w:val="PL"/>
      </w:pPr>
      <w:r w:rsidRPr="00D27132">
        <w:t>-- ASN1STOP</w:t>
      </w:r>
    </w:p>
    <w:p w14:paraId="51CB8484" w14:textId="77777777" w:rsidR="00D46B4D" w:rsidRPr="00D27132" w:rsidRDefault="00D46B4D" w:rsidP="00D46B4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45F33E58"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7A7A861" w14:textId="77777777" w:rsidR="00D46B4D" w:rsidRPr="00D27132" w:rsidRDefault="00D46B4D" w:rsidP="00C1533F">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46B4D" w:rsidRPr="00D27132" w14:paraId="601AE9F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9D26" w14:textId="77777777" w:rsidR="00D46B4D" w:rsidRPr="00D27132" w:rsidRDefault="00D46B4D" w:rsidP="00C1533F">
            <w:pPr>
              <w:pStyle w:val="TAL"/>
              <w:rPr>
                <w:rFonts w:cs="Arial"/>
                <w:b/>
                <w:bCs/>
                <w:i/>
                <w:iCs/>
                <w:noProof/>
              </w:rPr>
            </w:pPr>
            <w:r w:rsidRPr="00D27132">
              <w:rPr>
                <w:rFonts w:cs="Arial"/>
                <w:b/>
                <w:bCs/>
                <w:i/>
                <w:iCs/>
                <w:noProof/>
              </w:rPr>
              <w:t>segmentContainer</w:t>
            </w:r>
          </w:p>
          <w:p w14:paraId="15B872DB" w14:textId="77777777" w:rsidR="00D46B4D" w:rsidRPr="00D27132" w:rsidRDefault="00D46B4D" w:rsidP="00C1533F">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The size of the included segment in this container should be small enough that the SIB message size is less than or equal to the maximum size of a NR SI, i.e. 2976 bits when SIB12 is broadcast.</w:t>
            </w:r>
          </w:p>
        </w:tc>
      </w:tr>
      <w:tr w:rsidR="00D46B4D" w:rsidRPr="00D27132" w14:paraId="5198A0FD"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8D86BD" w14:textId="77777777" w:rsidR="00D46B4D" w:rsidRPr="00D27132" w:rsidRDefault="00D46B4D" w:rsidP="00C1533F">
            <w:pPr>
              <w:pStyle w:val="TAL"/>
              <w:rPr>
                <w:rFonts w:eastAsia="DotumChe"/>
                <w:b/>
                <w:bCs/>
                <w:i/>
                <w:iCs/>
                <w:lang w:eastAsia="en-US"/>
              </w:rPr>
            </w:pPr>
            <w:r w:rsidRPr="00D27132">
              <w:rPr>
                <w:b/>
                <w:bCs/>
                <w:i/>
                <w:iCs/>
              </w:rPr>
              <w:t>segmentNumber</w:t>
            </w:r>
          </w:p>
          <w:p w14:paraId="6776BF60" w14:textId="77777777" w:rsidR="00D46B4D" w:rsidRPr="00D27132" w:rsidRDefault="00D46B4D" w:rsidP="00C1533F">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46B4D" w:rsidRPr="00D27132" w14:paraId="1AD5A5A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64DEF4" w14:textId="77777777" w:rsidR="00D46B4D" w:rsidRPr="00D27132" w:rsidRDefault="00D46B4D" w:rsidP="00C1533F">
            <w:pPr>
              <w:pStyle w:val="TAL"/>
              <w:rPr>
                <w:rFonts w:eastAsia="DotumChe"/>
                <w:b/>
                <w:bCs/>
                <w:i/>
                <w:iCs/>
                <w:noProof/>
                <w:lang w:eastAsia="en-US"/>
              </w:rPr>
            </w:pPr>
            <w:r w:rsidRPr="00D27132">
              <w:rPr>
                <w:b/>
                <w:bCs/>
                <w:i/>
                <w:iCs/>
              </w:rPr>
              <w:t>segmentType</w:t>
            </w:r>
          </w:p>
          <w:p w14:paraId="23CA16B3" w14:textId="77777777" w:rsidR="00D46B4D" w:rsidRPr="00D27132" w:rsidRDefault="00D46B4D" w:rsidP="00C1533F">
            <w:pPr>
              <w:pStyle w:val="TAL"/>
              <w:rPr>
                <w:noProof/>
                <w:lang w:eastAsia="sv-SE"/>
              </w:rPr>
            </w:pPr>
            <w:r w:rsidRPr="00D27132">
              <w:rPr>
                <w:rFonts w:cs="Arial"/>
                <w:noProof/>
              </w:rPr>
              <w:t>This field indicates whether the included segment is the last segment or not.</w:t>
            </w:r>
          </w:p>
        </w:tc>
      </w:tr>
      <w:tr w:rsidR="00D46B4D" w:rsidRPr="00D27132" w14:paraId="1FF313BF"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13FA160" w14:textId="77777777" w:rsidR="00D46B4D" w:rsidRPr="00D27132" w:rsidRDefault="00D46B4D" w:rsidP="00C1533F">
            <w:pPr>
              <w:pStyle w:val="TAL"/>
              <w:rPr>
                <w:b/>
                <w:bCs/>
                <w:i/>
                <w:iCs/>
                <w:noProof/>
                <w:lang w:eastAsia="sv-SE"/>
              </w:rPr>
            </w:pPr>
            <w:r w:rsidRPr="00D27132">
              <w:rPr>
                <w:b/>
                <w:bCs/>
                <w:i/>
                <w:iCs/>
                <w:noProof/>
                <w:lang w:eastAsia="sv-SE"/>
              </w:rPr>
              <w:t>sl-CSI-Acquisition</w:t>
            </w:r>
          </w:p>
          <w:p w14:paraId="511EA6D5" w14:textId="77777777" w:rsidR="00D46B4D" w:rsidRPr="00D27132" w:rsidRDefault="00D46B4D" w:rsidP="00C1533F">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46B4D" w:rsidRPr="00D27132" w14:paraId="6B2E8D1C"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B493C1C" w14:textId="77777777" w:rsidR="00D46B4D" w:rsidRPr="00D27132" w:rsidRDefault="00D46B4D" w:rsidP="00C1533F">
            <w:pPr>
              <w:pStyle w:val="TAL"/>
              <w:rPr>
                <w:b/>
                <w:bCs/>
                <w:i/>
                <w:iCs/>
                <w:lang w:eastAsia="en-GB"/>
              </w:rPr>
            </w:pPr>
            <w:r w:rsidRPr="00D27132">
              <w:rPr>
                <w:b/>
                <w:bCs/>
                <w:i/>
                <w:iCs/>
                <w:lang w:eastAsia="zh-CN"/>
              </w:rPr>
              <w:t>sl-EUTRA-AnchorCarrierFreqList</w:t>
            </w:r>
          </w:p>
          <w:p w14:paraId="5393E114" w14:textId="77777777" w:rsidR="00D46B4D" w:rsidRPr="00D27132" w:rsidRDefault="00D46B4D" w:rsidP="00C1533F">
            <w:pPr>
              <w:pStyle w:val="TAL"/>
              <w:rPr>
                <w:lang w:eastAsia="en-GB"/>
              </w:rPr>
            </w:pPr>
            <w:r w:rsidRPr="00D27132">
              <w:rPr>
                <w:lang w:eastAsia="en-GB"/>
              </w:rPr>
              <w:t>This field indicates the EUTRA anchor carrier frequency list, which can provide the NR sidelink communication configurations.</w:t>
            </w:r>
          </w:p>
        </w:tc>
      </w:tr>
      <w:tr w:rsidR="00D46B4D" w:rsidRPr="00D27132" w14:paraId="43DC699D"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E86AFF" w14:textId="77777777" w:rsidR="00D46B4D" w:rsidRPr="00D27132" w:rsidRDefault="00D46B4D" w:rsidP="00C1533F">
            <w:pPr>
              <w:pStyle w:val="TAL"/>
              <w:rPr>
                <w:b/>
                <w:bCs/>
                <w:i/>
                <w:iCs/>
                <w:lang w:eastAsia="en-GB"/>
              </w:rPr>
            </w:pPr>
            <w:r w:rsidRPr="00D27132">
              <w:rPr>
                <w:b/>
                <w:bCs/>
                <w:i/>
                <w:iCs/>
                <w:lang w:eastAsia="zh-CN"/>
              </w:rPr>
              <w:t>sl-FreqInfoList</w:t>
            </w:r>
          </w:p>
          <w:p w14:paraId="365DB458" w14:textId="77777777" w:rsidR="00D46B4D" w:rsidRPr="00D27132" w:rsidRDefault="00D46B4D" w:rsidP="00C1533F">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46B4D" w:rsidRPr="00D27132" w14:paraId="5C308D5D"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tcPr>
          <w:p w14:paraId="79CC771C" w14:textId="77777777" w:rsidR="00D46B4D" w:rsidRPr="00D27132" w:rsidRDefault="00D46B4D" w:rsidP="00C1533F">
            <w:pPr>
              <w:pStyle w:val="TAL"/>
              <w:rPr>
                <w:b/>
                <w:bCs/>
                <w:i/>
                <w:iCs/>
                <w:lang w:eastAsia="zh-CN"/>
              </w:rPr>
            </w:pPr>
            <w:r w:rsidRPr="00D27132">
              <w:rPr>
                <w:b/>
                <w:bCs/>
                <w:i/>
                <w:iCs/>
                <w:lang w:eastAsia="zh-CN"/>
              </w:rPr>
              <w:t>sl-MaxNumConsecutiveDTX</w:t>
            </w:r>
          </w:p>
          <w:p w14:paraId="34026D86" w14:textId="77777777" w:rsidR="00D46B4D" w:rsidRPr="00D27132" w:rsidRDefault="00D46B4D" w:rsidP="00C1533F">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46B4D" w:rsidRPr="00D27132" w14:paraId="7CDF3903"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AC00E6" w14:textId="77777777" w:rsidR="00D46B4D" w:rsidRPr="00D27132" w:rsidRDefault="00D46B4D" w:rsidP="00C1533F">
            <w:pPr>
              <w:pStyle w:val="TAL"/>
              <w:rPr>
                <w:b/>
                <w:bCs/>
                <w:i/>
                <w:iCs/>
                <w:lang w:eastAsia="zh-CN"/>
              </w:rPr>
            </w:pPr>
            <w:r w:rsidRPr="00D27132">
              <w:rPr>
                <w:b/>
                <w:bCs/>
                <w:i/>
                <w:iCs/>
                <w:lang w:eastAsia="zh-CN"/>
              </w:rPr>
              <w:t>sl-MeasConfigCommon</w:t>
            </w:r>
          </w:p>
          <w:p w14:paraId="5AAB68C5" w14:textId="77777777" w:rsidR="00D46B4D" w:rsidRPr="00D27132" w:rsidRDefault="00D46B4D" w:rsidP="00C1533F">
            <w:pPr>
              <w:pStyle w:val="TAL"/>
              <w:rPr>
                <w:lang w:eastAsia="zh-CN"/>
              </w:rPr>
            </w:pPr>
            <w:r w:rsidRPr="00D27132">
              <w:rPr>
                <w:lang w:eastAsia="en-GB"/>
              </w:rPr>
              <w:t>This field indicates the measurement configurations (e.g. RSRP) for NR sidelink communication.</w:t>
            </w:r>
          </w:p>
        </w:tc>
      </w:tr>
      <w:tr w:rsidR="00D46B4D" w:rsidRPr="00D27132" w14:paraId="7F1AC026"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9B1410" w14:textId="77777777" w:rsidR="00D46B4D" w:rsidRPr="00D27132" w:rsidRDefault="00D46B4D" w:rsidP="00C1533F">
            <w:pPr>
              <w:pStyle w:val="TAL"/>
              <w:rPr>
                <w:b/>
                <w:bCs/>
                <w:i/>
                <w:iCs/>
                <w:lang w:eastAsia="zh-CN"/>
              </w:rPr>
            </w:pPr>
            <w:r w:rsidRPr="00D27132">
              <w:rPr>
                <w:b/>
                <w:bCs/>
                <w:i/>
                <w:iCs/>
                <w:lang w:eastAsia="zh-CN"/>
              </w:rPr>
              <w:t>sl-NR-AnchorCarrierFreqList</w:t>
            </w:r>
          </w:p>
          <w:p w14:paraId="4A5D79E9" w14:textId="77777777" w:rsidR="00D46B4D" w:rsidRPr="00D27132" w:rsidRDefault="00D46B4D" w:rsidP="00C1533F">
            <w:pPr>
              <w:pStyle w:val="TAL"/>
              <w:rPr>
                <w:lang w:eastAsia="zh-CN"/>
              </w:rPr>
            </w:pPr>
            <w:r w:rsidRPr="00D27132">
              <w:rPr>
                <w:lang w:eastAsia="en-GB"/>
              </w:rPr>
              <w:t>This field indicates the NR anchor carrier frequency list, which can provide the NR sidelink communication configurations.</w:t>
            </w:r>
          </w:p>
        </w:tc>
      </w:tr>
      <w:tr w:rsidR="00D46B4D" w:rsidRPr="00D27132" w14:paraId="095A7CF1"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A7036" w14:textId="77777777" w:rsidR="00D46B4D" w:rsidRPr="00D27132" w:rsidRDefault="00D46B4D" w:rsidP="00C1533F">
            <w:pPr>
              <w:pStyle w:val="TAL"/>
              <w:rPr>
                <w:b/>
                <w:bCs/>
                <w:i/>
                <w:iCs/>
                <w:lang w:eastAsia="zh-CN"/>
              </w:rPr>
            </w:pPr>
            <w:r w:rsidRPr="00D27132">
              <w:rPr>
                <w:b/>
                <w:bCs/>
                <w:i/>
                <w:iCs/>
                <w:lang w:eastAsia="zh-CN"/>
              </w:rPr>
              <w:t>sl-OffsetDFN</w:t>
            </w:r>
          </w:p>
          <w:p w14:paraId="02BF8B95" w14:textId="77777777" w:rsidR="00D46B4D" w:rsidRPr="00D27132" w:rsidRDefault="00D46B4D" w:rsidP="00C1533F">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46B4D" w:rsidRPr="00D27132" w14:paraId="4DD9A6D4"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77EAAA" w14:textId="77777777" w:rsidR="00D46B4D" w:rsidRPr="00D27132" w:rsidRDefault="00D46B4D" w:rsidP="00C1533F">
            <w:pPr>
              <w:pStyle w:val="TAL"/>
              <w:rPr>
                <w:b/>
                <w:bCs/>
                <w:i/>
                <w:iCs/>
                <w:lang w:eastAsia="zh-CN"/>
              </w:rPr>
            </w:pPr>
            <w:r w:rsidRPr="00D27132">
              <w:rPr>
                <w:b/>
                <w:bCs/>
                <w:i/>
                <w:iCs/>
                <w:lang w:eastAsia="zh-CN"/>
              </w:rPr>
              <w:t>sl-RadioBearerConfigList</w:t>
            </w:r>
          </w:p>
          <w:p w14:paraId="667266AB" w14:textId="77777777" w:rsidR="00D46B4D" w:rsidRPr="00D27132" w:rsidRDefault="00D46B4D" w:rsidP="00C1533F">
            <w:pPr>
              <w:pStyle w:val="TAL"/>
              <w:rPr>
                <w:rFonts w:cs="Courier New"/>
                <w:lang w:eastAsia="zh-CN"/>
              </w:rPr>
            </w:pPr>
            <w:r w:rsidRPr="00D27132">
              <w:rPr>
                <w:lang w:eastAsia="en-GB"/>
              </w:rPr>
              <w:t>This field indicates one or multiple sidelink radio bearer configurations.</w:t>
            </w:r>
          </w:p>
        </w:tc>
      </w:tr>
      <w:tr w:rsidR="00D46B4D" w:rsidRPr="00D27132" w14:paraId="343826F2"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E204C2" w14:textId="77777777" w:rsidR="00D46B4D" w:rsidRPr="00D27132" w:rsidRDefault="00D46B4D" w:rsidP="00C1533F">
            <w:pPr>
              <w:pStyle w:val="TAL"/>
              <w:rPr>
                <w:b/>
                <w:bCs/>
                <w:i/>
                <w:iCs/>
                <w:lang w:eastAsia="zh-CN"/>
              </w:rPr>
            </w:pPr>
            <w:r w:rsidRPr="00D27132">
              <w:rPr>
                <w:b/>
                <w:bCs/>
                <w:i/>
                <w:iCs/>
                <w:lang w:eastAsia="zh-CN"/>
              </w:rPr>
              <w:t>sl-RLC-BearerConfigList</w:t>
            </w:r>
          </w:p>
          <w:p w14:paraId="46DD55FA" w14:textId="77777777" w:rsidR="00D46B4D" w:rsidRPr="00D27132" w:rsidRDefault="00D46B4D" w:rsidP="00C1533F">
            <w:pPr>
              <w:pStyle w:val="TAL"/>
              <w:rPr>
                <w:lang w:eastAsia="zh-CN"/>
              </w:rPr>
            </w:pPr>
            <w:r w:rsidRPr="00D27132">
              <w:rPr>
                <w:lang w:eastAsia="en-GB"/>
              </w:rPr>
              <w:t>This field indicates one or multiple sidelink RLC bearer configurations.</w:t>
            </w:r>
          </w:p>
        </w:tc>
      </w:tr>
      <w:tr w:rsidR="00D46B4D" w:rsidRPr="00D27132" w14:paraId="44BC6EE8"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tcPr>
          <w:p w14:paraId="693AE48F" w14:textId="77777777" w:rsidR="00D46B4D" w:rsidRPr="00D27132" w:rsidRDefault="00D46B4D" w:rsidP="00C1533F">
            <w:pPr>
              <w:pStyle w:val="TAL"/>
              <w:rPr>
                <w:b/>
                <w:bCs/>
                <w:i/>
                <w:iCs/>
                <w:lang w:eastAsia="zh-CN"/>
              </w:rPr>
            </w:pPr>
            <w:r w:rsidRPr="00D27132">
              <w:rPr>
                <w:b/>
                <w:bCs/>
                <w:i/>
                <w:iCs/>
                <w:lang w:eastAsia="zh-CN"/>
              </w:rPr>
              <w:t>sl-SSB-PriorityNR</w:t>
            </w:r>
          </w:p>
          <w:p w14:paraId="135F2934" w14:textId="77777777" w:rsidR="00D46B4D" w:rsidRPr="00D27132" w:rsidRDefault="00D46B4D" w:rsidP="00C1533F">
            <w:pPr>
              <w:pStyle w:val="TAL"/>
              <w:rPr>
                <w:lang w:eastAsia="zh-CN"/>
              </w:rPr>
            </w:pPr>
            <w:r w:rsidRPr="00D27132">
              <w:rPr>
                <w:lang w:eastAsia="zh-CN"/>
              </w:rPr>
              <w:t>This field indicates the priority of NR sidelink SSB transmission and reception.</w:t>
            </w:r>
          </w:p>
        </w:tc>
      </w:tr>
      <w:tr w:rsidR="00D46B4D" w:rsidRPr="00D27132" w14:paraId="25DEDBAA"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tcPr>
          <w:p w14:paraId="0BF78AE8" w14:textId="77777777" w:rsidR="00D46B4D" w:rsidRPr="00D27132" w:rsidRDefault="00D46B4D" w:rsidP="00C1533F">
            <w:pPr>
              <w:pStyle w:val="TAL"/>
              <w:rPr>
                <w:b/>
                <w:bCs/>
                <w:i/>
                <w:iCs/>
                <w:lang w:eastAsia="zh-CN"/>
              </w:rPr>
            </w:pPr>
            <w:r w:rsidRPr="00D27132">
              <w:rPr>
                <w:b/>
                <w:bCs/>
                <w:i/>
                <w:iCs/>
                <w:lang w:eastAsia="zh-CN"/>
              </w:rPr>
              <w:t>t400</w:t>
            </w:r>
          </w:p>
          <w:p w14:paraId="3298AAD7" w14:textId="77777777" w:rsidR="00D46B4D" w:rsidRPr="00D27132" w:rsidRDefault="00D46B4D" w:rsidP="00C1533F">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719DCF43" w14:textId="77777777" w:rsidR="00D46B4D" w:rsidRPr="00D27132" w:rsidRDefault="00D46B4D" w:rsidP="00D46B4D">
      <w:pPr>
        <w:rPr>
          <w:rFonts w:eastAsia="Yu Mincho"/>
          <w:iCs/>
        </w:rPr>
      </w:pPr>
    </w:p>
    <w:p w14:paraId="4E253A9F" w14:textId="77777777" w:rsidR="00D46B4D" w:rsidRPr="00D27132" w:rsidRDefault="00D46B4D" w:rsidP="00D46B4D">
      <w:pPr>
        <w:pStyle w:val="Heading4"/>
        <w:rPr>
          <w:noProof/>
          <w:lang w:eastAsia="zh-CN"/>
        </w:rPr>
      </w:pPr>
      <w:bookmarkStart w:id="1457" w:name="_Toc60777152"/>
      <w:bookmarkStart w:id="1458" w:name="_Toc90651024"/>
      <w:r w:rsidRPr="00D27132">
        <w:t>–</w:t>
      </w:r>
      <w:r w:rsidRPr="00D27132">
        <w:tab/>
      </w:r>
      <w:r w:rsidRPr="00D27132">
        <w:rPr>
          <w:i/>
          <w:iCs/>
          <w:noProof/>
        </w:rPr>
        <w:t>SIB</w:t>
      </w:r>
      <w:r w:rsidRPr="00D27132">
        <w:rPr>
          <w:i/>
          <w:iCs/>
          <w:noProof/>
          <w:lang w:eastAsia="zh-CN"/>
        </w:rPr>
        <w:t>13</w:t>
      </w:r>
      <w:bookmarkEnd w:id="1457"/>
      <w:bookmarkEnd w:id="1458"/>
    </w:p>
    <w:p w14:paraId="0546B437" w14:textId="77777777" w:rsidR="00D46B4D" w:rsidRPr="00D27132" w:rsidRDefault="00D46B4D" w:rsidP="00D46B4D">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047C5C47" w14:textId="77777777" w:rsidR="00D46B4D" w:rsidRPr="00D27132" w:rsidRDefault="00D46B4D" w:rsidP="00D46B4D">
      <w:pPr>
        <w:pStyle w:val="TH"/>
        <w:rPr>
          <w:i/>
        </w:rPr>
      </w:pPr>
      <w:r w:rsidRPr="00D27132">
        <w:rPr>
          <w:i/>
          <w:noProof/>
        </w:rPr>
        <w:t xml:space="preserve">SIB13 </w:t>
      </w:r>
      <w:r w:rsidRPr="00D27132">
        <w:rPr>
          <w:noProof/>
        </w:rPr>
        <w:t>information element</w:t>
      </w:r>
    </w:p>
    <w:p w14:paraId="31ECCF69" w14:textId="77777777" w:rsidR="00D46B4D" w:rsidRPr="00D27132" w:rsidRDefault="00D46B4D" w:rsidP="00D46B4D">
      <w:pPr>
        <w:pStyle w:val="PL"/>
      </w:pPr>
      <w:r w:rsidRPr="00D27132">
        <w:t>-- ASN1START</w:t>
      </w:r>
    </w:p>
    <w:p w14:paraId="64DDAAC9" w14:textId="77777777" w:rsidR="00D46B4D" w:rsidRPr="00D27132" w:rsidRDefault="00D46B4D" w:rsidP="00D46B4D">
      <w:pPr>
        <w:pStyle w:val="PL"/>
      </w:pPr>
      <w:r w:rsidRPr="00D27132">
        <w:t>-- TAG-SIB13-START</w:t>
      </w:r>
    </w:p>
    <w:p w14:paraId="26EDD157" w14:textId="77777777" w:rsidR="00D46B4D" w:rsidRPr="00D27132" w:rsidRDefault="00D46B4D" w:rsidP="00D46B4D">
      <w:pPr>
        <w:pStyle w:val="PL"/>
      </w:pPr>
    </w:p>
    <w:p w14:paraId="0C84B4CD" w14:textId="77777777" w:rsidR="00D46B4D" w:rsidRPr="00D27132" w:rsidRDefault="00D46B4D" w:rsidP="00D46B4D">
      <w:pPr>
        <w:pStyle w:val="PL"/>
      </w:pPr>
      <w:r w:rsidRPr="00D27132">
        <w:t>SIB13</w:t>
      </w:r>
      <w:r w:rsidRPr="00D27132">
        <w:rPr>
          <w:rFonts w:eastAsia="DengXian"/>
        </w:rPr>
        <w:t>-</w:t>
      </w:r>
      <w:r w:rsidRPr="00D27132">
        <w:t>r16 ::=                       SEQUENCE {</w:t>
      </w:r>
    </w:p>
    <w:p w14:paraId="5A18C6CE" w14:textId="77777777" w:rsidR="00D46B4D" w:rsidRPr="00D27132" w:rsidRDefault="00D46B4D" w:rsidP="00D46B4D">
      <w:pPr>
        <w:pStyle w:val="PL"/>
      </w:pPr>
      <w:r w:rsidRPr="00D27132">
        <w:t xml:space="preserve">    sl-V2X-ConfigCommon-r16             OCTET STRING,</w:t>
      </w:r>
    </w:p>
    <w:p w14:paraId="038FBEBB" w14:textId="77777777" w:rsidR="00D46B4D" w:rsidRPr="00D27132" w:rsidRDefault="00D46B4D" w:rsidP="00D46B4D">
      <w:pPr>
        <w:pStyle w:val="PL"/>
      </w:pPr>
      <w:r w:rsidRPr="00D27132">
        <w:lastRenderedPageBreak/>
        <w:t xml:space="preserve">    dummy                               OCTET STRING,</w:t>
      </w:r>
    </w:p>
    <w:p w14:paraId="3C94C302" w14:textId="77777777" w:rsidR="00D46B4D" w:rsidRPr="00D27132" w:rsidRDefault="00D46B4D" w:rsidP="00D46B4D">
      <w:pPr>
        <w:pStyle w:val="PL"/>
      </w:pPr>
      <w:r w:rsidRPr="00D27132">
        <w:t xml:space="preserve">    tdd-Config-r16                      OCTET STRING,</w:t>
      </w:r>
    </w:p>
    <w:p w14:paraId="3209EA9C" w14:textId="77777777" w:rsidR="00D46B4D" w:rsidRPr="00D27132" w:rsidRDefault="00D46B4D" w:rsidP="00D46B4D">
      <w:pPr>
        <w:pStyle w:val="PL"/>
      </w:pPr>
      <w:r w:rsidRPr="00D27132">
        <w:t xml:space="preserve">    lateNonCriticalExtension            OCTET STRING                          OPTIONAL,</w:t>
      </w:r>
    </w:p>
    <w:p w14:paraId="417A3611" w14:textId="77777777" w:rsidR="00D46B4D" w:rsidRPr="00D27132" w:rsidRDefault="00D46B4D" w:rsidP="00D46B4D">
      <w:pPr>
        <w:pStyle w:val="PL"/>
      </w:pPr>
      <w:r w:rsidRPr="00D27132">
        <w:t xml:space="preserve">    ...</w:t>
      </w:r>
    </w:p>
    <w:p w14:paraId="08790A63" w14:textId="77777777" w:rsidR="00D46B4D" w:rsidRPr="00D27132" w:rsidRDefault="00D46B4D" w:rsidP="00D46B4D">
      <w:pPr>
        <w:pStyle w:val="PL"/>
      </w:pPr>
      <w:r w:rsidRPr="00D27132">
        <w:t>}</w:t>
      </w:r>
    </w:p>
    <w:p w14:paraId="26903422" w14:textId="77777777" w:rsidR="00D46B4D" w:rsidRPr="00D27132" w:rsidRDefault="00D46B4D" w:rsidP="00D46B4D">
      <w:pPr>
        <w:pStyle w:val="PL"/>
      </w:pPr>
    </w:p>
    <w:p w14:paraId="052CD0BA" w14:textId="77777777" w:rsidR="00D46B4D" w:rsidRPr="00D27132" w:rsidRDefault="00D46B4D" w:rsidP="00D46B4D">
      <w:pPr>
        <w:pStyle w:val="PL"/>
      </w:pPr>
      <w:r w:rsidRPr="00D27132">
        <w:t>-- TAG-SIB13-STOP</w:t>
      </w:r>
    </w:p>
    <w:p w14:paraId="235010EA" w14:textId="77777777" w:rsidR="00D46B4D" w:rsidRPr="00D27132" w:rsidRDefault="00D46B4D" w:rsidP="00D46B4D">
      <w:pPr>
        <w:pStyle w:val="PL"/>
      </w:pPr>
      <w:r w:rsidRPr="00D27132">
        <w:t>-- ASN1STOP</w:t>
      </w:r>
    </w:p>
    <w:p w14:paraId="51A5B454" w14:textId="77777777" w:rsidR="00D46B4D" w:rsidRPr="00D27132" w:rsidRDefault="00D46B4D" w:rsidP="00D46B4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76DF79C3"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D03D3C1" w14:textId="77777777" w:rsidR="00D46B4D" w:rsidRPr="00D27132" w:rsidRDefault="00D46B4D" w:rsidP="00C1533F">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46B4D" w:rsidRPr="00D27132" w14:paraId="26C16EFC"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F2832" w14:textId="77777777" w:rsidR="00D46B4D" w:rsidRPr="00D27132" w:rsidRDefault="00D46B4D" w:rsidP="00C1533F">
            <w:pPr>
              <w:pStyle w:val="TAL"/>
              <w:rPr>
                <w:rFonts w:eastAsiaTheme="minorEastAsia"/>
                <w:b/>
                <w:bCs/>
                <w:i/>
                <w:iCs/>
                <w:lang w:eastAsia="zh-CN"/>
              </w:rPr>
            </w:pPr>
            <w:r w:rsidRPr="00D27132">
              <w:rPr>
                <w:rFonts w:eastAsiaTheme="minorEastAsia"/>
                <w:b/>
                <w:bCs/>
                <w:i/>
                <w:iCs/>
                <w:lang w:eastAsia="zh-CN"/>
              </w:rPr>
              <w:t>dummy</w:t>
            </w:r>
          </w:p>
          <w:p w14:paraId="55C5F7D4" w14:textId="77777777" w:rsidR="00D46B4D" w:rsidRPr="00D27132" w:rsidRDefault="00D46B4D" w:rsidP="00C1533F">
            <w:pPr>
              <w:pStyle w:val="TAL"/>
              <w:rPr>
                <w:noProof/>
                <w:lang w:eastAsia="sv-SE"/>
              </w:rPr>
            </w:pPr>
            <w:r w:rsidRPr="00D27132">
              <w:rPr>
                <w:lang w:eastAsia="sv-SE"/>
              </w:rPr>
              <w:t>This field is not used in the specification and the UE ignores the received value.</w:t>
            </w:r>
          </w:p>
        </w:tc>
      </w:tr>
      <w:tr w:rsidR="00D46B4D" w:rsidRPr="00D27132" w14:paraId="1BB86E0F"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CB93C2" w14:textId="77777777" w:rsidR="00D46B4D" w:rsidRPr="00D27132" w:rsidRDefault="00D46B4D" w:rsidP="00C1533F">
            <w:pPr>
              <w:pStyle w:val="TAL"/>
              <w:rPr>
                <w:b/>
                <w:bCs/>
                <w:i/>
                <w:iCs/>
                <w:lang w:eastAsia="zh-CN"/>
              </w:rPr>
            </w:pPr>
            <w:r w:rsidRPr="00D27132">
              <w:rPr>
                <w:b/>
                <w:bCs/>
                <w:i/>
                <w:iCs/>
                <w:lang w:eastAsia="zh-CN"/>
              </w:rPr>
              <w:t>sl-V2X-ConfigCommon</w:t>
            </w:r>
          </w:p>
          <w:p w14:paraId="4DF06DFD" w14:textId="77777777" w:rsidR="00D46B4D" w:rsidRPr="00D27132" w:rsidRDefault="00D46B4D" w:rsidP="00C1533F">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D46B4D" w:rsidRPr="00D27132" w14:paraId="55596A30" w14:textId="77777777" w:rsidTr="00C1533F">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0D63058D" w14:textId="77777777" w:rsidR="00D46B4D" w:rsidRPr="00D27132" w:rsidRDefault="00D46B4D" w:rsidP="00C1533F">
            <w:pPr>
              <w:pStyle w:val="TAL"/>
              <w:rPr>
                <w:b/>
                <w:bCs/>
                <w:i/>
                <w:iCs/>
                <w:noProof/>
                <w:lang w:eastAsia="sv-SE"/>
              </w:rPr>
            </w:pPr>
            <w:r w:rsidRPr="00D27132">
              <w:rPr>
                <w:b/>
                <w:bCs/>
                <w:i/>
                <w:iCs/>
                <w:noProof/>
                <w:lang w:eastAsia="sv-SE"/>
              </w:rPr>
              <w:t>tdd-Config</w:t>
            </w:r>
          </w:p>
          <w:p w14:paraId="2AD8AC5E" w14:textId="77777777" w:rsidR="00D46B4D" w:rsidRPr="00D27132" w:rsidRDefault="00D46B4D" w:rsidP="00C1533F">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624B9DAF" w14:textId="77777777" w:rsidR="00D46B4D" w:rsidRPr="00D27132" w:rsidRDefault="00D46B4D" w:rsidP="00D46B4D">
      <w:pPr>
        <w:rPr>
          <w:rFonts w:eastAsia="Yu Mincho"/>
        </w:rPr>
      </w:pPr>
    </w:p>
    <w:p w14:paraId="09ED3225" w14:textId="77777777" w:rsidR="00D46B4D" w:rsidRPr="00D27132" w:rsidRDefault="00D46B4D" w:rsidP="00D46B4D">
      <w:pPr>
        <w:pStyle w:val="Heading4"/>
        <w:rPr>
          <w:noProof/>
          <w:lang w:eastAsia="zh-CN"/>
        </w:rPr>
      </w:pPr>
      <w:bookmarkStart w:id="1459" w:name="_Toc60777153"/>
      <w:bookmarkStart w:id="1460" w:name="_Toc90651025"/>
      <w:r w:rsidRPr="00D27132">
        <w:t>–</w:t>
      </w:r>
      <w:r w:rsidRPr="00D27132">
        <w:tab/>
      </w:r>
      <w:r w:rsidRPr="00D27132">
        <w:rPr>
          <w:i/>
          <w:iCs/>
          <w:noProof/>
        </w:rPr>
        <w:t>SIB</w:t>
      </w:r>
      <w:r w:rsidRPr="00D27132">
        <w:rPr>
          <w:i/>
          <w:iCs/>
          <w:noProof/>
          <w:lang w:eastAsia="zh-CN"/>
        </w:rPr>
        <w:t>14</w:t>
      </w:r>
      <w:bookmarkEnd w:id="1459"/>
      <w:bookmarkEnd w:id="1460"/>
    </w:p>
    <w:p w14:paraId="6BA97AAC" w14:textId="77777777" w:rsidR="00D46B4D" w:rsidRPr="00D27132" w:rsidRDefault="00D46B4D" w:rsidP="00D46B4D">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5FD41264" w14:textId="77777777" w:rsidR="00D46B4D" w:rsidRPr="00D27132" w:rsidRDefault="00D46B4D" w:rsidP="00D46B4D">
      <w:pPr>
        <w:pStyle w:val="TH"/>
        <w:rPr>
          <w:i/>
        </w:rPr>
      </w:pPr>
      <w:r w:rsidRPr="00D27132">
        <w:rPr>
          <w:i/>
          <w:noProof/>
        </w:rPr>
        <w:t xml:space="preserve">SIB14 </w:t>
      </w:r>
      <w:r w:rsidRPr="00D27132">
        <w:rPr>
          <w:noProof/>
        </w:rPr>
        <w:t>information element</w:t>
      </w:r>
    </w:p>
    <w:p w14:paraId="65D2748C" w14:textId="77777777" w:rsidR="00D46B4D" w:rsidRPr="00D27132" w:rsidRDefault="00D46B4D" w:rsidP="00D46B4D">
      <w:pPr>
        <w:pStyle w:val="PL"/>
      </w:pPr>
      <w:r w:rsidRPr="00D27132">
        <w:t>-- ASN1START</w:t>
      </w:r>
    </w:p>
    <w:p w14:paraId="55CE001E" w14:textId="77777777" w:rsidR="00D46B4D" w:rsidRPr="00D27132" w:rsidRDefault="00D46B4D" w:rsidP="00D46B4D">
      <w:pPr>
        <w:pStyle w:val="PL"/>
      </w:pPr>
      <w:r w:rsidRPr="00D27132">
        <w:t>-- TAG-SIB14-START</w:t>
      </w:r>
    </w:p>
    <w:p w14:paraId="5AE74FE5" w14:textId="77777777" w:rsidR="00D46B4D" w:rsidRPr="00D27132" w:rsidRDefault="00D46B4D" w:rsidP="00D46B4D">
      <w:pPr>
        <w:pStyle w:val="PL"/>
      </w:pPr>
    </w:p>
    <w:p w14:paraId="76F0EB97" w14:textId="77777777" w:rsidR="00D46B4D" w:rsidRPr="00D27132" w:rsidRDefault="00D46B4D" w:rsidP="00D46B4D">
      <w:pPr>
        <w:pStyle w:val="PL"/>
      </w:pPr>
      <w:r w:rsidRPr="00D27132">
        <w:t>SIB14</w:t>
      </w:r>
      <w:r w:rsidRPr="00D27132">
        <w:rPr>
          <w:rFonts w:eastAsia="DengXian"/>
        </w:rPr>
        <w:t>-</w:t>
      </w:r>
      <w:r w:rsidRPr="00D27132">
        <w:t>r16 ::=                      SEQUENCE {</w:t>
      </w:r>
    </w:p>
    <w:p w14:paraId="138AF32C" w14:textId="77777777" w:rsidR="00D46B4D" w:rsidRPr="00D27132" w:rsidRDefault="00D46B4D" w:rsidP="00D46B4D">
      <w:pPr>
        <w:pStyle w:val="PL"/>
      </w:pPr>
      <w:r w:rsidRPr="00D27132">
        <w:t xml:space="preserve">    sl-V2X-ConfigCommonExt-r16         OCTET STRING,</w:t>
      </w:r>
    </w:p>
    <w:p w14:paraId="549FA770" w14:textId="77777777" w:rsidR="00D46B4D" w:rsidRPr="00D27132" w:rsidRDefault="00D46B4D" w:rsidP="00D46B4D">
      <w:pPr>
        <w:pStyle w:val="PL"/>
      </w:pPr>
      <w:r w:rsidRPr="00D27132">
        <w:t xml:space="preserve">    lateNonCriticalExtension           OCTET STRING                          OPTIONAL,</w:t>
      </w:r>
    </w:p>
    <w:p w14:paraId="0BE76655" w14:textId="77777777" w:rsidR="00D46B4D" w:rsidRPr="00D27132" w:rsidRDefault="00D46B4D" w:rsidP="00D46B4D">
      <w:pPr>
        <w:pStyle w:val="PL"/>
      </w:pPr>
      <w:r w:rsidRPr="00D27132">
        <w:t xml:space="preserve">    ...</w:t>
      </w:r>
    </w:p>
    <w:p w14:paraId="474D7AE8" w14:textId="77777777" w:rsidR="00D46B4D" w:rsidRPr="00D27132" w:rsidRDefault="00D46B4D" w:rsidP="00D46B4D">
      <w:pPr>
        <w:pStyle w:val="PL"/>
      </w:pPr>
      <w:r w:rsidRPr="00D27132">
        <w:t>}</w:t>
      </w:r>
    </w:p>
    <w:p w14:paraId="027100AF" w14:textId="77777777" w:rsidR="00D46B4D" w:rsidRPr="00D27132" w:rsidRDefault="00D46B4D" w:rsidP="00D46B4D">
      <w:pPr>
        <w:pStyle w:val="PL"/>
      </w:pPr>
    </w:p>
    <w:p w14:paraId="4433EA5A" w14:textId="77777777" w:rsidR="00D46B4D" w:rsidRPr="00D27132" w:rsidRDefault="00D46B4D" w:rsidP="00D46B4D">
      <w:pPr>
        <w:pStyle w:val="PL"/>
      </w:pPr>
      <w:r w:rsidRPr="00D27132">
        <w:t>-- TAG-SIB14-STOP</w:t>
      </w:r>
    </w:p>
    <w:p w14:paraId="16B2620E" w14:textId="77777777" w:rsidR="00D46B4D" w:rsidRPr="00D27132" w:rsidRDefault="00D46B4D" w:rsidP="00D46B4D">
      <w:pPr>
        <w:pStyle w:val="PL"/>
      </w:pPr>
      <w:r w:rsidRPr="00D27132">
        <w:t>-- ASN1STOP</w:t>
      </w:r>
    </w:p>
    <w:p w14:paraId="54687805" w14:textId="77777777" w:rsidR="00D46B4D" w:rsidRPr="00D27132" w:rsidRDefault="00D46B4D" w:rsidP="00D46B4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30BC476"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6D135DA" w14:textId="77777777" w:rsidR="00D46B4D" w:rsidRPr="00D27132" w:rsidRDefault="00D46B4D" w:rsidP="00C1533F">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D46B4D" w:rsidRPr="00D27132" w14:paraId="58478D84"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CBBA8" w14:textId="77777777" w:rsidR="00D46B4D" w:rsidRPr="00D27132" w:rsidRDefault="00D46B4D" w:rsidP="00C1533F">
            <w:pPr>
              <w:pStyle w:val="TAL"/>
              <w:rPr>
                <w:b/>
                <w:bCs/>
                <w:i/>
                <w:iCs/>
                <w:lang w:eastAsia="zh-CN"/>
              </w:rPr>
            </w:pPr>
            <w:r w:rsidRPr="00D27132">
              <w:rPr>
                <w:b/>
                <w:bCs/>
                <w:i/>
                <w:iCs/>
                <w:lang w:eastAsia="zh-CN"/>
              </w:rPr>
              <w:t>sl-V2X-ConfigCommonExt</w:t>
            </w:r>
          </w:p>
          <w:p w14:paraId="2D37FF3D" w14:textId="77777777" w:rsidR="00D46B4D" w:rsidRPr="00D27132" w:rsidRDefault="00D46B4D" w:rsidP="00C1533F">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4C0CF04C" w14:textId="77777777" w:rsidR="00D46B4D" w:rsidRPr="00D27132" w:rsidRDefault="00D46B4D" w:rsidP="00D46B4D"/>
    <w:p w14:paraId="276B6A4E" w14:textId="77777777" w:rsidR="00D46B4D" w:rsidRPr="00D27132" w:rsidRDefault="00D46B4D" w:rsidP="00D46B4D">
      <w:pPr>
        <w:pStyle w:val="Heading3"/>
      </w:pPr>
      <w:bookmarkStart w:id="1461" w:name="_Toc60777154"/>
      <w:bookmarkStart w:id="1462" w:name="_Toc90651026"/>
      <w:r w:rsidRPr="00D27132">
        <w:lastRenderedPageBreak/>
        <w:t>6.3.1a</w:t>
      </w:r>
      <w:r w:rsidRPr="00D27132">
        <w:tab/>
        <w:t>Positioning System information blocks</w:t>
      </w:r>
      <w:bookmarkEnd w:id="1461"/>
      <w:bookmarkEnd w:id="1462"/>
    </w:p>
    <w:p w14:paraId="5ED9EBE1" w14:textId="77777777" w:rsidR="00D46B4D" w:rsidRPr="00D27132" w:rsidRDefault="00D46B4D" w:rsidP="00D46B4D">
      <w:pPr>
        <w:pStyle w:val="Heading4"/>
      </w:pPr>
      <w:bookmarkStart w:id="1463" w:name="_Toc60777155"/>
      <w:bookmarkStart w:id="1464" w:name="_Toc90651027"/>
      <w:r w:rsidRPr="00D27132">
        <w:rPr>
          <w:rFonts w:eastAsia="SimSun"/>
        </w:rPr>
        <w:t>–</w:t>
      </w:r>
      <w:r w:rsidRPr="00D27132">
        <w:rPr>
          <w:rFonts w:eastAsia="SimSun"/>
        </w:rPr>
        <w:tab/>
      </w:r>
      <w:r w:rsidRPr="00D27132">
        <w:rPr>
          <w:i/>
        </w:rPr>
        <w:t>PosSystemInformation-r16-IEs</w:t>
      </w:r>
      <w:bookmarkEnd w:id="1463"/>
      <w:bookmarkEnd w:id="1464"/>
    </w:p>
    <w:p w14:paraId="693B03C2" w14:textId="77777777" w:rsidR="00D46B4D" w:rsidRPr="00D27132" w:rsidRDefault="00D46B4D" w:rsidP="00D46B4D">
      <w:pPr>
        <w:pStyle w:val="PL"/>
      </w:pPr>
      <w:r w:rsidRPr="00D27132">
        <w:t>-- ASN1START</w:t>
      </w:r>
    </w:p>
    <w:p w14:paraId="180C0E55" w14:textId="77777777" w:rsidR="00D46B4D" w:rsidRPr="00D27132" w:rsidRDefault="00D46B4D" w:rsidP="00D46B4D">
      <w:pPr>
        <w:pStyle w:val="PL"/>
      </w:pPr>
      <w:r w:rsidRPr="00D27132">
        <w:t>-- TAG-POSSYSTEMINFORMATION-R16-IES-START</w:t>
      </w:r>
    </w:p>
    <w:p w14:paraId="218E9917" w14:textId="77777777" w:rsidR="00D46B4D" w:rsidRPr="00D27132" w:rsidRDefault="00D46B4D" w:rsidP="00D46B4D">
      <w:pPr>
        <w:pStyle w:val="PL"/>
      </w:pPr>
    </w:p>
    <w:p w14:paraId="7693C265" w14:textId="77777777" w:rsidR="00D46B4D" w:rsidRPr="00D27132" w:rsidRDefault="00D46B4D" w:rsidP="00D46B4D">
      <w:pPr>
        <w:pStyle w:val="PL"/>
      </w:pPr>
      <w:r w:rsidRPr="00D27132">
        <w:t>PosSystemInformation-r16-IEs ::= SEQUENCE {</w:t>
      </w:r>
    </w:p>
    <w:p w14:paraId="1D95A1FE" w14:textId="77777777" w:rsidR="00D46B4D" w:rsidRPr="00D27132" w:rsidRDefault="00D46B4D" w:rsidP="00D46B4D">
      <w:pPr>
        <w:pStyle w:val="PL"/>
      </w:pPr>
      <w:r w:rsidRPr="00D27132">
        <w:t xml:space="preserve">    posSIB-TypeAndInfo-r16           SEQUENCE (SIZE (1..maxSIB)) OF CHOICE {</w:t>
      </w:r>
    </w:p>
    <w:p w14:paraId="10744626" w14:textId="77777777" w:rsidR="00D46B4D" w:rsidRPr="00D27132" w:rsidRDefault="00D46B4D" w:rsidP="00D46B4D">
      <w:pPr>
        <w:pStyle w:val="PL"/>
      </w:pPr>
      <w:r w:rsidRPr="00D27132">
        <w:t xml:space="preserve">        posSib1-1-r16                    SIBpos-r16,</w:t>
      </w:r>
    </w:p>
    <w:p w14:paraId="57B3CE1C" w14:textId="77777777" w:rsidR="00D46B4D" w:rsidRPr="00D27132" w:rsidRDefault="00D46B4D" w:rsidP="00D46B4D">
      <w:pPr>
        <w:pStyle w:val="PL"/>
      </w:pPr>
      <w:r w:rsidRPr="00D27132">
        <w:t xml:space="preserve">        posSib1-2-r16                    SIBpos-r16,</w:t>
      </w:r>
    </w:p>
    <w:p w14:paraId="27F6EBC1" w14:textId="77777777" w:rsidR="00D46B4D" w:rsidRPr="00D27132" w:rsidRDefault="00D46B4D" w:rsidP="00D46B4D">
      <w:pPr>
        <w:pStyle w:val="PL"/>
      </w:pPr>
      <w:r w:rsidRPr="00D27132">
        <w:t xml:space="preserve">        posSib1-3-r16                    SIBpos-r16,</w:t>
      </w:r>
    </w:p>
    <w:p w14:paraId="46BF0DF3" w14:textId="77777777" w:rsidR="00D46B4D" w:rsidRPr="00D27132" w:rsidRDefault="00D46B4D" w:rsidP="00D46B4D">
      <w:pPr>
        <w:pStyle w:val="PL"/>
      </w:pPr>
      <w:r w:rsidRPr="00D27132">
        <w:t xml:space="preserve">        posSib1-4-r16                    SIBpos-r16,</w:t>
      </w:r>
    </w:p>
    <w:p w14:paraId="2A86FE04" w14:textId="77777777" w:rsidR="00D46B4D" w:rsidRPr="00D27132" w:rsidRDefault="00D46B4D" w:rsidP="00D46B4D">
      <w:pPr>
        <w:pStyle w:val="PL"/>
      </w:pPr>
      <w:r w:rsidRPr="00D27132">
        <w:t xml:space="preserve">        posSib1-5-r16                    SIBpos-r16,</w:t>
      </w:r>
    </w:p>
    <w:p w14:paraId="17CBB805" w14:textId="77777777" w:rsidR="00D46B4D" w:rsidRPr="00D27132" w:rsidRDefault="00D46B4D" w:rsidP="00D46B4D">
      <w:pPr>
        <w:pStyle w:val="PL"/>
      </w:pPr>
      <w:r w:rsidRPr="00D27132">
        <w:t xml:space="preserve">        posSib1-6-r16                    SIBpos-r16,</w:t>
      </w:r>
    </w:p>
    <w:p w14:paraId="7D5F661D" w14:textId="77777777" w:rsidR="00D46B4D" w:rsidRPr="00D27132" w:rsidRDefault="00D46B4D" w:rsidP="00D46B4D">
      <w:pPr>
        <w:pStyle w:val="PL"/>
      </w:pPr>
      <w:r w:rsidRPr="00D27132">
        <w:t xml:space="preserve">        posSib1-7-r16                    SIBpos-r16,</w:t>
      </w:r>
    </w:p>
    <w:p w14:paraId="4FDD5F9E" w14:textId="77777777" w:rsidR="00D46B4D" w:rsidRPr="00D27132" w:rsidRDefault="00D46B4D" w:rsidP="00D46B4D">
      <w:pPr>
        <w:pStyle w:val="PL"/>
      </w:pPr>
      <w:r w:rsidRPr="00D27132">
        <w:t xml:space="preserve">        posSib1-8-r16                    SIBpos-r16,</w:t>
      </w:r>
    </w:p>
    <w:p w14:paraId="7AAA1E9D" w14:textId="77777777" w:rsidR="00D46B4D" w:rsidRPr="00D27132" w:rsidRDefault="00D46B4D" w:rsidP="00D46B4D">
      <w:pPr>
        <w:pStyle w:val="PL"/>
      </w:pPr>
      <w:r w:rsidRPr="00D27132">
        <w:t xml:space="preserve">        posSib2-1-r16                    SIBpos-r16,</w:t>
      </w:r>
    </w:p>
    <w:p w14:paraId="6B6574A7" w14:textId="77777777" w:rsidR="00D46B4D" w:rsidRPr="00D27132" w:rsidRDefault="00D46B4D" w:rsidP="00D46B4D">
      <w:pPr>
        <w:pStyle w:val="PL"/>
      </w:pPr>
      <w:r w:rsidRPr="00D27132">
        <w:t xml:space="preserve">        posSib2-2-r16                    SIBpos-r16,</w:t>
      </w:r>
    </w:p>
    <w:p w14:paraId="2E39222E" w14:textId="77777777" w:rsidR="00D46B4D" w:rsidRPr="00D27132" w:rsidRDefault="00D46B4D" w:rsidP="00D46B4D">
      <w:pPr>
        <w:pStyle w:val="PL"/>
      </w:pPr>
      <w:r w:rsidRPr="00D27132">
        <w:t xml:space="preserve">        posSib2-3-r16                    SIBpos-r16,</w:t>
      </w:r>
    </w:p>
    <w:p w14:paraId="60E10DC2" w14:textId="77777777" w:rsidR="00D46B4D" w:rsidRPr="00D27132" w:rsidRDefault="00D46B4D" w:rsidP="00D46B4D">
      <w:pPr>
        <w:pStyle w:val="PL"/>
      </w:pPr>
      <w:r w:rsidRPr="00D27132">
        <w:t xml:space="preserve">        posSib2-4-r16                    SIBpos-r16,</w:t>
      </w:r>
    </w:p>
    <w:p w14:paraId="34D9BD85" w14:textId="77777777" w:rsidR="00D46B4D" w:rsidRPr="00D27132" w:rsidRDefault="00D46B4D" w:rsidP="00D46B4D">
      <w:pPr>
        <w:pStyle w:val="PL"/>
      </w:pPr>
      <w:r w:rsidRPr="00D27132">
        <w:t xml:space="preserve">        posSib2-5-r16                    SIBpos-r16,</w:t>
      </w:r>
    </w:p>
    <w:p w14:paraId="20485C54" w14:textId="77777777" w:rsidR="00D46B4D" w:rsidRPr="00D27132" w:rsidRDefault="00D46B4D" w:rsidP="00D46B4D">
      <w:pPr>
        <w:pStyle w:val="PL"/>
      </w:pPr>
      <w:r w:rsidRPr="00D27132">
        <w:t xml:space="preserve">        posSib2-6-r16                    SIBpos-r16,</w:t>
      </w:r>
    </w:p>
    <w:p w14:paraId="130AC129" w14:textId="77777777" w:rsidR="00D46B4D" w:rsidRPr="00D27132" w:rsidRDefault="00D46B4D" w:rsidP="00D46B4D">
      <w:pPr>
        <w:pStyle w:val="PL"/>
      </w:pPr>
      <w:r w:rsidRPr="00D27132">
        <w:t xml:space="preserve">        posSib2-7-r16                    SIBpos-r16,</w:t>
      </w:r>
    </w:p>
    <w:p w14:paraId="1EA0EFAE" w14:textId="77777777" w:rsidR="00D46B4D" w:rsidRPr="00D27132" w:rsidRDefault="00D46B4D" w:rsidP="00D46B4D">
      <w:pPr>
        <w:pStyle w:val="PL"/>
      </w:pPr>
      <w:r w:rsidRPr="00D27132">
        <w:t xml:space="preserve">        posSib2-8-r16                    SIBpos-r16,</w:t>
      </w:r>
    </w:p>
    <w:p w14:paraId="1F179904" w14:textId="77777777" w:rsidR="00D46B4D" w:rsidRPr="00D27132" w:rsidRDefault="00D46B4D" w:rsidP="00D46B4D">
      <w:pPr>
        <w:pStyle w:val="PL"/>
      </w:pPr>
      <w:r w:rsidRPr="00D27132">
        <w:t xml:space="preserve">        posSib2-9-r16                    SIBpos-r16,</w:t>
      </w:r>
    </w:p>
    <w:p w14:paraId="6755E7C5" w14:textId="77777777" w:rsidR="00D46B4D" w:rsidRPr="00D27132" w:rsidRDefault="00D46B4D" w:rsidP="00D46B4D">
      <w:pPr>
        <w:pStyle w:val="PL"/>
      </w:pPr>
      <w:r w:rsidRPr="00D27132">
        <w:t xml:space="preserve">        posSib2-10-r16                   SIBpos-r16,</w:t>
      </w:r>
    </w:p>
    <w:p w14:paraId="65A96F0B" w14:textId="77777777" w:rsidR="00D46B4D" w:rsidRPr="00D27132" w:rsidRDefault="00D46B4D" w:rsidP="00D46B4D">
      <w:pPr>
        <w:pStyle w:val="PL"/>
      </w:pPr>
      <w:r w:rsidRPr="00D27132">
        <w:t xml:space="preserve">        posSib2-11-r16                   SIBpos-r16,</w:t>
      </w:r>
    </w:p>
    <w:p w14:paraId="3015EA37" w14:textId="77777777" w:rsidR="00D46B4D" w:rsidRPr="00D27132" w:rsidRDefault="00D46B4D" w:rsidP="00D46B4D">
      <w:pPr>
        <w:pStyle w:val="PL"/>
      </w:pPr>
      <w:r w:rsidRPr="00D27132">
        <w:t xml:space="preserve">        posSib2-12-r16                   SIBpos-r16,</w:t>
      </w:r>
    </w:p>
    <w:p w14:paraId="53C70510" w14:textId="77777777" w:rsidR="00D46B4D" w:rsidRPr="00D27132" w:rsidRDefault="00D46B4D" w:rsidP="00D46B4D">
      <w:pPr>
        <w:pStyle w:val="PL"/>
      </w:pPr>
      <w:r w:rsidRPr="00D27132">
        <w:t xml:space="preserve">        posSib2-13-r16                   SIBpos-r16,</w:t>
      </w:r>
    </w:p>
    <w:p w14:paraId="151A22CA" w14:textId="77777777" w:rsidR="00D46B4D" w:rsidRPr="00D27132" w:rsidRDefault="00D46B4D" w:rsidP="00D46B4D">
      <w:pPr>
        <w:pStyle w:val="PL"/>
      </w:pPr>
      <w:r w:rsidRPr="00D27132">
        <w:t xml:space="preserve">        posSib2-14-r16                   SIBpos-r16,</w:t>
      </w:r>
    </w:p>
    <w:p w14:paraId="26B5490B" w14:textId="77777777" w:rsidR="00D46B4D" w:rsidRPr="00D27132" w:rsidRDefault="00D46B4D" w:rsidP="00D46B4D">
      <w:pPr>
        <w:pStyle w:val="PL"/>
      </w:pPr>
      <w:r w:rsidRPr="00D27132">
        <w:t xml:space="preserve">        posSib2-15-r16                   SIBpos-r16,</w:t>
      </w:r>
    </w:p>
    <w:p w14:paraId="13C0048A" w14:textId="77777777" w:rsidR="00D46B4D" w:rsidRPr="00D27132" w:rsidRDefault="00D46B4D" w:rsidP="00D46B4D">
      <w:pPr>
        <w:pStyle w:val="PL"/>
      </w:pPr>
      <w:r w:rsidRPr="00D27132">
        <w:t xml:space="preserve">        posSib2-16-r16                   SIBpos-r16,</w:t>
      </w:r>
    </w:p>
    <w:p w14:paraId="487AD7EE" w14:textId="77777777" w:rsidR="00D46B4D" w:rsidRPr="00D27132" w:rsidRDefault="00D46B4D" w:rsidP="00D46B4D">
      <w:pPr>
        <w:pStyle w:val="PL"/>
      </w:pPr>
      <w:r w:rsidRPr="00D27132">
        <w:t xml:space="preserve">        posSib2-17-r16                   SIBpos-r16,</w:t>
      </w:r>
    </w:p>
    <w:p w14:paraId="2BBAAF56" w14:textId="77777777" w:rsidR="00D46B4D" w:rsidRPr="00D27132" w:rsidRDefault="00D46B4D" w:rsidP="00D46B4D">
      <w:pPr>
        <w:pStyle w:val="PL"/>
      </w:pPr>
      <w:r w:rsidRPr="00D27132">
        <w:t xml:space="preserve">        posSib2-18-r16                   SIBpos-r16,</w:t>
      </w:r>
    </w:p>
    <w:p w14:paraId="33E542F8" w14:textId="77777777" w:rsidR="00D46B4D" w:rsidRPr="00D27132" w:rsidRDefault="00D46B4D" w:rsidP="00D46B4D">
      <w:pPr>
        <w:pStyle w:val="PL"/>
      </w:pPr>
      <w:r w:rsidRPr="00D27132">
        <w:t xml:space="preserve">        posSib2-19-r16                   SIBpos-r16,</w:t>
      </w:r>
    </w:p>
    <w:p w14:paraId="7D46FDEE" w14:textId="77777777" w:rsidR="00D46B4D" w:rsidRPr="00D27132" w:rsidRDefault="00D46B4D" w:rsidP="00D46B4D">
      <w:pPr>
        <w:pStyle w:val="PL"/>
      </w:pPr>
      <w:r w:rsidRPr="00D27132">
        <w:t xml:space="preserve">        posSib2-20-r16                   SIBpos-r16,</w:t>
      </w:r>
    </w:p>
    <w:p w14:paraId="27888B7F" w14:textId="77777777" w:rsidR="00D46B4D" w:rsidRPr="00D27132" w:rsidRDefault="00D46B4D" w:rsidP="00D46B4D">
      <w:pPr>
        <w:pStyle w:val="PL"/>
      </w:pPr>
      <w:r w:rsidRPr="00D27132">
        <w:t xml:space="preserve">        posSib2-21-r16                   SIBpos-r16,</w:t>
      </w:r>
    </w:p>
    <w:p w14:paraId="3C5C60AD" w14:textId="77777777" w:rsidR="00D46B4D" w:rsidRPr="00D27132" w:rsidRDefault="00D46B4D" w:rsidP="00D46B4D">
      <w:pPr>
        <w:pStyle w:val="PL"/>
      </w:pPr>
      <w:r w:rsidRPr="00D27132">
        <w:t xml:space="preserve">        posSib2-22-r16                   SIBpos-r16,</w:t>
      </w:r>
    </w:p>
    <w:p w14:paraId="3EF5A903" w14:textId="77777777" w:rsidR="00D46B4D" w:rsidRPr="00D27132" w:rsidRDefault="00D46B4D" w:rsidP="00D46B4D">
      <w:pPr>
        <w:pStyle w:val="PL"/>
      </w:pPr>
      <w:r w:rsidRPr="00D27132">
        <w:t xml:space="preserve">        posSib2-23-r16                   SIBpos-r16,</w:t>
      </w:r>
    </w:p>
    <w:p w14:paraId="71619B99" w14:textId="77777777" w:rsidR="00D46B4D" w:rsidRPr="00D27132" w:rsidRDefault="00D46B4D" w:rsidP="00D46B4D">
      <w:pPr>
        <w:pStyle w:val="PL"/>
      </w:pPr>
      <w:r w:rsidRPr="00D27132">
        <w:t xml:space="preserve">        posSib3-1-r16                    SIBpos-r16,</w:t>
      </w:r>
    </w:p>
    <w:p w14:paraId="489B2FAC" w14:textId="77777777" w:rsidR="00D46B4D" w:rsidRPr="00D27132" w:rsidRDefault="00D46B4D" w:rsidP="00D46B4D">
      <w:pPr>
        <w:pStyle w:val="PL"/>
      </w:pPr>
      <w:r w:rsidRPr="00D27132">
        <w:t xml:space="preserve">        posSib4-1-r16                    SIBpos-r16,</w:t>
      </w:r>
    </w:p>
    <w:p w14:paraId="0480B354" w14:textId="77777777" w:rsidR="00D46B4D" w:rsidRPr="00D27132" w:rsidRDefault="00D46B4D" w:rsidP="00D46B4D">
      <w:pPr>
        <w:pStyle w:val="PL"/>
      </w:pPr>
      <w:r w:rsidRPr="00D27132">
        <w:t xml:space="preserve">        posSib5-1-r16                    SIBpos-r16,</w:t>
      </w:r>
    </w:p>
    <w:p w14:paraId="586C48D3" w14:textId="77777777" w:rsidR="00D46B4D" w:rsidRPr="00D27132" w:rsidRDefault="00D46B4D" w:rsidP="00D46B4D">
      <w:pPr>
        <w:pStyle w:val="PL"/>
      </w:pPr>
      <w:r w:rsidRPr="00D27132">
        <w:t xml:space="preserve">        posSib6-1-r16                    SIBpos-r16,</w:t>
      </w:r>
    </w:p>
    <w:p w14:paraId="4D32A00B" w14:textId="77777777" w:rsidR="00D46B4D" w:rsidRPr="00D27132" w:rsidRDefault="00D46B4D" w:rsidP="00D46B4D">
      <w:pPr>
        <w:pStyle w:val="PL"/>
      </w:pPr>
      <w:r w:rsidRPr="00D27132">
        <w:t xml:space="preserve">        posSib6-2-r16                    SIBpos-r16,</w:t>
      </w:r>
    </w:p>
    <w:p w14:paraId="2A329439" w14:textId="7290422D" w:rsidR="00D46B4D" w:rsidRPr="00D27132" w:rsidRDefault="007F4A52" w:rsidP="00D46B4D">
      <w:pPr>
        <w:pStyle w:val="PL"/>
      </w:pPr>
      <w:r>
        <w:t xml:space="preserve">        </w:t>
      </w:r>
      <w:r w:rsidR="00D46B4D" w:rsidRPr="00D27132">
        <w:t>posSib6-3-r16                    SIBpos-r16,</w:t>
      </w:r>
    </w:p>
    <w:p w14:paraId="716D1A75" w14:textId="03E739E6" w:rsidR="00D46B4D" w:rsidRDefault="00D46B4D" w:rsidP="00D46B4D">
      <w:pPr>
        <w:pStyle w:val="PL"/>
        <w:rPr>
          <w:ins w:id="1465" w:author="RAN2-117e_change1" w:date="2022-03-01T00:25:00Z"/>
        </w:rPr>
      </w:pPr>
      <w:r w:rsidRPr="00D27132">
        <w:t xml:space="preserve">        ...</w:t>
      </w:r>
      <w:ins w:id="1466" w:author="Ericsson" w:date="2022-02-14T18:45:00Z">
        <w:r w:rsidR="007F4A52">
          <w:t>,</w:t>
        </w:r>
      </w:ins>
    </w:p>
    <w:p w14:paraId="58A4D311" w14:textId="3758E198" w:rsidR="00D509BB" w:rsidRDefault="00D509BB" w:rsidP="00D46B4D">
      <w:pPr>
        <w:pStyle w:val="PL"/>
        <w:rPr>
          <w:ins w:id="1467" w:author="RAN2-117e_change1" w:date="2022-03-01T00:25:00Z"/>
          <w:rFonts w:cs="Courier New"/>
        </w:rPr>
      </w:pPr>
      <w:ins w:id="1468" w:author="RAN2-117e_change1" w:date="2022-03-01T00:25:00Z">
        <w:r>
          <w:t xml:space="preserve">        </w:t>
        </w:r>
        <w:r w:rsidRPr="004B22A1">
          <w:rPr>
            <w:rFonts w:cs="Courier New"/>
          </w:rPr>
          <w:t>posSib</w:t>
        </w:r>
      </w:ins>
      <w:ins w:id="1469" w:author="RAN2-117e_change1" w:date="2022-03-01T00:26:00Z">
        <w:r>
          <w:rPr>
            <w:rFonts w:cs="Courier New"/>
          </w:rPr>
          <w:t>1</w:t>
        </w:r>
      </w:ins>
      <w:ins w:id="1470" w:author="RAN2-117e_change1" w:date="2022-03-01T00:25:00Z">
        <w:r w:rsidRPr="004B22A1">
          <w:rPr>
            <w:rFonts w:cs="Courier New"/>
          </w:rPr>
          <w:t>-</w:t>
        </w:r>
      </w:ins>
      <w:ins w:id="1471" w:author="RAN2-117e_change1" w:date="2022-03-01T00:26:00Z">
        <w:r>
          <w:rPr>
            <w:rFonts w:cs="Courier New"/>
          </w:rPr>
          <w:t>9</w:t>
        </w:r>
      </w:ins>
      <w:ins w:id="1472" w:author="RAN2-117e_change1" w:date="2022-03-01T00:25:00Z">
        <w:r w:rsidRPr="004B22A1">
          <w:rPr>
            <w:rFonts w:cs="Courier New"/>
          </w:rPr>
          <w:t>-</w:t>
        </w:r>
        <w:r>
          <w:rPr>
            <w:rFonts w:cs="Courier New"/>
          </w:rPr>
          <w:t>v17xy</w:t>
        </w:r>
      </w:ins>
      <w:ins w:id="1473" w:author="RAN2-117e_change1" w:date="2022-03-01T00:26:00Z">
        <w:r>
          <w:rPr>
            <w:rFonts w:cs="Courier New"/>
          </w:rPr>
          <w:t xml:space="preserve"> </w:t>
        </w:r>
      </w:ins>
      <w:ins w:id="1474" w:author="RAN2-117e_change1" w:date="2022-03-01T00:25:00Z">
        <w:r w:rsidRPr="004B22A1">
          <w:rPr>
            <w:rFonts w:cs="Courier New"/>
          </w:rPr>
          <w:t xml:space="preserve">                </w:t>
        </w:r>
        <w:r>
          <w:rPr>
            <w:rFonts w:cs="Courier New"/>
          </w:rPr>
          <w:t xml:space="preserve"> </w:t>
        </w:r>
        <w:r w:rsidRPr="004B22A1">
          <w:rPr>
            <w:rFonts w:cs="Courier New"/>
          </w:rPr>
          <w:t>SIBpos-r16,</w:t>
        </w:r>
      </w:ins>
    </w:p>
    <w:p w14:paraId="0B569E20" w14:textId="3AE48D9C" w:rsidR="00D509BB" w:rsidRDefault="00D509BB" w:rsidP="00D46B4D">
      <w:pPr>
        <w:pStyle w:val="PL"/>
        <w:rPr>
          <w:ins w:id="1475" w:author="RAN2-117e_change1" w:date="2022-03-01T00:25:00Z"/>
          <w:rFonts w:cs="Courier New"/>
        </w:rPr>
      </w:pPr>
      <w:ins w:id="1476" w:author="RAN2-117e_change1" w:date="2022-03-01T00:25:00Z">
        <w:r>
          <w:rPr>
            <w:rFonts w:cs="Courier New"/>
          </w:rPr>
          <w:t xml:space="preserve">        </w:t>
        </w:r>
        <w:r w:rsidRPr="004B22A1">
          <w:rPr>
            <w:rFonts w:cs="Courier New"/>
          </w:rPr>
          <w:t>posSib</w:t>
        </w:r>
      </w:ins>
      <w:ins w:id="1477" w:author="RAN2-117e_change1" w:date="2022-03-01T00:26:00Z">
        <w:r>
          <w:rPr>
            <w:rFonts w:cs="Courier New"/>
          </w:rPr>
          <w:t>1</w:t>
        </w:r>
      </w:ins>
      <w:ins w:id="1478" w:author="RAN2-117e_change1" w:date="2022-03-01T00:25:00Z">
        <w:r w:rsidRPr="004B22A1">
          <w:rPr>
            <w:rFonts w:cs="Courier New"/>
          </w:rPr>
          <w:t>-</w:t>
        </w:r>
      </w:ins>
      <w:ins w:id="1479" w:author="RAN2-117e_change1" w:date="2022-03-01T00:26:00Z">
        <w:r>
          <w:rPr>
            <w:rFonts w:cs="Courier New"/>
          </w:rPr>
          <w:t>10</w:t>
        </w:r>
      </w:ins>
      <w:ins w:id="1480" w:author="RAN2-117e_change1" w:date="2022-03-01T00:25:00Z">
        <w:r w:rsidRPr="004B22A1">
          <w:rPr>
            <w:rFonts w:cs="Courier New"/>
          </w:rPr>
          <w:t>-</w:t>
        </w:r>
        <w:r>
          <w:rPr>
            <w:rFonts w:cs="Courier New"/>
          </w:rPr>
          <w:t>v17xy</w:t>
        </w:r>
        <w:r w:rsidRPr="004B22A1">
          <w:rPr>
            <w:rFonts w:cs="Courier New"/>
          </w:rPr>
          <w:t xml:space="preserve">                </w:t>
        </w:r>
        <w:r>
          <w:rPr>
            <w:rFonts w:cs="Courier New"/>
          </w:rPr>
          <w:t xml:space="preserve"> </w:t>
        </w:r>
        <w:r w:rsidRPr="004B22A1">
          <w:rPr>
            <w:rFonts w:cs="Courier New"/>
          </w:rPr>
          <w:t>SIBpos-r16,</w:t>
        </w:r>
      </w:ins>
    </w:p>
    <w:p w14:paraId="52178704" w14:textId="07D61BBC" w:rsidR="007F4A52" w:rsidRPr="00687237" w:rsidRDefault="00687237" w:rsidP="007F0D9F">
      <w:pPr>
        <w:pStyle w:val="PL"/>
        <w:rPr>
          <w:ins w:id="1481" w:author="Ericsson" w:date="2022-02-14T18:45:00Z"/>
        </w:rPr>
      </w:pPr>
      <w:ins w:id="1482" w:author="RAN2-117e_change1" w:date="2022-03-01T00:27:00Z">
        <w:r>
          <w:rPr>
            <w:rFonts w:cs="Courier New"/>
          </w:rPr>
          <w:t xml:space="preserve">        </w:t>
        </w:r>
      </w:ins>
      <w:ins w:id="1483" w:author="Ericsson" w:date="2022-02-14T18:45:00Z">
        <w:r w:rsidR="007F4A52" w:rsidRPr="004B22A1">
          <w:rPr>
            <w:rFonts w:cs="Courier New"/>
          </w:rPr>
          <w:t>posSib</w:t>
        </w:r>
        <w:r w:rsidR="007F4A52">
          <w:rPr>
            <w:rFonts w:cs="Courier New"/>
          </w:rPr>
          <w:t>2</w:t>
        </w:r>
        <w:r w:rsidR="007F4A52" w:rsidRPr="004B22A1">
          <w:rPr>
            <w:rFonts w:cs="Courier New"/>
          </w:rPr>
          <w:t>-</w:t>
        </w:r>
        <w:r w:rsidR="007F4A52">
          <w:rPr>
            <w:rFonts w:cs="Courier New"/>
          </w:rPr>
          <w:t>24</w:t>
        </w:r>
        <w:r w:rsidR="007F4A52" w:rsidRPr="004B22A1">
          <w:rPr>
            <w:rFonts w:cs="Courier New"/>
          </w:rPr>
          <w:t>-</w:t>
        </w:r>
        <w:r w:rsidR="007F4A52">
          <w:rPr>
            <w:rFonts w:cs="Courier New"/>
          </w:rPr>
          <w:t>v17xy</w:t>
        </w:r>
        <w:r w:rsidR="007F4A52" w:rsidRPr="004B22A1">
          <w:rPr>
            <w:rFonts w:cs="Courier New"/>
          </w:rPr>
          <w:t xml:space="preserve">                </w:t>
        </w:r>
      </w:ins>
      <w:ins w:id="1484" w:author="Ericsson" w:date="2022-02-14T18:46:00Z">
        <w:r w:rsidR="007F4A52">
          <w:rPr>
            <w:rFonts w:cs="Courier New"/>
          </w:rPr>
          <w:t xml:space="preserve"> </w:t>
        </w:r>
      </w:ins>
      <w:ins w:id="1485" w:author="Ericsson" w:date="2022-02-14T18:45:00Z">
        <w:r w:rsidR="007F4A52" w:rsidRPr="004B22A1">
          <w:rPr>
            <w:rFonts w:cs="Courier New"/>
          </w:rPr>
          <w:t>SIBpos-r16,</w:t>
        </w:r>
      </w:ins>
    </w:p>
    <w:p w14:paraId="7055AFFC" w14:textId="6581521F" w:rsidR="007F4A52" w:rsidRDefault="004511DB" w:rsidP="008C3A3D">
      <w:pPr>
        <w:pStyle w:val="PL"/>
        <w:rPr>
          <w:ins w:id="1486" w:author="RAN2-117e_change1" w:date="2022-03-01T00:27:00Z"/>
          <w:rFonts w:cs="Courier New"/>
        </w:rPr>
      </w:pPr>
      <w:ins w:id="1487" w:author="Ericsson" w:date="2022-02-14T18:55:00Z">
        <w:r>
          <w:rPr>
            <w:rFonts w:cs="Courier New"/>
          </w:rPr>
          <w:t xml:space="preserve">        </w:t>
        </w:r>
      </w:ins>
      <w:ins w:id="1488" w:author="Ericsson" w:date="2022-02-14T18:45:00Z">
        <w:r w:rsidR="007F4A52" w:rsidRPr="004B22A1">
          <w:rPr>
            <w:rFonts w:cs="Courier New"/>
          </w:rPr>
          <w:t>posSib</w:t>
        </w:r>
        <w:r w:rsidR="007F4A52">
          <w:rPr>
            <w:rFonts w:cs="Courier New"/>
          </w:rPr>
          <w:t>2</w:t>
        </w:r>
        <w:r w:rsidR="007F4A52" w:rsidRPr="004B22A1">
          <w:rPr>
            <w:rFonts w:cs="Courier New"/>
          </w:rPr>
          <w:t>-</w:t>
        </w:r>
        <w:r w:rsidR="007F4A52">
          <w:rPr>
            <w:rFonts w:cs="Courier New"/>
          </w:rPr>
          <w:t>25</w:t>
        </w:r>
        <w:r w:rsidR="007F4A52" w:rsidRPr="004B22A1">
          <w:rPr>
            <w:rFonts w:cs="Courier New"/>
          </w:rPr>
          <w:t>-</w:t>
        </w:r>
        <w:r w:rsidR="007F4A52">
          <w:rPr>
            <w:rFonts w:cs="Courier New"/>
          </w:rPr>
          <w:t>v17xy</w:t>
        </w:r>
        <w:r w:rsidR="007F4A52" w:rsidRPr="004B22A1">
          <w:rPr>
            <w:rFonts w:cs="Courier New"/>
          </w:rPr>
          <w:t xml:space="preserve">                 SIBpos-r16</w:t>
        </w:r>
      </w:ins>
      <w:ins w:id="1489" w:author="RAN2-117e_change1" w:date="2022-03-01T00:27:00Z">
        <w:r w:rsidR="00687237">
          <w:rPr>
            <w:rFonts w:cs="Courier New"/>
          </w:rPr>
          <w:t>,</w:t>
        </w:r>
      </w:ins>
    </w:p>
    <w:p w14:paraId="2D385624" w14:textId="7AD91588" w:rsidR="00687237" w:rsidRDefault="00301FDA" w:rsidP="008C3A3D">
      <w:pPr>
        <w:pStyle w:val="PL"/>
        <w:rPr>
          <w:ins w:id="1490" w:author="RAN2-117e_change2" w:date="2022-03-02T20:47:00Z"/>
          <w:rFonts w:cs="Courier New"/>
        </w:rPr>
      </w:pPr>
      <w:ins w:id="1491" w:author="RAN2-117e_change1" w:date="2022-03-01T00:27:00Z">
        <w:r>
          <w:rPr>
            <w:rFonts w:cs="Courier New"/>
          </w:rPr>
          <w:lastRenderedPageBreak/>
          <w:t xml:space="preserve">        </w:t>
        </w:r>
        <w:r w:rsidR="00687237" w:rsidRPr="004B22A1">
          <w:rPr>
            <w:rFonts w:cs="Courier New"/>
          </w:rPr>
          <w:t>posSib</w:t>
        </w:r>
        <w:r w:rsidR="00687237">
          <w:rPr>
            <w:rFonts w:cs="Courier New"/>
          </w:rPr>
          <w:t>6</w:t>
        </w:r>
        <w:r w:rsidR="00687237" w:rsidRPr="004B22A1">
          <w:rPr>
            <w:rFonts w:cs="Courier New"/>
          </w:rPr>
          <w:t>-</w:t>
        </w:r>
      </w:ins>
      <w:ins w:id="1492" w:author="RAN2-117e_change2" w:date="2022-03-02T20:47:00Z">
        <w:r w:rsidR="00D973CD">
          <w:rPr>
            <w:rFonts w:cs="Courier New"/>
          </w:rPr>
          <w:t>4</w:t>
        </w:r>
      </w:ins>
      <w:ins w:id="1493" w:author="RAN2-117e_change1" w:date="2022-03-01T00:27:00Z">
        <w:r w:rsidR="00687237" w:rsidRPr="004B22A1">
          <w:rPr>
            <w:rFonts w:cs="Courier New"/>
          </w:rPr>
          <w:t>-</w:t>
        </w:r>
        <w:r w:rsidR="00687237">
          <w:rPr>
            <w:rFonts w:cs="Courier New"/>
          </w:rPr>
          <w:t>v17xy</w:t>
        </w:r>
        <w:r w:rsidR="00687237" w:rsidRPr="004B22A1">
          <w:rPr>
            <w:rFonts w:cs="Courier New"/>
          </w:rPr>
          <w:t xml:space="preserve">                </w:t>
        </w:r>
        <w:r w:rsidR="00687237">
          <w:rPr>
            <w:rFonts w:cs="Courier New"/>
          </w:rPr>
          <w:t xml:space="preserve"> </w:t>
        </w:r>
        <w:r>
          <w:rPr>
            <w:rFonts w:cs="Courier New"/>
          </w:rPr>
          <w:t xml:space="preserve">  </w:t>
        </w:r>
        <w:r w:rsidR="00687237" w:rsidRPr="004B22A1">
          <w:rPr>
            <w:rFonts w:cs="Courier New"/>
          </w:rPr>
          <w:t>SIBpos-r16</w:t>
        </w:r>
      </w:ins>
      <w:ins w:id="1494" w:author="RAN2-117e_change" w:date="2022-03-04T10:57:00Z">
        <w:r w:rsidR="00030F81">
          <w:rPr>
            <w:rFonts w:cs="Courier New"/>
          </w:rPr>
          <w:t>,</w:t>
        </w:r>
      </w:ins>
    </w:p>
    <w:p w14:paraId="0CB0AAFA" w14:textId="751BEB61" w:rsidR="00D973CD" w:rsidRDefault="00D973CD" w:rsidP="008C3A3D">
      <w:pPr>
        <w:pStyle w:val="PL"/>
        <w:rPr>
          <w:ins w:id="1495" w:author="RAN2-117e_change2" w:date="2022-03-02T20:47:00Z"/>
          <w:rFonts w:cs="Courier New"/>
        </w:rPr>
      </w:pPr>
      <w:ins w:id="1496" w:author="RAN2-117e_change2" w:date="2022-03-02T20:47:00Z">
        <w:r>
          <w:rPr>
            <w:rFonts w:cs="Courier New"/>
          </w:rPr>
          <w:t xml:space="preserve">        </w:t>
        </w:r>
        <w:r w:rsidRPr="004B22A1">
          <w:rPr>
            <w:rFonts w:cs="Courier New"/>
          </w:rPr>
          <w:t>posSib</w:t>
        </w:r>
        <w:r>
          <w:rPr>
            <w:rFonts w:cs="Courier New"/>
          </w:rPr>
          <w:t>6</w:t>
        </w:r>
        <w:r w:rsidRPr="004B22A1">
          <w:rPr>
            <w:rFonts w:cs="Courier New"/>
          </w:rPr>
          <w:t>-</w:t>
        </w:r>
        <w:r>
          <w:rPr>
            <w:rFonts w:cs="Courier New"/>
          </w:rPr>
          <w:t>5</w:t>
        </w:r>
        <w:r w:rsidRPr="004B22A1">
          <w:rPr>
            <w:rFonts w:cs="Courier New"/>
          </w:rPr>
          <w:t>-</w:t>
        </w:r>
        <w:r>
          <w:rPr>
            <w:rFonts w:cs="Courier New"/>
          </w:rPr>
          <w:t>v17xy</w:t>
        </w:r>
        <w:r w:rsidRPr="004B22A1">
          <w:rPr>
            <w:rFonts w:cs="Courier New"/>
          </w:rPr>
          <w:t xml:space="preserve">                </w:t>
        </w:r>
        <w:r>
          <w:rPr>
            <w:rFonts w:cs="Courier New"/>
          </w:rPr>
          <w:t xml:space="preserve">   </w:t>
        </w:r>
        <w:r w:rsidRPr="004B22A1">
          <w:rPr>
            <w:rFonts w:cs="Courier New"/>
          </w:rPr>
          <w:t>SIBpos-r16</w:t>
        </w:r>
      </w:ins>
      <w:ins w:id="1497" w:author="RAN2-117e_change" w:date="2022-03-04T10:58:00Z">
        <w:r w:rsidR="00030F81">
          <w:rPr>
            <w:rFonts w:cs="Courier New"/>
          </w:rPr>
          <w:t>,</w:t>
        </w:r>
      </w:ins>
    </w:p>
    <w:p w14:paraId="29D67377" w14:textId="46C5BA56" w:rsidR="00D973CD" w:rsidRPr="00D27132" w:rsidRDefault="00D973CD" w:rsidP="008C3A3D">
      <w:pPr>
        <w:pStyle w:val="PL"/>
      </w:pPr>
      <w:ins w:id="1498" w:author="RAN2-117e_change2" w:date="2022-03-02T20:47:00Z">
        <w:r>
          <w:rPr>
            <w:rFonts w:cs="Courier New"/>
          </w:rPr>
          <w:t xml:space="preserve">        </w:t>
        </w:r>
        <w:r w:rsidRPr="004B22A1">
          <w:rPr>
            <w:rFonts w:cs="Courier New"/>
          </w:rPr>
          <w:t>posSib</w:t>
        </w:r>
        <w:r>
          <w:rPr>
            <w:rFonts w:cs="Courier New"/>
          </w:rPr>
          <w:t>6</w:t>
        </w:r>
        <w:r w:rsidRPr="004B22A1">
          <w:rPr>
            <w:rFonts w:cs="Courier New"/>
          </w:rPr>
          <w:t>-</w:t>
        </w:r>
      </w:ins>
      <w:ins w:id="1499" w:author="RAN2-117e_change" w:date="2022-03-04T11:00:00Z">
        <w:r w:rsidR="00810F8D">
          <w:rPr>
            <w:rFonts w:cs="Courier New"/>
          </w:rPr>
          <w:t>6</w:t>
        </w:r>
      </w:ins>
      <w:ins w:id="1500" w:author="RAN2-117e_change2" w:date="2022-03-02T20:47:00Z">
        <w:r w:rsidRPr="004B22A1">
          <w:rPr>
            <w:rFonts w:cs="Courier New"/>
          </w:rPr>
          <w:t>-</w:t>
        </w:r>
        <w:r>
          <w:rPr>
            <w:rFonts w:cs="Courier New"/>
          </w:rPr>
          <w:t>v17xy</w:t>
        </w:r>
        <w:r w:rsidRPr="004B22A1">
          <w:rPr>
            <w:rFonts w:cs="Courier New"/>
          </w:rPr>
          <w:t xml:space="preserve">                </w:t>
        </w:r>
        <w:r>
          <w:rPr>
            <w:rFonts w:cs="Courier New"/>
          </w:rPr>
          <w:t xml:space="preserve">   </w:t>
        </w:r>
        <w:r w:rsidRPr="004B22A1">
          <w:rPr>
            <w:rFonts w:cs="Courier New"/>
          </w:rPr>
          <w:t>SIBpos-r16</w:t>
        </w:r>
      </w:ins>
    </w:p>
    <w:p w14:paraId="019CECD9" w14:textId="77777777" w:rsidR="00D46B4D" w:rsidRPr="00D27132" w:rsidRDefault="00D46B4D" w:rsidP="00D46B4D">
      <w:pPr>
        <w:pStyle w:val="PL"/>
      </w:pPr>
      <w:r w:rsidRPr="00D27132">
        <w:t xml:space="preserve">    },</w:t>
      </w:r>
    </w:p>
    <w:p w14:paraId="7C36FB7F" w14:textId="77777777" w:rsidR="00D46B4D" w:rsidRPr="00D27132" w:rsidRDefault="00D46B4D" w:rsidP="00D46B4D">
      <w:pPr>
        <w:pStyle w:val="PL"/>
      </w:pPr>
      <w:r w:rsidRPr="00D27132">
        <w:t xml:space="preserve">    lateNonCriticalExtension             OCTET STRING                        OPTIONAL,</w:t>
      </w:r>
    </w:p>
    <w:p w14:paraId="645B3FF4" w14:textId="77777777" w:rsidR="00D46B4D" w:rsidRPr="00D27132" w:rsidRDefault="00D46B4D" w:rsidP="00D46B4D">
      <w:pPr>
        <w:pStyle w:val="PL"/>
      </w:pPr>
      <w:r w:rsidRPr="00D27132">
        <w:t xml:space="preserve">    nonCriticalExtension                 SEQUENCE {}                         OPTIONAL</w:t>
      </w:r>
    </w:p>
    <w:p w14:paraId="1BB172F2" w14:textId="77777777" w:rsidR="00D46B4D" w:rsidRPr="00D27132" w:rsidRDefault="00D46B4D" w:rsidP="00D46B4D">
      <w:pPr>
        <w:pStyle w:val="PL"/>
      </w:pPr>
      <w:r w:rsidRPr="00D27132">
        <w:t>}</w:t>
      </w:r>
    </w:p>
    <w:p w14:paraId="019378B2" w14:textId="77777777" w:rsidR="00D46B4D" w:rsidRPr="00D27132" w:rsidRDefault="00D46B4D" w:rsidP="00D46B4D">
      <w:pPr>
        <w:pStyle w:val="PL"/>
      </w:pPr>
    </w:p>
    <w:p w14:paraId="118A02C8" w14:textId="77777777" w:rsidR="00D46B4D" w:rsidRPr="00D27132" w:rsidRDefault="00D46B4D" w:rsidP="00D46B4D">
      <w:pPr>
        <w:pStyle w:val="PL"/>
      </w:pPr>
      <w:r w:rsidRPr="00D27132">
        <w:t>-- TAG-POSSYSTEMINFORMATION-R16-IES-STOP</w:t>
      </w:r>
    </w:p>
    <w:p w14:paraId="76997C62" w14:textId="77777777" w:rsidR="00D46B4D" w:rsidRPr="00D27132" w:rsidRDefault="00D46B4D" w:rsidP="00D46B4D">
      <w:pPr>
        <w:pStyle w:val="PL"/>
      </w:pPr>
      <w:r w:rsidRPr="00D27132">
        <w:t>-- ASN1STOP</w:t>
      </w:r>
    </w:p>
    <w:p w14:paraId="7945BD1D" w14:textId="77777777" w:rsidR="00D46B4D" w:rsidRPr="00D27132" w:rsidRDefault="00D46B4D" w:rsidP="00D46B4D"/>
    <w:p w14:paraId="0374ED5C" w14:textId="77777777" w:rsidR="00D46B4D" w:rsidRPr="00D27132" w:rsidRDefault="00D46B4D" w:rsidP="00D46B4D">
      <w:pPr>
        <w:pStyle w:val="Heading4"/>
      </w:pPr>
      <w:bookmarkStart w:id="1501" w:name="_Toc60777156"/>
      <w:bookmarkStart w:id="1502" w:name="_Toc90651028"/>
      <w:r w:rsidRPr="00D27132">
        <w:rPr>
          <w:rFonts w:eastAsia="SimSun"/>
        </w:rPr>
        <w:t>–</w:t>
      </w:r>
      <w:r w:rsidRPr="00D27132">
        <w:rPr>
          <w:rFonts w:eastAsia="SimSun"/>
        </w:rPr>
        <w:tab/>
      </w:r>
      <w:r w:rsidRPr="00D27132">
        <w:rPr>
          <w:rFonts w:eastAsia="SimSun"/>
          <w:i/>
          <w:noProof/>
        </w:rPr>
        <w:t>PosSI-SchedulingInfo</w:t>
      </w:r>
      <w:bookmarkEnd w:id="1501"/>
      <w:bookmarkEnd w:id="1502"/>
    </w:p>
    <w:p w14:paraId="37C2A496" w14:textId="77777777" w:rsidR="00D46B4D" w:rsidRPr="00D27132" w:rsidRDefault="00D46B4D" w:rsidP="00D46B4D">
      <w:pPr>
        <w:pStyle w:val="PL"/>
      </w:pPr>
      <w:r w:rsidRPr="00D27132">
        <w:t>-- ASN1START</w:t>
      </w:r>
    </w:p>
    <w:p w14:paraId="4130D0E1" w14:textId="77777777" w:rsidR="00D46B4D" w:rsidRPr="00D27132" w:rsidRDefault="00D46B4D" w:rsidP="00D46B4D">
      <w:pPr>
        <w:pStyle w:val="PL"/>
      </w:pPr>
      <w:r w:rsidRPr="00D27132">
        <w:t>-- TAG-POSSI-SCHEDULINGINFO-START</w:t>
      </w:r>
    </w:p>
    <w:p w14:paraId="08CA1F09" w14:textId="77777777" w:rsidR="00D46B4D" w:rsidRPr="00D27132" w:rsidRDefault="00D46B4D" w:rsidP="00D46B4D">
      <w:pPr>
        <w:pStyle w:val="PL"/>
      </w:pPr>
    </w:p>
    <w:p w14:paraId="4D1540D6" w14:textId="77777777" w:rsidR="00D46B4D" w:rsidRPr="00D27132" w:rsidRDefault="00D46B4D" w:rsidP="00D46B4D">
      <w:pPr>
        <w:pStyle w:val="PL"/>
      </w:pPr>
      <w:r w:rsidRPr="00D27132">
        <w:t>PosSI-SchedulingInfo-r16 ::=               SEQUENCE {</w:t>
      </w:r>
    </w:p>
    <w:p w14:paraId="43651DCB" w14:textId="77777777" w:rsidR="00D46B4D" w:rsidRPr="00D27132" w:rsidRDefault="00D46B4D" w:rsidP="00D46B4D">
      <w:pPr>
        <w:pStyle w:val="PL"/>
      </w:pPr>
      <w:r w:rsidRPr="00D27132">
        <w:t xml:space="preserve">    posSchedulingInfoList-r16                  SEQUENCE (SIZE (1..maxSI-Message)) OF PosSchedulingInfo-r16,</w:t>
      </w:r>
    </w:p>
    <w:p w14:paraId="1934DC99" w14:textId="77777777" w:rsidR="00D46B4D" w:rsidRPr="00D27132" w:rsidRDefault="00D46B4D" w:rsidP="00D46B4D">
      <w:pPr>
        <w:pStyle w:val="PL"/>
      </w:pPr>
      <w:r w:rsidRPr="00D27132">
        <w:t xml:space="preserve">    posSI-RequestConfig-r16                        SI-RequestConfig                                 OPTIONAL,  -- Cond MSG-1</w:t>
      </w:r>
    </w:p>
    <w:p w14:paraId="1BFFA9FC" w14:textId="77777777" w:rsidR="00D46B4D" w:rsidRPr="00D27132" w:rsidRDefault="00D46B4D" w:rsidP="00D46B4D">
      <w:pPr>
        <w:pStyle w:val="PL"/>
      </w:pPr>
      <w:r w:rsidRPr="00D27132">
        <w:t xml:space="preserve">    posSI-RequestConfigSUL-r16                     SI-RequestConfig                                 OPTIONAL,  -- Cond SUL-MSG-1</w:t>
      </w:r>
    </w:p>
    <w:p w14:paraId="3A28D834" w14:textId="77777777" w:rsidR="00D46B4D" w:rsidRPr="00D27132" w:rsidRDefault="00D46B4D" w:rsidP="00D46B4D">
      <w:pPr>
        <w:pStyle w:val="PL"/>
      </w:pPr>
      <w:r w:rsidRPr="00D27132">
        <w:t xml:space="preserve">    ...</w:t>
      </w:r>
    </w:p>
    <w:p w14:paraId="4BFB0A72" w14:textId="77777777" w:rsidR="00D46B4D" w:rsidRPr="00D27132" w:rsidRDefault="00D46B4D" w:rsidP="00D46B4D">
      <w:pPr>
        <w:pStyle w:val="PL"/>
      </w:pPr>
      <w:r w:rsidRPr="00D27132">
        <w:t>}</w:t>
      </w:r>
    </w:p>
    <w:p w14:paraId="78CCA328" w14:textId="77777777" w:rsidR="00D46B4D" w:rsidRPr="00D27132" w:rsidRDefault="00D46B4D" w:rsidP="00D46B4D">
      <w:pPr>
        <w:pStyle w:val="PL"/>
      </w:pPr>
    </w:p>
    <w:p w14:paraId="5D9C3D60" w14:textId="77777777" w:rsidR="00D46B4D" w:rsidRPr="00D27132" w:rsidRDefault="00D46B4D" w:rsidP="00D46B4D">
      <w:pPr>
        <w:pStyle w:val="PL"/>
      </w:pPr>
      <w:r w:rsidRPr="00D27132">
        <w:t>PosSchedulingInfo-r16 ::= SEQUENCE {</w:t>
      </w:r>
    </w:p>
    <w:p w14:paraId="4DEB71DA" w14:textId="77777777" w:rsidR="00D46B4D" w:rsidRPr="00D27132" w:rsidRDefault="00D46B4D" w:rsidP="00D46B4D">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5C7B9A33" w14:textId="77777777" w:rsidR="00D46B4D" w:rsidRPr="00D27132" w:rsidRDefault="00D46B4D" w:rsidP="00D46B4D">
      <w:pPr>
        <w:pStyle w:val="PL"/>
      </w:pPr>
      <w:r w:rsidRPr="00D27132">
        <w:t xml:space="preserve">    posSI-Periodicity-r16        ENUMERATED {rf8, rf16, rf32, rf64, rf128, rf256, rf512},</w:t>
      </w:r>
    </w:p>
    <w:p w14:paraId="0CD786D9" w14:textId="77777777" w:rsidR="00D46B4D" w:rsidRPr="00D27132" w:rsidRDefault="00D46B4D" w:rsidP="00D46B4D">
      <w:pPr>
        <w:pStyle w:val="PL"/>
      </w:pPr>
      <w:r w:rsidRPr="00D27132">
        <w:t xml:space="preserve">    posSI-BroadcastStatus-r16    ENUMERATED {broadcasting, notBroadcasting},</w:t>
      </w:r>
    </w:p>
    <w:p w14:paraId="435CF106" w14:textId="77777777" w:rsidR="00D46B4D" w:rsidRPr="00D27132" w:rsidRDefault="00D46B4D" w:rsidP="00D46B4D">
      <w:pPr>
        <w:pStyle w:val="PL"/>
      </w:pPr>
      <w:r w:rsidRPr="00D27132">
        <w:t xml:space="preserve">    posSIB-MappingInfo-r16       PosSIB-MappingInfo-r16,</w:t>
      </w:r>
    </w:p>
    <w:p w14:paraId="5F9743E0" w14:textId="77777777" w:rsidR="00D46B4D" w:rsidRPr="00D27132" w:rsidRDefault="00D46B4D" w:rsidP="00D46B4D">
      <w:pPr>
        <w:pStyle w:val="PL"/>
      </w:pPr>
      <w:r w:rsidRPr="00D27132">
        <w:t xml:space="preserve">    ...</w:t>
      </w:r>
    </w:p>
    <w:p w14:paraId="4913DA44" w14:textId="77777777" w:rsidR="00D46B4D" w:rsidRPr="00D27132" w:rsidRDefault="00D46B4D" w:rsidP="00D46B4D">
      <w:pPr>
        <w:pStyle w:val="PL"/>
      </w:pPr>
      <w:r w:rsidRPr="00D27132">
        <w:t>}</w:t>
      </w:r>
    </w:p>
    <w:p w14:paraId="19A94024" w14:textId="77777777" w:rsidR="00D46B4D" w:rsidRPr="00D27132" w:rsidRDefault="00D46B4D" w:rsidP="00D46B4D">
      <w:pPr>
        <w:pStyle w:val="PL"/>
      </w:pPr>
    </w:p>
    <w:p w14:paraId="0D0E6BF7" w14:textId="77777777" w:rsidR="00D46B4D" w:rsidRPr="00D27132" w:rsidRDefault="00D46B4D" w:rsidP="00D46B4D">
      <w:pPr>
        <w:pStyle w:val="PL"/>
      </w:pPr>
      <w:r w:rsidRPr="00D27132">
        <w:t>PosSIB-MappingInfo-r16 ::=   SEQUENCE (SIZE (1..maxSIB)) OF PosSIB-Type-r16</w:t>
      </w:r>
    </w:p>
    <w:p w14:paraId="7D508FC2" w14:textId="77777777" w:rsidR="00D46B4D" w:rsidRPr="00D27132" w:rsidRDefault="00D46B4D" w:rsidP="00D46B4D">
      <w:pPr>
        <w:pStyle w:val="PL"/>
      </w:pPr>
    </w:p>
    <w:p w14:paraId="16A80C0D" w14:textId="77777777" w:rsidR="00D46B4D" w:rsidRPr="00D27132" w:rsidRDefault="00D46B4D" w:rsidP="00D46B4D">
      <w:pPr>
        <w:pStyle w:val="PL"/>
      </w:pPr>
      <w:r w:rsidRPr="00D27132">
        <w:t>PosSIB-Type-r16 ::=          SEQUENCE {</w:t>
      </w:r>
    </w:p>
    <w:p w14:paraId="47E30AE4" w14:textId="77777777" w:rsidR="00D46B4D" w:rsidRPr="00D27132" w:rsidRDefault="00D46B4D" w:rsidP="00D46B4D">
      <w:pPr>
        <w:pStyle w:val="PL"/>
      </w:pPr>
      <w:r w:rsidRPr="00D27132">
        <w:t xml:space="preserve">    encrypted-r16                ENUMERATED { true }                                            OPTIONAL,  -- Need R</w:t>
      </w:r>
    </w:p>
    <w:p w14:paraId="6C25A132" w14:textId="77777777" w:rsidR="00D46B4D" w:rsidRPr="00D27132" w:rsidRDefault="00D46B4D" w:rsidP="00D46B4D">
      <w:pPr>
        <w:pStyle w:val="PL"/>
      </w:pPr>
      <w:r w:rsidRPr="00D27132">
        <w:t xml:space="preserve">    gnss-id-r16                  GNSS-ID-r16                                                    OPTIONAL,  -- Need R</w:t>
      </w:r>
    </w:p>
    <w:p w14:paraId="7AA5E93B" w14:textId="77777777" w:rsidR="00D46B4D" w:rsidRPr="00D27132" w:rsidRDefault="00D46B4D" w:rsidP="00D46B4D">
      <w:pPr>
        <w:pStyle w:val="PL"/>
      </w:pPr>
      <w:r w:rsidRPr="00D27132">
        <w:t xml:space="preserve">    sbas-id-r16                  SBAS-ID-r16                                                    OPTIONAL,  -- Need R</w:t>
      </w:r>
    </w:p>
    <w:p w14:paraId="49F17631" w14:textId="77777777" w:rsidR="00D46B4D" w:rsidRPr="00D27132" w:rsidRDefault="00D46B4D" w:rsidP="00D46B4D">
      <w:pPr>
        <w:pStyle w:val="PL"/>
      </w:pPr>
      <w:r w:rsidRPr="00D27132">
        <w:t xml:space="preserve">    posSibType-r16               ENUMERATED { posSibType1-1, posSibType1-2, posSibType1-3, posSibType1-4, posSibType1-5, posSibType1-6,</w:t>
      </w:r>
    </w:p>
    <w:p w14:paraId="4F501615" w14:textId="77777777" w:rsidR="00D46B4D" w:rsidRPr="00D27132" w:rsidRDefault="00D46B4D" w:rsidP="00D46B4D">
      <w:pPr>
        <w:pStyle w:val="PL"/>
      </w:pPr>
      <w:r w:rsidRPr="00D27132">
        <w:t xml:space="preserve">                                              posSibType1-7, posSibType1-8, posSibType2-1, posSibType2-2, posSibType2-3, posSibType2-4,</w:t>
      </w:r>
    </w:p>
    <w:p w14:paraId="4E6C0D21" w14:textId="77777777" w:rsidR="00D46B4D" w:rsidRPr="00D27132" w:rsidRDefault="00D46B4D" w:rsidP="00D46B4D">
      <w:pPr>
        <w:pStyle w:val="PL"/>
      </w:pPr>
      <w:r w:rsidRPr="00D27132">
        <w:t xml:space="preserve">                                              posSibType2-5, posSibType2-6, posSibType2-7, posSibType2-8, posSibType2-9, posSibType2-10,</w:t>
      </w:r>
    </w:p>
    <w:p w14:paraId="22407B3D" w14:textId="77777777" w:rsidR="00D46B4D" w:rsidRPr="00D27132" w:rsidRDefault="00D46B4D" w:rsidP="00D46B4D">
      <w:pPr>
        <w:pStyle w:val="PL"/>
      </w:pPr>
      <w:r w:rsidRPr="00D27132">
        <w:t xml:space="preserve">                                              posSibType2-11, posSibType2-12, posSibType2-13, posSibType2-14, posSibType2-15,</w:t>
      </w:r>
    </w:p>
    <w:p w14:paraId="1EC49B3E" w14:textId="77777777" w:rsidR="00D46B4D" w:rsidRPr="00D27132" w:rsidRDefault="00D46B4D" w:rsidP="00D46B4D">
      <w:pPr>
        <w:pStyle w:val="PL"/>
      </w:pPr>
      <w:r w:rsidRPr="00D27132">
        <w:t xml:space="preserve">                                              posSibType2-16, posSibType2-17, posSibType2-18, posSibType2-19, posSibType2-20,</w:t>
      </w:r>
    </w:p>
    <w:p w14:paraId="77846952" w14:textId="77777777" w:rsidR="00D46B4D" w:rsidRPr="00D27132" w:rsidRDefault="00D46B4D" w:rsidP="00D46B4D">
      <w:pPr>
        <w:pStyle w:val="PL"/>
      </w:pPr>
      <w:r w:rsidRPr="00D27132">
        <w:t xml:space="preserve">                                              posSibType2-21, posSibType2-22, posSibType2-23, posSibType3-1, posSibType4-1,</w:t>
      </w:r>
    </w:p>
    <w:p w14:paraId="23F47814" w14:textId="77777777" w:rsidR="00A25304" w:rsidRDefault="00D46B4D" w:rsidP="00A25304">
      <w:pPr>
        <w:pStyle w:val="PL"/>
        <w:rPr>
          <w:ins w:id="1503" w:author="RAN2-117e_change1" w:date="2022-03-01T00:23:00Z"/>
        </w:rPr>
      </w:pPr>
      <w:r w:rsidRPr="00D27132">
        <w:t xml:space="preserve">                                              posSibType5-1,posSibType6-1, posSibType6-2, posSibType6-3,...</w:t>
      </w:r>
      <w:r w:rsidR="00A13A1D" w:rsidRPr="00A13A1D">
        <w:t xml:space="preserve"> </w:t>
      </w:r>
      <w:ins w:id="1504" w:author="Ericsson" w:date="2022-01-23T12:51:00Z">
        <w:r w:rsidR="00A13A1D" w:rsidRPr="00A13A1D">
          <w:t xml:space="preserve">, </w:t>
        </w:r>
      </w:ins>
      <w:ins w:id="1505" w:author="RAN2-117e_change1" w:date="2022-03-01T00:21:00Z">
        <w:r w:rsidR="00A25304" w:rsidRPr="00D27132">
          <w:t>posSibType1-</w:t>
        </w:r>
      </w:ins>
      <w:ins w:id="1506" w:author="RAN2-117e_change1" w:date="2022-03-01T00:23:00Z">
        <w:r w:rsidR="00A25304">
          <w:t>9</w:t>
        </w:r>
      </w:ins>
      <w:ins w:id="1507" w:author="RAN2-117e_change1" w:date="2022-03-01T00:22:00Z">
        <w:r w:rsidR="00A25304">
          <w:rPr>
            <w:rFonts w:cs="Courier New"/>
          </w:rPr>
          <w:t>-v17xy</w:t>
        </w:r>
      </w:ins>
      <w:ins w:id="1508" w:author="RAN2-117e_change1" w:date="2022-03-01T00:21:00Z">
        <w:r w:rsidR="00A25304">
          <w:t xml:space="preserve">, </w:t>
        </w:r>
      </w:ins>
    </w:p>
    <w:p w14:paraId="2A059260" w14:textId="77777777" w:rsidR="00D973CD" w:rsidRDefault="00A25304" w:rsidP="00D973CD">
      <w:pPr>
        <w:pStyle w:val="PL"/>
        <w:rPr>
          <w:ins w:id="1509" w:author="RAN2-117e_change2" w:date="2022-03-02T20:46:00Z"/>
        </w:rPr>
      </w:pPr>
      <w:ins w:id="1510" w:author="RAN2-117e_change1" w:date="2022-03-01T00:23:00Z">
        <w:r>
          <w:t xml:space="preserve">                                              </w:t>
        </w:r>
      </w:ins>
      <w:ins w:id="1511" w:author="RAN2-117e_change1" w:date="2022-03-01T00:21:00Z">
        <w:r w:rsidRPr="00D27132">
          <w:t>posSibType1</w:t>
        </w:r>
      </w:ins>
      <w:ins w:id="1512" w:author="RAN2-117e_change1" w:date="2022-03-01T00:23:00Z">
        <w:r>
          <w:t>-10-</w:t>
        </w:r>
      </w:ins>
      <w:ins w:id="1513" w:author="RAN2-117e_change1" w:date="2022-03-01T00:22:00Z">
        <w:r>
          <w:rPr>
            <w:rFonts w:cs="Courier New"/>
          </w:rPr>
          <w:t>v17xy</w:t>
        </w:r>
      </w:ins>
      <w:ins w:id="1514" w:author="RAN2-117e_change1" w:date="2022-03-01T00:21:00Z">
        <w:r>
          <w:t>,</w:t>
        </w:r>
      </w:ins>
      <w:ins w:id="1515" w:author="RAN2-117e_change1" w:date="2022-03-01T00:29:00Z">
        <w:r w:rsidR="00606D0C">
          <w:t xml:space="preserve"> </w:t>
        </w:r>
      </w:ins>
      <w:ins w:id="1516" w:author="Ericsson" w:date="2022-01-23T12:51:00Z">
        <w:r w:rsidR="00A13A1D" w:rsidRPr="00A13A1D">
          <w:t>posSibType2-24</w:t>
        </w:r>
      </w:ins>
      <w:ins w:id="1517" w:author="Ericsson" w:date="2022-01-23T13:01:00Z">
        <w:r w:rsidR="00A13A1D" w:rsidRPr="00A13A1D">
          <w:t>-v17xy</w:t>
        </w:r>
      </w:ins>
      <w:ins w:id="1518" w:author="Ericsson" w:date="2022-01-23T12:51:00Z">
        <w:r w:rsidR="00A13A1D" w:rsidRPr="00A13A1D">
          <w:t>, posSibType2-25</w:t>
        </w:r>
      </w:ins>
      <w:ins w:id="1519" w:author="Ericsson" w:date="2022-01-23T13:02:00Z">
        <w:r w:rsidR="00A13A1D" w:rsidRPr="00A13A1D">
          <w:t>-v17xy</w:t>
        </w:r>
      </w:ins>
      <w:ins w:id="1520" w:author="RAN2-117e_change1" w:date="2022-03-01T00:29:00Z">
        <w:r w:rsidR="001A6561">
          <w:t xml:space="preserve">, </w:t>
        </w:r>
        <w:r w:rsidR="001A6561" w:rsidRPr="00A13A1D">
          <w:t>posSibType</w:t>
        </w:r>
      </w:ins>
      <w:ins w:id="1521" w:author="RAN2-117e_change2" w:date="2022-03-02T20:45:00Z">
        <w:r w:rsidR="00280490">
          <w:t>6</w:t>
        </w:r>
      </w:ins>
      <w:ins w:id="1522" w:author="RAN2-117e_change1" w:date="2022-03-01T00:29:00Z">
        <w:r w:rsidR="001A6561" w:rsidRPr="00A13A1D">
          <w:t>-</w:t>
        </w:r>
      </w:ins>
      <w:ins w:id="1523" w:author="RAN2-117e_change2" w:date="2022-03-02T20:46:00Z">
        <w:r w:rsidR="00D973CD">
          <w:t>4</w:t>
        </w:r>
      </w:ins>
      <w:ins w:id="1524" w:author="RAN2-117e_change1" w:date="2022-03-01T00:29:00Z">
        <w:r w:rsidR="001A6561" w:rsidRPr="00A13A1D">
          <w:t>-v17xy</w:t>
        </w:r>
      </w:ins>
      <w:ins w:id="1525" w:author="RAN2-117e_change2" w:date="2022-03-02T20:46:00Z">
        <w:r w:rsidR="00D973CD">
          <w:t>,</w:t>
        </w:r>
      </w:ins>
    </w:p>
    <w:p w14:paraId="2DC959CA" w14:textId="1445B3B5" w:rsidR="00D46B4D" w:rsidRPr="00D27132" w:rsidRDefault="00D973CD" w:rsidP="00D973CD">
      <w:pPr>
        <w:pStyle w:val="PL"/>
      </w:pPr>
      <w:ins w:id="1526" w:author="RAN2-117e_change2" w:date="2022-03-02T20:46:00Z">
        <w:r>
          <w:rPr>
            <w:rFonts w:cs="Courier New"/>
          </w:rPr>
          <w:t xml:space="preserve">                                              </w:t>
        </w:r>
        <w:r w:rsidRPr="00D27132">
          <w:t>posSibType6-</w:t>
        </w:r>
        <w:r>
          <w:t>5</w:t>
        </w:r>
        <w:r>
          <w:rPr>
            <w:rFonts w:cs="Courier New"/>
          </w:rPr>
          <w:t xml:space="preserve">-v17xy, </w:t>
        </w:r>
        <w:r w:rsidRPr="00D27132">
          <w:t>posSibType6-</w:t>
        </w:r>
        <w:r>
          <w:t>6</w:t>
        </w:r>
        <w:r>
          <w:rPr>
            <w:rFonts w:cs="Courier New"/>
          </w:rPr>
          <w:t>-v17xy</w:t>
        </w:r>
      </w:ins>
      <w:r w:rsidR="00D46B4D" w:rsidRPr="00D27132">
        <w:t xml:space="preserve"> },</w:t>
      </w:r>
    </w:p>
    <w:p w14:paraId="20865C8C" w14:textId="77777777" w:rsidR="00D46B4D" w:rsidRPr="00D27132" w:rsidRDefault="00D46B4D" w:rsidP="00D46B4D">
      <w:pPr>
        <w:pStyle w:val="PL"/>
      </w:pPr>
      <w:r w:rsidRPr="00D27132">
        <w:t xml:space="preserve">    areaScope-r16                ENUMERATED {true}                                              OPTIONAL -- Need S</w:t>
      </w:r>
    </w:p>
    <w:p w14:paraId="5D99293F" w14:textId="77777777" w:rsidR="00D46B4D" w:rsidRPr="00D27132" w:rsidRDefault="00D46B4D" w:rsidP="00D46B4D">
      <w:pPr>
        <w:pStyle w:val="PL"/>
      </w:pPr>
      <w:r w:rsidRPr="00D27132">
        <w:t>}</w:t>
      </w:r>
    </w:p>
    <w:p w14:paraId="57D02D2D" w14:textId="77777777" w:rsidR="00D46B4D" w:rsidRPr="00D27132" w:rsidRDefault="00D46B4D" w:rsidP="00D46B4D">
      <w:pPr>
        <w:pStyle w:val="PL"/>
      </w:pPr>
    </w:p>
    <w:p w14:paraId="686208A3" w14:textId="77777777" w:rsidR="00D46B4D" w:rsidRPr="00D27132" w:rsidRDefault="00D46B4D" w:rsidP="00D46B4D">
      <w:pPr>
        <w:pStyle w:val="PL"/>
      </w:pPr>
      <w:r w:rsidRPr="00D27132">
        <w:t>GNSS-ID-r16 ::= SEQUENCE {</w:t>
      </w:r>
    </w:p>
    <w:p w14:paraId="13F247A2" w14:textId="77777777" w:rsidR="00D46B4D" w:rsidRPr="00D27132" w:rsidRDefault="00D46B4D" w:rsidP="00D46B4D">
      <w:pPr>
        <w:pStyle w:val="PL"/>
      </w:pPr>
      <w:r w:rsidRPr="00D27132">
        <w:lastRenderedPageBreak/>
        <w:t xml:space="preserve">    gnss-id-r16              ENUMERATED{gps, sbas, qzss, galileo, glonass, bds, ...},</w:t>
      </w:r>
    </w:p>
    <w:p w14:paraId="50B2D357" w14:textId="77777777" w:rsidR="00D46B4D" w:rsidRPr="00D27132" w:rsidRDefault="00D46B4D" w:rsidP="00D46B4D">
      <w:pPr>
        <w:pStyle w:val="PL"/>
      </w:pPr>
      <w:r w:rsidRPr="00D27132">
        <w:t xml:space="preserve">    ...</w:t>
      </w:r>
    </w:p>
    <w:p w14:paraId="77628100" w14:textId="77777777" w:rsidR="00D46B4D" w:rsidRPr="00D27132" w:rsidRDefault="00D46B4D" w:rsidP="00D46B4D">
      <w:pPr>
        <w:pStyle w:val="PL"/>
      </w:pPr>
      <w:r w:rsidRPr="00D27132">
        <w:t>}</w:t>
      </w:r>
    </w:p>
    <w:p w14:paraId="18FBD962" w14:textId="77777777" w:rsidR="00D46B4D" w:rsidRPr="00D27132" w:rsidRDefault="00D46B4D" w:rsidP="00D46B4D">
      <w:pPr>
        <w:pStyle w:val="PL"/>
      </w:pPr>
    </w:p>
    <w:p w14:paraId="10CF4C29" w14:textId="77777777" w:rsidR="00D46B4D" w:rsidRPr="00D27132" w:rsidRDefault="00D46B4D" w:rsidP="00D46B4D">
      <w:pPr>
        <w:pStyle w:val="PL"/>
      </w:pPr>
      <w:r w:rsidRPr="00D27132">
        <w:t>SBAS-ID-r16 ::= SEQUENCE {</w:t>
      </w:r>
    </w:p>
    <w:p w14:paraId="7BA98646" w14:textId="77777777" w:rsidR="00D46B4D" w:rsidRPr="00D27132" w:rsidRDefault="00D46B4D" w:rsidP="00D46B4D">
      <w:pPr>
        <w:pStyle w:val="PL"/>
      </w:pPr>
      <w:r w:rsidRPr="00D27132">
        <w:t xml:space="preserve">    sbas-id-r16              ENUMERATED { waas, egnos, msas, gagan, ...},</w:t>
      </w:r>
    </w:p>
    <w:p w14:paraId="31913347" w14:textId="77777777" w:rsidR="00D46B4D" w:rsidRPr="00D27132" w:rsidRDefault="00D46B4D" w:rsidP="00D46B4D">
      <w:pPr>
        <w:pStyle w:val="PL"/>
      </w:pPr>
      <w:r w:rsidRPr="00D27132">
        <w:t xml:space="preserve">    ...</w:t>
      </w:r>
    </w:p>
    <w:p w14:paraId="2A68EA69" w14:textId="77777777" w:rsidR="00D46B4D" w:rsidRPr="00D27132" w:rsidRDefault="00D46B4D" w:rsidP="00D46B4D">
      <w:pPr>
        <w:pStyle w:val="PL"/>
      </w:pPr>
      <w:r w:rsidRPr="00D27132">
        <w:t>}</w:t>
      </w:r>
    </w:p>
    <w:p w14:paraId="15F579CA" w14:textId="77777777" w:rsidR="00D46B4D" w:rsidRPr="00D27132" w:rsidRDefault="00D46B4D" w:rsidP="00D46B4D">
      <w:pPr>
        <w:pStyle w:val="PL"/>
      </w:pPr>
    </w:p>
    <w:p w14:paraId="054E0457" w14:textId="77777777" w:rsidR="00D46B4D" w:rsidRPr="00D27132" w:rsidRDefault="00D46B4D" w:rsidP="00D46B4D">
      <w:pPr>
        <w:pStyle w:val="PL"/>
      </w:pPr>
      <w:r w:rsidRPr="00D27132">
        <w:t>-- TAG-POSSI-SCHEDULINGINFO-STOP</w:t>
      </w:r>
    </w:p>
    <w:p w14:paraId="1D093BCC" w14:textId="77777777" w:rsidR="00D46B4D" w:rsidRPr="00D27132" w:rsidRDefault="00D46B4D" w:rsidP="00D46B4D">
      <w:pPr>
        <w:pStyle w:val="PL"/>
      </w:pPr>
      <w:r w:rsidRPr="00D27132">
        <w:t>-- ASN1STOP</w:t>
      </w:r>
    </w:p>
    <w:p w14:paraId="0647D1D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DA3660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48BDBB" w14:textId="77777777" w:rsidR="00D46B4D" w:rsidRPr="00D27132" w:rsidRDefault="00D46B4D" w:rsidP="00C1533F">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46B4D" w:rsidRPr="00D27132" w14:paraId="761A3961" w14:textId="77777777" w:rsidTr="00C1533F">
        <w:tc>
          <w:tcPr>
            <w:tcW w:w="14173" w:type="dxa"/>
            <w:tcBorders>
              <w:top w:val="single" w:sz="4" w:space="0" w:color="auto"/>
              <w:left w:val="single" w:sz="4" w:space="0" w:color="auto"/>
              <w:bottom w:val="single" w:sz="4" w:space="0" w:color="auto"/>
              <w:right w:val="single" w:sz="4" w:space="0" w:color="auto"/>
            </w:tcBorders>
          </w:tcPr>
          <w:p w14:paraId="608D219B" w14:textId="77777777" w:rsidR="00D46B4D" w:rsidRPr="00D27132" w:rsidRDefault="00D46B4D" w:rsidP="00C1533F">
            <w:pPr>
              <w:pStyle w:val="TAL"/>
              <w:rPr>
                <w:b/>
                <w:i/>
              </w:rPr>
            </w:pPr>
            <w:r w:rsidRPr="00D27132">
              <w:rPr>
                <w:b/>
                <w:i/>
              </w:rPr>
              <w:t>areaScope</w:t>
            </w:r>
          </w:p>
          <w:p w14:paraId="214F3112" w14:textId="77777777" w:rsidR="00D46B4D" w:rsidRPr="00D27132" w:rsidRDefault="00D46B4D" w:rsidP="00C1533F">
            <w:pPr>
              <w:pStyle w:val="TAL"/>
              <w:rPr>
                <w:rFonts w:eastAsia="SimSun"/>
                <w:noProof/>
                <w:lang w:eastAsia="sv-SE"/>
              </w:rPr>
            </w:pPr>
            <w:r w:rsidRPr="00D27132">
              <w:rPr>
                <w:szCs w:val="22"/>
              </w:rPr>
              <w:t>Indicates that a posSIB is area specific. If the field is absent, the posSIB is cell specific.</w:t>
            </w:r>
          </w:p>
        </w:tc>
      </w:tr>
      <w:tr w:rsidR="00D46B4D" w:rsidRPr="00D27132" w14:paraId="7130DB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184721" w14:textId="77777777" w:rsidR="00D46B4D" w:rsidRPr="00D27132" w:rsidRDefault="00D46B4D" w:rsidP="00C1533F">
            <w:pPr>
              <w:pStyle w:val="TAL"/>
              <w:rPr>
                <w:b/>
                <w:i/>
                <w:lang w:eastAsia="en-GB"/>
              </w:rPr>
            </w:pPr>
            <w:r w:rsidRPr="00D27132">
              <w:rPr>
                <w:b/>
                <w:i/>
                <w:lang w:eastAsia="en-GB"/>
              </w:rPr>
              <w:t>encrypted</w:t>
            </w:r>
          </w:p>
          <w:p w14:paraId="296DB7CC" w14:textId="77777777" w:rsidR="00D46B4D" w:rsidRPr="00D27132" w:rsidRDefault="00D46B4D" w:rsidP="00C1533F">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46B4D" w:rsidRPr="00D27132" w14:paraId="1370C8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6C7D37" w14:textId="77777777" w:rsidR="00D46B4D" w:rsidRPr="00D27132" w:rsidRDefault="00D46B4D" w:rsidP="00C1533F">
            <w:pPr>
              <w:pStyle w:val="TAL"/>
              <w:rPr>
                <w:szCs w:val="22"/>
                <w:lang w:eastAsia="sv-SE"/>
              </w:rPr>
            </w:pPr>
            <w:r w:rsidRPr="00D27132">
              <w:rPr>
                <w:b/>
                <w:i/>
                <w:szCs w:val="22"/>
                <w:lang w:eastAsia="sv-SE"/>
              </w:rPr>
              <w:t>gnss-id</w:t>
            </w:r>
          </w:p>
          <w:p w14:paraId="2F0CA709" w14:textId="77777777" w:rsidR="00D46B4D" w:rsidRPr="00D27132" w:rsidRDefault="00D46B4D" w:rsidP="00C1533F">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46B4D" w:rsidRPr="00D27132" w14:paraId="7C575688" w14:textId="77777777" w:rsidTr="00C1533F">
        <w:tc>
          <w:tcPr>
            <w:tcW w:w="14173" w:type="dxa"/>
            <w:tcBorders>
              <w:top w:val="single" w:sz="4" w:space="0" w:color="auto"/>
              <w:left w:val="single" w:sz="4" w:space="0" w:color="auto"/>
              <w:bottom w:val="single" w:sz="4" w:space="0" w:color="auto"/>
              <w:right w:val="single" w:sz="4" w:space="0" w:color="auto"/>
            </w:tcBorders>
          </w:tcPr>
          <w:p w14:paraId="68B88FDD" w14:textId="77777777" w:rsidR="00D46B4D" w:rsidRPr="00D27132" w:rsidRDefault="00D46B4D" w:rsidP="00C1533F">
            <w:pPr>
              <w:pStyle w:val="TAL"/>
              <w:rPr>
                <w:b/>
                <w:bCs/>
                <w:i/>
                <w:iCs/>
              </w:rPr>
            </w:pPr>
            <w:r w:rsidRPr="00D27132">
              <w:rPr>
                <w:b/>
                <w:bCs/>
                <w:i/>
                <w:iCs/>
                <w:szCs w:val="22"/>
              </w:rPr>
              <w:t>posSI-BroadcastStatus</w:t>
            </w:r>
          </w:p>
          <w:p w14:paraId="0B740102" w14:textId="77777777" w:rsidR="00D46B4D" w:rsidRPr="00D27132" w:rsidRDefault="00D46B4D" w:rsidP="00C1533F">
            <w:pPr>
              <w:pStyle w:val="TAL"/>
              <w:rPr>
                <w:b/>
                <w:i/>
                <w:szCs w:val="22"/>
                <w:lang w:eastAsia="sv-SE"/>
              </w:rPr>
            </w:pPr>
            <w:r w:rsidRPr="00D27132">
              <w:rPr>
                <w:szCs w:val="22"/>
              </w:rPr>
              <w:t xml:space="preserve">Indicates if the SI message is being broadcasted or not. </w:t>
            </w:r>
            <w:r w:rsidRPr="00D27132">
              <w:rPr>
                <w:szCs w:val="22"/>
                <w:lang w:eastAsia="sv-SE"/>
              </w:rPr>
              <w:t>Change of</w:t>
            </w:r>
            <w:r w:rsidRPr="00D27132">
              <w:rPr>
                <w:i/>
                <w:szCs w:val="22"/>
                <w:lang w:eastAsia="sv-SE"/>
              </w:rPr>
              <w:t xml:space="preserve"> pos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D46B4D" w:rsidRPr="00D27132" w14:paraId="2109AB71" w14:textId="77777777" w:rsidTr="00C1533F">
        <w:tc>
          <w:tcPr>
            <w:tcW w:w="14173" w:type="dxa"/>
            <w:tcBorders>
              <w:top w:val="single" w:sz="4" w:space="0" w:color="auto"/>
              <w:left w:val="single" w:sz="4" w:space="0" w:color="auto"/>
              <w:bottom w:val="single" w:sz="4" w:space="0" w:color="auto"/>
              <w:right w:val="single" w:sz="4" w:space="0" w:color="auto"/>
            </w:tcBorders>
          </w:tcPr>
          <w:p w14:paraId="3D9F9113" w14:textId="77777777" w:rsidR="00D46B4D" w:rsidRPr="00D27132" w:rsidRDefault="00D46B4D" w:rsidP="00C1533F">
            <w:pPr>
              <w:pStyle w:val="TAL"/>
              <w:rPr>
                <w:b/>
                <w:i/>
              </w:rPr>
            </w:pPr>
            <w:r w:rsidRPr="00D27132">
              <w:rPr>
                <w:b/>
                <w:bCs/>
                <w:i/>
                <w:iCs/>
                <w:szCs w:val="22"/>
              </w:rPr>
              <w:t>posSI-RequestConfig</w:t>
            </w:r>
          </w:p>
          <w:p w14:paraId="2D8D4E82" w14:textId="77777777" w:rsidR="00D46B4D" w:rsidRPr="00D27132" w:rsidRDefault="00D46B4D" w:rsidP="00C1533F">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46B4D" w:rsidRPr="00D27132" w14:paraId="64836BF2" w14:textId="77777777" w:rsidTr="00C1533F">
        <w:tc>
          <w:tcPr>
            <w:tcW w:w="14173" w:type="dxa"/>
            <w:tcBorders>
              <w:top w:val="single" w:sz="4" w:space="0" w:color="auto"/>
              <w:left w:val="single" w:sz="4" w:space="0" w:color="auto"/>
              <w:bottom w:val="single" w:sz="4" w:space="0" w:color="auto"/>
              <w:right w:val="single" w:sz="4" w:space="0" w:color="auto"/>
            </w:tcBorders>
          </w:tcPr>
          <w:p w14:paraId="0B02DC34" w14:textId="77777777" w:rsidR="00D46B4D" w:rsidRPr="00D27132" w:rsidRDefault="00D46B4D" w:rsidP="00C1533F">
            <w:pPr>
              <w:pStyle w:val="TAL"/>
              <w:rPr>
                <w:b/>
                <w:i/>
              </w:rPr>
            </w:pPr>
            <w:r w:rsidRPr="00D27132">
              <w:rPr>
                <w:b/>
                <w:bCs/>
                <w:i/>
                <w:iCs/>
                <w:szCs w:val="22"/>
              </w:rPr>
              <w:t>posSI-RequestConfigSUL</w:t>
            </w:r>
          </w:p>
          <w:p w14:paraId="07C67BAE" w14:textId="77777777" w:rsidR="00D46B4D" w:rsidRPr="00D27132" w:rsidRDefault="00D46B4D" w:rsidP="00C1533F">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46B4D" w:rsidRPr="00D27132" w14:paraId="13FF4D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0D1036D" w14:textId="77777777" w:rsidR="00D46B4D" w:rsidRPr="00D27132" w:rsidRDefault="00D46B4D" w:rsidP="00C1533F">
            <w:pPr>
              <w:pStyle w:val="TAL"/>
              <w:rPr>
                <w:b/>
                <w:i/>
                <w:lang w:eastAsia="sv-SE"/>
              </w:rPr>
            </w:pPr>
            <w:r w:rsidRPr="00D27132">
              <w:rPr>
                <w:b/>
                <w:i/>
                <w:lang w:eastAsia="sv-SE"/>
              </w:rPr>
              <w:t>pos</w:t>
            </w:r>
            <w:r w:rsidRPr="00D27132">
              <w:rPr>
                <w:b/>
                <w:i/>
              </w:rPr>
              <w:t>SIB</w:t>
            </w:r>
            <w:r w:rsidRPr="00D27132">
              <w:rPr>
                <w:b/>
                <w:i/>
                <w:lang w:eastAsia="sv-SE"/>
              </w:rPr>
              <w:t>-MappingInfo</w:t>
            </w:r>
          </w:p>
          <w:p w14:paraId="0D7D1E47" w14:textId="77777777" w:rsidR="00D46B4D" w:rsidRPr="00D27132" w:rsidRDefault="00D46B4D" w:rsidP="00C1533F">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46B4D" w:rsidRPr="00D27132" w14:paraId="302EF2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53D56A" w14:textId="77777777" w:rsidR="00D46B4D" w:rsidRPr="00D27132" w:rsidRDefault="00D46B4D" w:rsidP="00C1533F">
            <w:pPr>
              <w:pStyle w:val="TAL"/>
              <w:rPr>
                <w:b/>
                <w:bCs/>
                <w:i/>
                <w:noProof/>
                <w:lang w:eastAsia="en-GB"/>
              </w:rPr>
            </w:pPr>
            <w:r w:rsidRPr="00D27132">
              <w:rPr>
                <w:b/>
                <w:bCs/>
                <w:i/>
                <w:noProof/>
                <w:lang w:eastAsia="en-GB"/>
              </w:rPr>
              <w:t>posSibType</w:t>
            </w:r>
          </w:p>
          <w:p w14:paraId="5F2F2F1A" w14:textId="77777777" w:rsidR="00D46B4D" w:rsidRPr="00D27132" w:rsidRDefault="00D46B4D" w:rsidP="00C1533F">
            <w:pPr>
              <w:pStyle w:val="TAL"/>
              <w:rPr>
                <w:szCs w:val="22"/>
                <w:lang w:eastAsia="sv-SE"/>
              </w:rPr>
            </w:pPr>
            <w:r w:rsidRPr="00D27132">
              <w:rPr>
                <w:bCs/>
                <w:noProof/>
                <w:lang w:eastAsia="en-GB"/>
              </w:rPr>
              <w:t>The positioning SIB type is defined in TS 37.355 [49].</w:t>
            </w:r>
          </w:p>
        </w:tc>
      </w:tr>
      <w:tr w:rsidR="00D46B4D" w:rsidRPr="00D27132" w14:paraId="1D2175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1454D8" w14:textId="77777777" w:rsidR="00D46B4D" w:rsidRPr="00D27132" w:rsidRDefault="00D46B4D" w:rsidP="00C1533F">
            <w:pPr>
              <w:pStyle w:val="TAL"/>
              <w:rPr>
                <w:b/>
                <w:bCs/>
                <w:i/>
                <w:noProof/>
                <w:lang w:eastAsia="en-GB"/>
              </w:rPr>
            </w:pPr>
            <w:r w:rsidRPr="00D27132">
              <w:rPr>
                <w:b/>
                <w:bCs/>
                <w:i/>
                <w:noProof/>
                <w:lang w:eastAsia="en-GB"/>
              </w:rPr>
              <w:t>posSI-Periodicity</w:t>
            </w:r>
          </w:p>
          <w:p w14:paraId="6B079664" w14:textId="77777777" w:rsidR="00D46B4D" w:rsidRPr="00D27132" w:rsidRDefault="00D46B4D" w:rsidP="00C1533F">
            <w:pPr>
              <w:pStyle w:val="TAL"/>
              <w:rPr>
                <w:szCs w:val="22"/>
                <w:lang w:eastAsia="sv-SE"/>
              </w:rPr>
            </w:pPr>
            <w:r w:rsidRPr="00D27132">
              <w:rPr>
                <w:lang w:eastAsia="en-GB"/>
              </w:rPr>
              <w:t xml:space="preserve">Periodicity of the SI-message in radio frames, such that rf8 denotes 8 radio frames, rf16 denotes 16 radio frames, and so on. If the </w:t>
            </w:r>
            <w:r w:rsidRPr="00D27132">
              <w:rPr>
                <w:i/>
                <w:iCs/>
                <w:lang w:eastAsia="en-GB"/>
              </w:rPr>
              <w:t>offsetToSI-Used</w:t>
            </w:r>
            <w:r w:rsidRPr="00D27132">
              <w:rPr>
                <w:lang w:eastAsia="en-GB"/>
              </w:rPr>
              <w:t xml:space="preserve"> is configured, the </w:t>
            </w:r>
            <w:r w:rsidRPr="00D27132">
              <w:rPr>
                <w:i/>
                <w:iCs/>
                <w:lang w:eastAsia="en-GB"/>
              </w:rPr>
              <w:t>posSI-Periodicity</w:t>
            </w:r>
            <w:r w:rsidRPr="00D27132">
              <w:rPr>
                <w:lang w:eastAsia="en-GB"/>
              </w:rPr>
              <w:t xml:space="preserve"> of rf8 cannot be used.</w:t>
            </w:r>
          </w:p>
        </w:tc>
      </w:tr>
      <w:tr w:rsidR="00D46B4D" w:rsidRPr="00D27132" w14:paraId="1DDF23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B16D3A" w14:textId="77777777" w:rsidR="00D46B4D" w:rsidRPr="00D27132" w:rsidRDefault="00D46B4D" w:rsidP="00C1533F">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5CB81A8B" w14:textId="77777777" w:rsidR="00D46B4D" w:rsidRPr="00D27132" w:rsidRDefault="00D46B4D" w:rsidP="00C1533F">
            <w:pPr>
              <w:pStyle w:val="TAL"/>
              <w:rPr>
                <w:b/>
                <w:bCs/>
                <w:i/>
                <w:noProof/>
                <w:lang w:eastAsia="en-GB"/>
              </w:rPr>
            </w:pPr>
            <w:r w:rsidRPr="00D27132">
              <w:rPr>
                <w:lang w:eastAsia="en-GB"/>
              </w:rPr>
              <w:t xml:space="preserve">This field, if present indicates that all 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Pr="00D27132">
              <w:rPr>
                <w:rFonts w:cs="Arial"/>
                <w:lang w:eastAsia="en-GB"/>
              </w:rPr>
              <w:t xml:space="preserve"> If SI offset is used, this field is present in </w:t>
            </w:r>
            <w:r w:rsidRPr="00D27132">
              <w:rPr>
                <w:rFonts w:cs="Arial"/>
                <w:noProof/>
              </w:rPr>
              <w:t xml:space="preserve">each of the SI messages in the </w:t>
            </w:r>
            <w:r w:rsidRPr="00D27132">
              <w:rPr>
                <w:rFonts w:cs="Arial"/>
                <w:i/>
                <w:iCs/>
                <w:noProof/>
              </w:rPr>
              <w:t>posSchedulingInfoList</w:t>
            </w:r>
            <w:r w:rsidRPr="00D27132">
              <w:rPr>
                <w:rFonts w:cs="Arial"/>
                <w:noProof/>
              </w:rPr>
              <w:t>.</w:t>
            </w:r>
          </w:p>
        </w:tc>
      </w:tr>
      <w:tr w:rsidR="00D46B4D" w:rsidRPr="00D27132" w14:paraId="763335C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610F7C" w14:textId="77777777" w:rsidR="00D46B4D" w:rsidRPr="00D27132" w:rsidRDefault="00D46B4D" w:rsidP="00C1533F">
            <w:pPr>
              <w:pStyle w:val="TAL"/>
              <w:rPr>
                <w:b/>
                <w:bCs/>
                <w:i/>
                <w:iCs/>
                <w:lang w:eastAsia="sv-SE"/>
              </w:rPr>
            </w:pPr>
            <w:r w:rsidRPr="00D27132">
              <w:rPr>
                <w:b/>
                <w:bCs/>
                <w:i/>
                <w:iCs/>
                <w:lang w:eastAsia="sv-SE"/>
              </w:rPr>
              <w:t>sbas-id</w:t>
            </w:r>
          </w:p>
          <w:p w14:paraId="6A9BCDCE" w14:textId="77777777" w:rsidR="00D46B4D" w:rsidRPr="00D27132" w:rsidRDefault="00D46B4D" w:rsidP="00C1533F">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25A3A469" w14:textId="77777777" w:rsidR="00D46B4D" w:rsidRPr="00D27132" w:rsidRDefault="00D46B4D" w:rsidP="00D46B4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46B4D" w:rsidRPr="00D27132" w14:paraId="5811271F" w14:textId="77777777" w:rsidTr="00C1533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1E706C5" w14:textId="77777777" w:rsidR="00D46B4D" w:rsidRPr="00D27132" w:rsidRDefault="00D46B4D" w:rsidP="00C1533F">
            <w:pPr>
              <w:pStyle w:val="TAH"/>
              <w:rPr>
                <w:lang w:eastAsia="en-GB"/>
              </w:rPr>
            </w:pPr>
            <w:r w:rsidRPr="00D27132">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6FB7700" w14:textId="77777777" w:rsidR="00D46B4D" w:rsidRPr="00D27132" w:rsidRDefault="00D46B4D" w:rsidP="00C1533F">
            <w:pPr>
              <w:pStyle w:val="TAH"/>
              <w:rPr>
                <w:lang w:eastAsia="en-GB"/>
              </w:rPr>
            </w:pPr>
            <w:r w:rsidRPr="00D27132">
              <w:rPr>
                <w:lang w:eastAsia="en-GB"/>
              </w:rPr>
              <w:t>Explanation</w:t>
            </w:r>
          </w:p>
        </w:tc>
      </w:tr>
      <w:tr w:rsidR="00D46B4D" w:rsidRPr="00D27132" w14:paraId="4CBC0D46"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516AE39" w14:textId="77777777" w:rsidR="00D46B4D" w:rsidRPr="00D27132" w:rsidRDefault="00D46B4D" w:rsidP="00C1533F">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269200" w14:textId="77777777" w:rsidR="00D46B4D" w:rsidRPr="00D27132" w:rsidRDefault="00D46B4D" w:rsidP="00C1533F">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D46B4D" w:rsidRPr="00D27132" w14:paraId="1DE6E6EE"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5561942" w14:textId="77777777" w:rsidR="00D46B4D" w:rsidRPr="00D27132" w:rsidRDefault="00D46B4D" w:rsidP="00C1533F">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313E938" w14:textId="77777777" w:rsidR="00D46B4D" w:rsidRPr="00D27132" w:rsidRDefault="00D46B4D" w:rsidP="00C1533F">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3E360D48" w14:textId="77777777" w:rsidR="00D46B4D" w:rsidRPr="00D27132" w:rsidRDefault="00D46B4D" w:rsidP="00D46B4D">
      <w:pPr>
        <w:rPr>
          <w:rFonts w:eastAsia="SimSun"/>
        </w:rPr>
      </w:pPr>
    </w:p>
    <w:p w14:paraId="3AA84E4F" w14:textId="77777777" w:rsidR="00D46B4D" w:rsidRPr="00D27132" w:rsidRDefault="00D46B4D" w:rsidP="00D46B4D">
      <w:pPr>
        <w:pStyle w:val="Heading4"/>
        <w:rPr>
          <w:rFonts w:eastAsia="SimSun"/>
          <w:i/>
          <w:noProof/>
        </w:rPr>
      </w:pPr>
      <w:bookmarkStart w:id="1527" w:name="_Toc60777157"/>
      <w:bookmarkStart w:id="1528" w:name="_Toc90651029"/>
      <w:r w:rsidRPr="00D27132">
        <w:rPr>
          <w:rFonts w:eastAsia="SimSun"/>
        </w:rPr>
        <w:t>–</w:t>
      </w:r>
      <w:r w:rsidRPr="00D27132">
        <w:rPr>
          <w:rFonts w:eastAsia="SimSun"/>
        </w:rPr>
        <w:tab/>
      </w:r>
      <w:r w:rsidRPr="00D27132">
        <w:rPr>
          <w:rFonts w:eastAsia="SimSun"/>
          <w:i/>
          <w:noProof/>
        </w:rPr>
        <w:t>SIBpos</w:t>
      </w:r>
      <w:bookmarkEnd w:id="1527"/>
      <w:bookmarkEnd w:id="1528"/>
    </w:p>
    <w:p w14:paraId="65D10DA8" w14:textId="77777777" w:rsidR="00D46B4D" w:rsidRPr="00D27132" w:rsidRDefault="00D46B4D" w:rsidP="00D46B4D">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2005C185" w14:textId="77777777" w:rsidR="00D46B4D" w:rsidRPr="00D27132" w:rsidRDefault="00D46B4D" w:rsidP="00D46B4D">
      <w:pPr>
        <w:pStyle w:val="TH"/>
        <w:rPr>
          <w:bCs/>
          <w:i/>
          <w:iCs/>
        </w:rPr>
      </w:pPr>
      <w:r w:rsidRPr="00D27132">
        <w:rPr>
          <w:bCs/>
          <w:i/>
          <w:iCs/>
          <w:noProof/>
        </w:rPr>
        <w:t xml:space="preserve">SIBpos </w:t>
      </w:r>
      <w:r w:rsidRPr="00D27132">
        <w:rPr>
          <w:bCs/>
          <w:iCs/>
          <w:noProof/>
        </w:rPr>
        <w:t>information element</w:t>
      </w:r>
    </w:p>
    <w:p w14:paraId="17DDDCD7" w14:textId="77777777" w:rsidR="00D46B4D" w:rsidRPr="00D27132" w:rsidRDefault="00D46B4D" w:rsidP="00D46B4D">
      <w:pPr>
        <w:pStyle w:val="PL"/>
      </w:pPr>
      <w:r w:rsidRPr="00D27132">
        <w:t>-- ASN1START</w:t>
      </w:r>
    </w:p>
    <w:p w14:paraId="356DEF8F" w14:textId="77777777" w:rsidR="00D46B4D" w:rsidRPr="00D27132" w:rsidRDefault="00D46B4D" w:rsidP="00D46B4D">
      <w:pPr>
        <w:pStyle w:val="PL"/>
      </w:pPr>
      <w:r w:rsidRPr="00D27132">
        <w:t>-- TAG-SIPOS-START</w:t>
      </w:r>
    </w:p>
    <w:p w14:paraId="558C176A" w14:textId="77777777" w:rsidR="00D46B4D" w:rsidRPr="00D27132" w:rsidRDefault="00D46B4D" w:rsidP="00D46B4D">
      <w:pPr>
        <w:pStyle w:val="PL"/>
      </w:pPr>
    </w:p>
    <w:p w14:paraId="7A6B2EDF" w14:textId="77777777" w:rsidR="00D46B4D" w:rsidRPr="00D27132" w:rsidRDefault="00D46B4D" w:rsidP="00D46B4D">
      <w:pPr>
        <w:pStyle w:val="PL"/>
      </w:pPr>
      <w:r w:rsidRPr="00D27132">
        <w:t>SIBpos-r16 ::= SEQUENCE {</w:t>
      </w:r>
    </w:p>
    <w:p w14:paraId="7CF21A64" w14:textId="77777777" w:rsidR="00D46B4D" w:rsidRPr="00D27132" w:rsidRDefault="00D46B4D" w:rsidP="00D46B4D">
      <w:pPr>
        <w:pStyle w:val="PL"/>
      </w:pPr>
      <w:r w:rsidRPr="00D27132">
        <w:t xml:space="preserve">    assistanceDataSIB-Element-r16        OCTET STRING,</w:t>
      </w:r>
    </w:p>
    <w:p w14:paraId="6EEB786B" w14:textId="77777777" w:rsidR="00D46B4D" w:rsidRPr="00D27132" w:rsidRDefault="00D46B4D" w:rsidP="00D46B4D">
      <w:pPr>
        <w:pStyle w:val="PL"/>
      </w:pPr>
      <w:r w:rsidRPr="00D27132">
        <w:t xml:space="preserve">    lateNonCriticalExtension             OCTET STRING                        OPTIONAL,</w:t>
      </w:r>
    </w:p>
    <w:p w14:paraId="5A779815" w14:textId="77777777" w:rsidR="00D46B4D" w:rsidRPr="00D27132" w:rsidRDefault="00D46B4D" w:rsidP="00D46B4D">
      <w:pPr>
        <w:pStyle w:val="PL"/>
      </w:pPr>
      <w:r w:rsidRPr="00D27132">
        <w:t xml:space="preserve">    ...</w:t>
      </w:r>
    </w:p>
    <w:p w14:paraId="3912372B" w14:textId="77777777" w:rsidR="00D46B4D" w:rsidRPr="00D27132" w:rsidRDefault="00D46B4D" w:rsidP="00D46B4D">
      <w:pPr>
        <w:pStyle w:val="PL"/>
        <w:rPr>
          <w:rFonts w:eastAsia="MS Mincho"/>
        </w:rPr>
      </w:pPr>
      <w:r w:rsidRPr="00D27132">
        <w:rPr>
          <w:rFonts w:eastAsia="MS Mincho"/>
        </w:rPr>
        <w:t>}</w:t>
      </w:r>
    </w:p>
    <w:p w14:paraId="0ADB48C9" w14:textId="77777777" w:rsidR="00D46B4D" w:rsidRPr="00D27132" w:rsidRDefault="00D46B4D" w:rsidP="00D46B4D">
      <w:pPr>
        <w:pStyle w:val="PL"/>
      </w:pPr>
    </w:p>
    <w:p w14:paraId="19840A88" w14:textId="77777777" w:rsidR="00D46B4D" w:rsidRPr="00D27132" w:rsidRDefault="00D46B4D" w:rsidP="00D46B4D">
      <w:pPr>
        <w:pStyle w:val="PL"/>
      </w:pPr>
      <w:r w:rsidRPr="00D27132">
        <w:t>-- TAG-SIPOS-STOP</w:t>
      </w:r>
    </w:p>
    <w:p w14:paraId="7994D021" w14:textId="77777777" w:rsidR="00D46B4D" w:rsidRPr="00D27132" w:rsidRDefault="00D46B4D" w:rsidP="00D46B4D">
      <w:pPr>
        <w:pStyle w:val="PL"/>
      </w:pPr>
      <w:r w:rsidRPr="00D27132">
        <w:t>-- ASN1STOP</w:t>
      </w:r>
    </w:p>
    <w:p w14:paraId="5D018230" w14:textId="77777777" w:rsidR="00D46B4D" w:rsidRPr="00D27132" w:rsidRDefault="00D46B4D" w:rsidP="00D46B4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46B4D" w:rsidRPr="00D27132" w14:paraId="10B3D238"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DEC638D" w14:textId="77777777" w:rsidR="00D46B4D" w:rsidRPr="00D27132" w:rsidRDefault="00D46B4D" w:rsidP="00C1533F">
            <w:pPr>
              <w:pStyle w:val="TAH"/>
              <w:rPr>
                <w:lang w:eastAsia="en-GB"/>
              </w:rPr>
            </w:pPr>
            <w:r w:rsidRPr="00D27132">
              <w:rPr>
                <w:i/>
                <w:noProof/>
                <w:lang w:eastAsia="en-GB"/>
              </w:rPr>
              <w:t xml:space="preserve">SIBpos </w:t>
            </w:r>
            <w:r w:rsidRPr="00D27132">
              <w:rPr>
                <w:iCs/>
                <w:noProof/>
                <w:lang w:eastAsia="en-GB"/>
              </w:rPr>
              <w:t>field descriptions</w:t>
            </w:r>
          </w:p>
        </w:tc>
      </w:tr>
      <w:tr w:rsidR="00D46B4D" w:rsidRPr="00D27132" w14:paraId="084C4FBE" w14:textId="77777777" w:rsidTr="00C153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947872" w14:textId="77777777" w:rsidR="00D46B4D" w:rsidRPr="00D27132" w:rsidRDefault="00D46B4D" w:rsidP="00C1533F">
            <w:pPr>
              <w:pStyle w:val="TAL"/>
              <w:rPr>
                <w:b/>
                <w:i/>
                <w:lang w:eastAsia="zh-CN"/>
              </w:rPr>
            </w:pPr>
            <w:r w:rsidRPr="00D27132">
              <w:rPr>
                <w:b/>
                <w:i/>
                <w:lang w:eastAsia="zh-CN"/>
              </w:rPr>
              <w:t>assistanceDataSIB-Element</w:t>
            </w:r>
          </w:p>
          <w:p w14:paraId="23DD9FE8" w14:textId="77777777" w:rsidR="00D46B4D" w:rsidRPr="00D27132" w:rsidRDefault="00D46B4D" w:rsidP="00C1533F">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729BD1EF" w14:textId="77777777" w:rsidR="00D46B4D" w:rsidRPr="00D27132" w:rsidRDefault="00D46B4D" w:rsidP="00D46B4D"/>
    <w:p w14:paraId="5ED1BA94" w14:textId="77777777" w:rsidR="00D46B4D" w:rsidRPr="00D27132" w:rsidRDefault="00D46B4D" w:rsidP="00D46B4D">
      <w:pPr>
        <w:pStyle w:val="Heading3"/>
      </w:pPr>
      <w:bookmarkStart w:id="1529" w:name="_Toc60777158"/>
      <w:bookmarkStart w:id="1530" w:name="_Toc90651030"/>
      <w:bookmarkStart w:id="1531" w:name="_Hlk54206873"/>
      <w:r w:rsidRPr="00D27132">
        <w:t>6.3.2</w:t>
      </w:r>
      <w:r w:rsidRPr="00D27132">
        <w:tab/>
        <w:t>Radio resource control information elements</w:t>
      </w:r>
      <w:bookmarkEnd w:id="1529"/>
      <w:bookmarkEnd w:id="1530"/>
    </w:p>
    <w:p w14:paraId="2EEFAA3D" w14:textId="77777777" w:rsidR="00D46B4D" w:rsidRPr="00D27132" w:rsidRDefault="00D46B4D" w:rsidP="00D46B4D">
      <w:pPr>
        <w:pStyle w:val="Heading4"/>
      </w:pPr>
      <w:bookmarkStart w:id="1532" w:name="_Toc60777159"/>
      <w:bookmarkStart w:id="1533" w:name="_Toc90651031"/>
      <w:bookmarkEnd w:id="1531"/>
      <w:r w:rsidRPr="00D27132">
        <w:t>–</w:t>
      </w:r>
      <w:r w:rsidRPr="00D27132">
        <w:tab/>
      </w:r>
      <w:r w:rsidRPr="00D27132">
        <w:rPr>
          <w:i/>
        </w:rPr>
        <w:t>AdditionalSpectrumEmission</w:t>
      </w:r>
      <w:bookmarkEnd w:id="1532"/>
      <w:bookmarkEnd w:id="1533"/>
    </w:p>
    <w:p w14:paraId="3B62C445" w14:textId="77777777" w:rsidR="00D46B4D" w:rsidRPr="00D27132" w:rsidRDefault="00D46B4D" w:rsidP="00D46B4D">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57106A4D" w14:textId="77777777" w:rsidR="00D46B4D" w:rsidRPr="00D27132" w:rsidRDefault="00D46B4D" w:rsidP="00D46B4D">
      <w:pPr>
        <w:pStyle w:val="TH"/>
      </w:pPr>
      <w:r w:rsidRPr="00D27132">
        <w:rPr>
          <w:i/>
        </w:rPr>
        <w:t>AdditionalSpectrumEmission</w:t>
      </w:r>
      <w:r w:rsidRPr="00D27132">
        <w:t xml:space="preserve"> information element</w:t>
      </w:r>
    </w:p>
    <w:p w14:paraId="2BCAE0A5" w14:textId="77777777" w:rsidR="00D46B4D" w:rsidRPr="00D27132" w:rsidRDefault="00D46B4D" w:rsidP="00D46B4D">
      <w:pPr>
        <w:pStyle w:val="PL"/>
      </w:pPr>
      <w:r w:rsidRPr="00D27132">
        <w:t>-- ASN1START</w:t>
      </w:r>
    </w:p>
    <w:p w14:paraId="2118D729" w14:textId="77777777" w:rsidR="00D46B4D" w:rsidRPr="00D27132" w:rsidRDefault="00D46B4D" w:rsidP="00D46B4D">
      <w:pPr>
        <w:pStyle w:val="PL"/>
      </w:pPr>
      <w:r w:rsidRPr="00D27132">
        <w:t>-- TAG-ADDITIONALSPECTRUMEMISSION-START</w:t>
      </w:r>
    </w:p>
    <w:p w14:paraId="510302BB" w14:textId="77777777" w:rsidR="00D46B4D" w:rsidRPr="00D27132" w:rsidRDefault="00D46B4D" w:rsidP="00D46B4D">
      <w:pPr>
        <w:pStyle w:val="PL"/>
      </w:pPr>
    </w:p>
    <w:p w14:paraId="7B8C9AAB" w14:textId="77777777" w:rsidR="00D46B4D" w:rsidRPr="00D27132" w:rsidRDefault="00D46B4D" w:rsidP="00D46B4D">
      <w:pPr>
        <w:pStyle w:val="PL"/>
      </w:pPr>
      <w:r w:rsidRPr="00D27132">
        <w:t>AdditionalSpectrumEmission ::=              INTEGER (0..7)</w:t>
      </w:r>
    </w:p>
    <w:p w14:paraId="5C16910C" w14:textId="77777777" w:rsidR="00D46B4D" w:rsidRPr="00D27132" w:rsidRDefault="00D46B4D" w:rsidP="00D46B4D">
      <w:pPr>
        <w:pStyle w:val="PL"/>
      </w:pPr>
    </w:p>
    <w:p w14:paraId="68C76E2C" w14:textId="77777777" w:rsidR="00D46B4D" w:rsidRPr="00D27132" w:rsidRDefault="00D46B4D" w:rsidP="00D46B4D">
      <w:pPr>
        <w:pStyle w:val="PL"/>
      </w:pPr>
      <w:r w:rsidRPr="00D27132">
        <w:t>-- TAG-ADDITIONALSPECTRUMEMISSION-STOP</w:t>
      </w:r>
    </w:p>
    <w:p w14:paraId="45DA6EA4" w14:textId="77777777" w:rsidR="00D46B4D" w:rsidRPr="00D27132" w:rsidRDefault="00D46B4D" w:rsidP="00D46B4D">
      <w:pPr>
        <w:pStyle w:val="PL"/>
      </w:pPr>
      <w:r w:rsidRPr="00D27132">
        <w:t>-- ASN1STOP</w:t>
      </w:r>
    </w:p>
    <w:p w14:paraId="67D36F8E" w14:textId="77777777" w:rsidR="00D46B4D" w:rsidRPr="00D27132" w:rsidRDefault="00D46B4D" w:rsidP="00D46B4D"/>
    <w:p w14:paraId="356B7C98" w14:textId="77777777" w:rsidR="00D46B4D" w:rsidRPr="00D27132" w:rsidRDefault="00D46B4D" w:rsidP="00D46B4D">
      <w:pPr>
        <w:pStyle w:val="Heading4"/>
      </w:pPr>
      <w:bookmarkStart w:id="1534" w:name="_Toc60777160"/>
      <w:bookmarkStart w:id="1535" w:name="_Toc90651032"/>
      <w:r w:rsidRPr="00D27132">
        <w:lastRenderedPageBreak/>
        <w:t>–</w:t>
      </w:r>
      <w:r w:rsidRPr="00D27132">
        <w:tab/>
      </w:r>
      <w:r w:rsidRPr="00D27132">
        <w:rPr>
          <w:i/>
        </w:rPr>
        <w:t>Alpha</w:t>
      </w:r>
      <w:bookmarkEnd w:id="1534"/>
      <w:bookmarkEnd w:id="1535"/>
    </w:p>
    <w:p w14:paraId="77979D2B" w14:textId="77777777" w:rsidR="00D46B4D" w:rsidRPr="00D27132" w:rsidRDefault="00D46B4D" w:rsidP="00D46B4D">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E75858B" w14:textId="77777777" w:rsidR="00D46B4D" w:rsidRPr="00D27132" w:rsidRDefault="00D46B4D" w:rsidP="00D46B4D">
      <w:pPr>
        <w:pStyle w:val="PL"/>
      </w:pPr>
      <w:r w:rsidRPr="00D27132">
        <w:t>-- ASN1START</w:t>
      </w:r>
    </w:p>
    <w:p w14:paraId="4D90CFFB" w14:textId="77777777" w:rsidR="00D46B4D" w:rsidRPr="00D27132" w:rsidRDefault="00D46B4D" w:rsidP="00D46B4D">
      <w:pPr>
        <w:pStyle w:val="PL"/>
      </w:pPr>
      <w:r w:rsidRPr="00D27132">
        <w:t>-- TAG-ALPHA-START</w:t>
      </w:r>
    </w:p>
    <w:p w14:paraId="4787A9A6" w14:textId="77777777" w:rsidR="00D46B4D" w:rsidRPr="00D27132" w:rsidRDefault="00D46B4D" w:rsidP="00D46B4D">
      <w:pPr>
        <w:pStyle w:val="PL"/>
      </w:pPr>
    </w:p>
    <w:p w14:paraId="3A841A80" w14:textId="77777777" w:rsidR="00D46B4D" w:rsidRPr="00D27132" w:rsidRDefault="00D46B4D" w:rsidP="00D46B4D">
      <w:pPr>
        <w:pStyle w:val="PL"/>
      </w:pPr>
      <w:r w:rsidRPr="00D27132">
        <w:t>Alpha ::=                       ENUMERATED {alpha0, alpha04, alpha05, alpha06, alpha07, alpha08, alpha09, alpha1}</w:t>
      </w:r>
    </w:p>
    <w:p w14:paraId="78F96821" w14:textId="77777777" w:rsidR="00D46B4D" w:rsidRPr="00D27132" w:rsidRDefault="00D46B4D" w:rsidP="00D46B4D">
      <w:pPr>
        <w:pStyle w:val="PL"/>
      </w:pPr>
    </w:p>
    <w:p w14:paraId="131CACB5" w14:textId="77777777" w:rsidR="00D46B4D" w:rsidRPr="00D27132" w:rsidRDefault="00D46B4D" w:rsidP="00D46B4D">
      <w:pPr>
        <w:pStyle w:val="PL"/>
      </w:pPr>
      <w:r w:rsidRPr="00D27132">
        <w:t>-- TAG-ALPHA-STOP</w:t>
      </w:r>
    </w:p>
    <w:p w14:paraId="4E1A52D3" w14:textId="77777777" w:rsidR="00D46B4D" w:rsidRPr="00D27132" w:rsidRDefault="00D46B4D" w:rsidP="00D46B4D">
      <w:pPr>
        <w:pStyle w:val="PL"/>
      </w:pPr>
      <w:r w:rsidRPr="00D27132">
        <w:t>-- ASN1STOP</w:t>
      </w:r>
    </w:p>
    <w:p w14:paraId="62E855E5" w14:textId="77777777" w:rsidR="00D46B4D" w:rsidRPr="00D27132" w:rsidRDefault="00D46B4D" w:rsidP="00D46B4D"/>
    <w:p w14:paraId="06342BF4" w14:textId="77777777" w:rsidR="00D46B4D" w:rsidRPr="00D27132" w:rsidRDefault="00D46B4D" w:rsidP="00D46B4D">
      <w:pPr>
        <w:pStyle w:val="Heading4"/>
      </w:pPr>
      <w:bookmarkStart w:id="1536" w:name="_Toc60777161"/>
      <w:bookmarkStart w:id="1537" w:name="_Toc90651033"/>
      <w:r w:rsidRPr="00D27132">
        <w:t>–</w:t>
      </w:r>
      <w:r w:rsidRPr="00D27132">
        <w:tab/>
      </w:r>
      <w:r w:rsidRPr="00D27132">
        <w:rPr>
          <w:i/>
        </w:rPr>
        <w:t>AMF-Identifier</w:t>
      </w:r>
      <w:bookmarkEnd w:id="1536"/>
      <w:bookmarkEnd w:id="1537"/>
    </w:p>
    <w:p w14:paraId="1A86E97D" w14:textId="77777777" w:rsidR="00D46B4D" w:rsidRPr="00D27132" w:rsidRDefault="00D46B4D" w:rsidP="00D46B4D">
      <w:r w:rsidRPr="00D27132">
        <w:t xml:space="preserve">The IE </w:t>
      </w:r>
      <w:r w:rsidRPr="00D27132">
        <w:rPr>
          <w:i/>
        </w:rPr>
        <w:t xml:space="preserve">AMF-Identifier </w:t>
      </w:r>
      <w:r w:rsidRPr="00D27132">
        <w:t>(AMFI) comprises of an AMF Region ID, an AMF Set ID and an AMF Pointer as specified in TS 23.003 [21], clause 2.10.1.</w:t>
      </w:r>
    </w:p>
    <w:p w14:paraId="44B81C94" w14:textId="77777777" w:rsidR="00D46B4D" w:rsidRPr="00D27132" w:rsidRDefault="00D46B4D" w:rsidP="00D46B4D">
      <w:pPr>
        <w:pStyle w:val="TH"/>
      </w:pPr>
      <w:r w:rsidRPr="00D27132">
        <w:rPr>
          <w:i/>
        </w:rPr>
        <w:t>AMF-Identifier</w:t>
      </w:r>
      <w:r w:rsidRPr="00D27132">
        <w:t xml:space="preserve"> information element</w:t>
      </w:r>
    </w:p>
    <w:p w14:paraId="662D2E22" w14:textId="77777777" w:rsidR="00D46B4D" w:rsidRPr="00D27132" w:rsidRDefault="00D46B4D" w:rsidP="00D46B4D">
      <w:pPr>
        <w:pStyle w:val="PL"/>
      </w:pPr>
      <w:r w:rsidRPr="00D27132">
        <w:t>-- ASN1START</w:t>
      </w:r>
    </w:p>
    <w:p w14:paraId="6E4FBC6B" w14:textId="77777777" w:rsidR="00D46B4D" w:rsidRPr="00D27132" w:rsidRDefault="00D46B4D" w:rsidP="00D46B4D">
      <w:pPr>
        <w:pStyle w:val="PL"/>
      </w:pPr>
      <w:r w:rsidRPr="00D27132">
        <w:t>-- TAG-AMF-IDENTIFIER-START</w:t>
      </w:r>
    </w:p>
    <w:p w14:paraId="03FC4E8F" w14:textId="77777777" w:rsidR="00D46B4D" w:rsidRPr="00D27132" w:rsidRDefault="00D46B4D" w:rsidP="00D46B4D">
      <w:pPr>
        <w:pStyle w:val="PL"/>
      </w:pPr>
    </w:p>
    <w:p w14:paraId="015E76D4" w14:textId="77777777" w:rsidR="00D46B4D" w:rsidRPr="00D27132" w:rsidRDefault="00D46B4D" w:rsidP="00D46B4D">
      <w:pPr>
        <w:pStyle w:val="PL"/>
      </w:pPr>
      <w:r w:rsidRPr="00D27132">
        <w:t>AMF-Identifier ::=                      BIT STRING (SIZE (24))</w:t>
      </w:r>
    </w:p>
    <w:p w14:paraId="2001634E" w14:textId="77777777" w:rsidR="00D46B4D" w:rsidRPr="00D27132" w:rsidRDefault="00D46B4D" w:rsidP="00D46B4D">
      <w:pPr>
        <w:pStyle w:val="PL"/>
      </w:pPr>
    </w:p>
    <w:p w14:paraId="704B7B54" w14:textId="77777777" w:rsidR="00D46B4D" w:rsidRPr="00D27132" w:rsidRDefault="00D46B4D" w:rsidP="00D46B4D">
      <w:pPr>
        <w:pStyle w:val="PL"/>
      </w:pPr>
      <w:r w:rsidRPr="00D27132">
        <w:t>-- TAG-AMF-IDENTIFIER-STOP</w:t>
      </w:r>
    </w:p>
    <w:p w14:paraId="1AC7429C" w14:textId="77777777" w:rsidR="00D46B4D" w:rsidRPr="00D27132" w:rsidRDefault="00D46B4D" w:rsidP="00D46B4D">
      <w:pPr>
        <w:pStyle w:val="PL"/>
      </w:pPr>
      <w:r w:rsidRPr="00D27132">
        <w:t>-- ASN1STOP</w:t>
      </w:r>
    </w:p>
    <w:p w14:paraId="69532AEB" w14:textId="77777777" w:rsidR="00D46B4D" w:rsidRPr="00D27132" w:rsidRDefault="00D46B4D" w:rsidP="00D46B4D"/>
    <w:p w14:paraId="36A267D1" w14:textId="77777777" w:rsidR="00D46B4D" w:rsidRPr="00D27132" w:rsidRDefault="00D46B4D" w:rsidP="00D46B4D">
      <w:pPr>
        <w:pStyle w:val="Heading4"/>
      </w:pPr>
      <w:bookmarkStart w:id="1538" w:name="_Toc60777162"/>
      <w:bookmarkStart w:id="1539" w:name="_Toc90651034"/>
      <w:r w:rsidRPr="00D27132">
        <w:t>–</w:t>
      </w:r>
      <w:r w:rsidRPr="00D27132">
        <w:tab/>
      </w:r>
      <w:r w:rsidRPr="00D27132">
        <w:rPr>
          <w:i/>
          <w:noProof/>
        </w:rPr>
        <w:t>ARFCN-ValueEUTRA</w:t>
      </w:r>
      <w:bookmarkEnd w:id="1538"/>
      <w:bookmarkEnd w:id="1539"/>
    </w:p>
    <w:p w14:paraId="0F758CBA" w14:textId="77777777" w:rsidR="00D46B4D" w:rsidRPr="00D27132" w:rsidRDefault="00D46B4D" w:rsidP="00D46B4D">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2BA48035" w14:textId="77777777" w:rsidR="00D46B4D" w:rsidRPr="00D27132" w:rsidRDefault="00D46B4D" w:rsidP="00D46B4D">
      <w:pPr>
        <w:pStyle w:val="TH"/>
      </w:pPr>
      <w:r w:rsidRPr="00D27132">
        <w:rPr>
          <w:bCs/>
          <w:i/>
          <w:iCs/>
        </w:rPr>
        <w:t xml:space="preserve">ARFCN-ValueEUTRA </w:t>
      </w:r>
      <w:r w:rsidRPr="00D27132">
        <w:t>information element</w:t>
      </w:r>
    </w:p>
    <w:p w14:paraId="60D7336A" w14:textId="77777777" w:rsidR="00D46B4D" w:rsidRPr="00D27132" w:rsidRDefault="00D46B4D" w:rsidP="00D46B4D">
      <w:pPr>
        <w:pStyle w:val="PL"/>
      </w:pPr>
      <w:r w:rsidRPr="00D27132">
        <w:t>-- ASN1START</w:t>
      </w:r>
    </w:p>
    <w:p w14:paraId="3ADC5242" w14:textId="77777777" w:rsidR="00D46B4D" w:rsidRPr="00D27132" w:rsidRDefault="00D46B4D" w:rsidP="00D46B4D">
      <w:pPr>
        <w:pStyle w:val="PL"/>
      </w:pPr>
      <w:r w:rsidRPr="00D27132">
        <w:t>-- TAG-ARFCN-VALUEEUTRA-START</w:t>
      </w:r>
    </w:p>
    <w:p w14:paraId="314C8545" w14:textId="77777777" w:rsidR="00D46B4D" w:rsidRPr="00D27132" w:rsidRDefault="00D46B4D" w:rsidP="00D46B4D">
      <w:pPr>
        <w:pStyle w:val="PL"/>
      </w:pPr>
    </w:p>
    <w:p w14:paraId="5FA172FE" w14:textId="77777777" w:rsidR="00D46B4D" w:rsidRPr="00D27132" w:rsidRDefault="00D46B4D" w:rsidP="00D46B4D">
      <w:pPr>
        <w:pStyle w:val="PL"/>
      </w:pPr>
      <w:r w:rsidRPr="00D27132">
        <w:t>ARFCN-ValueEUTRA ::=                INTEGER (0..maxEARFCN)</w:t>
      </w:r>
    </w:p>
    <w:p w14:paraId="4FC56CB0" w14:textId="77777777" w:rsidR="00D46B4D" w:rsidRPr="00D27132" w:rsidRDefault="00D46B4D" w:rsidP="00D46B4D">
      <w:pPr>
        <w:pStyle w:val="PL"/>
      </w:pPr>
    </w:p>
    <w:p w14:paraId="63E783C9" w14:textId="77777777" w:rsidR="00D46B4D" w:rsidRPr="00D27132" w:rsidRDefault="00D46B4D" w:rsidP="00D46B4D">
      <w:pPr>
        <w:pStyle w:val="PL"/>
      </w:pPr>
      <w:r w:rsidRPr="00D27132">
        <w:t>-- TAG-ARFCN-VALUEEUTRA-STOP</w:t>
      </w:r>
    </w:p>
    <w:p w14:paraId="43B7ACC8" w14:textId="77777777" w:rsidR="00D46B4D" w:rsidRPr="00D27132" w:rsidRDefault="00D46B4D" w:rsidP="00D46B4D">
      <w:pPr>
        <w:pStyle w:val="PL"/>
      </w:pPr>
      <w:r w:rsidRPr="00D27132">
        <w:t>-- ASN1STOP</w:t>
      </w:r>
    </w:p>
    <w:p w14:paraId="786C4AAC" w14:textId="77777777" w:rsidR="00D46B4D" w:rsidRPr="00D27132" w:rsidRDefault="00D46B4D" w:rsidP="00D46B4D"/>
    <w:p w14:paraId="6D799667" w14:textId="77777777" w:rsidR="00D46B4D" w:rsidRPr="00D27132" w:rsidRDefault="00D46B4D" w:rsidP="00D46B4D">
      <w:pPr>
        <w:pStyle w:val="Heading4"/>
      </w:pPr>
      <w:bookmarkStart w:id="1540" w:name="_Toc60777163"/>
      <w:bookmarkStart w:id="1541" w:name="_Toc90651035"/>
      <w:r w:rsidRPr="00D27132">
        <w:lastRenderedPageBreak/>
        <w:t>–</w:t>
      </w:r>
      <w:r w:rsidRPr="00D27132">
        <w:tab/>
      </w:r>
      <w:r w:rsidRPr="00D27132">
        <w:rPr>
          <w:i/>
        </w:rPr>
        <w:t>ARFCN-ValueNR</w:t>
      </w:r>
      <w:bookmarkEnd w:id="1540"/>
      <w:bookmarkEnd w:id="1541"/>
    </w:p>
    <w:p w14:paraId="6C8BD93D" w14:textId="77777777" w:rsidR="00D46B4D" w:rsidRPr="00D27132" w:rsidRDefault="00D46B4D" w:rsidP="00D46B4D">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4C19E1AF" w14:textId="77777777" w:rsidR="00D46B4D" w:rsidRPr="00D27132" w:rsidRDefault="00D46B4D" w:rsidP="00D46B4D">
      <w:pPr>
        <w:pStyle w:val="PL"/>
      </w:pPr>
      <w:r w:rsidRPr="00D27132">
        <w:t>-- ASN1START</w:t>
      </w:r>
    </w:p>
    <w:p w14:paraId="17F3DF67" w14:textId="77777777" w:rsidR="00D46B4D" w:rsidRPr="00D27132" w:rsidRDefault="00D46B4D" w:rsidP="00D46B4D">
      <w:pPr>
        <w:pStyle w:val="PL"/>
      </w:pPr>
      <w:r w:rsidRPr="00D27132">
        <w:t>-- TAG-ARFCN-VALUENR-START</w:t>
      </w:r>
    </w:p>
    <w:p w14:paraId="01CE2A52" w14:textId="77777777" w:rsidR="00D46B4D" w:rsidRPr="00D27132" w:rsidRDefault="00D46B4D" w:rsidP="00D46B4D">
      <w:pPr>
        <w:pStyle w:val="PL"/>
      </w:pPr>
    </w:p>
    <w:p w14:paraId="5D3A2C3B" w14:textId="77777777" w:rsidR="00D46B4D" w:rsidRPr="00D27132" w:rsidRDefault="00D46B4D" w:rsidP="00D46B4D">
      <w:pPr>
        <w:pStyle w:val="PL"/>
      </w:pPr>
      <w:r w:rsidRPr="00D27132">
        <w:t>ARFCN-ValueNR ::=               INTEGER (0..maxNARFCN)</w:t>
      </w:r>
    </w:p>
    <w:p w14:paraId="1BBFC63B" w14:textId="77777777" w:rsidR="00D46B4D" w:rsidRPr="00D27132" w:rsidRDefault="00D46B4D" w:rsidP="00D46B4D">
      <w:pPr>
        <w:pStyle w:val="PL"/>
      </w:pPr>
    </w:p>
    <w:p w14:paraId="2724740A" w14:textId="77777777" w:rsidR="00D46B4D" w:rsidRPr="00D27132" w:rsidRDefault="00D46B4D" w:rsidP="00D46B4D">
      <w:pPr>
        <w:pStyle w:val="PL"/>
      </w:pPr>
      <w:r w:rsidRPr="00D27132">
        <w:t>-- TAG-ARFCN-VALUENR-STOP</w:t>
      </w:r>
    </w:p>
    <w:p w14:paraId="3C847CB9" w14:textId="77777777" w:rsidR="00D46B4D" w:rsidRPr="00D27132" w:rsidRDefault="00D46B4D" w:rsidP="00D46B4D">
      <w:pPr>
        <w:pStyle w:val="PL"/>
      </w:pPr>
      <w:r w:rsidRPr="00D27132">
        <w:t>-- ASN1STOP</w:t>
      </w:r>
    </w:p>
    <w:p w14:paraId="41B19DEC" w14:textId="77777777" w:rsidR="00D46B4D" w:rsidRPr="00D27132" w:rsidRDefault="00D46B4D" w:rsidP="00D46B4D"/>
    <w:p w14:paraId="560442F8" w14:textId="77777777" w:rsidR="00D46B4D" w:rsidRPr="00D27132" w:rsidRDefault="00D46B4D" w:rsidP="00D46B4D">
      <w:pPr>
        <w:pStyle w:val="Heading4"/>
        <w:ind w:left="1416" w:hangingChars="590" w:hanging="1416"/>
        <w:rPr>
          <w:lang w:eastAsia="en-US"/>
        </w:rPr>
      </w:pPr>
      <w:bookmarkStart w:id="1542" w:name="_Toc60777164"/>
      <w:bookmarkStart w:id="1543" w:name="_Toc90651036"/>
      <w:r w:rsidRPr="00D27132">
        <w:t>–</w:t>
      </w:r>
      <w:r w:rsidRPr="00D27132">
        <w:tab/>
      </w:r>
      <w:r w:rsidRPr="00D27132">
        <w:rPr>
          <w:i/>
          <w:noProof/>
        </w:rPr>
        <w:t>ARFCN-ValueUTRA-FDD</w:t>
      </w:r>
      <w:bookmarkEnd w:id="1542"/>
      <w:bookmarkEnd w:id="1543"/>
    </w:p>
    <w:p w14:paraId="7C8A14EF" w14:textId="77777777" w:rsidR="00D46B4D" w:rsidRPr="00D27132" w:rsidRDefault="00D46B4D" w:rsidP="00D46B4D">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585203CB" w14:textId="77777777" w:rsidR="00D46B4D" w:rsidRPr="00D27132" w:rsidRDefault="00D46B4D" w:rsidP="00D46B4D">
      <w:pPr>
        <w:pStyle w:val="TH"/>
      </w:pPr>
      <w:r w:rsidRPr="00D27132">
        <w:rPr>
          <w:bCs/>
          <w:i/>
          <w:iCs/>
        </w:rPr>
        <w:t>ARFCN-ValueUTRA-FDD</w:t>
      </w:r>
      <w:r w:rsidRPr="00D27132">
        <w:t xml:space="preserve"> information element</w:t>
      </w:r>
    </w:p>
    <w:p w14:paraId="5D685D09" w14:textId="77777777" w:rsidR="00D46B4D" w:rsidRPr="00D27132" w:rsidRDefault="00D46B4D" w:rsidP="00D46B4D">
      <w:pPr>
        <w:pStyle w:val="PL"/>
      </w:pPr>
      <w:r w:rsidRPr="00D27132">
        <w:t>-- ASN1START</w:t>
      </w:r>
    </w:p>
    <w:p w14:paraId="07C5F764" w14:textId="77777777" w:rsidR="00D46B4D" w:rsidRPr="00D27132" w:rsidRDefault="00D46B4D" w:rsidP="00D46B4D">
      <w:pPr>
        <w:pStyle w:val="PL"/>
      </w:pPr>
      <w:r w:rsidRPr="00D27132">
        <w:t>-- TAG-ARFCN-ValueUTRA-FDD-START</w:t>
      </w:r>
    </w:p>
    <w:p w14:paraId="50B077FE" w14:textId="77777777" w:rsidR="00D46B4D" w:rsidRPr="00D27132" w:rsidRDefault="00D46B4D" w:rsidP="00D46B4D">
      <w:pPr>
        <w:pStyle w:val="PL"/>
      </w:pPr>
    </w:p>
    <w:p w14:paraId="1CF81BC0" w14:textId="77777777" w:rsidR="00D46B4D" w:rsidRPr="00D27132" w:rsidRDefault="00D46B4D" w:rsidP="00D46B4D">
      <w:pPr>
        <w:pStyle w:val="PL"/>
      </w:pPr>
      <w:r w:rsidRPr="00D27132">
        <w:t>ARFCN-ValueUTRA-FDD-r16 ::=                INTEGER (0..16383)</w:t>
      </w:r>
    </w:p>
    <w:p w14:paraId="754D4B5F" w14:textId="77777777" w:rsidR="00D46B4D" w:rsidRPr="00D27132" w:rsidRDefault="00D46B4D" w:rsidP="00D46B4D">
      <w:pPr>
        <w:pStyle w:val="PL"/>
      </w:pPr>
    </w:p>
    <w:p w14:paraId="31516550" w14:textId="77777777" w:rsidR="00D46B4D" w:rsidRPr="00D27132" w:rsidRDefault="00D46B4D" w:rsidP="00D46B4D">
      <w:pPr>
        <w:pStyle w:val="PL"/>
      </w:pPr>
      <w:r w:rsidRPr="00D27132">
        <w:t>-- TAG-ARFCN-ValueUTRA-FDD-STOP</w:t>
      </w:r>
    </w:p>
    <w:p w14:paraId="1AA873D3" w14:textId="77777777" w:rsidR="00D46B4D" w:rsidRPr="00D27132" w:rsidRDefault="00D46B4D" w:rsidP="00D46B4D">
      <w:pPr>
        <w:pStyle w:val="PL"/>
      </w:pPr>
      <w:r w:rsidRPr="00D27132">
        <w:t>-- ASN1STOP</w:t>
      </w:r>
    </w:p>
    <w:p w14:paraId="4B701D40" w14:textId="77777777" w:rsidR="00D46B4D" w:rsidRPr="00D27132" w:rsidRDefault="00D46B4D" w:rsidP="00D46B4D"/>
    <w:p w14:paraId="271EF18D" w14:textId="77777777" w:rsidR="00D46B4D" w:rsidRPr="00D27132" w:rsidRDefault="00D46B4D" w:rsidP="00D46B4D">
      <w:pPr>
        <w:pStyle w:val="Heading4"/>
        <w:rPr>
          <w:i/>
          <w:iCs/>
        </w:rPr>
      </w:pPr>
      <w:bookmarkStart w:id="1544" w:name="_Toc60777165"/>
      <w:bookmarkStart w:id="1545" w:name="_Toc90651037"/>
      <w:r w:rsidRPr="00D27132">
        <w:t>–</w:t>
      </w:r>
      <w:r w:rsidRPr="00D27132">
        <w:tab/>
      </w:r>
      <w:r w:rsidRPr="00D27132">
        <w:rPr>
          <w:i/>
          <w:iCs/>
        </w:rPr>
        <w:t>AvailabilityCombinationsPerCell</w:t>
      </w:r>
      <w:bookmarkEnd w:id="1544"/>
      <w:bookmarkEnd w:id="1545"/>
    </w:p>
    <w:p w14:paraId="692564C5" w14:textId="77777777" w:rsidR="00D46B4D" w:rsidRPr="00D27132" w:rsidRDefault="00D46B4D" w:rsidP="00D46B4D">
      <w:r w:rsidRPr="00D27132">
        <w:t xml:space="preserve">The IE </w:t>
      </w:r>
      <w:r w:rsidRPr="00D27132">
        <w:rPr>
          <w:i/>
        </w:rPr>
        <w:t>AvailabilityCombinationsPerCell</w:t>
      </w:r>
      <w:r w:rsidRPr="00D27132">
        <w:t xml:space="preserve"> is used to configure the </w:t>
      </w:r>
      <w:r w:rsidRPr="00D27132">
        <w:rPr>
          <w:i/>
          <w:iCs/>
        </w:rPr>
        <w:t>AvailabilityCombinations</w:t>
      </w:r>
      <w:r w:rsidRPr="00D27132">
        <w:t xml:space="preserve"> applicable for a cell of the IAB DU (see TS 38.213 [13], clause 14). Note that the IE </w:t>
      </w:r>
      <w:r w:rsidRPr="00D27132">
        <w:rPr>
          <w:i/>
          <w:iCs/>
        </w:rPr>
        <w:t>AvailabilityCombinationsPerCellIndex</w:t>
      </w:r>
      <w:r w:rsidRPr="00D27132">
        <w:t xml:space="preserve"> can only be configured up to 511.</w:t>
      </w:r>
    </w:p>
    <w:p w14:paraId="5A97BC65" w14:textId="77777777" w:rsidR="00D46B4D" w:rsidRPr="00D27132" w:rsidRDefault="00D46B4D" w:rsidP="00D46B4D">
      <w:pPr>
        <w:pStyle w:val="TH"/>
      </w:pPr>
      <w:r w:rsidRPr="00D27132">
        <w:rPr>
          <w:i/>
          <w:iCs/>
          <w:lang w:eastAsia="x-none"/>
        </w:rPr>
        <w:t>AvailabilityCombinationsPerCell</w:t>
      </w:r>
      <w:r w:rsidRPr="00D27132">
        <w:t xml:space="preserve"> information element</w:t>
      </w:r>
    </w:p>
    <w:p w14:paraId="0A235EF0" w14:textId="77777777" w:rsidR="00D46B4D" w:rsidRPr="00D27132" w:rsidRDefault="00D46B4D" w:rsidP="00D46B4D">
      <w:pPr>
        <w:pStyle w:val="PL"/>
      </w:pPr>
      <w:r w:rsidRPr="00D27132">
        <w:t>-- ASN1START</w:t>
      </w:r>
    </w:p>
    <w:p w14:paraId="09FDD46A" w14:textId="77777777" w:rsidR="00D46B4D" w:rsidRPr="00D27132" w:rsidRDefault="00D46B4D" w:rsidP="00D46B4D">
      <w:pPr>
        <w:pStyle w:val="PL"/>
      </w:pPr>
      <w:r w:rsidRPr="00D27132">
        <w:t>-- TAG-AVAILABILITYCOMBINATIONSPERCELL-START</w:t>
      </w:r>
    </w:p>
    <w:p w14:paraId="69CA94F6" w14:textId="77777777" w:rsidR="00D46B4D" w:rsidRPr="00D27132" w:rsidRDefault="00D46B4D" w:rsidP="00D46B4D">
      <w:pPr>
        <w:pStyle w:val="PL"/>
      </w:pPr>
    </w:p>
    <w:p w14:paraId="1BC192E3" w14:textId="77777777" w:rsidR="00D46B4D" w:rsidRPr="00D27132" w:rsidRDefault="00D46B4D" w:rsidP="00D46B4D">
      <w:pPr>
        <w:pStyle w:val="PL"/>
      </w:pPr>
      <w:r w:rsidRPr="00D27132">
        <w:t>AvailabilityCombinationsPerCell-r16 ::=     SEQUENCE {</w:t>
      </w:r>
    </w:p>
    <w:p w14:paraId="6C2CC90E" w14:textId="77777777" w:rsidR="00D46B4D" w:rsidRPr="00D27132" w:rsidRDefault="00D46B4D" w:rsidP="00D46B4D">
      <w:pPr>
        <w:pStyle w:val="PL"/>
      </w:pPr>
      <w:r w:rsidRPr="00D27132">
        <w:t xml:space="preserve">    availabilityCombinationsPerCellIndex-r16     AvailabilityCombinationsPerCellIndex-r16,</w:t>
      </w:r>
    </w:p>
    <w:p w14:paraId="0D2A1FF1" w14:textId="77777777" w:rsidR="00D46B4D" w:rsidRPr="00D27132" w:rsidRDefault="00D46B4D" w:rsidP="00D46B4D">
      <w:pPr>
        <w:pStyle w:val="PL"/>
      </w:pPr>
      <w:r w:rsidRPr="00D27132">
        <w:t xml:space="preserve">    iab-DU-CellIdentity-r16                      CellIdentity,</w:t>
      </w:r>
    </w:p>
    <w:p w14:paraId="24180BC9" w14:textId="77777777" w:rsidR="00D46B4D" w:rsidRPr="00D27132" w:rsidRDefault="00D46B4D" w:rsidP="00D46B4D">
      <w:pPr>
        <w:pStyle w:val="PL"/>
      </w:pPr>
      <w:r w:rsidRPr="00D27132">
        <w:t xml:space="preserve">    positionInDCI-AI-r16                         INTEGER(0..maxAI-DCI-PayloadSize-1-r16)                              OPTIONAL, -- Need M</w:t>
      </w:r>
    </w:p>
    <w:p w14:paraId="4988F071" w14:textId="77777777" w:rsidR="00D46B4D" w:rsidRPr="00D27132" w:rsidRDefault="00D46B4D" w:rsidP="00D46B4D">
      <w:pPr>
        <w:pStyle w:val="PL"/>
      </w:pPr>
      <w:r w:rsidRPr="00D27132">
        <w:t xml:space="preserve">    availabilityCombinations-r16                 SEQUENCE (SIZE (1..maxNrofAvailabilityCombinationsPerSet-r16)) OF AvailabilityCombination-r16,</w:t>
      </w:r>
    </w:p>
    <w:p w14:paraId="257CF166" w14:textId="77777777" w:rsidR="00D46B4D" w:rsidRPr="00D27132" w:rsidRDefault="00D46B4D" w:rsidP="00D46B4D">
      <w:pPr>
        <w:pStyle w:val="PL"/>
      </w:pPr>
      <w:r w:rsidRPr="00D27132">
        <w:t xml:space="preserve">    ...</w:t>
      </w:r>
    </w:p>
    <w:p w14:paraId="4545A16F" w14:textId="77777777" w:rsidR="00D46B4D" w:rsidRPr="00D27132" w:rsidRDefault="00D46B4D" w:rsidP="00D46B4D">
      <w:pPr>
        <w:pStyle w:val="PL"/>
      </w:pPr>
      <w:r w:rsidRPr="00D27132">
        <w:t>}</w:t>
      </w:r>
    </w:p>
    <w:p w14:paraId="1B4EEED3" w14:textId="77777777" w:rsidR="00D46B4D" w:rsidRPr="00D27132" w:rsidRDefault="00D46B4D" w:rsidP="00D46B4D">
      <w:pPr>
        <w:pStyle w:val="PL"/>
      </w:pPr>
    </w:p>
    <w:p w14:paraId="3E2CE3C7" w14:textId="77777777" w:rsidR="00D46B4D" w:rsidRPr="00D27132" w:rsidRDefault="00D46B4D" w:rsidP="00D46B4D">
      <w:pPr>
        <w:pStyle w:val="PL"/>
      </w:pPr>
      <w:r w:rsidRPr="00D27132">
        <w:t>AvailabilityCombinationsPerCellIndex-r16 ::= INTEGER(0..maxNrofDUCells-r16)</w:t>
      </w:r>
    </w:p>
    <w:p w14:paraId="5B2B1BF0" w14:textId="77777777" w:rsidR="00D46B4D" w:rsidRPr="00D27132" w:rsidRDefault="00D46B4D" w:rsidP="00D46B4D">
      <w:pPr>
        <w:pStyle w:val="PL"/>
      </w:pPr>
    </w:p>
    <w:p w14:paraId="1FDBAD71" w14:textId="77777777" w:rsidR="00D46B4D" w:rsidRPr="00D27132" w:rsidRDefault="00D46B4D" w:rsidP="00D46B4D">
      <w:pPr>
        <w:pStyle w:val="PL"/>
      </w:pPr>
      <w:r w:rsidRPr="00D27132">
        <w:t>AvailabilityCombination-r16 ::=         SEQUENCE {</w:t>
      </w:r>
    </w:p>
    <w:p w14:paraId="49998711" w14:textId="77777777" w:rsidR="00D46B4D" w:rsidRPr="00D27132" w:rsidRDefault="00D46B4D" w:rsidP="00D46B4D">
      <w:pPr>
        <w:pStyle w:val="PL"/>
      </w:pPr>
      <w:r w:rsidRPr="00D27132">
        <w:t xml:space="preserve">    availabilityCombinationId-r16           AvailabilityCombinationId-r16,</w:t>
      </w:r>
    </w:p>
    <w:p w14:paraId="21DF67CD" w14:textId="77777777" w:rsidR="00D46B4D" w:rsidRPr="00D27132" w:rsidRDefault="00D46B4D" w:rsidP="00D46B4D">
      <w:pPr>
        <w:pStyle w:val="PL"/>
      </w:pPr>
      <w:r w:rsidRPr="00D27132">
        <w:t xml:space="preserve">    resourceAvailability-r16                SEQUENCE (SIZE (1..maxNrofResourceAvailabilityPerCombination-r16)) OF INTEGER (0..7)</w:t>
      </w:r>
    </w:p>
    <w:p w14:paraId="129DE809" w14:textId="77777777" w:rsidR="00D46B4D" w:rsidRPr="00D27132" w:rsidRDefault="00D46B4D" w:rsidP="00D46B4D">
      <w:pPr>
        <w:pStyle w:val="PL"/>
      </w:pPr>
      <w:r w:rsidRPr="00D27132">
        <w:t>}</w:t>
      </w:r>
    </w:p>
    <w:p w14:paraId="4EDB5C76" w14:textId="77777777" w:rsidR="00D46B4D" w:rsidRPr="00D27132" w:rsidRDefault="00D46B4D" w:rsidP="00D46B4D">
      <w:pPr>
        <w:pStyle w:val="PL"/>
      </w:pPr>
    </w:p>
    <w:p w14:paraId="507707BD" w14:textId="77777777" w:rsidR="00D46B4D" w:rsidRPr="00D27132" w:rsidRDefault="00D46B4D" w:rsidP="00D46B4D">
      <w:pPr>
        <w:pStyle w:val="PL"/>
      </w:pPr>
      <w:r w:rsidRPr="00D27132">
        <w:t>AvailabilityCombinationId-r16 ::=       INTEGER (0..maxNrofAvailabilityCombinationsPerSet-1-r16)</w:t>
      </w:r>
    </w:p>
    <w:p w14:paraId="0170B495" w14:textId="77777777" w:rsidR="00D46B4D" w:rsidRPr="00D27132" w:rsidRDefault="00D46B4D" w:rsidP="00D46B4D">
      <w:pPr>
        <w:pStyle w:val="PL"/>
      </w:pPr>
    </w:p>
    <w:p w14:paraId="5BCC6037" w14:textId="77777777" w:rsidR="00D46B4D" w:rsidRPr="00D27132" w:rsidRDefault="00D46B4D" w:rsidP="00D46B4D">
      <w:pPr>
        <w:pStyle w:val="PL"/>
      </w:pPr>
      <w:r w:rsidRPr="00D27132">
        <w:t>-- TAG-AVAILABILITYCOMBINATIONSPERCELL-STOP</w:t>
      </w:r>
    </w:p>
    <w:p w14:paraId="4A93FEA4" w14:textId="77777777" w:rsidR="00D46B4D" w:rsidRPr="00D27132" w:rsidRDefault="00D46B4D" w:rsidP="00D46B4D">
      <w:pPr>
        <w:pStyle w:val="PL"/>
      </w:pPr>
      <w:r w:rsidRPr="00D27132">
        <w:t>-- ASN1STOP</w:t>
      </w:r>
    </w:p>
    <w:p w14:paraId="2A9CA4A8"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12F8EE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659B05" w14:textId="77777777" w:rsidR="00D46B4D" w:rsidRPr="00D27132" w:rsidRDefault="00D46B4D" w:rsidP="00C1533F">
            <w:pPr>
              <w:pStyle w:val="TAH"/>
              <w:rPr>
                <w:b w:val="0"/>
                <w:i/>
                <w:iCs/>
                <w:lang w:eastAsia="x-none"/>
              </w:rPr>
            </w:pPr>
            <w:r w:rsidRPr="00D27132">
              <w:rPr>
                <w:i/>
                <w:iCs/>
                <w:lang w:eastAsia="x-none"/>
              </w:rPr>
              <w:t>AvailabilityCombination field descriptions</w:t>
            </w:r>
          </w:p>
        </w:tc>
      </w:tr>
      <w:tr w:rsidR="00D46B4D" w:rsidRPr="00D27132" w14:paraId="4B3926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DF9CBE" w14:textId="77777777" w:rsidR="00D46B4D" w:rsidRPr="00D27132" w:rsidRDefault="00D46B4D" w:rsidP="00C1533F">
            <w:pPr>
              <w:pStyle w:val="TAL"/>
              <w:rPr>
                <w:b/>
                <w:bCs/>
                <w:i/>
                <w:iCs/>
                <w:lang w:eastAsia="x-none"/>
              </w:rPr>
            </w:pPr>
            <w:r w:rsidRPr="00D27132">
              <w:rPr>
                <w:b/>
                <w:bCs/>
                <w:i/>
                <w:iCs/>
                <w:lang w:eastAsia="x-none"/>
              </w:rPr>
              <w:t>resourceAvailability</w:t>
            </w:r>
          </w:p>
          <w:p w14:paraId="078D1A5D" w14:textId="77777777" w:rsidR="00D46B4D" w:rsidRPr="00D27132" w:rsidRDefault="00D46B4D" w:rsidP="00C1533F">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3.</w:t>
            </w:r>
          </w:p>
        </w:tc>
      </w:tr>
      <w:tr w:rsidR="00D46B4D" w:rsidRPr="00D27132" w14:paraId="0E48AC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8C5F01" w14:textId="77777777" w:rsidR="00D46B4D" w:rsidRPr="00D27132" w:rsidRDefault="00D46B4D" w:rsidP="00C1533F">
            <w:pPr>
              <w:pStyle w:val="TAL"/>
              <w:rPr>
                <w:b/>
                <w:bCs/>
                <w:i/>
                <w:iCs/>
                <w:lang w:eastAsia="x-none"/>
              </w:rPr>
            </w:pPr>
            <w:r w:rsidRPr="00D27132">
              <w:rPr>
                <w:b/>
                <w:bCs/>
                <w:i/>
                <w:iCs/>
                <w:lang w:eastAsia="x-none"/>
              </w:rPr>
              <w:t>availabilityCombinationId</w:t>
            </w:r>
          </w:p>
          <w:p w14:paraId="2625AC1D" w14:textId="77777777" w:rsidR="00D46B4D" w:rsidRPr="00D27132" w:rsidRDefault="00D46B4D" w:rsidP="00C1533F">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151FCD02"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6049AF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087A55" w14:textId="77777777" w:rsidR="00D46B4D" w:rsidRPr="00D27132" w:rsidRDefault="00D46B4D" w:rsidP="00C1533F">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46B4D" w:rsidRPr="00D27132" w14:paraId="15FAF5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E34F11" w14:textId="77777777" w:rsidR="00D46B4D" w:rsidRPr="00D27132" w:rsidRDefault="00D46B4D" w:rsidP="00C1533F">
            <w:pPr>
              <w:pStyle w:val="TAL"/>
              <w:rPr>
                <w:b/>
                <w:bCs/>
                <w:i/>
                <w:iCs/>
                <w:lang w:eastAsia="x-none"/>
              </w:rPr>
            </w:pPr>
            <w:r w:rsidRPr="00D27132">
              <w:rPr>
                <w:b/>
                <w:bCs/>
                <w:i/>
                <w:iCs/>
                <w:lang w:eastAsia="x-none"/>
              </w:rPr>
              <w:t>iab-DU-CellIdentity</w:t>
            </w:r>
          </w:p>
          <w:p w14:paraId="7C5CFA4A" w14:textId="77777777" w:rsidR="00D46B4D" w:rsidRPr="00D27132" w:rsidRDefault="00D46B4D" w:rsidP="00C1533F">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D46B4D" w:rsidRPr="00D27132" w14:paraId="024D69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9B8DD7" w14:textId="77777777" w:rsidR="00D46B4D" w:rsidRPr="00D27132" w:rsidRDefault="00D46B4D" w:rsidP="00C1533F">
            <w:pPr>
              <w:pStyle w:val="TAL"/>
              <w:rPr>
                <w:b/>
                <w:bCs/>
                <w:i/>
                <w:iCs/>
                <w:lang w:eastAsia="x-none"/>
              </w:rPr>
            </w:pPr>
            <w:r w:rsidRPr="00D27132">
              <w:rPr>
                <w:b/>
                <w:bCs/>
                <w:i/>
                <w:iCs/>
                <w:lang w:eastAsia="x-none"/>
              </w:rPr>
              <w:t>positionInDCI-AI</w:t>
            </w:r>
          </w:p>
          <w:p w14:paraId="059D658C" w14:textId="77777777" w:rsidR="00D46B4D" w:rsidRPr="00D27132" w:rsidRDefault="00D46B4D" w:rsidP="00C1533F">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6EDBE611" w14:textId="77777777" w:rsidR="00D46B4D" w:rsidRPr="00D27132" w:rsidRDefault="00D46B4D" w:rsidP="00D46B4D"/>
    <w:p w14:paraId="0515FA51" w14:textId="77777777" w:rsidR="00D46B4D" w:rsidRPr="00D27132" w:rsidRDefault="00D46B4D" w:rsidP="00D46B4D">
      <w:pPr>
        <w:pStyle w:val="Heading4"/>
        <w:rPr>
          <w:rFonts w:eastAsiaTheme="minorEastAsia"/>
        </w:rPr>
      </w:pPr>
      <w:bookmarkStart w:id="1546" w:name="_Toc60777166"/>
      <w:bookmarkStart w:id="1547" w:name="_Toc90651038"/>
      <w:r w:rsidRPr="00D27132">
        <w:t>–</w:t>
      </w:r>
      <w:r w:rsidRPr="00D27132">
        <w:tab/>
      </w:r>
      <w:r w:rsidRPr="00D27132">
        <w:rPr>
          <w:i/>
        </w:rPr>
        <w:t>AvailabilityIndicator</w:t>
      </w:r>
      <w:bookmarkEnd w:id="1546"/>
      <w:bookmarkEnd w:id="1547"/>
    </w:p>
    <w:p w14:paraId="37309B44" w14:textId="77777777" w:rsidR="00D46B4D" w:rsidRPr="00D27132" w:rsidRDefault="00D46B4D" w:rsidP="00D46B4D">
      <w:r w:rsidRPr="00D27132">
        <w:t xml:space="preserve">The IE </w:t>
      </w:r>
      <w:r w:rsidRPr="00D27132">
        <w:rPr>
          <w:i/>
        </w:rPr>
        <w:t>AvailabilityIndicator</w:t>
      </w:r>
      <w:r w:rsidRPr="00D27132">
        <w:t xml:space="preserve"> is used to configure monitoring a PDCCH for Availability Indicators (AI).</w:t>
      </w:r>
    </w:p>
    <w:p w14:paraId="5EC14F20" w14:textId="77777777" w:rsidR="00D46B4D" w:rsidRPr="00D27132" w:rsidRDefault="00D46B4D" w:rsidP="00D46B4D">
      <w:pPr>
        <w:pStyle w:val="TH"/>
      </w:pPr>
      <w:r w:rsidRPr="00D27132">
        <w:rPr>
          <w:i/>
        </w:rPr>
        <w:t>AvailabilityIndicator</w:t>
      </w:r>
      <w:r w:rsidRPr="00D27132">
        <w:t xml:space="preserve"> information element</w:t>
      </w:r>
    </w:p>
    <w:p w14:paraId="39056D25" w14:textId="77777777" w:rsidR="00D46B4D" w:rsidRPr="00D27132" w:rsidRDefault="00D46B4D" w:rsidP="00D46B4D">
      <w:pPr>
        <w:pStyle w:val="PL"/>
      </w:pPr>
      <w:r w:rsidRPr="00D27132">
        <w:t>-- ASN1START</w:t>
      </w:r>
    </w:p>
    <w:p w14:paraId="2038FB36" w14:textId="77777777" w:rsidR="00D46B4D" w:rsidRPr="00D27132" w:rsidRDefault="00D46B4D" w:rsidP="00D46B4D">
      <w:pPr>
        <w:pStyle w:val="PL"/>
      </w:pPr>
      <w:r w:rsidRPr="00D27132">
        <w:t>-- TAG-AVAILABILITYINDICATOR-START</w:t>
      </w:r>
    </w:p>
    <w:p w14:paraId="450A0721" w14:textId="77777777" w:rsidR="00D46B4D" w:rsidRPr="00D27132" w:rsidRDefault="00D46B4D" w:rsidP="00D46B4D">
      <w:pPr>
        <w:pStyle w:val="PL"/>
      </w:pPr>
    </w:p>
    <w:p w14:paraId="2CC065E4" w14:textId="77777777" w:rsidR="00D46B4D" w:rsidRPr="00D27132" w:rsidRDefault="00D46B4D" w:rsidP="00D46B4D">
      <w:pPr>
        <w:pStyle w:val="PL"/>
      </w:pPr>
      <w:r w:rsidRPr="00D27132">
        <w:t>AvailabilityIndicator-r16 ::=    SEQUENCE {</w:t>
      </w:r>
    </w:p>
    <w:p w14:paraId="6C119AB1" w14:textId="77777777" w:rsidR="00D46B4D" w:rsidRPr="00D27132" w:rsidRDefault="00D46B4D" w:rsidP="00D46B4D">
      <w:pPr>
        <w:pStyle w:val="PL"/>
      </w:pPr>
      <w:r w:rsidRPr="00D27132">
        <w:t xml:space="preserve">    ai-RNTI-r16                      AI-RNTI-r16,</w:t>
      </w:r>
    </w:p>
    <w:p w14:paraId="7A686159" w14:textId="77777777" w:rsidR="00D46B4D" w:rsidRPr="00D27132" w:rsidRDefault="00D46B4D" w:rsidP="00D46B4D">
      <w:pPr>
        <w:pStyle w:val="PL"/>
      </w:pPr>
      <w:r w:rsidRPr="00D27132">
        <w:t xml:space="preserve">    dci-PayloadSizeAI-r16            INTEGER (1..maxAI-DCI-PayloadSize-r16),</w:t>
      </w:r>
    </w:p>
    <w:p w14:paraId="116B86A6" w14:textId="77777777" w:rsidR="00D46B4D" w:rsidRPr="00D27132" w:rsidRDefault="00D46B4D" w:rsidP="00D46B4D">
      <w:pPr>
        <w:pStyle w:val="PL"/>
      </w:pPr>
      <w:r w:rsidRPr="00D27132">
        <w:t xml:space="preserve">    availableCombToAddModList-r16    SEQUENCE (SIZE(1..maxNrofDUCells-r16)) OF AvailabilityCombinationsPerCell-r16          OPTIONAL, -- Need N</w:t>
      </w:r>
    </w:p>
    <w:p w14:paraId="651956C2" w14:textId="77777777" w:rsidR="00D46B4D" w:rsidRPr="00D27132" w:rsidRDefault="00D46B4D" w:rsidP="00D46B4D">
      <w:pPr>
        <w:pStyle w:val="PL"/>
      </w:pPr>
      <w:r w:rsidRPr="00D27132">
        <w:t xml:space="preserve">    availableCombToReleaseList-r16   SEQUENCE (SIZE(1..maxNrofDUCells-r16)) OF AvailabilityCombinationsPerCellIndex-r16     OPTIONAL, -- Need N</w:t>
      </w:r>
    </w:p>
    <w:p w14:paraId="1822431F" w14:textId="77777777" w:rsidR="00D46B4D" w:rsidRPr="00D27132" w:rsidRDefault="00D46B4D" w:rsidP="00D46B4D">
      <w:pPr>
        <w:pStyle w:val="PL"/>
      </w:pPr>
      <w:r w:rsidRPr="00D27132">
        <w:t xml:space="preserve">    ...</w:t>
      </w:r>
    </w:p>
    <w:p w14:paraId="7575AC4A" w14:textId="77777777" w:rsidR="00D46B4D" w:rsidRPr="00D27132" w:rsidRDefault="00D46B4D" w:rsidP="00D46B4D">
      <w:pPr>
        <w:pStyle w:val="PL"/>
      </w:pPr>
      <w:r w:rsidRPr="00D27132">
        <w:t>}</w:t>
      </w:r>
    </w:p>
    <w:p w14:paraId="3E5F7D48" w14:textId="77777777" w:rsidR="00D46B4D" w:rsidRPr="00D27132" w:rsidRDefault="00D46B4D" w:rsidP="00D46B4D">
      <w:pPr>
        <w:pStyle w:val="PL"/>
      </w:pPr>
    </w:p>
    <w:p w14:paraId="70560A4C" w14:textId="77777777" w:rsidR="00D46B4D" w:rsidRPr="00D27132" w:rsidRDefault="00D46B4D" w:rsidP="00D46B4D">
      <w:pPr>
        <w:pStyle w:val="PL"/>
      </w:pPr>
      <w:r w:rsidRPr="00D27132">
        <w:t>AI-RNTI-r16 ::=                      RNTI-Value</w:t>
      </w:r>
    </w:p>
    <w:p w14:paraId="2FD5E8F7" w14:textId="77777777" w:rsidR="00D46B4D" w:rsidRPr="00D27132" w:rsidRDefault="00D46B4D" w:rsidP="00D46B4D">
      <w:pPr>
        <w:pStyle w:val="PL"/>
      </w:pPr>
    </w:p>
    <w:p w14:paraId="3C57202D" w14:textId="77777777" w:rsidR="00D46B4D" w:rsidRPr="00D27132" w:rsidRDefault="00D46B4D" w:rsidP="00D46B4D">
      <w:pPr>
        <w:pStyle w:val="PL"/>
      </w:pPr>
      <w:r w:rsidRPr="00D27132">
        <w:t>-- TAG-AVAILABILITYINDICATOR-STOP</w:t>
      </w:r>
    </w:p>
    <w:p w14:paraId="757A2D05" w14:textId="77777777" w:rsidR="00D46B4D" w:rsidRPr="00D27132" w:rsidRDefault="00D46B4D" w:rsidP="00D46B4D">
      <w:pPr>
        <w:pStyle w:val="PL"/>
      </w:pPr>
      <w:r w:rsidRPr="00D27132">
        <w:t>-- ASN1STOP</w:t>
      </w:r>
    </w:p>
    <w:p w14:paraId="6B1E0E60"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419E06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1A78ED" w14:textId="77777777" w:rsidR="00D46B4D" w:rsidRPr="00D27132" w:rsidRDefault="00D46B4D" w:rsidP="00C1533F">
            <w:pPr>
              <w:pStyle w:val="TAH"/>
              <w:rPr>
                <w:szCs w:val="22"/>
                <w:lang w:eastAsia="sv-SE"/>
              </w:rPr>
            </w:pPr>
            <w:r w:rsidRPr="00D27132">
              <w:rPr>
                <w:i/>
                <w:szCs w:val="22"/>
                <w:lang w:eastAsia="sv-SE"/>
              </w:rPr>
              <w:lastRenderedPageBreak/>
              <w:t xml:space="preserve">AvailabilityIndicator </w:t>
            </w:r>
            <w:r w:rsidRPr="00D27132">
              <w:rPr>
                <w:szCs w:val="22"/>
                <w:lang w:eastAsia="sv-SE"/>
              </w:rPr>
              <w:t>field descriptions</w:t>
            </w:r>
          </w:p>
        </w:tc>
      </w:tr>
      <w:tr w:rsidR="00D46B4D" w:rsidRPr="00D27132" w14:paraId="38793F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636DBD" w14:textId="77777777" w:rsidR="00D46B4D" w:rsidRPr="00D27132" w:rsidRDefault="00D46B4D" w:rsidP="00C1533F">
            <w:pPr>
              <w:pStyle w:val="TAL"/>
              <w:rPr>
                <w:szCs w:val="22"/>
                <w:lang w:eastAsia="sv-SE"/>
              </w:rPr>
            </w:pPr>
            <w:r w:rsidRPr="00D27132">
              <w:rPr>
                <w:b/>
                <w:i/>
                <w:szCs w:val="22"/>
                <w:lang w:eastAsia="sv-SE"/>
              </w:rPr>
              <w:t>ai-RNTI</w:t>
            </w:r>
          </w:p>
          <w:p w14:paraId="0F75E25A" w14:textId="77777777" w:rsidR="00D46B4D" w:rsidRPr="00D27132" w:rsidRDefault="00D46B4D" w:rsidP="00C1533F">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46B4D" w:rsidRPr="00D27132" w14:paraId="09D4F1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815E48" w14:textId="77777777" w:rsidR="00D46B4D" w:rsidRPr="00D27132" w:rsidRDefault="00D46B4D" w:rsidP="00C1533F">
            <w:pPr>
              <w:pStyle w:val="TAL"/>
              <w:rPr>
                <w:szCs w:val="22"/>
                <w:lang w:eastAsia="sv-SE"/>
              </w:rPr>
            </w:pPr>
            <w:r w:rsidRPr="00D27132">
              <w:rPr>
                <w:b/>
                <w:i/>
                <w:szCs w:val="22"/>
                <w:lang w:eastAsia="sv-SE"/>
              </w:rPr>
              <w:t>availableCombToAddModList</w:t>
            </w:r>
          </w:p>
          <w:p w14:paraId="640AB52A" w14:textId="77777777" w:rsidR="00D46B4D" w:rsidRPr="00D27132" w:rsidRDefault="00D46B4D" w:rsidP="00C1533F">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46B4D" w:rsidRPr="00D27132" w14:paraId="191EF0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386B7C" w14:textId="77777777" w:rsidR="00D46B4D" w:rsidRPr="00D27132" w:rsidRDefault="00D46B4D" w:rsidP="00C1533F">
            <w:pPr>
              <w:pStyle w:val="TAL"/>
              <w:rPr>
                <w:szCs w:val="22"/>
                <w:lang w:eastAsia="sv-SE"/>
              </w:rPr>
            </w:pPr>
            <w:r w:rsidRPr="00D27132">
              <w:rPr>
                <w:b/>
                <w:i/>
                <w:szCs w:val="22"/>
                <w:lang w:eastAsia="sv-SE"/>
              </w:rPr>
              <w:t>availableCombToReleaseList</w:t>
            </w:r>
          </w:p>
          <w:p w14:paraId="14804D37" w14:textId="77777777" w:rsidR="00D46B4D" w:rsidRPr="00D27132" w:rsidRDefault="00D46B4D" w:rsidP="00C1533F">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D46B4D" w:rsidRPr="00D27132" w14:paraId="36A2A7B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F59216" w14:textId="77777777" w:rsidR="00D46B4D" w:rsidRPr="00D27132" w:rsidRDefault="00D46B4D" w:rsidP="00C1533F">
            <w:pPr>
              <w:pStyle w:val="TAL"/>
              <w:rPr>
                <w:szCs w:val="22"/>
                <w:lang w:eastAsia="sv-SE"/>
              </w:rPr>
            </w:pPr>
            <w:r w:rsidRPr="00D27132">
              <w:rPr>
                <w:b/>
                <w:i/>
                <w:szCs w:val="22"/>
                <w:lang w:eastAsia="sv-SE"/>
              </w:rPr>
              <w:t>dci-PayloadSizeAI</w:t>
            </w:r>
          </w:p>
          <w:p w14:paraId="31F24736" w14:textId="77777777" w:rsidR="00D46B4D" w:rsidRPr="00D27132" w:rsidRDefault="00D46B4D" w:rsidP="00C1533F">
            <w:pPr>
              <w:pStyle w:val="TAL"/>
              <w:rPr>
                <w:b/>
                <w:i/>
                <w:szCs w:val="22"/>
                <w:lang w:eastAsia="sv-SE"/>
              </w:rPr>
            </w:pPr>
            <w:r w:rsidRPr="00D27132">
              <w:rPr>
                <w:szCs w:val="22"/>
                <w:lang w:eastAsia="sv-SE"/>
              </w:rPr>
              <w:t>Total length of the DCI payload scrambled with ai-RNTI (see TS 38.213 [13]).</w:t>
            </w:r>
          </w:p>
        </w:tc>
      </w:tr>
    </w:tbl>
    <w:p w14:paraId="19086A00" w14:textId="77777777" w:rsidR="00D46B4D" w:rsidRPr="00D27132" w:rsidRDefault="00D46B4D" w:rsidP="00D46B4D"/>
    <w:p w14:paraId="72D75205" w14:textId="77777777" w:rsidR="00D46B4D" w:rsidRPr="00D27132" w:rsidRDefault="00D46B4D" w:rsidP="00D46B4D">
      <w:pPr>
        <w:pStyle w:val="Heading4"/>
        <w:rPr>
          <w:rFonts w:eastAsia="SimSun"/>
        </w:rPr>
      </w:pPr>
      <w:bookmarkStart w:id="1548" w:name="_Toc60777167"/>
      <w:bookmarkStart w:id="1549" w:name="_Toc90651039"/>
      <w:r w:rsidRPr="00D27132">
        <w:rPr>
          <w:rFonts w:eastAsia="SimSun"/>
        </w:rPr>
        <w:t>–</w:t>
      </w:r>
      <w:r w:rsidRPr="00D27132">
        <w:rPr>
          <w:rFonts w:eastAsia="SimSun"/>
        </w:rPr>
        <w:tab/>
      </w:r>
      <w:r w:rsidRPr="00D27132">
        <w:rPr>
          <w:rFonts w:eastAsia="SimSun"/>
          <w:i/>
        </w:rPr>
        <w:t>BAP-RoutingID</w:t>
      </w:r>
      <w:bookmarkEnd w:id="1548"/>
      <w:bookmarkEnd w:id="1549"/>
    </w:p>
    <w:p w14:paraId="497289B8" w14:textId="77777777" w:rsidR="00D46B4D" w:rsidRPr="00D27132" w:rsidRDefault="00D46B4D" w:rsidP="00D46B4D">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4A1A3415" w14:textId="77777777" w:rsidR="00D46B4D" w:rsidRPr="00D27132" w:rsidRDefault="00D46B4D" w:rsidP="00D46B4D">
      <w:pPr>
        <w:pStyle w:val="TH"/>
        <w:rPr>
          <w:rFonts w:eastAsia="SimSun"/>
        </w:rPr>
      </w:pPr>
      <w:r w:rsidRPr="00D27132">
        <w:rPr>
          <w:rFonts w:eastAsia="SimSun"/>
          <w:i/>
        </w:rPr>
        <w:t>BAP-RoutingID</w:t>
      </w:r>
      <w:r w:rsidRPr="00D27132">
        <w:rPr>
          <w:rFonts w:eastAsia="SimSun"/>
        </w:rPr>
        <w:t xml:space="preserve"> information element</w:t>
      </w:r>
    </w:p>
    <w:p w14:paraId="6A4CD41B" w14:textId="77777777" w:rsidR="00D46B4D" w:rsidRPr="00D27132" w:rsidRDefault="00D46B4D" w:rsidP="00D46B4D">
      <w:pPr>
        <w:pStyle w:val="PL"/>
      </w:pPr>
      <w:r w:rsidRPr="00D27132">
        <w:t>-- ASN1START</w:t>
      </w:r>
    </w:p>
    <w:p w14:paraId="2071FEC8" w14:textId="77777777" w:rsidR="00D46B4D" w:rsidRPr="00D27132" w:rsidRDefault="00D46B4D" w:rsidP="00D46B4D">
      <w:pPr>
        <w:pStyle w:val="PL"/>
      </w:pPr>
      <w:r w:rsidRPr="00D27132">
        <w:t>-- TAG-BAPROUTINGID-START</w:t>
      </w:r>
    </w:p>
    <w:p w14:paraId="5047F282" w14:textId="77777777" w:rsidR="00D46B4D" w:rsidRPr="00D27132" w:rsidRDefault="00D46B4D" w:rsidP="00D46B4D">
      <w:pPr>
        <w:pStyle w:val="PL"/>
      </w:pPr>
    </w:p>
    <w:p w14:paraId="732F3360" w14:textId="77777777" w:rsidR="00D46B4D" w:rsidRPr="00D27132" w:rsidRDefault="00D46B4D" w:rsidP="00D46B4D">
      <w:pPr>
        <w:pStyle w:val="PL"/>
      </w:pPr>
      <w:r w:rsidRPr="00D27132">
        <w:t>BAP-RoutingID-r16::=        SEQUENCE{</w:t>
      </w:r>
    </w:p>
    <w:p w14:paraId="74D2D505" w14:textId="77777777" w:rsidR="00D46B4D" w:rsidRPr="00D27132" w:rsidRDefault="00D46B4D" w:rsidP="00D46B4D">
      <w:pPr>
        <w:pStyle w:val="PL"/>
      </w:pPr>
      <w:r w:rsidRPr="00D27132">
        <w:t xml:space="preserve">    bap-Address-r16              BIT STRING (SIZE (10)),</w:t>
      </w:r>
    </w:p>
    <w:p w14:paraId="5743176D" w14:textId="77777777" w:rsidR="00D46B4D" w:rsidRPr="00D27132" w:rsidRDefault="00D46B4D" w:rsidP="00D46B4D">
      <w:pPr>
        <w:pStyle w:val="PL"/>
      </w:pPr>
      <w:r w:rsidRPr="00D27132">
        <w:t xml:space="preserve">    bap-PathId-r16               BIT STRING (SIZE (10))</w:t>
      </w:r>
    </w:p>
    <w:p w14:paraId="43E69F1E" w14:textId="77777777" w:rsidR="00D46B4D" w:rsidRPr="00D27132" w:rsidRDefault="00D46B4D" w:rsidP="00D46B4D">
      <w:pPr>
        <w:pStyle w:val="PL"/>
      </w:pPr>
      <w:r w:rsidRPr="00D27132">
        <w:t>}</w:t>
      </w:r>
    </w:p>
    <w:p w14:paraId="017318AB" w14:textId="77777777" w:rsidR="00D46B4D" w:rsidRPr="00D27132" w:rsidRDefault="00D46B4D" w:rsidP="00D46B4D">
      <w:pPr>
        <w:pStyle w:val="PL"/>
      </w:pPr>
    </w:p>
    <w:p w14:paraId="378618A3" w14:textId="77777777" w:rsidR="00D46B4D" w:rsidRPr="00D27132" w:rsidRDefault="00D46B4D" w:rsidP="00D46B4D">
      <w:pPr>
        <w:pStyle w:val="PL"/>
      </w:pPr>
      <w:r w:rsidRPr="00D27132">
        <w:t>-- TAG-BAPROUTINGID-STOP</w:t>
      </w:r>
    </w:p>
    <w:p w14:paraId="2E6BE7C1" w14:textId="77777777" w:rsidR="00D46B4D" w:rsidRPr="00D27132" w:rsidRDefault="00D46B4D" w:rsidP="00D46B4D">
      <w:pPr>
        <w:pStyle w:val="PL"/>
      </w:pPr>
      <w:r w:rsidRPr="00D27132">
        <w:t>-- ASN1STOP</w:t>
      </w:r>
    </w:p>
    <w:p w14:paraId="7CA6A170" w14:textId="77777777" w:rsidR="00D46B4D" w:rsidRPr="00D27132" w:rsidRDefault="00D46B4D" w:rsidP="00D46B4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647601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8C4D16" w14:textId="77777777" w:rsidR="00D46B4D" w:rsidRPr="00D27132" w:rsidRDefault="00D46B4D" w:rsidP="00C1533F">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46B4D" w:rsidRPr="00D27132" w14:paraId="60152D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175644" w14:textId="77777777" w:rsidR="00D46B4D" w:rsidRPr="00D27132" w:rsidRDefault="00D46B4D" w:rsidP="00C1533F">
            <w:pPr>
              <w:pStyle w:val="TAL"/>
              <w:rPr>
                <w:b/>
                <w:bCs/>
                <w:i/>
                <w:iCs/>
                <w:lang w:eastAsia="sv-SE"/>
              </w:rPr>
            </w:pPr>
            <w:r w:rsidRPr="00D27132">
              <w:rPr>
                <w:b/>
                <w:bCs/>
                <w:i/>
                <w:iCs/>
                <w:lang w:eastAsia="sv-SE"/>
              </w:rPr>
              <w:t>bap-Address</w:t>
            </w:r>
          </w:p>
          <w:p w14:paraId="0055366A" w14:textId="77777777" w:rsidR="00D46B4D" w:rsidRPr="00D27132" w:rsidRDefault="00D46B4D" w:rsidP="00C1533F">
            <w:pPr>
              <w:pStyle w:val="TAL"/>
              <w:rPr>
                <w:bCs/>
                <w:lang w:eastAsia="sv-SE"/>
              </w:rPr>
            </w:pPr>
            <w:r w:rsidRPr="00D27132">
              <w:rPr>
                <w:bCs/>
                <w:lang w:eastAsia="sv-SE"/>
              </w:rPr>
              <w:t>The ID of a destination IAB-node or IAB-donor-DU used in the BAP header.</w:t>
            </w:r>
          </w:p>
        </w:tc>
      </w:tr>
      <w:tr w:rsidR="00D46B4D" w:rsidRPr="00D27132" w14:paraId="5320C5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7E0779" w14:textId="77777777" w:rsidR="00D46B4D" w:rsidRPr="00D27132" w:rsidRDefault="00D46B4D" w:rsidP="00C1533F">
            <w:pPr>
              <w:pStyle w:val="TAL"/>
              <w:rPr>
                <w:b/>
                <w:bCs/>
                <w:i/>
                <w:iCs/>
                <w:lang w:eastAsia="sv-SE"/>
              </w:rPr>
            </w:pPr>
            <w:r w:rsidRPr="00D27132">
              <w:rPr>
                <w:b/>
                <w:bCs/>
                <w:i/>
                <w:iCs/>
                <w:lang w:eastAsia="sv-SE"/>
              </w:rPr>
              <w:t>bap-PathId</w:t>
            </w:r>
          </w:p>
          <w:p w14:paraId="28F17BA2" w14:textId="77777777" w:rsidR="00D46B4D" w:rsidRPr="00D27132" w:rsidRDefault="00D46B4D" w:rsidP="00C1533F">
            <w:pPr>
              <w:pStyle w:val="TAL"/>
              <w:rPr>
                <w:lang w:eastAsia="sv-SE"/>
              </w:rPr>
            </w:pPr>
            <w:r w:rsidRPr="00D27132">
              <w:rPr>
                <w:lang w:eastAsia="sv-SE"/>
              </w:rPr>
              <w:t>The ID of a path used in the BAP header.</w:t>
            </w:r>
          </w:p>
        </w:tc>
      </w:tr>
    </w:tbl>
    <w:p w14:paraId="2B345D57" w14:textId="77777777" w:rsidR="00D46B4D" w:rsidRPr="00D27132" w:rsidRDefault="00D46B4D" w:rsidP="00D46B4D"/>
    <w:p w14:paraId="12ED8F60" w14:textId="77777777" w:rsidR="00D46B4D" w:rsidRPr="00D27132" w:rsidRDefault="00D46B4D" w:rsidP="00D46B4D">
      <w:pPr>
        <w:pStyle w:val="Heading4"/>
        <w:rPr>
          <w:i/>
        </w:rPr>
      </w:pPr>
      <w:bookmarkStart w:id="1550" w:name="_Toc60777168"/>
      <w:bookmarkStart w:id="1551" w:name="_Toc90651040"/>
      <w:r w:rsidRPr="00D27132">
        <w:rPr>
          <w:i/>
        </w:rPr>
        <w:t>–</w:t>
      </w:r>
      <w:r w:rsidRPr="00D27132">
        <w:rPr>
          <w:i/>
        </w:rPr>
        <w:tab/>
        <w:t>BeamFailureRecoveryConfig</w:t>
      </w:r>
      <w:bookmarkEnd w:id="1550"/>
      <w:bookmarkEnd w:id="1551"/>
    </w:p>
    <w:p w14:paraId="3EA21544" w14:textId="77777777" w:rsidR="00D46B4D" w:rsidRPr="00D27132" w:rsidRDefault="00D46B4D" w:rsidP="00D46B4D">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6B169ECD" w14:textId="77777777" w:rsidR="00D46B4D" w:rsidRPr="00D27132" w:rsidRDefault="00D46B4D" w:rsidP="00D46B4D">
      <w:pPr>
        <w:pStyle w:val="TH"/>
      </w:pPr>
      <w:r w:rsidRPr="00D27132">
        <w:rPr>
          <w:i/>
        </w:rPr>
        <w:t>BeamFailureRecoveryConfig</w:t>
      </w:r>
      <w:r w:rsidRPr="00D27132">
        <w:t xml:space="preserve"> information element</w:t>
      </w:r>
    </w:p>
    <w:p w14:paraId="5DD71B27" w14:textId="77777777" w:rsidR="00D46B4D" w:rsidRPr="00D27132" w:rsidRDefault="00D46B4D" w:rsidP="00D46B4D">
      <w:pPr>
        <w:pStyle w:val="PL"/>
      </w:pPr>
      <w:r w:rsidRPr="00D27132">
        <w:t>-- ASN1START</w:t>
      </w:r>
    </w:p>
    <w:p w14:paraId="20398A9A" w14:textId="77777777" w:rsidR="00D46B4D" w:rsidRPr="00D27132" w:rsidRDefault="00D46B4D" w:rsidP="00D46B4D">
      <w:pPr>
        <w:pStyle w:val="PL"/>
      </w:pPr>
      <w:r w:rsidRPr="00D27132">
        <w:t>-- TAG-BEAMFAILURERECOVERYCONFIG-START</w:t>
      </w:r>
    </w:p>
    <w:p w14:paraId="5A86EAD8" w14:textId="77777777" w:rsidR="00D46B4D" w:rsidRPr="00D27132" w:rsidRDefault="00D46B4D" w:rsidP="00D46B4D">
      <w:pPr>
        <w:pStyle w:val="PL"/>
      </w:pPr>
    </w:p>
    <w:p w14:paraId="04EC4374" w14:textId="77777777" w:rsidR="00D46B4D" w:rsidRPr="00D27132" w:rsidRDefault="00D46B4D" w:rsidP="00D46B4D">
      <w:pPr>
        <w:pStyle w:val="PL"/>
      </w:pPr>
      <w:r w:rsidRPr="00D27132">
        <w:lastRenderedPageBreak/>
        <w:t>BeamFailureRecoveryConfig ::=       SEQUENCE {</w:t>
      </w:r>
    </w:p>
    <w:p w14:paraId="76E46A97" w14:textId="77777777" w:rsidR="00D46B4D" w:rsidRPr="00D27132" w:rsidRDefault="00D46B4D" w:rsidP="00D46B4D">
      <w:pPr>
        <w:pStyle w:val="PL"/>
      </w:pPr>
      <w:r w:rsidRPr="00D27132">
        <w:t xml:space="preserve">    rootSequenceIndex-BFR               INTEGER (0..137)                                                          OPTIONAL, -- Need M</w:t>
      </w:r>
    </w:p>
    <w:p w14:paraId="33DA1E90" w14:textId="77777777" w:rsidR="00D46B4D" w:rsidRPr="00D27132" w:rsidRDefault="00D46B4D" w:rsidP="00D46B4D">
      <w:pPr>
        <w:pStyle w:val="PL"/>
      </w:pPr>
      <w:r w:rsidRPr="00D27132">
        <w:t xml:space="preserve">    rach-ConfigBFR                      RACH-ConfigGeneric                                                        OPTIONAL, -- Need M</w:t>
      </w:r>
    </w:p>
    <w:p w14:paraId="51D34FF4" w14:textId="77777777" w:rsidR="00D46B4D" w:rsidRPr="00D27132" w:rsidRDefault="00D46B4D" w:rsidP="00D46B4D">
      <w:pPr>
        <w:pStyle w:val="PL"/>
      </w:pPr>
      <w:r w:rsidRPr="00D27132">
        <w:t xml:space="preserve">    rsrp-ThresholdSSB                   RSRP-Range                                                                OPTIONAL, -- Need M</w:t>
      </w:r>
    </w:p>
    <w:p w14:paraId="32AF3515" w14:textId="77777777" w:rsidR="00D46B4D" w:rsidRPr="00D27132" w:rsidRDefault="00D46B4D" w:rsidP="00D46B4D">
      <w:pPr>
        <w:pStyle w:val="PL"/>
      </w:pPr>
      <w:r w:rsidRPr="00D27132">
        <w:t xml:space="preserve">    candidateBeamRSList                 SEQUENCE (SIZE(1..maxNrofCandidateBeams)) OF PRACH-ResourceDedicatedBFR   OPTIONAL, -- Need M</w:t>
      </w:r>
    </w:p>
    <w:p w14:paraId="0694409F" w14:textId="77777777" w:rsidR="00D46B4D" w:rsidRPr="00D27132" w:rsidRDefault="00D46B4D" w:rsidP="00D46B4D">
      <w:pPr>
        <w:pStyle w:val="PL"/>
      </w:pPr>
      <w:r w:rsidRPr="00D27132">
        <w:t xml:space="preserve">    ssb-perRACH-Occasion                ENUMERATED {oneEighth, oneFourth, oneHalf, one, two,</w:t>
      </w:r>
    </w:p>
    <w:p w14:paraId="007FCD03" w14:textId="77777777" w:rsidR="00D46B4D" w:rsidRPr="00D27132" w:rsidRDefault="00D46B4D" w:rsidP="00D46B4D">
      <w:pPr>
        <w:pStyle w:val="PL"/>
      </w:pPr>
      <w:r w:rsidRPr="00D27132">
        <w:t xml:space="preserve">                                                       four, eight, sixteen}                                      OPTIONAL, -- Need M</w:t>
      </w:r>
    </w:p>
    <w:p w14:paraId="41E896E0" w14:textId="77777777" w:rsidR="00D46B4D" w:rsidRPr="00D27132" w:rsidRDefault="00D46B4D" w:rsidP="00D46B4D">
      <w:pPr>
        <w:pStyle w:val="PL"/>
      </w:pPr>
      <w:r w:rsidRPr="00D27132">
        <w:t xml:space="preserve">    ra-ssb-OccasionMaskIndex            INTEGER (0..15)                                                           OPTIONAL, -- Need M</w:t>
      </w:r>
    </w:p>
    <w:p w14:paraId="12F0DE5B" w14:textId="77777777" w:rsidR="00D46B4D" w:rsidRPr="00D27132" w:rsidRDefault="00D46B4D" w:rsidP="00D46B4D">
      <w:pPr>
        <w:pStyle w:val="PL"/>
      </w:pPr>
      <w:r w:rsidRPr="00D27132">
        <w:t xml:space="preserve">    recoverySearchSpaceId               SearchSpaceId                                                             OPTIONAL, -- Need R</w:t>
      </w:r>
    </w:p>
    <w:p w14:paraId="3D8EF2DE" w14:textId="77777777" w:rsidR="00D46B4D" w:rsidRPr="00D27132" w:rsidRDefault="00D46B4D" w:rsidP="00D46B4D">
      <w:pPr>
        <w:pStyle w:val="PL"/>
      </w:pPr>
      <w:r w:rsidRPr="00D27132">
        <w:t xml:space="preserve">    ra-Prioritization                   RA-Prioritization                                                         OPTIONAL, -- Need R</w:t>
      </w:r>
    </w:p>
    <w:p w14:paraId="30081620" w14:textId="77777777" w:rsidR="00D46B4D" w:rsidRPr="00D27132" w:rsidRDefault="00D46B4D" w:rsidP="00D46B4D">
      <w:pPr>
        <w:pStyle w:val="PL"/>
      </w:pPr>
      <w:r w:rsidRPr="00D27132">
        <w:t xml:space="preserve">    beamFailureRecoveryTimer            ENUMERATED {ms10, ms20, ms40, ms60, ms80, ms100, ms150, ms200}            OPTIONAL, -- Need M</w:t>
      </w:r>
    </w:p>
    <w:p w14:paraId="41459D8C" w14:textId="77777777" w:rsidR="00D46B4D" w:rsidRPr="00D27132" w:rsidRDefault="00D46B4D" w:rsidP="00D46B4D">
      <w:pPr>
        <w:pStyle w:val="PL"/>
      </w:pPr>
      <w:r w:rsidRPr="00D27132">
        <w:t xml:space="preserve">    ...,</w:t>
      </w:r>
    </w:p>
    <w:p w14:paraId="26B9C81F" w14:textId="77777777" w:rsidR="00D46B4D" w:rsidRPr="00D27132" w:rsidRDefault="00D46B4D" w:rsidP="00D46B4D">
      <w:pPr>
        <w:pStyle w:val="PL"/>
      </w:pPr>
      <w:r w:rsidRPr="00D27132">
        <w:t xml:space="preserve">    [[</w:t>
      </w:r>
    </w:p>
    <w:p w14:paraId="403F12F2" w14:textId="77777777" w:rsidR="00D46B4D" w:rsidRPr="00D27132" w:rsidRDefault="00D46B4D" w:rsidP="00D46B4D">
      <w:pPr>
        <w:pStyle w:val="PL"/>
      </w:pPr>
      <w:r w:rsidRPr="00D27132">
        <w:t xml:space="preserve">    msg1-SubcarrierSpacing              SubcarrierSpacing                                                         OPTIONAL  -- Need M</w:t>
      </w:r>
    </w:p>
    <w:p w14:paraId="4EC6A4E8" w14:textId="77777777" w:rsidR="00D46B4D" w:rsidRPr="00D27132" w:rsidRDefault="00D46B4D" w:rsidP="00D46B4D">
      <w:pPr>
        <w:pStyle w:val="PL"/>
      </w:pPr>
      <w:r w:rsidRPr="00D27132">
        <w:t xml:space="preserve">    ]],</w:t>
      </w:r>
    </w:p>
    <w:p w14:paraId="35B12DB3" w14:textId="77777777" w:rsidR="00D46B4D" w:rsidRPr="00D27132" w:rsidRDefault="00D46B4D" w:rsidP="00D46B4D">
      <w:pPr>
        <w:pStyle w:val="PL"/>
      </w:pPr>
      <w:r w:rsidRPr="00D27132">
        <w:t xml:space="preserve">    [[</w:t>
      </w:r>
    </w:p>
    <w:p w14:paraId="69330890" w14:textId="77777777" w:rsidR="00D46B4D" w:rsidRPr="00D27132" w:rsidRDefault="00D46B4D" w:rsidP="00D46B4D">
      <w:pPr>
        <w:pStyle w:val="PL"/>
      </w:pPr>
      <w:r w:rsidRPr="00D27132">
        <w:t xml:space="preserve">    ra-PrioritizationTwoStep-r16        RA-Prioritization                                                         OPTIONAL, -- Need R</w:t>
      </w:r>
    </w:p>
    <w:p w14:paraId="65DC62AA" w14:textId="77777777" w:rsidR="00D46B4D" w:rsidRPr="00D27132" w:rsidRDefault="00D46B4D" w:rsidP="00D46B4D">
      <w:pPr>
        <w:pStyle w:val="PL"/>
      </w:pPr>
      <w:r w:rsidRPr="00D27132">
        <w:t xml:space="preserve">    candidateBeamRSListExt-v1610        SetupRelease{ CandidateBeamRSListExt-r16 }                                OPTIONAL  -- Need M</w:t>
      </w:r>
    </w:p>
    <w:p w14:paraId="52C1F23E" w14:textId="77777777" w:rsidR="00D46B4D" w:rsidRPr="00D27132" w:rsidRDefault="00D46B4D" w:rsidP="00D46B4D">
      <w:pPr>
        <w:pStyle w:val="PL"/>
      </w:pPr>
      <w:r w:rsidRPr="00D27132">
        <w:t xml:space="preserve">    ]],</w:t>
      </w:r>
    </w:p>
    <w:p w14:paraId="7577103C" w14:textId="77777777" w:rsidR="00D46B4D" w:rsidRPr="00D27132" w:rsidRDefault="00D46B4D" w:rsidP="00D46B4D">
      <w:pPr>
        <w:pStyle w:val="PL"/>
      </w:pPr>
      <w:r w:rsidRPr="00D27132">
        <w:t xml:space="preserve">    [[</w:t>
      </w:r>
    </w:p>
    <w:p w14:paraId="73B6B439" w14:textId="77777777" w:rsidR="00D46B4D" w:rsidRPr="00D27132" w:rsidRDefault="00D46B4D" w:rsidP="00D46B4D">
      <w:pPr>
        <w:pStyle w:val="PL"/>
      </w:pPr>
      <w:r w:rsidRPr="00D27132">
        <w:t xml:space="preserve">    spCell-BFR-CBRA-r16                 ENUMERATED {true}                                                         OPTIONAL  -- Need R</w:t>
      </w:r>
    </w:p>
    <w:p w14:paraId="432CD43C" w14:textId="77777777" w:rsidR="00D46B4D" w:rsidRPr="00D27132" w:rsidRDefault="00D46B4D" w:rsidP="00D46B4D">
      <w:pPr>
        <w:pStyle w:val="PL"/>
      </w:pPr>
      <w:r w:rsidRPr="00D27132">
        <w:t xml:space="preserve">    ]]</w:t>
      </w:r>
    </w:p>
    <w:p w14:paraId="29D6E06F" w14:textId="77777777" w:rsidR="00D46B4D" w:rsidRPr="00D27132" w:rsidRDefault="00D46B4D" w:rsidP="00D46B4D">
      <w:pPr>
        <w:pStyle w:val="PL"/>
      </w:pPr>
      <w:r w:rsidRPr="00D27132">
        <w:t>}</w:t>
      </w:r>
    </w:p>
    <w:p w14:paraId="336CC59C" w14:textId="77777777" w:rsidR="00D46B4D" w:rsidRPr="00D27132" w:rsidRDefault="00D46B4D" w:rsidP="00D46B4D">
      <w:pPr>
        <w:pStyle w:val="PL"/>
      </w:pPr>
    </w:p>
    <w:p w14:paraId="6EE5CFDB" w14:textId="77777777" w:rsidR="00D46B4D" w:rsidRPr="00D27132" w:rsidRDefault="00D46B4D" w:rsidP="00D46B4D">
      <w:pPr>
        <w:pStyle w:val="PL"/>
      </w:pPr>
      <w:r w:rsidRPr="00D27132">
        <w:t>PRACH-ResourceDedicatedBFR ::=      CHOICE {</w:t>
      </w:r>
    </w:p>
    <w:p w14:paraId="0163EAC4" w14:textId="77777777" w:rsidR="00D46B4D" w:rsidRPr="00D27132" w:rsidRDefault="00D46B4D" w:rsidP="00D46B4D">
      <w:pPr>
        <w:pStyle w:val="PL"/>
      </w:pPr>
      <w:r w:rsidRPr="00D27132">
        <w:t xml:space="preserve">    ssb                                 BFR-SSB-Resource,</w:t>
      </w:r>
    </w:p>
    <w:p w14:paraId="71320B63" w14:textId="77777777" w:rsidR="00D46B4D" w:rsidRPr="00D27132" w:rsidRDefault="00D46B4D" w:rsidP="00D46B4D">
      <w:pPr>
        <w:pStyle w:val="PL"/>
      </w:pPr>
      <w:r w:rsidRPr="00D27132">
        <w:t xml:space="preserve">    csi-RS                              BFR-CSIRS-Resource</w:t>
      </w:r>
    </w:p>
    <w:p w14:paraId="27EBB8EC" w14:textId="77777777" w:rsidR="00D46B4D" w:rsidRPr="00D27132" w:rsidRDefault="00D46B4D" w:rsidP="00D46B4D">
      <w:pPr>
        <w:pStyle w:val="PL"/>
      </w:pPr>
      <w:r w:rsidRPr="00D27132">
        <w:t>}</w:t>
      </w:r>
    </w:p>
    <w:p w14:paraId="19220097" w14:textId="77777777" w:rsidR="00D46B4D" w:rsidRPr="00D27132" w:rsidRDefault="00D46B4D" w:rsidP="00D46B4D">
      <w:pPr>
        <w:pStyle w:val="PL"/>
      </w:pPr>
    </w:p>
    <w:p w14:paraId="487D65F0" w14:textId="77777777" w:rsidR="00D46B4D" w:rsidRPr="00D27132" w:rsidRDefault="00D46B4D" w:rsidP="00D46B4D">
      <w:pPr>
        <w:pStyle w:val="PL"/>
      </w:pPr>
      <w:r w:rsidRPr="00D27132">
        <w:t>BFR-SSB-Resource ::=                SEQUENCE {</w:t>
      </w:r>
    </w:p>
    <w:p w14:paraId="0DBC942A" w14:textId="77777777" w:rsidR="00D46B4D" w:rsidRPr="00D27132" w:rsidRDefault="00D46B4D" w:rsidP="00D46B4D">
      <w:pPr>
        <w:pStyle w:val="PL"/>
      </w:pPr>
      <w:r w:rsidRPr="00D27132">
        <w:t xml:space="preserve">    ssb                                 SSB-Index,</w:t>
      </w:r>
    </w:p>
    <w:p w14:paraId="168CB8EC" w14:textId="77777777" w:rsidR="00D46B4D" w:rsidRPr="00D27132" w:rsidRDefault="00D46B4D" w:rsidP="00D46B4D">
      <w:pPr>
        <w:pStyle w:val="PL"/>
      </w:pPr>
      <w:r w:rsidRPr="00D27132">
        <w:t xml:space="preserve">    ra-PreambleIndex                    INTEGER (0..63),</w:t>
      </w:r>
    </w:p>
    <w:p w14:paraId="2F9EE8E9" w14:textId="77777777" w:rsidR="00D46B4D" w:rsidRPr="00D27132" w:rsidRDefault="00D46B4D" w:rsidP="00D46B4D">
      <w:pPr>
        <w:pStyle w:val="PL"/>
      </w:pPr>
      <w:r w:rsidRPr="00D27132">
        <w:t xml:space="preserve">    ...</w:t>
      </w:r>
    </w:p>
    <w:p w14:paraId="7E5A0ECE" w14:textId="77777777" w:rsidR="00D46B4D" w:rsidRPr="00D27132" w:rsidRDefault="00D46B4D" w:rsidP="00D46B4D">
      <w:pPr>
        <w:pStyle w:val="PL"/>
      </w:pPr>
      <w:r w:rsidRPr="00D27132">
        <w:t>}</w:t>
      </w:r>
    </w:p>
    <w:p w14:paraId="5FF6DEB5" w14:textId="77777777" w:rsidR="00D46B4D" w:rsidRPr="00D27132" w:rsidRDefault="00D46B4D" w:rsidP="00D46B4D">
      <w:pPr>
        <w:pStyle w:val="PL"/>
      </w:pPr>
    </w:p>
    <w:p w14:paraId="1CCAB8EC" w14:textId="77777777" w:rsidR="00D46B4D" w:rsidRPr="00D27132" w:rsidRDefault="00D46B4D" w:rsidP="00D46B4D">
      <w:pPr>
        <w:pStyle w:val="PL"/>
      </w:pPr>
      <w:r w:rsidRPr="00D27132">
        <w:t>BFR-CSIRS-Resource ::=              SEQUENCE {</w:t>
      </w:r>
    </w:p>
    <w:p w14:paraId="2824F02E" w14:textId="77777777" w:rsidR="00D46B4D" w:rsidRPr="00D27132" w:rsidRDefault="00D46B4D" w:rsidP="00D46B4D">
      <w:pPr>
        <w:pStyle w:val="PL"/>
      </w:pPr>
      <w:r w:rsidRPr="00D27132">
        <w:t xml:space="preserve">    csi-RS                              NZP-CSI-RS-ResourceId,</w:t>
      </w:r>
    </w:p>
    <w:p w14:paraId="2C1EE243" w14:textId="77777777" w:rsidR="00D46B4D" w:rsidRPr="00D27132" w:rsidRDefault="00D46B4D" w:rsidP="00D46B4D">
      <w:pPr>
        <w:pStyle w:val="PL"/>
      </w:pPr>
      <w:r w:rsidRPr="00D27132">
        <w:t xml:space="preserve">    ra-OccasionList                     SEQUENCE (SIZE(1..maxRA-OccasionsPerCSIRS)) OF INTEGER (0..maxRA-Occasions-1)   OPTIONAL,   -- Need R</w:t>
      </w:r>
    </w:p>
    <w:p w14:paraId="37DAFE1B" w14:textId="77777777" w:rsidR="00D46B4D" w:rsidRPr="00D27132" w:rsidRDefault="00D46B4D" w:rsidP="00D46B4D">
      <w:pPr>
        <w:pStyle w:val="PL"/>
      </w:pPr>
      <w:r w:rsidRPr="00D27132">
        <w:t xml:space="preserve">    ra-PreambleIndex                    INTEGER (0..63)                                                                 OPTIONAL,   -- Need R</w:t>
      </w:r>
    </w:p>
    <w:p w14:paraId="67531C83" w14:textId="77777777" w:rsidR="00D46B4D" w:rsidRPr="00D27132" w:rsidRDefault="00D46B4D" w:rsidP="00D46B4D">
      <w:pPr>
        <w:pStyle w:val="PL"/>
      </w:pPr>
      <w:r w:rsidRPr="00D27132">
        <w:t xml:space="preserve">    ...</w:t>
      </w:r>
    </w:p>
    <w:p w14:paraId="7A79AB19" w14:textId="77777777" w:rsidR="00D46B4D" w:rsidRPr="00D27132" w:rsidRDefault="00D46B4D" w:rsidP="00D46B4D">
      <w:pPr>
        <w:pStyle w:val="PL"/>
      </w:pPr>
      <w:r w:rsidRPr="00D27132">
        <w:t>}</w:t>
      </w:r>
    </w:p>
    <w:p w14:paraId="28A5D24C" w14:textId="77777777" w:rsidR="00D46B4D" w:rsidRPr="00D27132" w:rsidRDefault="00D46B4D" w:rsidP="00D46B4D">
      <w:pPr>
        <w:pStyle w:val="PL"/>
      </w:pPr>
    </w:p>
    <w:p w14:paraId="7C817CF4" w14:textId="77777777" w:rsidR="00D46B4D" w:rsidRPr="00D27132" w:rsidRDefault="00D46B4D" w:rsidP="00D46B4D">
      <w:pPr>
        <w:pStyle w:val="PL"/>
      </w:pPr>
      <w:r w:rsidRPr="00D27132">
        <w:t>CandidateBeamRSListExt-r16::=       SEQUENCE (SIZE(1.. maxNrofCandidateBeamsExt-r16)) OF PRACH-ResourceDedicatedBFR</w:t>
      </w:r>
    </w:p>
    <w:p w14:paraId="0EA3AA8F" w14:textId="77777777" w:rsidR="00D46B4D" w:rsidRPr="00D27132" w:rsidRDefault="00D46B4D" w:rsidP="00D46B4D">
      <w:pPr>
        <w:pStyle w:val="PL"/>
      </w:pPr>
    </w:p>
    <w:p w14:paraId="37D2E4A0" w14:textId="77777777" w:rsidR="00D46B4D" w:rsidRPr="00D27132" w:rsidRDefault="00D46B4D" w:rsidP="00D46B4D">
      <w:pPr>
        <w:pStyle w:val="PL"/>
      </w:pPr>
      <w:r w:rsidRPr="00D27132">
        <w:t>-- TAG-BEAMFAILURERECOVERYCONFIG-STOP</w:t>
      </w:r>
    </w:p>
    <w:p w14:paraId="30999C34" w14:textId="77777777" w:rsidR="00D46B4D" w:rsidRPr="00D27132" w:rsidRDefault="00D46B4D" w:rsidP="00D46B4D">
      <w:pPr>
        <w:pStyle w:val="PL"/>
      </w:pPr>
      <w:r w:rsidRPr="00D27132">
        <w:t>-- ASN1STOP</w:t>
      </w:r>
    </w:p>
    <w:p w14:paraId="100A34B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32E4B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94D7F8" w14:textId="77777777" w:rsidR="00D46B4D" w:rsidRPr="00D27132" w:rsidRDefault="00D46B4D" w:rsidP="00C1533F">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46B4D" w:rsidRPr="00D27132" w14:paraId="4D2CB1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16BB7E" w14:textId="77777777" w:rsidR="00D46B4D" w:rsidRPr="00D27132" w:rsidRDefault="00D46B4D" w:rsidP="00C1533F">
            <w:pPr>
              <w:pStyle w:val="TAL"/>
              <w:rPr>
                <w:szCs w:val="22"/>
                <w:lang w:eastAsia="sv-SE"/>
              </w:rPr>
            </w:pPr>
            <w:r w:rsidRPr="00D27132">
              <w:rPr>
                <w:b/>
                <w:i/>
                <w:szCs w:val="22"/>
                <w:lang w:eastAsia="sv-SE"/>
              </w:rPr>
              <w:t>beamFailureRecoveryTimer</w:t>
            </w:r>
          </w:p>
          <w:p w14:paraId="2D23B03C" w14:textId="77777777" w:rsidR="00D46B4D" w:rsidRPr="00D27132" w:rsidRDefault="00D46B4D" w:rsidP="00C1533F">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46B4D" w:rsidRPr="00D27132" w14:paraId="1F56DC8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8F70F1" w14:textId="77777777" w:rsidR="00D46B4D" w:rsidRPr="00D27132" w:rsidRDefault="00D46B4D" w:rsidP="00C1533F">
            <w:pPr>
              <w:pStyle w:val="TAL"/>
              <w:rPr>
                <w:szCs w:val="22"/>
                <w:lang w:eastAsia="sv-SE"/>
              </w:rPr>
            </w:pPr>
            <w:r w:rsidRPr="00D27132">
              <w:rPr>
                <w:b/>
                <w:i/>
                <w:szCs w:val="22"/>
                <w:lang w:eastAsia="sv-SE"/>
              </w:rPr>
              <w:t>candidateBeamRSList, candidateBeamRSListExt</w:t>
            </w:r>
            <w:r w:rsidRPr="00D27132">
              <w:rPr>
                <w:b/>
                <w:i/>
                <w:szCs w:val="22"/>
              </w:rPr>
              <w:t>-v1610</w:t>
            </w:r>
          </w:p>
          <w:p w14:paraId="07ECB7E1" w14:textId="77777777" w:rsidR="00D46B4D" w:rsidRPr="00D27132" w:rsidRDefault="00D46B4D" w:rsidP="00C1533F">
            <w:pPr>
              <w:pStyle w:val="TAL"/>
              <w:rPr>
                <w:szCs w:val="22"/>
                <w:lang w:eastAsia="sv-SE"/>
              </w:rPr>
            </w:pPr>
            <w:r w:rsidRPr="00D27132">
              <w:rPr>
                <w:szCs w:val="22"/>
                <w:lang w:eastAsia="sv-SE"/>
              </w:rPr>
              <w:t xml:space="preserve">Set of reference signals (CSI-RS and/or SSB) identifying the candidate beams for recovery and the associated RA parameters. </w:t>
            </w:r>
            <w:r w:rsidRPr="00D27132">
              <w:rPr>
                <w:szCs w:val="22"/>
              </w:rPr>
              <w:t xml:space="preserve">This set includes all elements of </w:t>
            </w:r>
            <w:r w:rsidRPr="00D27132">
              <w:rPr>
                <w:i/>
                <w:iCs/>
                <w:szCs w:val="22"/>
              </w:rPr>
              <w:t>candidateBeamRSList</w:t>
            </w:r>
            <w:r w:rsidRPr="00D27132">
              <w:rPr>
                <w:szCs w:val="22"/>
              </w:rPr>
              <w:t xml:space="preserve"> (without suffix) and all elements of </w:t>
            </w:r>
            <w:r w:rsidRPr="00D27132">
              <w:rPr>
                <w:i/>
                <w:iCs/>
                <w:szCs w:val="22"/>
              </w:rPr>
              <w:t>candidateBeamRSListExt-v1610</w:t>
            </w:r>
            <w:r w:rsidRPr="00D27132">
              <w:rPr>
                <w:szCs w:val="22"/>
              </w:rPr>
              <w:t>.</w:t>
            </w:r>
            <w:r w:rsidRPr="00D27132">
              <w:rPr>
                <w:szCs w:val="22"/>
                <w:lang w:eastAsia="sv-SE"/>
              </w:rPr>
              <w:t xml:space="preserve"> 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The network configures these reference signals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w:t>
            </w:r>
          </w:p>
        </w:tc>
      </w:tr>
      <w:tr w:rsidR="00D46B4D" w:rsidRPr="00D27132" w14:paraId="009B48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57CE55" w14:textId="77777777" w:rsidR="00D46B4D" w:rsidRPr="00D27132" w:rsidRDefault="00D46B4D" w:rsidP="00C1533F">
            <w:pPr>
              <w:pStyle w:val="TAL"/>
              <w:rPr>
                <w:b/>
                <w:i/>
                <w:szCs w:val="22"/>
                <w:lang w:eastAsia="sv-SE"/>
              </w:rPr>
            </w:pPr>
            <w:r w:rsidRPr="00D27132">
              <w:rPr>
                <w:b/>
                <w:i/>
                <w:szCs w:val="22"/>
                <w:lang w:eastAsia="sv-SE"/>
              </w:rPr>
              <w:t>msg1-SubcarrierSpacing</w:t>
            </w:r>
          </w:p>
          <w:p w14:paraId="5D938D29" w14:textId="77777777" w:rsidR="00D46B4D" w:rsidRPr="00D27132" w:rsidRDefault="00D46B4D" w:rsidP="00C1533F">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46B4D" w:rsidRPr="00D27132" w14:paraId="3F7A6B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39DC00" w14:textId="77777777" w:rsidR="00D46B4D" w:rsidRPr="00D27132" w:rsidRDefault="00D46B4D" w:rsidP="00C1533F">
            <w:pPr>
              <w:pStyle w:val="TAL"/>
              <w:rPr>
                <w:b/>
                <w:i/>
                <w:szCs w:val="22"/>
                <w:lang w:eastAsia="sv-SE"/>
              </w:rPr>
            </w:pPr>
            <w:r w:rsidRPr="00D27132">
              <w:rPr>
                <w:b/>
                <w:i/>
                <w:szCs w:val="22"/>
                <w:lang w:eastAsia="sv-SE"/>
              </w:rPr>
              <w:t>rsrp-ThresholdSSB</w:t>
            </w:r>
          </w:p>
          <w:p w14:paraId="26B9C2FF" w14:textId="77777777" w:rsidR="00D46B4D" w:rsidRPr="00D27132" w:rsidRDefault="00D46B4D" w:rsidP="00C1533F">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46B4D" w:rsidRPr="00D27132" w14:paraId="47B44B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6DB20D" w14:textId="77777777" w:rsidR="00D46B4D" w:rsidRPr="00D27132" w:rsidRDefault="00D46B4D" w:rsidP="00C1533F">
            <w:pPr>
              <w:pStyle w:val="TAL"/>
              <w:rPr>
                <w:b/>
                <w:i/>
                <w:szCs w:val="22"/>
                <w:lang w:eastAsia="sv-SE"/>
              </w:rPr>
            </w:pPr>
            <w:r w:rsidRPr="00D27132">
              <w:rPr>
                <w:b/>
                <w:i/>
                <w:szCs w:val="22"/>
                <w:lang w:eastAsia="sv-SE"/>
              </w:rPr>
              <w:t>ra-prioritization</w:t>
            </w:r>
          </w:p>
          <w:p w14:paraId="4954725E" w14:textId="77777777" w:rsidR="00D46B4D" w:rsidRPr="00D27132" w:rsidRDefault="00D46B4D" w:rsidP="00C1533F">
            <w:pPr>
              <w:pStyle w:val="TAL"/>
              <w:rPr>
                <w:szCs w:val="22"/>
                <w:lang w:eastAsia="sv-SE"/>
              </w:rPr>
            </w:pPr>
            <w:r w:rsidRPr="00D27132">
              <w:rPr>
                <w:szCs w:val="22"/>
                <w:lang w:eastAsia="sv-SE"/>
              </w:rPr>
              <w:t>Parameters which apply for prioritized random access procedure for BFR (see TS 38.321 [3], clause 5.1.1).</w:t>
            </w:r>
          </w:p>
        </w:tc>
      </w:tr>
      <w:tr w:rsidR="00D46B4D" w:rsidRPr="00D27132" w14:paraId="20CDED9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B6CA0F" w14:textId="77777777" w:rsidR="00D46B4D" w:rsidRPr="00D27132" w:rsidRDefault="00D46B4D" w:rsidP="00C1533F">
            <w:pPr>
              <w:pStyle w:val="TAL"/>
              <w:rPr>
                <w:b/>
                <w:i/>
                <w:szCs w:val="22"/>
                <w:lang w:eastAsia="sv-SE"/>
              </w:rPr>
            </w:pPr>
            <w:r w:rsidRPr="00D27132">
              <w:rPr>
                <w:b/>
                <w:i/>
                <w:szCs w:val="22"/>
                <w:lang w:eastAsia="sv-SE"/>
              </w:rPr>
              <w:t>ra-PrioritizationTwoStep</w:t>
            </w:r>
          </w:p>
          <w:p w14:paraId="01728110" w14:textId="77777777" w:rsidR="00D46B4D" w:rsidRPr="00D27132" w:rsidRDefault="00D46B4D" w:rsidP="00C1533F">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46B4D" w:rsidRPr="00D27132" w14:paraId="5CBFBF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20D58F" w14:textId="77777777" w:rsidR="00D46B4D" w:rsidRPr="00D27132" w:rsidRDefault="00D46B4D" w:rsidP="00C1533F">
            <w:pPr>
              <w:pStyle w:val="TAL"/>
              <w:rPr>
                <w:szCs w:val="22"/>
                <w:lang w:eastAsia="sv-SE"/>
              </w:rPr>
            </w:pPr>
            <w:r w:rsidRPr="00D27132">
              <w:rPr>
                <w:b/>
                <w:i/>
                <w:szCs w:val="22"/>
                <w:lang w:eastAsia="sv-SE"/>
              </w:rPr>
              <w:t>ra-ssb-OccasionMaskIndex</w:t>
            </w:r>
          </w:p>
          <w:p w14:paraId="61AD9F29" w14:textId="77777777" w:rsidR="00D46B4D" w:rsidRPr="00D27132" w:rsidRDefault="00D46B4D" w:rsidP="00C1533F">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46B4D" w:rsidRPr="00D27132" w14:paraId="216511C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290E7D" w14:textId="77777777" w:rsidR="00D46B4D" w:rsidRPr="00D27132" w:rsidRDefault="00D46B4D" w:rsidP="00C1533F">
            <w:pPr>
              <w:pStyle w:val="TAL"/>
              <w:rPr>
                <w:szCs w:val="22"/>
                <w:lang w:eastAsia="sv-SE"/>
              </w:rPr>
            </w:pPr>
            <w:r w:rsidRPr="00D27132">
              <w:rPr>
                <w:b/>
                <w:i/>
                <w:szCs w:val="22"/>
                <w:lang w:eastAsia="sv-SE"/>
              </w:rPr>
              <w:t>rach-ConfigBFR</w:t>
            </w:r>
          </w:p>
          <w:p w14:paraId="191DA58F" w14:textId="77777777" w:rsidR="00D46B4D" w:rsidRPr="00D27132" w:rsidRDefault="00D46B4D" w:rsidP="00C1533F">
            <w:pPr>
              <w:pStyle w:val="TAL"/>
              <w:rPr>
                <w:szCs w:val="22"/>
                <w:lang w:eastAsia="sv-SE"/>
              </w:rPr>
            </w:pPr>
            <w:r w:rsidRPr="00D27132">
              <w:rPr>
                <w:szCs w:val="22"/>
                <w:lang w:eastAsia="sv-SE"/>
              </w:rPr>
              <w:t xml:space="preserve">Configuration of </w:t>
            </w:r>
            <w:r w:rsidRPr="00D27132">
              <w:t>random access parameters</w:t>
            </w:r>
            <w:r w:rsidRPr="00D27132">
              <w:rPr>
                <w:szCs w:val="22"/>
                <w:lang w:eastAsia="sv-SE"/>
              </w:rPr>
              <w:t xml:space="preserve"> for BFR.</w:t>
            </w:r>
          </w:p>
        </w:tc>
      </w:tr>
      <w:tr w:rsidR="00D46B4D" w:rsidRPr="00D27132" w14:paraId="21B3ED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66D26F" w14:textId="77777777" w:rsidR="00D46B4D" w:rsidRPr="00D27132" w:rsidRDefault="00D46B4D" w:rsidP="00C1533F">
            <w:pPr>
              <w:pStyle w:val="TAL"/>
              <w:rPr>
                <w:szCs w:val="22"/>
                <w:lang w:eastAsia="sv-SE"/>
              </w:rPr>
            </w:pPr>
            <w:r w:rsidRPr="00D27132">
              <w:rPr>
                <w:b/>
                <w:i/>
                <w:szCs w:val="22"/>
                <w:lang w:eastAsia="sv-SE"/>
              </w:rPr>
              <w:t>recoverySearchSpaceId</w:t>
            </w:r>
          </w:p>
          <w:p w14:paraId="2CA3C471" w14:textId="77777777" w:rsidR="00D46B4D" w:rsidRPr="00D27132" w:rsidRDefault="00D46B4D" w:rsidP="00C1533F">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46B4D" w:rsidRPr="00D27132" w14:paraId="2890A3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BAA25E" w14:textId="77777777" w:rsidR="00D46B4D" w:rsidRPr="00D27132" w:rsidRDefault="00D46B4D" w:rsidP="00C1533F">
            <w:pPr>
              <w:pStyle w:val="TAL"/>
              <w:rPr>
                <w:b/>
                <w:i/>
                <w:szCs w:val="22"/>
                <w:lang w:eastAsia="sv-SE"/>
              </w:rPr>
            </w:pPr>
            <w:r w:rsidRPr="00D27132">
              <w:rPr>
                <w:b/>
                <w:i/>
                <w:szCs w:val="22"/>
                <w:lang w:eastAsia="sv-SE"/>
              </w:rPr>
              <w:t>rootSequenceIndex-BFR</w:t>
            </w:r>
          </w:p>
          <w:p w14:paraId="28F3B5C2" w14:textId="77777777" w:rsidR="00D46B4D" w:rsidRPr="00D27132" w:rsidRDefault="00D46B4D" w:rsidP="00C1533F">
            <w:pPr>
              <w:pStyle w:val="TAL"/>
              <w:rPr>
                <w:lang w:eastAsia="sv-SE"/>
              </w:rPr>
            </w:pPr>
            <w:r w:rsidRPr="00D27132">
              <w:rPr>
                <w:lang w:eastAsia="sv-SE"/>
              </w:rPr>
              <w:t>PRACH root sequence index (see TS 38.211 [16], clause 6.3.3.1) for beam failure recovery.</w:t>
            </w:r>
          </w:p>
        </w:tc>
      </w:tr>
      <w:tr w:rsidR="00D46B4D" w:rsidRPr="00D27132" w14:paraId="1E1DDB9F" w14:textId="77777777" w:rsidTr="00C1533F">
        <w:tc>
          <w:tcPr>
            <w:tcW w:w="14173" w:type="dxa"/>
            <w:tcBorders>
              <w:top w:val="single" w:sz="4" w:space="0" w:color="auto"/>
              <w:left w:val="single" w:sz="4" w:space="0" w:color="auto"/>
              <w:bottom w:val="single" w:sz="4" w:space="0" w:color="auto"/>
              <w:right w:val="single" w:sz="4" w:space="0" w:color="auto"/>
            </w:tcBorders>
          </w:tcPr>
          <w:p w14:paraId="4FDD3F0A" w14:textId="77777777" w:rsidR="00D46B4D" w:rsidRPr="00D27132" w:rsidRDefault="00D46B4D" w:rsidP="00C1533F">
            <w:pPr>
              <w:pStyle w:val="TAL"/>
              <w:rPr>
                <w:b/>
                <w:bCs/>
                <w:i/>
                <w:iCs/>
                <w:lang w:eastAsia="sv-SE"/>
              </w:rPr>
            </w:pPr>
            <w:r w:rsidRPr="00D27132">
              <w:rPr>
                <w:b/>
                <w:bCs/>
                <w:i/>
                <w:iCs/>
                <w:lang w:eastAsia="sv-SE"/>
              </w:rPr>
              <w:t>spCell-BFR-CBRA</w:t>
            </w:r>
          </w:p>
          <w:p w14:paraId="75C83ECB" w14:textId="77777777" w:rsidR="00D46B4D" w:rsidRPr="00D27132" w:rsidRDefault="00D46B4D" w:rsidP="00C1533F">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D46B4D" w:rsidRPr="00D27132" w14:paraId="3882DA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7F2F8F" w14:textId="77777777" w:rsidR="00D46B4D" w:rsidRPr="00D27132" w:rsidRDefault="00D46B4D" w:rsidP="00C1533F">
            <w:pPr>
              <w:pStyle w:val="TAL"/>
              <w:rPr>
                <w:szCs w:val="22"/>
                <w:lang w:eastAsia="sv-SE"/>
              </w:rPr>
            </w:pPr>
            <w:r w:rsidRPr="00D27132">
              <w:rPr>
                <w:b/>
                <w:i/>
                <w:szCs w:val="22"/>
                <w:lang w:eastAsia="sv-SE"/>
              </w:rPr>
              <w:t>ssb-perRACH-Occasion</w:t>
            </w:r>
          </w:p>
          <w:p w14:paraId="7C50881E" w14:textId="77777777" w:rsidR="00D46B4D" w:rsidRPr="00D27132" w:rsidRDefault="00D46B4D" w:rsidP="00C1533F">
            <w:pPr>
              <w:pStyle w:val="TAL"/>
              <w:rPr>
                <w:szCs w:val="22"/>
                <w:lang w:eastAsia="sv-SE"/>
              </w:rPr>
            </w:pPr>
            <w:r w:rsidRPr="00D27132">
              <w:rPr>
                <w:szCs w:val="22"/>
                <w:lang w:eastAsia="sv-SE"/>
              </w:rPr>
              <w:t>Number of SSBs per RACH occasion for CF-BFR, see TS 38.213 [13], clause 8.1.</w:t>
            </w:r>
          </w:p>
        </w:tc>
      </w:tr>
    </w:tbl>
    <w:p w14:paraId="0F11376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91917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873C18" w14:textId="77777777" w:rsidR="00D46B4D" w:rsidRPr="00D27132" w:rsidRDefault="00D46B4D" w:rsidP="00C1533F">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46B4D" w:rsidRPr="00D27132" w14:paraId="43FDE3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B0C89D" w14:textId="77777777" w:rsidR="00D46B4D" w:rsidRPr="00D27132" w:rsidRDefault="00D46B4D" w:rsidP="00C1533F">
            <w:pPr>
              <w:pStyle w:val="TAL"/>
              <w:rPr>
                <w:szCs w:val="22"/>
                <w:lang w:eastAsia="sv-SE"/>
              </w:rPr>
            </w:pPr>
            <w:r w:rsidRPr="00D27132">
              <w:rPr>
                <w:b/>
                <w:i/>
                <w:szCs w:val="22"/>
                <w:lang w:eastAsia="sv-SE"/>
              </w:rPr>
              <w:t>csi-RS</w:t>
            </w:r>
          </w:p>
          <w:p w14:paraId="230CFACA" w14:textId="77777777" w:rsidR="00D46B4D" w:rsidRPr="00D27132" w:rsidRDefault="00D46B4D" w:rsidP="00C1533F">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46B4D" w:rsidRPr="00D27132" w14:paraId="201889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08214D" w14:textId="77777777" w:rsidR="00D46B4D" w:rsidRPr="00D27132" w:rsidRDefault="00D46B4D" w:rsidP="00C1533F">
            <w:pPr>
              <w:pStyle w:val="TAL"/>
              <w:rPr>
                <w:szCs w:val="22"/>
                <w:lang w:eastAsia="sv-SE"/>
              </w:rPr>
            </w:pPr>
            <w:r w:rsidRPr="00D27132">
              <w:rPr>
                <w:b/>
                <w:i/>
                <w:szCs w:val="22"/>
                <w:lang w:eastAsia="sv-SE"/>
              </w:rPr>
              <w:t>ra-OccasionList</w:t>
            </w:r>
          </w:p>
          <w:p w14:paraId="18F281DC" w14:textId="77777777" w:rsidR="00D46B4D" w:rsidRPr="00D27132" w:rsidRDefault="00D46B4D" w:rsidP="00C1533F">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A6C8434" w14:textId="77777777" w:rsidR="00D46B4D" w:rsidRPr="00D27132" w:rsidRDefault="00D46B4D" w:rsidP="00C1533F">
            <w:pPr>
              <w:pStyle w:val="TAL"/>
              <w:rPr>
                <w:szCs w:val="22"/>
                <w:lang w:eastAsia="sv-SE"/>
              </w:rPr>
            </w:pPr>
            <w:r w:rsidRPr="00D27132">
              <w:rPr>
                <w:szCs w:val="22"/>
                <w:lang w:eastAsia="sv-SE"/>
              </w:rPr>
              <w:t>If the field is absent the UE uses the RA occasion associated with the SSB that is QCLed with this CSI-RS.</w:t>
            </w:r>
          </w:p>
        </w:tc>
      </w:tr>
      <w:tr w:rsidR="00D46B4D" w:rsidRPr="00D27132" w14:paraId="4A6197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71C915" w14:textId="77777777" w:rsidR="00D46B4D" w:rsidRPr="00D27132" w:rsidRDefault="00D46B4D" w:rsidP="00C1533F">
            <w:pPr>
              <w:pStyle w:val="TAL"/>
              <w:rPr>
                <w:szCs w:val="22"/>
                <w:lang w:eastAsia="sv-SE"/>
              </w:rPr>
            </w:pPr>
            <w:r w:rsidRPr="00D27132">
              <w:rPr>
                <w:b/>
                <w:i/>
                <w:szCs w:val="22"/>
                <w:lang w:eastAsia="sv-SE"/>
              </w:rPr>
              <w:t>ra-PreambleIndex</w:t>
            </w:r>
          </w:p>
          <w:p w14:paraId="703C0A3C" w14:textId="77777777" w:rsidR="00D46B4D" w:rsidRPr="00D27132" w:rsidRDefault="00D46B4D" w:rsidP="00C1533F">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CF680C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EC76DF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7B6116E" w14:textId="77777777" w:rsidR="00D46B4D" w:rsidRPr="00D27132" w:rsidRDefault="00D46B4D" w:rsidP="00C1533F">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46B4D" w:rsidRPr="00D27132" w14:paraId="645AD93C"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3D2A819" w14:textId="77777777" w:rsidR="00D46B4D" w:rsidRPr="00D27132" w:rsidRDefault="00D46B4D" w:rsidP="00C1533F">
            <w:pPr>
              <w:pStyle w:val="TAL"/>
              <w:rPr>
                <w:szCs w:val="22"/>
                <w:lang w:eastAsia="sv-SE"/>
              </w:rPr>
            </w:pPr>
            <w:r w:rsidRPr="00D27132">
              <w:rPr>
                <w:b/>
                <w:i/>
                <w:szCs w:val="22"/>
                <w:lang w:eastAsia="sv-SE"/>
              </w:rPr>
              <w:t>ra-PreambleIndex</w:t>
            </w:r>
          </w:p>
          <w:p w14:paraId="63879B3A" w14:textId="77777777" w:rsidR="00D46B4D" w:rsidRPr="00D27132" w:rsidRDefault="00D46B4D" w:rsidP="00C1533F">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D46B4D" w:rsidRPr="00D27132" w14:paraId="2F8DB35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C4CB27C" w14:textId="77777777" w:rsidR="00D46B4D" w:rsidRPr="00D27132" w:rsidRDefault="00D46B4D" w:rsidP="00C1533F">
            <w:pPr>
              <w:pStyle w:val="TAL"/>
              <w:rPr>
                <w:szCs w:val="22"/>
                <w:lang w:eastAsia="sv-SE"/>
              </w:rPr>
            </w:pPr>
            <w:r w:rsidRPr="00D27132">
              <w:rPr>
                <w:b/>
                <w:i/>
                <w:szCs w:val="22"/>
                <w:lang w:eastAsia="sv-SE"/>
              </w:rPr>
              <w:t>ssb</w:t>
            </w:r>
          </w:p>
          <w:p w14:paraId="7567F0CC" w14:textId="77777777" w:rsidR="00D46B4D" w:rsidRPr="00D27132" w:rsidRDefault="00D46B4D" w:rsidP="00C1533F">
            <w:pPr>
              <w:pStyle w:val="TAL"/>
              <w:rPr>
                <w:szCs w:val="22"/>
                <w:lang w:eastAsia="sv-SE"/>
              </w:rPr>
            </w:pPr>
            <w:r w:rsidRPr="00D27132">
              <w:rPr>
                <w:szCs w:val="22"/>
                <w:lang w:eastAsia="sv-SE"/>
              </w:rPr>
              <w:t>The ID of an SSB transmitted by this serving cell. It determines a candidate beam for beam failure recovery (BFR).</w:t>
            </w:r>
          </w:p>
        </w:tc>
      </w:tr>
    </w:tbl>
    <w:p w14:paraId="6A2562AC" w14:textId="77777777" w:rsidR="00D46B4D" w:rsidRPr="00D27132" w:rsidRDefault="00D46B4D" w:rsidP="00D46B4D"/>
    <w:p w14:paraId="3747536D" w14:textId="77777777" w:rsidR="00D46B4D" w:rsidRPr="00D27132" w:rsidRDefault="00D46B4D" w:rsidP="00D46B4D">
      <w:pPr>
        <w:pStyle w:val="Heading4"/>
        <w:rPr>
          <w:i/>
        </w:rPr>
      </w:pPr>
      <w:bookmarkStart w:id="1552" w:name="_Toc60777169"/>
      <w:bookmarkStart w:id="1553" w:name="_Toc90651041"/>
      <w:r w:rsidRPr="00D27132">
        <w:rPr>
          <w:i/>
        </w:rPr>
        <w:t>–</w:t>
      </w:r>
      <w:r w:rsidRPr="00D27132">
        <w:rPr>
          <w:i/>
        </w:rPr>
        <w:tab/>
        <w:t>BeamFailureRecoverySCellConfig</w:t>
      </w:r>
      <w:bookmarkEnd w:id="1552"/>
      <w:bookmarkEnd w:id="1553"/>
    </w:p>
    <w:p w14:paraId="46584880" w14:textId="77777777" w:rsidR="00D46B4D" w:rsidRPr="00D27132" w:rsidRDefault="00D46B4D" w:rsidP="00D46B4D">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17.</w:t>
      </w:r>
    </w:p>
    <w:p w14:paraId="43E2306A" w14:textId="77777777" w:rsidR="00D46B4D" w:rsidRPr="00D27132" w:rsidRDefault="00D46B4D" w:rsidP="00D46B4D">
      <w:pPr>
        <w:pStyle w:val="TH"/>
      </w:pPr>
      <w:r w:rsidRPr="00D27132">
        <w:rPr>
          <w:i/>
        </w:rPr>
        <w:t>BeamFailureRecoverySCellConfig</w:t>
      </w:r>
      <w:r w:rsidRPr="00D27132">
        <w:t xml:space="preserve"> information element</w:t>
      </w:r>
    </w:p>
    <w:p w14:paraId="57682B26" w14:textId="77777777" w:rsidR="00D46B4D" w:rsidRPr="00D27132" w:rsidRDefault="00D46B4D" w:rsidP="00D46B4D">
      <w:pPr>
        <w:pStyle w:val="PL"/>
      </w:pPr>
      <w:r w:rsidRPr="00D27132">
        <w:t>-- ASN1START</w:t>
      </w:r>
    </w:p>
    <w:p w14:paraId="524C2613" w14:textId="77777777" w:rsidR="00D46B4D" w:rsidRPr="00D27132" w:rsidRDefault="00D46B4D" w:rsidP="00D46B4D">
      <w:pPr>
        <w:pStyle w:val="PL"/>
      </w:pPr>
      <w:r w:rsidRPr="00D27132">
        <w:t>-- TAG-BEAMFAILURERECOVERYSCELLCONFIG-START</w:t>
      </w:r>
    </w:p>
    <w:p w14:paraId="4E5D7580" w14:textId="77777777" w:rsidR="00D46B4D" w:rsidRPr="00D27132" w:rsidRDefault="00D46B4D" w:rsidP="00D46B4D">
      <w:pPr>
        <w:pStyle w:val="PL"/>
      </w:pPr>
    </w:p>
    <w:p w14:paraId="72719E17" w14:textId="77777777" w:rsidR="00D46B4D" w:rsidRPr="00D27132" w:rsidRDefault="00D46B4D" w:rsidP="00D46B4D">
      <w:pPr>
        <w:pStyle w:val="PL"/>
      </w:pPr>
      <w:r w:rsidRPr="00D27132">
        <w:t>BeamFailureRecoverySCellConfig-r16 ::= SEQUENCE {</w:t>
      </w:r>
    </w:p>
    <w:p w14:paraId="0BCADC75" w14:textId="77777777" w:rsidR="00D46B4D" w:rsidRPr="00D27132" w:rsidRDefault="00D46B4D" w:rsidP="00D46B4D">
      <w:pPr>
        <w:pStyle w:val="PL"/>
      </w:pPr>
      <w:r w:rsidRPr="00D27132">
        <w:t xml:space="preserve">    rsrp-ThresholdBFR-r16                  RSRP-Range                                                               OPTIONAL, -- Need M</w:t>
      </w:r>
    </w:p>
    <w:p w14:paraId="007830FA" w14:textId="77777777" w:rsidR="00D46B4D" w:rsidRPr="00D27132" w:rsidRDefault="00D46B4D" w:rsidP="00D46B4D">
      <w:pPr>
        <w:pStyle w:val="PL"/>
      </w:pPr>
      <w:r w:rsidRPr="00D27132">
        <w:t xml:space="preserve">    candidateBeamRSSCellList-r16           SEQUENCE (SIZE(1..maxNrofCandidateBeams-r16)) OF CandidateBeamRS-r16     OPTIONAL, -- Need M</w:t>
      </w:r>
    </w:p>
    <w:p w14:paraId="1DFB8A57" w14:textId="77777777" w:rsidR="00D46B4D" w:rsidRPr="00D27132" w:rsidRDefault="00D46B4D" w:rsidP="00D46B4D">
      <w:pPr>
        <w:pStyle w:val="PL"/>
      </w:pPr>
      <w:r w:rsidRPr="00D27132">
        <w:t xml:space="preserve">    ...</w:t>
      </w:r>
    </w:p>
    <w:p w14:paraId="55F6E2D4" w14:textId="77777777" w:rsidR="00D46B4D" w:rsidRPr="00D27132" w:rsidRDefault="00D46B4D" w:rsidP="00D46B4D">
      <w:pPr>
        <w:pStyle w:val="PL"/>
      </w:pPr>
      <w:r w:rsidRPr="00D27132">
        <w:t>}</w:t>
      </w:r>
    </w:p>
    <w:p w14:paraId="7B68BF55" w14:textId="77777777" w:rsidR="00D46B4D" w:rsidRPr="00D27132" w:rsidRDefault="00D46B4D" w:rsidP="00D46B4D">
      <w:pPr>
        <w:pStyle w:val="PL"/>
      </w:pPr>
    </w:p>
    <w:p w14:paraId="7C812001" w14:textId="77777777" w:rsidR="00D46B4D" w:rsidRPr="00D27132" w:rsidRDefault="00D46B4D" w:rsidP="00D46B4D">
      <w:pPr>
        <w:pStyle w:val="PL"/>
      </w:pPr>
      <w:r w:rsidRPr="00D27132">
        <w:t>CandidateBeamRS-r16 ::=                SEQUENCE {</w:t>
      </w:r>
    </w:p>
    <w:p w14:paraId="00B5B796" w14:textId="77777777" w:rsidR="00D46B4D" w:rsidRPr="00D27132" w:rsidRDefault="00D46B4D" w:rsidP="00D46B4D">
      <w:pPr>
        <w:pStyle w:val="PL"/>
      </w:pPr>
      <w:r w:rsidRPr="00D27132">
        <w:t xml:space="preserve">    candidateBeamConfig-r16                CHOICE {</w:t>
      </w:r>
    </w:p>
    <w:p w14:paraId="56509449" w14:textId="77777777" w:rsidR="00D46B4D" w:rsidRPr="00D27132" w:rsidRDefault="00D46B4D" w:rsidP="00D46B4D">
      <w:pPr>
        <w:pStyle w:val="PL"/>
      </w:pPr>
      <w:r w:rsidRPr="00D27132">
        <w:t xml:space="preserve">        ssb-r16                                SSB-Index,</w:t>
      </w:r>
    </w:p>
    <w:p w14:paraId="6C55A775" w14:textId="77777777" w:rsidR="00D46B4D" w:rsidRPr="00D27132" w:rsidRDefault="00D46B4D" w:rsidP="00D46B4D">
      <w:pPr>
        <w:pStyle w:val="PL"/>
      </w:pPr>
      <w:r w:rsidRPr="00D27132">
        <w:t xml:space="preserve">        csi-RS-r16                             NZP-CSI-RS-ResourceId</w:t>
      </w:r>
    </w:p>
    <w:p w14:paraId="2D06313C" w14:textId="77777777" w:rsidR="00D46B4D" w:rsidRPr="00D27132" w:rsidRDefault="00D46B4D" w:rsidP="00D46B4D">
      <w:pPr>
        <w:pStyle w:val="PL"/>
      </w:pPr>
      <w:r w:rsidRPr="00D27132">
        <w:t xml:space="preserve">    },</w:t>
      </w:r>
    </w:p>
    <w:p w14:paraId="619B9CD7" w14:textId="77777777" w:rsidR="00D46B4D" w:rsidRPr="00D27132" w:rsidRDefault="00D46B4D" w:rsidP="00D46B4D">
      <w:pPr>
        <w:pStyle w:val="PL"/>
      </w:pPr>
      <w:r w:rsidRPr="00D27132">
        <w:t xml:space="preserve">    servingCellId                          ServCellIndex                                                            OPTIONAL  -- Need R</w:t>
      </w:r>
    </w:p>
    <w:p w14:paraId="29DCE057" w14:textId="77777777" w:rsidR="00D46B4D" w:rsidRPr="00D27132" w:rsidRDefault="00D46B4D" w:rsidP="00D46B4D">
      <w:pPr>
        <w:pStyle w:val="PL"/>
      </w:pPr>
      <w:r w:rsidRPr="00D27132">
        <w:t>}</w:t>
      </w:r>
    </w:p>
    <w:p w14:paraId="1997233A" w14:textId="77777777" w:rsidR="00D46B4D" w:rsidRPr="00D27132" w:rsidRDefault="00D46B4D" w:rsidP="00D46B4D">
      <w:pPr>
        <w:pStyle w:val="PL"/>
      </w:pPr>
    </w:p>
    <w:p w14:paraId="562F35B2" w14:textId="77777777" w:rsidR="00D46B4D" w:rsidRPr="00D27132" w:rsidRDefault="00D46B4D" w:rsidP="00D46B4D">
      <w:pPr>
        <w:pStyle w:val="PL"/>
      </w:pPr>
      <w:r w:rsidRPr="00D27132">
        <w:t>-- TAG-BEAMFAILURERECOVERYSCELLCONFIG-STOP</w:t>
      </w:r>
    </w:p>
    <w:p w14:paraId="6C2BCE65" w14:textId="77777777" w:rsidR="00D46B4D" w:rsidRPr="00D27132" w:rsidRDefault="00D46B4D" w:rsidP="00D46B4D">
      <w:pPr>
        <w:pStyle w:val="PL"/>
      </w:pPr>
      <w:r w:rsidRPr="00D27132">
        <w:t>-- ASN1STOP</w:t>
      </w:r>
    </w:p>
    <w:p w14:paraId="6799E5A3" w14:textId="77777777" w:rsidR="00D46B4D" w:rsidRPr="00D27132" w:rsidRDefault="00D46B4D" w:rsidP="00D46B4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46B4D" w:rsidRPr="00D27132" w14:paraId="51AA7B84" w14:textId="77777777" w:rsidTr="00C1533F">
        <w:trPr>
          <w:trHeight w:val="207"/>
        </w:trPr>
        <w:tc>
          <w:tcPr>
            <w:tcW w:w="14081" w:type="dxa"/>
            <w:tcBorders>
              <w:top w:val="single" w:sz="4" w:space="0" w:color="auto"/>
              <w:left w:val="single" w:sz="4" w:space="0" w:color="auto"/>
              <w:bottom w:val="single" w:sz="4" w:space="0" w:color="auto"/>
              <w:right w:val="single" w:sz="4" w:space="0" w:color="auto"/>
            </w:tcBorders>
            <w:hideMark/>
          </w:tcPr>
          <w:p w14:paraId="160B7C41" w14:textId="77777777" w:rsidR="00D46B4D" w:rsidRPr="00D27132" w:rsidRDefault="00D46B4D" w:rsidP="00C1533F">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46B4D" w:rsidRPr="00D27132" w14:paraId="08EE10CC" w14:textId="77777777" w:rsidTr="00C1533F">
        <w:tc>
          <w:tcPr>
            <w:tcW w:w="14081" w:type="dxa"/>
            <w:tcBorders>
              <w:top w:val="single" w:sz="4" w:space="0" w:color="auto"/>
              <w:left w:val="single" w:sz="4" w:space="0" w:color="auto"/>
              <w:bottom w:val="single" w:sz="4" w:space="0" w:color="auto"/>
              <w:right w:val="single" w:sz="4" w:space="0" w:color="auto"/>
            </w:tcBorders>
            <w:hideMark/>
          </w:tcPr>
          <w:p w14:paraId="14514FBF" w14:textId="77777777" w:rsidR="00D46B4D" w:rsidRPr="00D27132" w:rsidRDefault="00D46B4D" w:rsidP="00C1533F">
            <w:pPr>
              <w:pStyle w:val="TAL"/>
              <w:rPr>
                <w:b/>
                <w:i/>
                <w:szCs w:val="22"/>
                <w:lang w:eastAsia="sv-SE"/>
              </w:rPr>
            </w:pPr>
            <w:r w:rsidRPr="00D27132">
              <w:rPr>
                <w:b/>
                <w:i/>
                <w:szCs w:val="22"/>
                <w:lang w:eastAsia="sv-SE"/>
              </w:rPr>
              <w:t>candidateBeamConfig</w:t>
            </w:r>
          </w:p>
          <w:p w14:paraId="0E6D0F3B" w14:textId="77777777" w:rsidR="00D46B4D" w:rsidRPr="00D27132" w:rsidRDefault="00D46B4D" w:rsidP="00C1533F">
            <w:pPr>
              <w:pStyle w:val="TAL"/>
              <w:rPr>
                <w:b/>
                <w:i/>
                <w:szCs w:val="22"/>
                <w:lang w:eastAsia="sv-SE"/>
              </w:rPr>
            </w:pPr>
            <w:r w:rsidRPr="00D27132">
              <w:rPr>
                <w:szCs w:val="22"/>
                <w:lang w:eastAsia="sv-SE"/>
              </w:rPr>
              <w:t>Indicates the resource (i.e. SSB or CSI-RS) defining this beam resource.</w:t>
            </w:r>
          </w:p>
        </w:tc>
      </w:tr>
      <w:tr w:rsidR="00D46B4D" w:rsidRPr="00D27132" w14:paraId="635B2C3F" w14:textId="77777777" w:rsidTr="00C1533F">
        <w:tc>
          <w:tcPr>
            <w:tcW w:w="14081" w:type="dxa"/>
            <w:tcBorders>
              <w:top w:val="single" w:sz="4" w:space="0" w:color="auto"/>
              <w:left w:val="single" w:sz="4" w:space="0" w:color="auto"/>
              <w:bottom w:val="single" w:sz="4" w:space="0" w:color="auto"/>
              <w:right w:val="single" w:sz="4" w:space="0" w:color="auto"/>
            </w:tcBorders>
            <w:hideMark/>
          </w:tcPr>
          <w:p w14:paraId="300704BA" w14:textId="77777777" w:rsidR="00D46B4D" w:rsidRPr="00D27132" w:rsidRDefault="00D46B4D" w:rsidP="00C1533F">
            <w:pPr>
              <w:pStyle w:val="TAL"/>
              <w:rPr>
                <w:szCs w:val="22"/>
                <w:lang w:eastAsia="sv-SE"/>
              </w:rPr>
            </w:pPr>
            <w:r w:rsidRPr="00D27132">
              <w:rPr>
                <w:b/>
                <w:i/>
                <w:szCs w:val="22"/>
                <w:lang w:eastAsia="sv-SE"/>
              </w:rPr>
              <w:t>candidateBeamRSSCellList</w:t>
            </w:r>
          </w:p>
          <w:p w14:paraId="184D2A44" w14:textId="77777777" w:rsidR="00D46B4D" w:rsidRPr="00D27132" w:rsidRDefault="00D46B4D" w:rsidP="00C1533F">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46B4D" w:rsidRPr="00D27132" w14:paraId="27D84AED" w14:textId="77777777" w:rsidTr="00C1533F">
        <w:tc>
          <w:tcPr>
            <w:tcW w:w="14081" w:type="dxa"/>
            <w:tcBorders>
              <w:top w:val="single" w:sz="4" w:space="0" w:color="auto"/>
              <w:left w:val="single" w:sz="4" w:space="0" w:color="auto"/>
              <w:bottom w:val="single" w:sz="4" w:space="0" w:color="auto"/>
              <w:right w:val="single" w:sz="4" w:space="0" w:color="auto"/>
            </w:tcBorders>
            <w:hideMark/>
          </w:tcPr>
          <w:p w14:paraId="3BBD59E8" w14:textId="77777777" w:rsidR="00D46B4D" w:rsidRPr="00D27132" w:rsidRDefault="00D46B4D" w:rsidP="00C1533F">
            <w:pPr>
              <w:pStyle w:val="TAL"/>
              <w:rPr>
                <w:b/>
                <w:bCs/>
                <w:i/>
                <w:szCs w:val="22"/>
                <w:lang w:eastAsia="sv-SE"/>
              </w:rPr>
            </w:pPr>
            <w:r w:rsidRPr="00D27132">
              <w:rPr>
                <w:b/>
                <w:bCs/>
                <w:i/>
                <w:szCs w:val="22"/>
                <w:lang w:eastAsia="sv-SE"/>
              </w:rPr>
              <w:t>rsrp-ThresholdBFR</w:t>
            </w:r>
          </w:p>
          <w:p w14:paraId="6A2EFE22" w14:textId="77777777" w:rsidR="00D46B4D" w:rsidRPr="00D27132" w:rsidRDefault="00D46B4D" w:rsidP="00C1533F">
            <w:pPr>
              <w:pStyle w:val="TAL"/>
              <w:rPr>
                <w:szCs w:val="22"/>
                <w:lang w:eastAsia="sv-SE"/>
              </w:rPr>
            </w:pPr>
            <w:r w:rsidRPr="00D27132">
              <w:rPr>
                <w:szCs w:val="22"/>
                <w:lang w:eastAsia="sv-SE"/>
              </w:rPr>
              <w:t>L1-RSRP threshold used for determining whether a candidate beam may be included by the UE in 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D46B4D" w:rsidRPr="00D27132" w14:paraId="5E35EF3F" w14:textId="77777777" w:rsidTr="00C1533F">
        <w:tc>
          <w:tcPr>
            <w:tcW w:w="14081" w:type="dxa"/>
            <w:tcBorders>
              <w:top w:val="single" w:sz="4" w:space="0" w:color="auto"/>
              <w:left w:val="single" w:sz="4" w:space="0" w:color="auto"/>
              <w:bottom w:val="single" w:sz="4" w:space="0" w:color="auto"/>
              <w:right w:val="single" w:sz="4" w:space="0" w:color="auto"/>
            </w:tcBorders>
            <w:hideMark/>
          </w:tcPr>
          <w:p w14:paraId="2FBF2124" w14:textId="77777777" w:rsidR="00D46B4D" w:rsidRPr="00D27132" w:rsidRDefault="00D46B4D" w:rsidP="00C1533F">
            <w:pPr>
              <w:pStyle w:val="TAL"/>
              <w:rPr>
                <w:b/>
                <w:i/>
                <w:szCs w:val="22"/>
                <w:lang w:eastAsia="sv-SE"/>
              </w:rPr>
            </w:pPr>
            <w:r w:rsidRPr="00D27132">
              <w:rPr>
                <w:b/>
                <w:i/>
                <w:szCs w:val="22"/>
                <w:lang w:eastAsia="sv-SE"/>
              </w:rPr>
              <w:t>servingCellId</w:t>
            </w:r>
          </w:p>
          <w:p w14:paraId="52674103" w14:textId="77777777" w:rsidR="00D46B4D" w:rsidRPr="00D27132" w:rsidRDefault="00D46B4D" w:rsidP="00C1533F">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562837F3" w14:textId="77777777" w:rsidR="00D46B4D" w:rsidRPr="00D27132" w:rsidRDefault="00D46B4D" w:rsidP="00D46B4D"/>
    <w:p w14:paraId="5FF74CFA" w14:textId="77777777" w:rsidR="00D46B4D" w:rsidRPr="00D27132" w:rsidRDefault="00D46B4D" w:rsidP="00D46B4D">
      <w:pPr>
        <w:pStyle w:val="Heading4"/>
      </w:pPr>
      <w:bookmarkStart w:id="1554" w:name="_Toc60777170"/>
      <w:bookmarkStart w:id="1555" w:name="_Toc90651042"/>
      <w:r w:rsidRPr="00D27132">
        <w:t>–</w:t>
      </w:r>
      <w:r w:rsidRPr="00D27132">
        <w:tab/>
      </w:r>
      <w:r w:rsidRPr="00D27132">
        <w:rPr>
          <w:i/>
        </w:rPr>
        <w:t>BetaOffsets</w:t>
      </w:r>
      <w:bookmarkEnd w:id="1554"/>
      <w:bookmarkEnd w:id="1555"/>
    </w:p>
    <w:p w14:paraId="2D50FBA5" w14:textId="77777777" w:rsidR="00D46B4D" w:rsidRPr="00D27132" w:rsidRDefault="00D46B4D" w:rsidP="00D46B4D">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16D2C734" w14:textId="77777777" w:rsidR="00D46B4D" w:rsidRPr="00D27132" w:rsidRDefault="00D46B4D" w:rsidP="00D46B4D">
      <w:pPr>
        <w:pStyle w:val="TH"/>
      </w:pPr>
      <w:r w:rsidRPr="00D27132">
        <w:rPr>
          <w:i/>
        </w:rPr>
        <w:t>BetaOffsets</w:t>
      </w:r>
      <w:r w:rsidRPr="00D27132">
        <w:t xml:space="preserve"> information element</w:t>
      </w:r>
    </w:p>
    <w:p w14:paraId="2F30DCB3" w14:textId="77777777" w:rsidR="00D46B4D" w:rsidRPr="00D27132" w:rsidRDefault="00D46B4D" w:rsidP="00D46B4D">
      <w:pPr>
        <w:pStyle w:val="PL"/>
      </w:pPr>
      <w:r w:rsidRPr="00D27132">
        <w:t>-- ASN1START</w:t>
      </w:r>
    </w:p>
    <w:p w14:paraId="008F8B75" w14:textId="77777777" w:rsidR="00D46B4D" w:rsidRPr="00D27132" w:rsidRDefault="00D46B4D" w:rsidP="00D46B4D">
      <w:pPr>
        <w:pStyle w:val="PL"/>
      </w:pPr>
      <w:r w:rsidRPr="00D27132">
        <w:t>-- TAG-BETAOFFSETS-START</w:t>
      </w:r>
    </w:p>
    <w:p w14:paraId="1DE5C579" w14:textId="77777777" w:rsidR="00D46B4D" w:rsidRPr="00D27132" w:rsidRDefault="00D46B4D" w:rsidP="00D46B4D">
      <w:pPr>
        <w:pStyle w:val="PL"/>
      </w:pPr>
    </w:p>
    <w:p w14:paraId="12D56EC1" w14:textId="77777777" w:rsidR="00D46B4D" w:rsidRPr="00D27132" w:rsidRDefault="00D46B4D" w:rsidP="00D46B4D">
      <w:pPr>
        <w:pStyle w:val="PL"/>
      </w:pPr>
      <w:r w:rsidRPr="00D27132">
        <w:t>BetaOffsets ::=                     SEQUENCE {</w:t>
      </w:r>
    </w:p>
    <w:p w14:paraId="21069F25" w14:textId="77777777" w:rsidR="00D46B4D" w:rsidRPr="00D27132" w:rsidRDefault="00D46B4D" w:rsidP="00D46B4D">
      <w:pPr>
        <w:pStyle w:val="PL"/>
      </w:pPr>
      <w:r w:rsidRPr="00D27132">
        <w:t xml:space="preserve">    betaOffsetACK-Index1                INTEGER(0..31)                                                          OPTIONAL, -- Need S</w:t>
      </w:r>
    </w:p>
    <w:p w14:paraId="1614130B" w14:textId="77777777" w:rsidR="00D46B4D" w:rsidRPr="00D27132" w:rsidRDefault="00D46B4D" w:rsidP="00D46B4D">
      <w:pPr>
        <w:pStyle w:val="PL"/>
      </w:pPr>
      <w:r w:rsidRPr="00D27132">
        <w:t xml:space="preserve">    betaOffsetACK-Index2                INTEGER(0..31)                                                          OPTIONAL, -- Need S</w:t>
      </w:r>
    </w:p>
    <w:p w14:paraId="1B2B387F" w14:textId="77777777" w:rsidR="00D46B4D" w:rsidRPr="00D27132" w:rsidRDefault="00D46B4D" w:rsidP="00D46B4D">
      <w:pPr>
        <w:pStyle w:val="PL"/>
      </w:pPr>
      <w:r w:rsidRPr="00D27132">
        <w:t xml:space="preserve">    betaOffsetACK-Index3                INTEGER(0..31)                                                          OPTIONAL, -- Need S</w:t>
      </w:r>
    </w:p>
    <w:p w14:paraId="64231166" w14:textId="77777777" w:rsidR="00D46B4D" w:rsidRPr="00D27132" w:rsidRDefault="00D46B4D" w:rsidP="00D46B4D">
      <w:pPr>
        <w:pStyle w:val="PL"/>
      </w:pPr>
      <w:r w:rsidRPr="00D27132">
        <w:t xml:space="preserve">    betaOffsetCSI-Part1-Index1          INTEGER(0..31)                                                          OPTIONAL, -- Need S</w:t>
      </w:r>
    </w:p>
    <w:p w14:paraId="305F7386" w14:textId="77777777" w:rsidR="00D46B4D" w:rsidRPr="00D27132" w:rsidRDefault="00D46B4D" w:rsidP="00D46B4D">
      <w:pPr>
        <w:pStyle w:val="PL"/>
      </w:pPr>
      <w:r w:rsidRPr="00D27132">
        <w:t xml:space="preserve">    betaOffsetCSI-Part1-Index2          INTEGER(0..31)                                                          OPTIONAL, -- Need S</w:t>
      </w:r>
    </w:p>
    <w:p w14:paraId="58DFA868" w14:textId="77777777" w:rsidR="00D46B4D" w:rsidRPr="00D27132" w:rsidRDefault="00D46B4D" w:rsidP="00D46B4D">
      <w:pPr>
        <w:pStyle w:val="PL"/>
      </w:pPr>
      <w:r w:rsidRPr="00D27132">
        <w:t xml:space="preserve">    betaOffsetCSI-Part2-Index1          INTEGER(0..31)                                                          OPTIONAL, -- Need S</w:t>
      </w:r>
    </w:p>
    <w:p w14:paraId="174C77A0" w14:textId="77777777" w:rsidR="00D46B4D" w:rsidRPr="00D27132" w:rsidRDefault="00D46B4D" w:rsidP="00D46B4D">
      <w:pPr>
        <w:pStyle w:val="PL"/>
      </w:pPr>
      <w:r w:rsidRPr="00D27132">
        <w:t xml:space="preserve">    betaOffsetCSI-Part2-Index2          INTEGER(0..31)                                                          OPTIONAL  -- Need S</w:t>
      </w:r>
    </w:p>
    <w:p w14:paraId="6B95E06E" w14:textId="77777777" w:rsidR="00D46B4D" w:rsidRPr="00D27132" w:rsidRDefault="00D46B4D" w:rsidP="00D46B4D">
      <w:pPr>
        <w:pStyle w:val="PL"/>
      </w:pPr>
      <w:r w:rsidRPr="00D27132">
        <w:t>}</w:t>
      </w:r>
    </w:p>
    <w:p w14:paraId="6FCFDBB6" w14:textId="77777777" w:rsidR="00D46B4D" w:rsidRPr="00D27132" w:rsidRDefault="00D46B4D" w:rsidP="00D46B4D">
      <w:pPr>
        <w:pStyle w:val="PL"/>
      </w:pPr>
    </w:p>
    <w:p w14:paraId="142CC9C9" w14:textId="77777777" w:rsidR="00D46B4D" w:rsidRPr="00D27132" w:rsidRDefault="00D46B4D" w:rsidP="00D46B4D">
      <w:pPr>
        <w:pStyle w:val="PL"/>
      </w:pPr>
      <w:r w:rsidRPr="00D27132">
        <w:t>-- TAG-BETAOFFSETS-STOP</w:t>
      </w:r>
    </w:p>
    <w:p w14:paraId="1545D074" w14:textId="77777777" w:rsidR="00D46B4D" w:rsidRPr="00D27132" w:rsidRDefault="00D46B4D" w:rsidP="00D46B4D">
      <w:pPr>
        <w:pStyle w:val="PL"/>
      </w:pPr>
      <w:r w:rsidRPr="00D27132">
        <w:t>-- ASN1STOP</w:t>
      </w:r>
    </w:p>
    <w:p w14:paraId="325AC0F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C8D36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A9A0DD" w14:textId="77777777" w:rsidR="00D46B4D" w:rsidRPr="00D27132" w:rsidRDefault="00D46B4D" w:rsidP="00C1533F">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46B4D" w:rsidRPr="00D27132" w14:paraId="7618B5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5E41B2" w14:textId="77777777" w:rsidR="00D46B4D" w:rsidRPr="00D27132" w:rsidRDefault="00D46B4D" w:rsidP="00C1533F">
            <w:pPr>
              <w:pStyle w:val="TAL"/>
              <w:rPr>
                <w:szCs w:val="22"/>
                <w:lang w:eastAsia="sv-SE"/>
              </w:rPr>
            </w:pPr>
            <w:r w:rsidRPr="00D27132">
              <w:rPr>
                <w:b/>
                <w:i/>
                <w:szCs w:val="22"/>
                <w:lang w:eastAsia="sv-SE"/>
              </w:rPr>
              <w:t>betaOffsetACK-Index1</w:t>
            </w:r>
          </w:p>
          <w:p w14:paraId="7B0B285F" w14:textId="77777777" w:rsidR="00D46B4D" w:rsidRPr="00D27132" w:rsidRDefault="00D46B4D" w:rsidP="00C1533F">
            <w:pPr>
              <w:pStyle w:val="TAL"/>
              <w:rPr>
                <w:szCs w:val="22"/>
                <w:lang w:eastAsia="sv-SE"/>
              </w:rPr>
            </w:pPr>
            <w:r w:rsidRPr="00D27132">
              <w:rPr>
                <w:szCs w:val="22"/>
                <w:lang w:eastAsia="sv-SE"/>
              </w:rPr>
              <w:t>Up to 2 bits HARQ-ACK (see TS 38.213 [13], clause 9.3). When the field is absent the UE applies the value 11.</w:t>
            </w:r>
          </w:p>
        </w:tc>
      </w:tr>
      <w:tr w:rsidR="00D46B4D" w:rsidRPr="00D27132" w14:paraId="75752A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E98D21" w14:textId="77777777" w:rsidR="00D46B4D" w:rsidRPr="00D27132" w:rsidRDefault="00D46B4D" w:rsidP="00C1533F">
            <w:pPr>
              <w:pStyle w:val="TAL"/>
              <w:rPr>
                <w:szCs w:val="22"/>
                <w:lang w:eastAsia="sv-SE"/>
              </w:rPr>
            </w:pPr>
            <w:r w:rsidRPr="00D27132">
              <w:rPr>
                <w:b/>
                <w:i/>
                <w:szCs w:val="22"/>
                <w:lang w:eastAsia="sv-SE"/>
              </w:rPr>
              <w:t>betaOffsetACK-Index2</w:t>
            </w:r>
          </w:p>
          <w:p w14:paraId="16D7F23F" w14:textId="77777777" w:rsidR="00D46B4D" w:rsidRPr="00D27132" w:rsidRDefault="00D46B4D" w:rsidP="00C1533F">
            <w:pPr>
              <w:pStyle w:val="TAL"/>
              <w:rPr>
                <w:szCs w:val="22"/>
                <w:lang w:eastAsia="sv-SE"/>
              </w:rPr>
            </w:pPr>
            <w:r w:rsidRPr="00D27132">
              <w:rPr>
                <w:szCs w:val="22"/>
                <w:lang w:eastAsia="sv-SE"/>
              </w:rPr>
              <w:t>Up to 11 bits HARQ-ACK (see TS 38.213 [13], clause 9.3). When the field is absent the UE applies the value 11.</w:t>
            </w:r>
          </w:p>
        </w:tc>
      </w:tr>
      <w:tr w:rsidR="00D46B4D" w:rsidRPr="00D27132" w14:paraId="2953C8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F64672" w14:textId="77777777" w:rsidR="00D46B4D" w:rsidRPr="00D27132" w:rsidRDefault="00D46B4D" w:rsidP="00C1533F">
            <w:pPr>
              <w:pStyle w:val="TAL"/>
              <w:rPr>
                <w:szCs w:val="22"/>
                <w:lang w:eastAsia="sv-SE"/>
              </w:rPr>
            </w:pPr>
            <w:r w:rsidRPr="00D27132">
              <w:rPr>
                <w:b/>
                <w:i/>
                <w:szCs w:val="22"/>
                <w:lang w:eastAsia="sv-SE"/>
              </w:rPr>
              <w:t>betaOffsetACK-Index3</w:t>
            </w:r>
          </w:p>
          <w:p w14:paraId="44F94188" w14:textId="77777777" w:rsidR="00D46B4D" w:rsidRPr="00D27132" w:rsidRDefault="00D46B4D" w:rsidP="00C1533F">
            <w:pPr>
              <w:pStyle w:val="TAL"/>
              <w:rPr>
                <w:szCs w:val="22"/>
                <w:lang w:eastAsia="sv-SE"/>
              </w:rPr>
            </w:pPr>
            <w:r w:rsidRPr="00D27132">
              <w:rPr>
                <w:szCs w:val="22"/>
                <w:lang w:eastAsia="sv-SE"/>
              </w:rPr>
              <w:t>Above 11 bits HARQ-ACK (see TS 38.213 [13], clause 9.3). When the field is absent the UE applies the value 11.</w:t>
            </w:r>
          </w:p>
        </w:tc>
      </w:tr>
      <w:tr w:rsidR="00D46B4D" w:rsidRPr="00D27132" w14:paraId="1097513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31B65E" w14:textId="77777777" w:rsidR="00D46B4D" w:rsidRPr="00D27132" w:rsidRDefault="00D46B4D" w:rsidP="00C1533F">
            <w:pPr>
              <w:pStyle w:val="TAL"/>
              <w:rPr>
                <w:szCs w:val="22"/>
                <w:lang w:eastAsia="sv-SE"/>
              </w:rPr>
            </w:pPr>
            <w:r w:rsidRPr="00D27132">
              <w:rPr>
                <w:b/>
                <w:i/>
                <w:szCs w:val="22"/>
                <w:lang w:eastAsia="sv-SE"/>
              </w:rPr>
              <w:t>betaOffsetCSI-Part1-Index1</w:t>
            </w:r>
          </w:p>
          <w:p w14:paraId="242DEAD9" w14:textId="77777777" w:rsidR="00D46B4D" w:rsidRPr="00D27132" w:rsidRDefault="00D46B4D" w:rsidP="00C1533F">
            <w:pPr>
              <w:pStyle w:val="TAL"/>
              <w:rPr>
                <w:szCs w:val="22"/>
                <w:lang w:eastAsia="sv-SE"/>
              </w:rPr>
            </w:pPr>
            <w:r w:rsidRPr="00D27132">
              <w:rPr>
                <w:szCs w:val="22"/>
                <w:lang w:eastAsia="sv-SE"/>
              </w:rPr>
              <w:t>Up to 11 bits of CSI part 1 bits (see TS 38.213 [13], clause 9.3). When the field is absent the UE applies the value 13.</w:t>
            </w:r>
          </w:p>
        </w:tc>
      </w:tr>
      <w:tr w:rsidR="00D46B4D" w:rsidRPr="00D27132" w14:paraId="0303F5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1452CD" w14:textId="77777777" w:rsidR="00D46B4D" w:rsidRPr="00D27132" w:rsidRDefault="00D46B4D" w:rsidP="00C1533F">
            <w:pPr>
              <w:pStyle w:val="TAL"/>
              <w:rPr>
                <w:szCs w:val="22"/>
                <w:lang w:eastAsia="sv-SE"/>
              </w:rPr>
            </w:pPr>
            <w:r w:rsidRPr="00D27132">
              <w:rPr>
                <w:b/>
                <w:i/>
                <w:szCs w:val="22"/>
                <w:lang w:eastAsia="sv-SE"/>
              </w:rPr>
              <w:t>betaOffsetCSI-Part1-Index2</w:t>
            </w:r>
          </w:p>
          <w:p w14:paraId="5EB93A71" w14:textId="77777777" w:rsidR="00D46B4D" w:rsidRPr="00D27132" w:rsidRDefault="00D46B4D" w:rsidP="00C1533F">
            <w:pPr>
              <w:pStyle w:val="TAL"/>
              <w:rPr>
                <w:szCs w:val="22"/>
                <w:lang w:eastAsia="sv-SE"/>
              </w:rPr>
            </w:pPr>
            <w:r w:rsidRPr="00D27132">
              <w:rPr>
                <w:szCs w:val="22"/>
                <w:lang w:eastAsia="sv-SE"/>
              </w:rPr>
              <w:t>Above 11 bits of CSI part 1 bits (see TS 38.213 [13], clause 9.3). When the field is absent the UE applies the value 13.</w:t>
            </w:r>
          </w:p>
        </w:tc>
      </w:tr>
      <w:tr w:rsidR="00D46B4D" w:rsidRPr="00D27132" w14:paraId="07D0B0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E2211B" w14:textId="77777777" w:rsidR="00D46B4D" w:rsidRPr="00D27132" w:rsidRDefault="00D46B4D" w:rsidP="00C1533F">
            <w:pPr>
              <w:pStyle w:val="TAL"/>
              <w:rPr>
                <w:szCs w:val="22"/>
                <w:lang w:eastAsia="sv-SE"/>
              </w:rPr>
            </w:pPr>
            <w:r w:rsidRPr="00D27132">
              <w:rPr>
                <w:b/>
                <w:i/>
                <w:szCs w:val="22"/>
                <w:lang w:eastAsia="sv-SE"/>
              </w:rPr>
              <w:t>betaOffsetCSI-Part2-Index1</w:t>
            </w:r>
          </w:p>
          <w:p w14:paraId="031CED85" w14:textId="77777777" w:rsidR="00D46B4D" w:rsidRPr="00D27132" w:rsidRDefault="00D46B4D" w:rsidP="00C1533F">
            <w:pPr>
              <w:pStyle w:val="TAL"/>
              <w:rPr>
                <w:szCs w:val="22"/>
                <w:lang w:eastAsia="sv-SE"/>
              </w:rPr>
            </w:pPr>
            <w:r w:rsidRPr="00D27132">
              <w:rPr>
                <w:szCs w:val="22"/>
                <w:lang w:eastAsia="sv-SE"/>
              </w:rPr>
              <w:t>Up to 11 bits of CSI part 2 bits (see TS 38.213 [13], clause 9.3). When the field is absent the UE applies the value 13.</w:t>
            </w:r>
          </w:p>
        </w:tc>
      </w:tr>
      <w:tr w:rsidR="00D46B4D" w:rsidRPr="00D27132" w14:paraId="3AEA69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0581A7" w14:textId="77777777" w:rsidR="00D46B4D" w:rsidRPr="00D27132" w:rsidRDefault="00D46B4D" w:rsidP="00C1533F">
            <w:pPr>
              <w:pStyle w:val="TAL"/>
              <w:rPr>
                <w:szCs w:val="22"/>
                <w:lang w:eastAsia="sv-SE"/>
              </w:rPr>
            </w:pPr>
            <w:r w:rsidRPr="00D27132">
              <w:rPr>
                <w:b/>
                <w:i/>
                <w:szCs w:val="22"/>
                <w:lang w:eastAsia="sv-SE"/>
              </w:rPr>
              <w:t>betaOffsetCSI-Part2-Index2</w:t>
            </w:r>
          </w:p>
          <w:p w14:paraId="2A4BD9AC" w14:textId="77777777" w:rsidR="00D46B4D" w:rsidRPr="00D27132" w:rsidRDefault="00D46B4D" w:rsidP="00C1533F">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4DD7D784" w14:textId="77777777" w:rsidR="00D46B4D" w:rsidRPr="00D27132" w:rsidRDefault="00D46B4D" w:rsidP="00D46B4D"/>
    <w:p w14:paraId="6C73C389" w14:textId="77777777" w:rsidR="00D46B4D" w:rsidRPr="00D27132" w:rsidRDefault="00D46B4D" w:rsidP="00D46B4D">
      <w:pPr>
        <w:pStyle w:val="Heading4"/>
        <w:rPr>
          <w:rFonts w:eastAsia="SimSun"/>
          <w:i/>
        </w:rPr>
      </w:pPr>
      <w:bookmarkStart w:id="1556" w:name="_Toc60777171"/>
      <w:bookmarkStart w:id="1557" w:name="_Toc90651043"/>
      <w:r w:rsidRPr="00D27132">
        <w:rPr>
          <w:rFonts w:eastAsia="SimSun"/>
        </w:rPr>
        <w:t>–</w:t>
      </w:r>
      <w:r w:rsidRPr="00D27132">
        <w:rPr>
          <w:rFonts w:eastAsia="SimSun"/>
        </w:rPr>
        <w:tab/>
      </w:r>
      <w:r w:rsidRPr="00D27132">
        <w:rPr>
          <w:rFonts w:eastAsia="SimSun"/>
          <w:i/>
        </w:rPr>
        <w:t>BH-LogicalChannelIdentity</w:t>
      </w:r>
      <w:bookmarkEnd w:id="1556"/>
      <w:bookmarkEnd w:id="1557"/>
    </w:p>
    <w:p w14:paraId="30213DC8" w14:textId="77777777" w:rsidR="00D46B4D" w:rsidRPr="00D27132" w:rsidRDefault="00D46B4D" w:rsidP="00D46B4D">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Pr="00D27132">
        <w:t>IAB-node or IAB-donor-DU</w:t>
      </w:r>
      <w:r w:rsidRPr="00D27132">
        <w:rPr>
          <w:rFonts w:eastAsia="SimSun"/>
        </w:rPr>
        <w:t>.</w:t>
      </w:r>
    </w:p>
    <w:p w14:paraId="064BE16D" w14:textId="77777777" w:rsidR="00D46B4D" w:rsidRPr="00D27132" w:rsidRDefault="00D46B4D" w:rsidP="00D46B4D">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2813B5D1" w14:textId="77777777" w:rsidR="00D46B4D" w:rsidRPr="00D27132" w:rsidRDefault="00D46B4D" w:rsidP="00D46B4D">
      <w:pPr>
        <w:pStyle w:val="PL"/>
      </w:pPr>
      <w:r w:rsidRPr="00D27132">
        <w:t>-- ASN1START</w:t>
      </w:r>
    </w:p>
    <w:p w14:paraId="1732D4A4" w14:textId="77777777" w:rsidR="00D46B4D" w:rsidRPr="00D27132" w:rsidRDefault="00D46B4D" w:rsidP="00D46B4D">
      <w:pPr>
        <w:pStyle w:val="PL"/>
      </w:pPr>
      <w:r w:rsidRPr="00D27132">
        <w:t>-- TAG-BHLOGICALCHANNELIDENTITY-START</w:t>
      </w:r>
    </w:p>
    <w:p w14:paraId="14145685" w14:textId="77777777" w:rsidR="00D46B4D" w:rsidRPr="00D27132" w:rsidRDefault="00D46B4D" w:rsidP="00D46B4D">
      <w:pPr>
        <w:pStyle w:val="PL"/>
      </w:pPr>
    </w:p>
    <w:p w14:paraId="6B47F5F8" w14:textId="77777777" w:rsidR="00D46B4D" w:rsidRPr="00D27132" w:rsidRDefault="00D46B4D" w:rsidP="00D46B4D">
      <w:pPr>
        <w:pStyle w:val="PL"/>
      </w:pPr>
      <w:r w:rsidRPr="00D27132">
        <w:t>BH-LogicalChannelIdentity-r16 ::=    CHOICE {</w:t>
      </w:r>
    </w:p>
    <w:p w14:paraId="42B41A23" w14:textId="77777777" w:rsidR="00D46B4D" w:rsidRPr="00D27132" w:rsidRDefault="00D46B4D" w:rsidP="00D46B4D">
      <w:pPr>
        <w:pStyle w:val="PL"/>
      </w:pPr>
      <w:r w:rsidRPr="00D27132">
        <w:t xml:space="preserve">    bh-LogicalChannelIdentity-r16        LogicalChannelIdentity,</w:t>
      </w:r>
    </w:p>
    <w:p w14:paraId="125B920D" w14:textId="77777777" w:rsidR="00D46B4D" w:rsidRPr="00D27132" w:rsidRDefault="00D46B4D" w:rsidP="00D46B4D">
      <w:pPr>
        <w:pStyle w:val="PL"/>
      </w:pPr>
      <w:r w:rsidRPr="00D27132">
        <w:t xml:space="preserve">    bh-LogicalChannelIdentityExt-r16     BH-LogicalChannelIdentity-Ext-r16</w:t>
      </w:r>
    </w:p>
    <w:p w14:paraId="5DFEAE53" w14:textId="77777777" w:rsidR="00D46B4D" w:rsidRPr="00D27132" w:rsidRDefault="00D46B4D" w:rsidP="00D46B4D">
      <w:pPr>
        <w:pStyle w:val="PL"/>
      </w:pPr>
      <w:r w:rsidRPr="00D27132">
        <w:t>}</w:t>
      </w:r>
    </w:p>
    <w:p w14:paraId="0E728970" w14:textId="77777777" w:rsidR="00D46B4D" w:rsidRPr="00D27132" w:rsidRDefault="00D46B4D" w:rsidP="00D46B4D">
      <w:pPr>
        <w:pStyle w:val="PL"/>
      </w:pPr>
    </w:p>
    <w:p w14:paraId="5B0F34A6" w14:textId="77777777" w:rsidR="00D46B4D" w:rsidRPr="00D27132" w:rsidRDefault="00D46B4D" w:rsidP="00D46B4D">
      <w:pPr>
        <w:pStyle w:val="PL"/>
      </w:pPr>
      <w:r w:rsidRPr="00D27132">
        <w:t>-- TAG-BHLOGICALCHANNELIDENTITY-STOP</w:t>
      </w:r>
    </w:p>
    <w:p w14:paraId="7163AF86" w14:textId="77777777" w:rsidR="00D46B4D" w:rsidRPr="00D27132" w:rsidRDefault="00D46B4D" w:rsidP="00D46B4D">
      <w:pPr>
        <w:pStyle w:val="PL"/>
      </w:pPr>
      <w:r w:rsidRPr="00D27132">
        <w:t>-- ASN1STOP</w:t>
      </w:r>
    </w:p>
    <w:p w14:paraId="1851A51D"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259A9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37FFB6" w14:textId="77777777" w:rsidR="00D46B4D" w:rsidRPr="00D27132" w:rsidRDefault="00D46B4D" w:rsidP="00C1533F">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46B4D" w:rsidRPr="00D27132" w14:paraId="6C573C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B94F4A" w14:textId="77777777" w:rsidR="00D46B4D" w:rsidRPr="00D27132" w:rsidRDefault="00D46B4D" w:rsidP="00C1533F">
            <w:pPr>
              <w:pStyle w:val="TAL"/>
              <w:rPr>
                <w:szCs w:val="22"/>
                <w:lang w:eastAsia="sv-SE"/>
              </w:rPr>
            </w:pPr>
            <w:r w:rsidRPr="00D27132">
              <w:rPr>
                <w:b/>
                <w:i/>
                <w:szCs w:val="22"/>
                <w:lang w:eastAsia="sv-SE"/>
              </w:rPr>
              <w:t>bh-LogicalChannelIdentity</w:t>
            </w:r>
          </w:p>
          <w:p w14:paraId="0423CC0A" w14:textId="77777777" w:rsidR="00D46B4D" w:rsidRPr="00D27132" w:rsidRDefault="00D46B4D" w:rsidP="00C1533F">
            <w:pPr>
              <w:pStyle w:val="TAL"/>
              <w:rPr>
                <w:b/>
                <w:i/>
                <w:szCs w:val="22"/>
                <w:lang w:eastAsia="sv-SE"/>
              </w:rPr>
            </w:pPr>
            <w:r w:rsidRPr="00D27132">
              <w:rPr>
                <w:szCs w:val="22"/>
                <w:lang w:eastAsia="sv-SE"/>
              </w:rPr>
              <w:t>ID used for the MAC logical channel.</w:t>
            </w:r>
          </w:p>
        </w:tc>
      </w:tr>
      <w:tr w:rsidR="00D46B4D" w:rsidRPr="00D27132" w14:paraId="753D54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B4172C" w14:textId="77777777" w:rsidR="00D46B4D" w:rsidRPr="00D27132" w:rsidRDefault="00D46B4D" w:rsidP="00C1533F">
            <w:pPr>
              <w:pStyle w:val="TAL"/>
              <w:rPr>
                <w:szCs w:val="22"/>
                <w:lang w:eastAsia="sv-SE"/>
              </w:rPr>
            </w:pPr>
            <w:r w:rsidRPr="00D27132">
              <w:rPr>
                <w:b/>
                <w:i/>
                <w:szCs w:val="22"/>
                <w:lang w:eastAsia="sv-SE"/>
              </w:rPr>
              <w:t>bh-LogicalChannelIdentityExt</w:t>
            </w:r>
          </w:p>
          <w:p w14:paraId="3CE9ED31" w14:textId="77777777" w:rsidR="00D46B4D" w:rsidRPr="00D27132" w:rsidRDefault="00D46B4D" w:rsidP="00C1533F">
            <w:pPr>
              <w:pStyle w:val="TAL"/>
              <w:rPr>
                <w:szCs w:val="22"/>
                <w:lang w:eastAsia="sv-SE"/>
              </w:rPr>
            </w:pPr>
            <w:r w:rsidRPr="00D27132">
              <w:rPr>
                <w:szCs w:val="22"/>
                <w:lang w:eastAsia="sv-SE"/>
              </w:rPr>
              <w:t>ID used for the MAC logical channel.</w:t>
            </w:r>
          </w:p>
        </w:tc>
      </w:tr>
    </w:tbl>
    <w:p w14:paraId="4CDDD64F" w14:textId="77777777" w:rsidR="00D46B4D" w:rsidRPr="00D27132" w:rsidRDefault="00D46B4D" w:rsidP="00D46B4D">
      <w:pPr>
        <w:rPr>
          <w:rFonts w:eastAsia="SimSun"/>
          <w:lang w:eastAsia="zh-CN"/>
        </w:rPr>
      </w:pPr>
    </w:p>
    <w:p w14:paraId="75736B63" w14:textId="77777777" w:rsidR="00D46B4D" w:rsidRPr="00D27132" w:rsidRDefault="00D46B4D" w:rsidP="00D46B4D">
      <w:pPr>
        <w:pStyle w:val="Heading4"/>
        <w:rPr>
          <w:rFonts w:eastAsia="SimSun"/>
        </w:rPr>
      </w:pPr>
      <w:bookmarkStart w:id="1558" w:name="_Toc60777172"/>
      <w:bookmarkStart w:id="1559" w:name="_Toc90651044"/>
      <w:r w:rsidRPr="00D27132">
        <w:rPr>
          <w:rFonts w:eastAsia="SimSun"/>
        </w:rPr>
        <w:t>–</w:t>
      </w:r>
      <w:r w:rsidRPr="00D27132">
        <w:rPr>
          <w:rFonts w:eastAsia="SimSun"/>
        </w:rPr>
        <w:tab/>
      </w:r>
      <w:r w:rsidRPr="00D27132">
        <w:rPr>
          <w:rFonts w:eastAsia="SimSun"/>
          <w:i/>
        </w:rPr>
        <w:t>BH-LogicalChannelIdentity-Ext</w:t>
      </w:r>
      <w:bookmarkEnd w:id="1558"/>
      <w:bookmarkEnd w:id="1559"/>
    </w:p>
    <w:p w14:paraId="67EBBB3C" w14:textId="77777777" w:rsidR="00D46B4D" w:rsidRPr="00D27132" w:rsidRDefault="00D46B4D" w:rsidP="00D46B4D">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597AD9D1" w14:textId="77777777" w:rsidR="00D46B4D" w:rsidRPr="00D27132" w:rsidRDefault="00D46B4D" w:rsidP="00D46B4D">
      <w:pPr>
        <w:pStyle w:val="TH"/>
        <w:rPr>
          <w:rFonts w:eastAsia="SimSun"/>
        </w:rPr>
      </w:pPr>
      <w:r w:rsidRPr="00D27132">
        <w:rPr>
          <w:rFonts w:eastAsia="SimSun"/>
          <w:i/>
        </w:rPr>
        <w:lastRenderedPageBreak/>
        <w:t>BH-LogicalChannelIdentity-Ext</w:t>
      </w:r>
      <w:r w:rsidRPr="00D27132">
        <w:rPr>
          <w:rFonts w:eastAsia="SimSun"/>
        </w:rPr>
        <w:t xml:space="preserve"> information element</w:t>
      </w:r>
    </w:p>
    <w:p w14:paraId="59030BC7" w14:textId="77777777" w:rsidR="00D46B4D" w:rsidRPr="00D27132" w:rsidRDefault="00D46B4D" w:rsidP="00D46B4D">
      <w:pPr>
        <w:pStyle w:val="PL"/>
      </w:pPr>
      <w:r w:rsidRPr="00D27132">
        <w:t>-- ASN1START</w:t>
      </w:r>
    </w:p>
    <w:p w14:paraId="64E7BDDD" w14:textId="77777777" w:rsidR="00D46B4D" w:rsidRPr="00D27132" w:rsidRDefault="00D46B4D" w:rsidP="00D46B4D">
      <w:pPr>
        <w:pStyle w:val="PL"/>
      </w:pPr>
      <w:r w:rsidRPr="00D27132">
        <w:t>-- TAG-BHLOGICALCHANNELIDENTITYEXT-START</w:t>
      </w:r>
    </w:p>
    <w:p w14:paraId="296BA8B2" w14:textId="77777777" w:rsidR="00D46B4D" w:rsidRPr="00D27132" w:rsidRDefault="00D46B4D" w:rsidP="00D46B4D">
      <w:pPr>
        <w:pStyle w:val="PL"/>
      </w:pPr>
    </w:p>
    <w:p w14:paraId="22336D3D" w14:textId="77777777" w:rsidR="00D46B4D" w:rsidRPr="00D27132" w:rsidRDefault="00D46B4D" w:rsidP="00D46B4D">
      <w:pPr>
        <w:pStyle w:val="PL"/>
      </w:pPr>
      <w:r w:rsidRPr="00D27132">
        <w:t>BH-LogicalChannelIdentity-Ext-r16 ::=   INTEGER (320.. maxLC-ID-Iab-r16)</w:t>
      </w:r>
    </w:p>
    <w:p w14:paraId="29F275F5" w14:textId="77777777" w:rsidR="00D46B4D" w:rsidRPr="00D27132" w:rsidRDefault="00D46B4D" w:rsidP="00D46B4D">
      <w:pPr>
        <w:pStyle w:val="PL"/>
      </w:pPr>
    </w:p>
    <w:p w14:paraId="55A405B4" w14:textId="77777777" w:rsidR="00D46B4D" w:rsidRPr="00D27132" w:rsidRDefault="00D46B4D" w:rsidP="00D46B4D">
      <w:pPr>
        <w:pStyle w:val="PL"/>
      </w:pPr>
      <w:r w:rsidRPr="00D27132">
        <w:t>-- TAG-BHLOGICALCHANNELIDENTITYEXT-STOP</w:t>
      </w:r>
    </w:p>
    <w:p w14:paraId="107BB218" w14:textId="77777777" w:rsidR="00D46B4D" w:rsidRPr="00D27132" w:rsidRDefault="00D46B4D" w:rsidP="00D46B4D">
      <w:pPr>
        <w:pStyle w:val="PL"/>
      </w:pPr>
      <w:r w:rsidRPr="00D27132">
        <w:t>-- ASN1STOP</w:t>
      </w:r>
    </w:p>
    <w:p w14:paraId="746C052D" w14:textId="77777777" w:rsidR="00D46B4D" w:rsidRPr="00D27132" w:rsidRDefault="00D46B4D" w:rsidP="00D46B4D"/>
    <w:p w14:paraId="6F0F93F8" w14:textId="77777777" w:rsidR="00D46B4D" w:rsidRPr="00D27132" w:rsidRDefault="00D46B4D" w:rsidP="00D46B4D">
      <w:pPr>
        <w:pStyle w:val="Heading4"/>
        <w:rPr>
          <w:rFonts w:eastAsia="SimSun"/>
          <w:i/>
        </w:rPr>
      </w:pPr>
      <w:bookmarkStart w:id="1560" w:name="_Toc60777173"/>
      <w:bookmarkStart w:id="1561" w:name="_Toc90651045"/>
      <w:r w:rsidRPr="00D27132">
        <w:rPr>
          <w:rFonts w:eastAsia="SimSun"/>
        </w:rPr>
        <w:t>–</w:t>
      </w:r>
      <w:r w:rsidRPr="00D27132">
        <w:rPr>
          <w:rFonts w:eastAsia="SimSun"/>
        </w:rPr>
        <w:tab/>
      </w:r>
      <w:r w:rsidRPr="00D27132">
        <w:rPr>
          <w:rFonts w:eastAsia="SimSun"/>
          <w:i/>
        </w:rPr>
        <w:t>BH-RLC-ChannelConfig</w:t>
      </w:r>
      <w:bookmarkEnd w:id="1560"/>
      <w:bookmarkEnd w:id="1561"/>
    </w:p>
    <w:p w14:paraId="43AC7E6A" w14:textId="77777777" w:rsidR="00D46B4D" w:rsidRPr="00D27132" w:rsidRDefault="00D46B4D" w:rsidP="00D46B4D">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4B7A82F2" w14:textId="77777777" w:rsidR="00D46B4D" w:rsidRPr="00D27132" w:rsidRDefault="00D46B4D" w:rsidP="00D46B4D">
      <w:pPr>
        <w:pStyle w:val="TH"/>
        <w:rPr>
          <w:rFonts w:eastAsia="SimSun"/>
        </w:rPr>
      </w:pPr>
      <w:r w:rsidRPr="00D27132">
        <w:rPr>
          <w:rFonts w:eastAsia="SimSun"/>
          <w:i/>
        </w:rPr>
        <w:t>BH-RLC-ChannelConfig</w:t>
      </w:r>
      <w:r w:rsidRPr="00D27132">
        <w:rPr>
          <w:rFonts w:eastAsia="SimSun"/>
        </w:rPr>
        <w:t xml:space="preserve"> information element</w:t>
      </w:r>
    </w:p>
    <w:p w14:paraId="35FE60F8" w14:textId="77777777" w:rsidR="00D46B4D" w:rsidRPr="00D27132" w:rsidRDefault="00D46B4D" w:rsidP="00D46B4D">
      <w:pPr>
        <w:pStyle w:val="PL"/>
      </w:pPr>
      <w:r w:rsidRPr="00D27132">
        <w:t>-- ASN1START</w:t>
      </w:r>
    </w:p>
    <w:p w14:paraId="7ADAE8E0" w14:textId="77777777" w:rsidR="00D46B4D" w:rsidRPr="00D27132" w:rsidRDefault="00D46B4D" w:rsidP="00D46B4D">
      <w:pPr>
        <w:pStyle w:val="PL"/>
      </w:pPr>
      <w:r w:rsidRPr="00D27132">
        <w:t>-- TAG-BHRLCCHANNELCONFIG-START</w:t>
      </w:r>
    </w:p>
    <w:p w14:paraId="3B24D0F6" w14:textId="77777777" w:rsidR="00D46B4D" w:rsidRPr="00D27132" w:rsidRDefault="00D46B4D" w:rsidP="00D46B4D">
      <w:pPr>
        <w:pStyle w:val="PL"/>
      </w:pPr>
    </w:p>
    <w:p w14:paraId="0E714350" w14:textId="77777777" w:rsidR="00D46B4D" w:rsidRPr="00D27132" w:rsidRDefault="00D46B4D" w:rsidP="00D46B4D">
      <w:pPr>
        <w:pStyle w:val="PL"/>
      </w:pPr>
      <w:r w:rsidRPr="00D27132">
        <w:t>BH-RLC-ChannelConfig-r16::=      SEQUENCE {</w:t>
      </w:r>
    </w:p>
    <w:p w14:paraId="2A3014A7" w14:textId="77777777" w:rsidR="00D46B4D" w:rsidRPr="00D27132" w:rsidRDefault="00D46B4D" w:rsidP="00D46B4D">
      <w:pPr>
        <w:pStyle w:val="PL"/>
      </w:pPr>
      <w:r w:rsidRPr="00D27132">
        <w:t xml:space="preserve">    bh-LogicalChannelIdentity-r16    BH-LogicalChannelIdentity-r16     OPTIONAL,   -- Cond LCH-SetupOnly</w:t>
      </w:r>
    </w:p>
    <w:p w14:paraId="1195142D" w14:textId="77777777" w:rsidR="00D46B4D" w:rsidRPr="00D27132" w:rsidRDefault="00D46B4D" w:rsidP="00D46B4D">
      <w:pPr>
        <w:pStyle w:val="PL"/>
      </w:pPr>
      <w:r w:rsidRPr="00D27132">
        <w:t xml:space="preserve">    bh-RLC-ChannelID-r16             BH-RLC-ChannelID-r16,</w:t>
      </w:r>
    </w:p>
    <w:p w14:paraId="1F33BD18" w14:textId="77777777" w:rsidR="00D46B4D" w:rsidRPr="00D27132" w:rsidRDefault="00D46B4D" w:rsidP="00D46B4D">
      <w:pPr>
        <w:pStyle w:val="PL"/>
      </w:pPr>
      <w:r w:rsidRPr="00D27132">
        <w:t xml:space="preserve">    reestablishRLC-r16               ENUMERATED {true}                 OPTIONAL,   -- Need N</w:t>
      </w:r>
    </w:p>
    <w:p w14:paraId="1EEA04C8" w14:textId="77777777" w:rsidR="00D46B4D" w:rsidRPr="00D27132" w:rsidRDefault="00D46B4D" w:rsidP="00D46B4D">
      <w:pPr>
        <w:pStyle w:val="PL"/>
      </w:pPr>
      <w:r w:rsidRPr="00D27132">
        <w:t xml:space="preserve">    rlc-Config-r16                   RLC-Config                        OPTIONAL,   -- Cond LCH-Setup</w:t>
      </w:r>
    </w:p>
    <w:p w14:paraId="12C635F0" w14:textId="77777777" w:rsidR="00D46B4D" w:rsidRPr="00D27132" w:rsidRDefault="00D46B4D" w:rsidP="00D46B4D">
      <w:pPr>
        <w:pStyle w:val="PL"/>
      </w:pPr>
      <w:r w:rsidRPr="00D27132">
        <w:t xml:space="preserve">    mac-LogicalChannelConfig-r16     LogicalChannelConfig              OPTIONAL,   -- Cond LCH-Setup</w:t>
      </w:r>
    </w:p>
    <w:p w14:paraId="59100463" w14:textId="77777777" w:rsidR="00D46B4D" w:rsidRPr="00D27132" w:rsidRDefault="00D46B4D" w:rsidP="00D46B4D">
      <w:pPr>
        <w:pStyle w:val="PL"/>
      </w:pPr>
      <w:r w:rsidRPr="00D27132">
        <w:t xml:space="preserve">    ...</w:t>
      </w:r>
    </w:p>
    <w:p w14:paraId="56853FC0" w14:textId="77777777" w:rsidR="00D46B4D" w:rsidRPr="00D27132" w:rsidRDefault="00D46B4D" w:rsidP="00D46B4D">
      <w:pPr>
        <w:pStyle w:val="PL"/>
      </w:pPr>
      <w:r w:rsidRPr="00D27132">
        <w:t>}</w:t>
      </w:r>
    </w:p>
    <w:p w14:paraId="50EB9745" w14:textId="77777777" w:rsidR="00D46B4D" w:rsidRPr="00D27132" w:rsidRDefault="00D46B4D" w:rsidP="00D46B4D">
      <w:pPr>
        <w:pStyle w:val="PL"/>
      </w:pPr>
    </w:p>
    <w:p w14:paraId="791708D5" w14:textId="77777777" w:rsidR="00D46B4D" w:rsidRPr="00D27132" w:rsidRDefault="00D46B4D" w:rsidP="00D46B4D">
      <w:pPr>
        <w:pStyle w:val="PL"/>
      </w:pPr>
      <w:r w:rsidRPr="00D27132">
        <w:t>-- TAG-BHRLCCHANNELCONFIG-STOP</w:t>
      </w:r>
    </w:p>
    <w:p w14:paraId="03BABA42" w14:textId="77777777" w:rsidR="00D46B4D" w:rsidRPr="00D27132" w:rsidRDefault="00D46B4D" w:rsidP="00D46B4D">
      <w:pPr>
        <w:pStyle w:val="PL"/>
      </w:pPr>
      <w:r w:rsidRPr="00D27132">
        <w:t>-- ASN1STOP</w:t>
      </w:r>
    </w:p>
    <w:p w14:paraId="2D883897"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51734A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EFBEB0" w14:textId="77777777" w:rsidR="00D46B4D" w:rsidRPr="00D27132" w:rsidRDefault="00D46B4D" w:rsidP="00C1533F">
            <w:pPr>
              <w:pStyle w:val="TAH"/>
              <w:rPr>
                <w:szCs w:val="22"/>
                <w:lang w:eastAsia="sv-SE"/>
              </w:rPr>
            </w:pPr>
            <w:r w:rsidRPr="00D27132">
              <w:rPr>
                <w:rFonts w:eastAsia="SimSun"/>
                <w:i/>
                <w:lang w:eastAsia="sv-SE"/>
              </w:rPr>
              <w:t>BH-RLC-ChannelConfig</w:t>
            </w:r>
            <w:r w:rsidRPr="00D27132">
              <w:rPr>
                <w:rFonts w:eastAsia="SimSun"/>
                <w:lang w:eastAsia="sv-SE"/>
              </w:rPr>
              <w:t xml:space="preserve"> </w:t>
            </w:r>
            <w:r w:rsidRPr="00D27132">
              <w:rPr>
                <w:szCs w:val="22"/>
                <w:lang w:eastAsia="sv-SE"/>
              </w:rPr>
              <w:t>field descriptions</w:t>
            </w:r>
          </w:p>
        </w:tc>
      </w:tr>
      <w:tr w:rsidR="00D46B4D" w:rsidRPr="00D27132" w14:paraId="446450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0BF3D3" w14:textId="77777777" w:rsidR="00D46B4D" w:rsidRPr="00D27132" w:rsidRDefault="00D46B4D" w:rsidP="00C1533F">
            <w:pPr>
              <w:pStyle w:val="TAL"/>
              <w:rPr>
                <w:szCs w:val="22"/>
                <w:lang w:eastAsia="sv-SE"/>
              </w:rPr>
            </w:pPr>
            <w:r w:rsidRPr="00D27132">
              <w:rPr>
                <w:b/>
                <w:i/>
                <w:szCs w:val="22"/>
                <w:lang w:eastAsia="sv-SE"/>
              </w:rPr>
              <w:t>bh-LogicalChannelIdentity</w:t>
            </w:r>
          </w:p>
          <w:p w14:paraId="1895C2F1" w14:textId="77777777" w:rsidR="00D46B4D" w:rsidRPr="00D27132" w:rsidRDefault="00D46B4D" w:rsidP="00C1533F">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46B4D" w:rsidRPr="00D27132" w14:paraId="224809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70F3C6" w14:textId="77777777" w:rsidR="00D46B4D" w:rsidRPr="00D27132" w:rsidRDefault="00D46B4D" w:rsidP="00C1533F">
            <w:pPr>
              <w:pStyle w:val="TAL"/>
              <w:rPr>
                <w:szCs w:val="22"/>
                <w:lang w:eastAsia="sv-SE"/>
              </w:rPr>
            </w:pPr>
            <w:r w:rsidRPr="00D27132">
              <w:rPr>
                <w:b/>
                <w:i/>
                <w:szCs w:val="22"/>
                <w:lang w:eastAsia="sv-SE"/>
              </w:rPr>
              <w:t>bh-RLC-ChannelID</w:t>
            </w:r>
          </w:p>
          <w:p w14:paraId="2344D264" w14:textId="77777777" w:rsidR="00D46B4D" w:rsidRPr="00D27132" w:rsidRDefault="00D46B4D" w:rsidP="00C1533F">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46B4D" w:rsidRPr="00D27132" w14:paraId="7E21D73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A2CA5A" w14:textId="77777777" w:rsidR="00D46B4D" w:rsidRPr="00D27132" w:rsidRDefault="00D46B4D" w:rsidP="00C1533F">
            <w:pPr>
              <w:pStyle w:val="TAL"/>
              <w:rPr>
                <w:szCs w:val="22"/>
                <w:lang w:eastAsia="sv-SE"/>
              </w:rPr>
            </w:pPr>
            <w:r w:rsidRPr="00D27132">
              <w:rPr>
                <w:b/>
                <w:i/>
                <w:szCs w:val="22"/>
                <w:lang w:eastAsia="sv-SE"/>
              </w:rPr>
              <w:t>reestablishRLC</w:t>
            </w:r>
          </w:p>
          <w:p w14:paraId="4039A2A8" w14:textId="77777777" w:rsidR="00D46B4D" w:rsidRPr="00D27132" w:rsidRDefault="00D46B4D" w:rsidP="00C1533F">
            <w:pPr>
              <w:pStyle w:val="TAL"/>
              <w:rPr>
                <w:szCs w:val="22"/>
                <w:lang w:eastAsia="sv-SE"/>
              </w:rPr>
            </w:pPr>
            <w:r w:rsidRPr="00D27132">
              <w:rPr>
                <w:szCs w:val="22"/>
                <w:lang w:eastAsia="sv-SE"/>
              </w:rPr>
              <w:t>Indicates that RLC should be re-established.</w:t>
            </w:r>
          </w:p>
        </w:tc>
      </w:tr>
      <w:tr w:rsidR="00D46B4D" w:rsidRPr="00D27132" w14:paraId="66E04D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49CD5D" w14:textId="77777777" w:rsidR="00D46B4D" w:rsidRPr="00D27132" w:rsidRDefault="00D46B4D" w:rsidP="00C1533F">
            <w:pPr>
              <w:pStyle w:val="TAL"/>
              <w:rPr>
                <w:szCs w:val="22"/>
                <w:lang w:eastAsia="sv-SE"/>
              </w:rPr>
            </w:pPr>
            <w:r w:rsidRPr="00D27132">
              <w:rPr>
                <w:b/>
                <w:i/>
                <w:szCs w:val="22"/>
                <w:lang w:eastAsia="sv-SE"/>
              </w:rPr>
              <w:t>rlc-Config</w:t>
            </w:r>
          </w:p>
          <w:p w14:paraId="71586324" w14:textId="77777777" w:rsidR="00D46B4D" w:rsidRPr="00D27132" w:rsidRDefault="00D46B4D" w:rsidP="00C1533F">
            <w:pPr>
              <w:pStyle w:val="TAL"/>
              <w:rPr>
                <w:szCs w:val="22"/>
                <w:lang w:eastAsia="sv-SE"/>
              </w:rPr>
            </w:pPr>
            <w:r w:rsidRPr="00D27132">
              <w:rPr>
                <w:szCs w:val="22"/>
                <w:lang w:eastAsia="sv-SE"/>
              </w:rPr>
              <w:t>Determines the RLC mode (UM, AM) and provides corresponding parameters.</w:t>
            </w:r>
          </w:p>
        </w:tc>
      </w:tr>
    </w:tbl>
    <w:p w14:paraId="461360FE" w14:textId="77777777" w:rsidR="00D46B4D" w:rsidRPr="00D27132" w:rsidRDefault="00D46B4D" w:rsidP="00D46B4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B4D" w:rsidRPr="00D27132" w14:paraId="4D09B82C"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707CCA7C" w14:textId="77777777" w:rsidR="00D46B4D" w:rsidRPr="00D27132" w:rsidRDefault="00D46B4D" w:rsidP="00C1533F">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E70EB8F" w14:textId="77777777" w:rsidR="00D46B4D" w:rsidRPr="00D27132" w:rsidRDefault="00D46B4D" w:rsidP="00C1533F">
            <w:pPr>
              <w:pStyle w:val="TAH"/>
              <w:rPr>
                <w:rFonts w:eastAsia="SimSun"/>
                <w:szCs w:val="22"/>
                <w:lang w:eastAsia="sv-SE"/>
              </w:rPr>
            </w:pPr>
            <w:r w:rsidRPr="00D27132">
              <w:rPr>
                <w:rFonts w:eastAsia="SimSun"/>
                <w:szCs w:val="22"/>
                <w:lang w:eastAsia="sv-SE"/>
              </w:rPr>
              <w:t>Explanation</w:t>
            </w:r>
          </w:p>
        </w:tc>
      </w:tr>
      <w:tr w:rsidR="00D46B4D" w:rsidRPr="00D27132" w14:paraId="3D98667A"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08EB4721" w14:textId="77777777" w:rsidR="00D46B4D" w:rsidRPr="00D27132" w:rsidRDefault="00D46B4D" w:rsidP="00C1533F">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51479FB" w14:textId="77777777" w:rsidR="00D46B4D" w:rsidRPr="00D27132" w:rsidRDefault="00D46B4D" w:rsidP="00C1533F">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D46B4D" w:rsidRPr="00D27132" w14:paraId="7B6ED8B6" w14:textId="77777777" w:rsidTr="00C1533F">
        <w:tc>
          <w:tcPr>
            <w:tcW w:w="2830" w:type="dxa"/>
            <w:tcBorders>
              <w:top w:val="single" w:sz="4" w:space="0" w:color="auto"/>
              <w:left w:val="single" w:sz="4" w:space="0" w:color="auto"/>
              <w:bottom w:val="single" w:sz="4" w:space="0" w:color="auto"/>
              <w:right w:val="single" w:sz="4" w:space="0" w:color="auto"/>
            </w:tcBorders>
          </w:tcPr>
          <w:p w14:paraId="1AA03D6D" w14:textId="77777777" w:rsidR="00D46B4D" w:rsidRPr="00D27132" w:rsidRDefault="00D46B4D" w:rsidP="00C1533F">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0612FAE" w14:textId="77777777" w:rsidR="00D46B4D" w:rsidRPr="00D27132" w:rsidRDefault="00D46B4D" w:rsidP="00C1533F">
            <w:pPr>
              <w:pStyle w:val="TAL"/>
              <w:rPr>
                <w:rFonts w:eastAsia="SimSun"/>
                <w:szCs w:val="22"/>
                <w:lang w:eastAsia="sv-SE"/>
              </w:rPr>
            </w:pPr>
            <w:r w:rsidRPr="00D27132">
              <w:rPr>
                <w:lang w:eastAsia="zh-CN"/>
              </w:rPr>
              <w:t xml:space="preserve">This field is mandatory present upon creation of a </w:t>
            </w:r>
            <w:r w:rsidRPr="00D27132">
              <w:rPr>
                <w:rFonts w:eastAsia="SimSun"/>
                <w:szCs w:val="22"/>
                <w:lang w:eastAsia="sv-SE"/>
              </w:rPr>
              <w:t>new logical channel for a</w:t>
            </w:r>
            <w:r w:rsidRPr="00D27132">
              <w:rPr>
                <w:lang w:eastAsia="zh-CN"/>
              </w:rPr>
              <w:t xml:space="preserve"> BH RLC channel. It is absent, Need M otherwise.</w:t>
            </w:r>
          </w:p>
        </w:tc>
      </w:tr>
    </w:tbl>
    <w:p w14:paraId="667CA84A" w14:textId="77777777" w:rsidR="00D46B4D" w:rsidRPr="00D27132" w:rsidRDefault="00D46B4D" w:rsidP="00D46B4D">
      <w:pPr>
        <w:rPr>
          <w:rFonts w:eastAsia="SimSun"/>
        </w:rPr>
      </w:pPr>
    </w:p>
    <w:p w14:paraId="5751078E" w14:textId="77777777" w:rsidR="00D46B4D" w:rsidRPr="00D27132" w:rsidRDefault="00D46B4D" w:rsidP="00D46B4D">
      <w:pPr>
        <w:pStyle w:val="Heading4"/>
        <w:rPr>
          <w:rFonts w:eastAsia="SimSun"/>
        </w:rPr>
      </w:pPr>
      <w:bookmarkStart w:id="1562" w:name="_Toc60777174"/>
      <w:bookmarkStart w:id="1563" w:name="_Toc90651046"/>
      <w:r w:rsidRPr="00D27132">
        <w:rPr>
          <w:rFonts w:eastAsia="SimSun"/>
        </w:rPr>
        <w:lastRenderedPageBreak/>
        <w:t>–</w:t>
      </w:r>
      <w:r w:rsidRPr="00D27132">
        <w:rPr>
          <w:rFonts w:eastAsia="SimSun"/>
        </w:rPr>
        <w:tab/>
      </w:r>
      <w:r w:rsidRPr="00D27132">
        <w:rPr>
          <w:rFonts w:eastAsia="SimSun"/>
          <w:i/>
          <w:iCs/>
        </w:rPr>
        <w:t>BH-RLC-ChannelID</w:t>
      </w:r>
      <w:bookmarkEnd w:id="1562"/>
      <w:bookmarkEnd w:id="1563"/>
    </w:p>
    <w:p w14:paraId="5A9BC945" w14:textId="77777777" w:rsidR="00D46B4D" w:rsidRPr="00D27132" w:rsidRDefault="00D46B4D" w:rsidP="00D46B4D">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2585517B" w14:textId="77777777" w:rsidR="00D46B4D" w:rsidRPr="00D27132" w:rsidRDefault="00D46B4D" w:rsidP="00D46B4D">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0693A75D" w14:textId="77777777" w:rsidR="00D46B4D" w:rsidRPr="00D27132" w:rsidRDefault="00D46B4D" w:rsidP="00D46B4D">
      <w:pPr>
        <w:pStyle w:val="PL"/>
      </w:pPr>
      <w:r w:rsidRPr="00D27132">
        <w:t>-- ASN1START</w:t>
      </w:r>
    </w:p>
    <w:p w14:paraId="69885FCB" w14:textId="77777777" w:rsidR="00D46B4D" w:rsidRPr="00D27132" w:rsidRDefault="00D46B4D" w:rsidP="00D46B4D">
      <w:pPr>
        <w:pStyle w:val="PL"/>
      </w:pPr>
      <w:r w:rsidRPr="00D27132">
        <w:t>-- TAG-BHRLCCHANNELID-START</w:t>
      </w:r>
    </w:p>
    <w:p w14:paraId="2FCFD3C0" w14:textId="77777777" w:rsidR="00D46B4D" w:rsidRPr="00D27132" w:rsidRDefault="00D46B4D" w:rsidP="00D46B4D">
      <w:pPr>
        <w:pStyle w:val="PL"/>
      </w:pPr>
    </w:p>
    <w:p w14:paraId="52FB40E5" w14:textId="77777777" w:rsidR="00D46B4D" w:rsidRPr="00D27132" w:rsidRDefault="00D46B4D" w:rsidP="00D46B4D">
      <w:pPr>
        <w:pStyle w:val="PL"/>
      </w:pPr>
      <w:r w:rsidRPr="00D27132">
        <w:t>BH-RLC-ChannelID-r16 ::=    BIT STRING (SIZE (16))</w:t>
      </w:r>
    </w:p>
    <w:p w14:paraId="0BF56A5C" w14:textId="77777777" w:rsidR="00D46B4D" w:rsidRPr="00D27132" w:rsidRDefault="00D46B4D" w:rsidP="00D46B4D">
      <w:pPr>
        <w:pStyle w:val="PL"/>
      </w:pPr>
    </w:p>
    <w:p w14:paraId="60FE04BE" w14:textId="77777777" w:rsidR="00D46B4D" w:rsidRPr="00D27132" w:rsidRDefault="00D46B4D" w:rsidP="00D46B4D">
      <w:pPr>
        <w:pStyle w:val="PL"/>
      </w:pPr>
      <w:r w:rsidRPr="00D27132">
        <w:t>-- TAG-BHRLCCHANNELID-STOP</w:t>
      </w:r>
    </w:p>
    <w:p w14:paraId="0C08C525" w14:textId="77777777" w:rsidR="00D46B4D" w:rsidRPr="00D27132" w:rsidRDefault="00D46B4D" w:rsidP="00D46B4D">
      <w:pPr>
        <w:pStyle w:val="PL"/>
      </w:pPr>
      <w:r w:rsidRPr="00D27132">
        <w:t>-- ASN1STOP</w:t>
      </w:r>
    </w:p>
    <w:p w14:paraId="477FC0EE" w14:textId="77777777" w:rsidR="00D46B4D" w:rsidRPr="00D27132" w:rsidRDefault="00D46B4D" w:rsidP="00D46B4D"/>
    <w:p w14:paraId="0B1955E9" w14:textId="77777777" w:rsidR="00D46B4D" w:rsidRPr="00D27132" w:rsidRDefault="00D46B4D" w:rsidP="00D46B4D">
      <w:pPr>
        <w:pStyle w:val="Heading4"/>
      </w:pPr>
      <w:bookmarkStart w:id="1564" w:name="_Toc60777175"/>
      <w:bookmarkStart w:id="1565" w:name="_Toc90651047"/>
      <w:r w:rsidRPr="00D27132">
        <w:t>–</w:t>
      </w:r>
      <w:r w:rsidRPr="00D27132">
        <w:tab/>
      </w:r>
      <w:r w:rsidRPr="00D27132">
        <w:rPr>
          <w:i/>
        </w:rPr>
        <w:t>BSR-Config</w:t>
      </w:r>
      <w:bookmarkEnd w:id="1564"/>
      <w:bookmarkEnd w:id="1565"/>
    </w:p>
    <w:p w14:paraId="66019140" w14:textId="77777777" w:rsidR="00D46B4D" w:rsidRPr="00D27132" w:rsidRDefault="00D46B4D" w:rsidP="00D46B4D">
      <w:r w:rsidRPr="00D27132">
        <w:t xml:space="preserve">The IE </w:t>
      </w:r>
      <w:r w:rsidRPr="00D27132">
        <w:rPr>
          <w:i/>
        </w:rPr>
        <w:t>BSR-Config</w:t>
      </w:r>
      <w:r w:rsidRPr="00D27132">
        <w:t xml:space="preserve"> is used to configure buffer status reporting.</w:t>
      </w:r>
    </w:p>
    <w:p w14:paraId="652E3AA2" w14:textId="77777777" w:rsidR="00D46B4D" w:rsidRPr="00D27132" w:rsidRDefault="00D46B4D" w:rsidP="00D46B4D">
      <w:pPr>
        <w:pStyle w:val="TH"/>
      </w:pPr>
      <w:r w:rsidRPr="00D27132">
        <w:rPr>
          <w:i/>
        </w:rPr>
        <w:t>BSR-Config</w:t>
      </w:r>
      <w:r w:rsidRPr="00D27132">
        <w:t xml:space="preserve"> information element</w:t>
      </w:r>
    </w:p>
    <w:p w14:paraId="398C58C1" w14:textId="77777777" w:rsidR="00D46B4D" w:rsidRPr="00D27132" w:rsidRDefault="00D46B4D" w:rsidP="00D46B4D">
      <w:pPr>
        <w:pStyle w:val="PL"/>
      </w:pPr>
      <w:r w:rsidRPr="00D27132">
        <w:t>-- ASN1START</w:t>
      </w:r>
    </w:p>
    <w:p w14:paraId="5835C046" w14:textId="77777777" w:rsidR="00D46B4D" w:rsidRPr="00D27132" w:rsidRDefault="00D46B4D" w:rsidP="00D46B4D">
      <w:pPr>
        <w:pStyle w:val="PL"/>
      </w:pPr>
      <w:r w:rsidRPr="00D27132">
        <w:t>-- TAG-BSR-CONFIG-START</w:t>
      </w:r>
    </w:p>
    <w:p w14:paraId="211E274E" w14:textId="77777777" w:rsidR="00D46B4D" w:rsidRPr="00D27132" w:rsidRDefault="00D46B4D" w:rsidP="00D46B4D">
      <w:pPr>
        <w:pStyle w:val="PL"/>
      </w:pPr>
    </w:p>
    <w:p w14:paraId="1CD6A811" w14:textId="77777777" w:rsidR="00D46B4D" w:rsidRPr="00D27132" w:rsidRDefault="00D46B4D" w:rsidP="00D46B4D">
      <w:pPr>
        <w:pStyle w:val="PL"/>
      </w:pPr>
      <w:r w:rsidRPr="00D27132">
        <w:t>BSR-Config ::=                      SEQUENCE {</w:t>
      </w:r>
    </w:p>
    <w:p w14:paraId="71FA47A6" w14:textId="77777777" w:rsidR="00D46B4D" w:rsidRPr="00D27132" w:rsidRDefault="00D46B4D" w:rsidP="00D46B4D">
      <w:pPr>
        <w:pStyle w:val="PL"/>
      </w:pPr>
      <w:r w:rsidRPr="00D27132">
        <w:t xml:space="preserve">    periodicBSR-Timer                   ENUMERATED { sf1, sf5, sf10, sf16, sf20, sf32, sf40, sf64,</w:t>
      </w:r>
    </w:p>
    <w:p w14:paraId="299BA357" w14:textId="77777777" w:rsidR="00D46B4D" w:rsidRPr="00D27132" w:rsidRDefault="00D46B4D" w:rsidP="00D46B4D">
      <w:pPr>
        <w:pStyle w:val="PL"/>
      </w:pPr>
      <w:r w:rsidRPr="00D27132">
        <w:t xml:space="preserve">                                                        sf80, sf128, sf160, sf320, sf640, sf1280, sf2560, infinity },</w:t>
      </w:r>
    </w:p>
    <w:p w14:paraId="52D61A25" w14:textId="77777777" w:rsidR="00D46B4D" w:rsidRPr="00D27132" w:rsidRDefault="00D46B4D" w:rsidP="00D46B4D">
      <w:pPr>
        <w:pStyle w:val="PL"/>
      </w:pPr>
      <w:r w:rsidRPr="00D27132">
        <w:t xml:space="preserve">    retxBSR-Timer                       ENUMERATED { sf10, sf20, sf40, sf80, sf160, sf320, sf640, sf1280, sf2560,</w:t>
      </w:r>
    </w:p>
    <w:p w14:paraId="7AB5D99A" w14:textId="77777777" w:rsidR="00D46B4D" w:rsidRPr="00D27132" w:rsidRDefault="00D46B4D" w:rsidP="00D46B4D">
      <w:pPr>
        <w:pStyle w:val="PL"/>
      </w:pPr>
      <w:r w:rsidRPr="00D27132">
        <w:t xml:space="preserve">                                                        sf5120, sf10240, spare5, spare4, spare3, spare2, spare1},</w:t>
      </w:r>
    </w:p>
    <w:p w14:paraId="2D69D2D2" w14:textId="77777777" w:rsidR="00D46B4D" w:rsidRPr="00D27132" w:rsidRDefault="00D46B4D" w:rsidP="00D46B4D">
      <w:pPr>
        <w:pStyle w:val="PL"/>
      </w:pPr>
      <w:r w:rsidRPr="00D27132">
        <w:t xml:space="preserve">    logicalChannelSR-DelayTimer         ENUMERATED { sf20, sf40, sf64, sf128, sf512, sf1024, sf2560, spare1}                OPTIONAL, -- Need R</w:t>
      </w:r>
    </w:p>
    <w:p w14:paraId="4FC98F17" w14:textId="77777777" w:rsidR="00D46B4D" w:rsidRPr="00D27132" w:rsidRDefault="00D46B4D" w:rsidP="00D46B4D">
      <w:pPr>
        <w:pStyle w:val="PL"/>
      </w:pPr>
      <w:r w:rsidRPr="00D27132">
        <w:t xml:space="preserve">    ...</w:t>
      </w:r>
    </w:p>
    <w:p w14:paraId="0283462B" w14:textId="77777777" w:rsidR="00D46B4D" w:rsidRPr="00D27132" w:rsidRDefault="00D46B4D" w:rsidP="00D46B4D">
      <w:pPr>
        <w:pStyle w:val="PL"/>
      </w:pPr>
      <w:r w:rsidRPr="00D27132">
        <w:t>}</w:t>
      </w:r>
    </w:p>
    <w:p w14:paraId="012786D0" w14:textId="77777777" w:rsidR="00D46B4D" w:rsidRPr="00D27132" w:rsidRDefault="00D46B4D" w:rsidP="00D46B4D">
      <w:pPr>
        <w:pStyle w:val="PL"/>
      </w:pPr>
    </w:p>
    <w:p w14:paraId="646B8CF7" w14:textId="77777777" w:rsidR="00D46B4D" w:rsidRPr="00D27132" w:rsidRDefault="00D46B4D" w:rsidP="00D46B4D">
      <w:pPr>
        <w:pStyle w:val="PL"/>
      </w:pPr>
      <w:r w:rsidRPr="00D27132">
        <w:t>-- TAG-BSR-CONFIG-STOP</w:t>
      </w:r>
    </w:p>
    <w:p w14:paraId="0D0BC16F" w14:textId="77777777" w:rsidR="00D46B4D" w:rsidRPr="00D27132" w:rsidRDefault="00D46B4D" w:rsidP="00D46B4D">
      <w:pPr>
        <w:pStyle w:val="PL"/>
      </w:pPr>
      <w:r w:rsidRPr="00D27132">
        <w:t>-- ASN1STOP</w:t>
      </w:r>
    </w:p>
    <w:p w14:paraId="170880A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10D8E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3CBC38" w14:textId="77777777" w:rsidR="00D46B4D" w:rsidRPr="00D27132" w:rsidRDefault="00D46B4D" w:rsidP="00C1533F">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46B4D" w:rsidRPr="00D27132" w14:paraId="4AB92D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24971F" w14:textId="77777777" w:rsidR="00D46B4D" w:rsidRPr="00D27132" w:rsidRDefault="00D46B4D" w:rsidP="00C1533F">
            <w:pPr>
              <w:pStyle w:val="TAL"/>
              <w:rPr>
                <w:szCs w:val="22"/>
                <w:lang w:eastAsia="sv-SE"/>
              </w:rPr>
            </w:pPr>
            <w:r w:rsidRPr="00D27132">
              <w:rPr>
                <w:b/>
                <w:i/>
                <w:szCs w:val="22"/>
                <w:lang w:eastAsia="sv-SE"/>
              </w:rPr>
              <w:t>logicalChannelSR-DelayTimer</w:t>
            </w:r>
          </w:p>
          <w:p w14:paraId="16C62654" w14:textId="77777777" w:rsidR="00D46B4D" w:rsidRPr="00D27132" w:rsidRDefault="00D46B4D" w:rsidP="00C1533F">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46B4D" w:rsidRPr="00D27132" w14:paraId="740707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25D2DF" w14:textId="77777777" w:rsidR="00D46B4D" w:rsidRPr="00D27132" w:rsidRDefault="00D46B4D" w:rsidP="00C1533F">
            <w:pPr>
              <w:pStyle w:val="TAL"/>
              <w:rPr>
                <w:szCs w:val="22"/>
                <w:lang w:eastAsia="sv-SE"/>
              </w:rPr>
            </w:pPr>
            <w:r w:rsidRPr="00D27132">
              <w:rPr>
                <w:b/>
                <w:i/>
                <w:szCs w:val="22"/>
                <w:lang w:eastAsia="sv-SE"/>
              </w:rPr>
              <w:t>periodicBSR-Timer</w:t>
            </w:r>
          </w:p>
          <w:p w14:paraId="6F1782EF" w14:textId="77777777" w:rsidR="00D46B4D" w:rsidRPr="00D27132" w:rsidRDefault="00D46B4D" w:rsidP="00C1533F">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D46B4D" w:rsidRPr="00D27132" w14:paraId="55AD2AC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B4E37F" w14:textId="77777777" w:rsidR="00D46B4D" w:rsidRPr="00D27132" w:rsidRDefault="00D46B4D" w:rsidP="00C1533F">
            <w:pPr>
              <w:pStyle w:val="TAL"/>
              <w:rPr>
                <w:szCs w:val="22"/>
                <w:lang w:eastAsia="sv-SE"/>
              </w:rPr>
            </w:pPr>
            <w:r w:rsidRPr="00D27132">
              <w:rPr>
                <w:b/>
                <w:i/>
                <w:szCs w:val="22"/>
                <w:lang w:eastAsia="sv-SE"/>
              </w:rPr>
              <w:t>retxBSR-Timer</w:t>
            </w:r>
          </w:p>
          <w:p w14:paraId="52886590" w14:textId="77777777" w:rsidR="00D46B4D" w:rsidRPr="00D27132" w:rsidRDefault="00D46B4D" w:rsidP="00C1533F">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6F4E78CB" w14:textId="77777777" w:rsidR="00D46B4D" w:rsidRPr="00D27132" w:rsidRDefault="00D46B4D" w:rsidP="00D46B4D"/>
    <w:p w14:paraId="307CEA8D" w14:textId="77777777" w:rsidR="00D46B4D" w:rsidRPr="00D27132" w:rsidRDefault="00D46B4D" w:rsidP="00D46B4D">
      <w:pPr>
        <w:pStyle w:val="Heading4"/>
      </w:pPr>
      <w:bookmarkStart w:id="1566" w:name="_Toc60777176"/>
      <w:bookmarkStart w:id="1567" w:name="_Toc90651048"/>
      <w:r w:rsidRPr="00D27132">
        <w:lastRenderedPageBreak/>
        <w:t>–</w:t>
      </w:r>
      <w:r w:rsidRPr="00D27132">
        <w:tab/>
      </w:r>
      <w:r w:rsidRPr="00D27132">
        <w:rPr>
          <w:i/>
        </w:rPr>
        <w:t>BWP</w:t>
      </w:r>
      <w:bookmarkEnd w:id="1566"/>
      <w:bookmarkEnd w:id="1567"/>
    </w:p>
    <w:p w14:paraId="433EDECA" w14:textId="77777777" w:rsidR="00D46B4D" w:rsidRPr="00D27132" w:rsidRDefault="00D46B4D" w:rsidP="00D46B4D">
      <w:r w:rsidRPr="00D27132">
        <w:t xml:space="preserve">The IE </w:t>
      </w:r>
      <w:r w:rsidRPr="00D27132">
        <w:rPr>
          <w:i/>
        </w:rPr>
        <w:t xml:space="preserve">BWP </w:t>
      </w:r>
      <w:r w:rsidRPr="00D27132">
        <w:t>is used to configure generic parameters of a bandwidth part as defined in TS 38.211 [16], clause 4.5, and TS 38.213 [13], clause 12.</w:t>
      </w:r>
    </w:p>
    <w:p w14:paraId="5DF5D4BB" w14:textId="77777777" w:rsidR="00D46B4D" w:rsidRPr="00D27132" w:rsidRDefault="00D46B4D" w:rsidP="00D46B4D">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AEEF29C" w14:textId="77777777" w:rsidR="00D46B4D" w:rsidRPr="00D27132" w:rsidRDefault="00D46B4D" w:rsidP="00D46B4D">
      <w:r w:rsidRPr="00D27132">
        <w:t>The uplink and downlink bandwidth part configurations are divided into common and dedicated parameters.</w:t>
      </w:r>
    </w:p>
    <w:p w14:paraId="7BDE1AFE" w14:textId="77777777" w:rsidR="00D46B4D" w:rsidRPr="00D27132" w:rsidRDefault="00D46B4D" w:rsidP="00D46B4D">
      <w:pPr>
        <w:pStyle w:val="TH"/>
      </w:pPr>
      <w:r w:rsidRPr="00D27132">
        <w:rPr>
          <w:i/>
        </w:rPr>
        <w:t>BWP</w:t>
      </w:r>
      <w:r w:rsidRPr="00D27132">
        <w:t xml:space="preserve"> information element</w:t>
      </w:r>
    </w:p>
    <w:p w14:paraId="12BE77B0" w14:textId="77777777" w:rsidR="00D46B4D" w:rsidRPr="00D27132" w:rsidRDefault="00D46B4D" w:rsidP="00D46B4D">
      <w:pPr>
        <w:pStyle w:val="PL"/>
      </w:pPr>
      <w:r w:rsidRPr="00D27132">
        <w:t>-- ASN1START</w:t>
      </w:r>
    </w:p>
    <w:p w14:paraId="300266B1" w14:textId="77777777" w:rsidR="00D46B4D" w:rsidRPr="00D27132" w:rsidRDefault="00D46B4D" w:rsidP="00D46B4D">
      <w:pPr>
        <w:pStyle w:val="PL"/>
      </w:pPr>
      <w:r w:rsidRPr="00D27132">
        <w:t>-- TAG-BWP-START</w:t>
      </w:r>
    </w:p>
    <w:p w14:paraId="672A6047" w14:textId="77777777" w:rsidR="00D46B4D" w:rsidRPr="00D27132" w:rsidRDefault="00D46B4D" w:rsidP="00D46B4D">
      <w:pPr>
        <w:pStyle w:val="PL"/>
      </w:pPr>
    </w:p>
    <w:p w14:paraId="5FBC64AC" w14:textId="77777777" w:rsidR="00D46B4D" w:rsidRPr="00D27132" w:rsidRDefault="00D46B4D" w:rsidP="00D46B4D">
      <w:pPr>
        <w:pStyle w:val="PL"/>
      </w:pPr>
      <w:r w:rsidRPr="00D27132">
        <w:t>BWP ::=                             SEQUENCE {</w:t>
      </w:r>
    </w:p>
    <w:p w14:paraId="596F155E" w14:textId="77777777" w:rsidR="00D46B4D" w:rsidRPr="00D27132" w:rsidRDefault="00D46B4D" w:rsidP="00D46B4D">
      <w:pPr>
        <w:pStyle w:val="PL"/>
      </w:pPr>
      <w:r w:rsidRPr="00D27132">
        <w:t xml:space="preserve">    locationAndBandwidth                INTEGER (0..37949),</w:t>
      </w:r>
    </w:p>
    <w:p w14:paraId="15938CCB" w14:textId="77777777" w:rsidR="00D46B4D" w:rsidRPr="00D27132" w:rsidRDefault="00D46B4D" w:rsidP="00D46B4D">
      <w:pPr>
        <w:pStyle w:val="PL"/>
      </w:pPr>
      <w:r w:rsidRPr="00D27132">
        <w:t xml:space="preserve">    subcarrierSpacing                   SubcarrierSpacing,</w:t>
      </w:r>
    </w:p>
    <w:p w14:paraId="588D12D3" w14:textId="77777777" w:rsidR="00D46B4D" w:rsidRPr="00D27132" w:rsidRDefault="00D46B4D" w:rsidP="00D46B4D">
      <w:pPr>
        <w:pStyle w:val="PL"/>
      </w:pPr>
      <w:r w:rsidRPr="00D27132">
        <w:t xml:space="preserve">    cyclicPrefix                        ENUMERATED { extended }                                                 OPTIONAL    -- Need R</w:t>
      </w:r>
    </w:p>
    <w:p w14:paraId="371802A4" w14:textId="77777777" w:rsidR="00D46B4D" w:rsidRPr="00D27132" w:rsidRDefault="00D46B4D" w:rsidP="00D46B4D">
      <w:pPr>
        <w:pStyle w:val="PL"/>
      </w:pPr>
      <w:r w:rsidRPr="00D27132">
        <w:t>}</w:t>
      </w:r>
    </w:p>
    <w:p w14:paraId="2F2A2D30" w14:textId="77777777" w:rsidR="00D46B4D" w:rsidRPr="00D27132" w:rsidRDefault="00D46B4D" w:rsidP="00D46B4D">
      <w:pPr>
        <w:pStyle w:val="PL"/>
      </w:pPr>
    </w:p>
    <w:p w14:paraId="00145B97" w14:textId="77777777" w:rsidR="00D46B4D" w:rsidRPr="00D27132" w:rsidRDefault="00D46B4D" w:rsidP="00D46B4D">
      <w:pPr>
        <w:pStyle w:val="PL"/>
      </w:pPr>
      <w:r w:rsidRPr="00D27132">
        <w:t>-- TAG-BWP-STOP</w:t>
      </w:r>
    </w:p>
    <w:p w14:paraId="280A5878" w14:textId="77777777" w:rsidR="00D46B4D" w:rsidRPr="00D27132" w:rsidRDefault="00D46B4D" w:rsidP="00D46B4D">
      <w:pPr>
        <w:pStyle w:val="PL"/>
      </w:pPr>
      <w:r w:rsidRPr="00D27132">
        <w:t>-- ASN1STOP</w:t>
      </w:r>
    </w:p>
    <w:p w14:paraId="2FF0B84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ADC4F5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0DB5F1A" w14:textId="77777777" w:rsidR="00D46B4D" w:rsidRPr="00D27132" w:rsidRDefault="00D46B4D" w:rsidP="00C1533F">
            <w:pPr>
              <w:pStyle w:val="TAH"/>
              <w:rPr>
                <w:szCs w:val="22"/>
                <w:lang w:eastAsia="sv-SE"/>
              </w:rPr>
            </w:pPr>
            <w:r w:rsidRPr="00D27132">
              <w:rPr>
                <w:i/>
                <w:szCs w:val="22"/>
                <w:lang w:eastAsia="sv-SE"/>
              </w:rPr>
              <w:t xml:space="preserve">BWP </w:t>
            </w:r>
            <w:r w:rsidRPr="00D27132">
              <w:rPr>
                <w:szCs w:val="22"/>
                <w:lang w:eastAsia="sv-SE"/>
              </w:rPr>
              <w:t>field descriptions</w:t>
            </w:r>
          </w:p>
        </w:tc>
      </w:tr>
      <w:tr w:rsidR="00D46B4D" w:rsidRPr="00D27132" w14:paraId="5C4D124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0DBE5B1" w14:textId="77777777" w:rsidR="00D46B4D" w:rsidRPr="00D27132" w:rsidRDefault="00D46B4D" w:rsidP="00C1533F">
            <w:pPr>
              <w:pStyle w:val="TAL"/>
              <w:rPr>
                <w:szCs w:val="22"/>
                <w:lang w:eastAsia="sv-SE"/>
              </w:rPr>
            </w:pPr>
            <w:r w:rsidRPr="00D27132">
              <w:rPr>
                <w:b/>
                <w:i/>
                <w:szCs w:val="22"/>
                <w:lang w:eastAsia="sv-SE"/>
              </w:rPr>
              <w:t>cyclicPrefix</w:t>
            </w:r>
          </w:p>
          <w:p w14:paraId="7F077629" w14:textId="77777777" w:rsidR="00D46B4D" w:rsidRPr="00D27132" w:rsidRDefault="00D46B4D" w:rsidP="00C1533F">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D46B4D" w:rsidRPr="00D27132" w14:paraId="01C5400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3C42DA7" w14:textId="77777777" w:rsidR="00D46B4D" w:rsidRPr="00D27132" w:rsidRDefault="00D46B4D" w:rsidP="00C1533F">
            <w:pPr>
              <w:pStyle w:val="TAL"/>
              <w:rPr>
                <w:szCs w:val="22"/>
                <w:lang w:eastAsia="sv-SE"/>
              </w:rPr>
            </w:pPr>
            <w:r w:rsidRPr="00D27132">
              <w:rPr>
                <w:b/>
                <w:i/>
                <w:szCs w:val="22"/>
                <w:lang w:eastAsia="sv-SE"/>
              </w:rPr>
              <w:t>locationAndBandwidth</w:t>
            </w:r>
          </w:p>
          <w:p w14:paraId="6818280C" w14:textId="77777777" w:rsidR="00D46B4D" w:rsidRPr="00D27132" w:rsidRDefault="00D46B4D" w:rsidP="00C1533F">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683E212B">
                <v:shape id="_x0000_i1080" type="#_x0000_t75" style="width:28.5pt;height:21.75pt" o:ole="">
                  <v:imagedata r:id="rId124" o:title=""/>
                </v:shape>
                <o:OLEObject Type="Embed" ProgID="Equation.3" ShapeID="_x0000_i1080" DrawAspect="Content" ObjectID="_1707901631" r:id="rId125"/>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D46B4D" w:rsidRPr="00D27132" w14:paraId="741AA1D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7364D6C" w14:textId="77777777" w:rsidR="00D46B4D" w:rsidRPr="00D27132" w:rsidRDefault="00D46B4D" w:rsidP="00C1533F">
            <w:pPr>
              <w:pStyle w:val="TAL"/>
              <w:rPr>
                <w:szCs w:val="22"/>
                <w:lang w:eastAsia="sv-SE"/>
              </w:rPr>
            </w:pPr>
            <w:r w:rsidRPr="00D27132">
              <w:rPr>
                <w:b/>
                <w:i/>
                <w:szCs w:val="22"/>
                <w:lang w:eastAsia="sv-SE"/>
              </w:rPr>
              <w:t>subcarrierSpacing</w:t>
            </w:r>
          </w:p>
          <w:p w14:paraId="4944EBE6" w14:textId="77777777" w:rsidR="00D46B4D" w:rsidRPr="00D27132" w:rsidRDefault="00D46B4D" w:rsidP="00C1533F">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 Except for SUL, the network ensures the same subcarrier spacing is used in active DL BWP and active UL BWP within a serving cell</w:t>
            </w:r>
            <w:r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Pr="00D27132">
              <w:rPr>
                <w:szCs w:val="22"/>
                <w:lang w:eastAsia="sv-SE"/>
              </w:rPr>
              <w:t>.</w:t>
            </w:r>
          </w:p>
        </w:tc>
      </w:tr>
    </w:tbl>
    <w:p w14:paraId="3CBFE171" w14:textId="77777777" w:rsidR="00D46B4D" w:rsidRPr="00D27132" w:rsidRDefault="00D46B4D" w:rsidP="00D46B4D"/>
    <w:p w14:paraId="28387D33" w14:textId="77777777" w:rsidR="00D46B4D" w:rsidRPr="00D27132" w:rsidRDefault="00D46B4D" w:rsidP="00D46B4D">
      <w:pPr>
        <w:pStyle w:val="Heading4"/>
      </w:pPr>
      <w:bookmarkStart w:id="1568" w:name="_Toc60777177"/>
      <w:bookmarkStart w:id="1569" w:name="_Toc90651049"/>
      <w:r w:rsidRPr="00D27132">
        <w:lastRenderedPageBreak/>
        <w:t>–</w:t>
      </w:r>
      <w:r w:rsidRPr="00D27132">
        <w:tab/>
      </w:r>
      <w:r w:rsidRPr="00D27132">
        <w:rPr>
          <w:i/>
        </w:rPr>
        <w:t>BWP-Downlink</w:t>
      </w:r>
      <w:bookmarkEnd w:id="1568"/>
      <w:bookmarkEnd w:id="1569"/>
    </w:p>
    <w:p w14:paraId="1A27DC81" w14:textId="77777777" w:rsidR="00D46B4D" w:rsidRPr="00D27132" w:rsidRDefault="00D46B4D" w:rsidP="00D46B4D">
      <w:r w:rsidRPr="00D27132">
        <w:t xml:space="preserve">The IE </w:t>
      </w:r>
      <w:r w:rsidRPr="00D27132">
        <w:rPr>
          <w:i/>
        </w:rPr>
        <w:t>BWP-Downlink</w:t>
      </w:r>
      <w:r w:rsidRPr="00D27132">
        <w:t xml:space="preserve"> is used to configure an additional downlink bandwidth part (not for the initial BWP).</w:t>
      </w:r>
    </w:p>
    <w:p w14:paraId="06430594" w14:textId="77777777" w:rsidR="00D46B4D" w:rsidRPr="00D27132" w:rsidRDefault="00D46B4D" w:rsidP="00D46B4D">
      <w:pPr>
        <w:pStyle w:val="TH"/>
      </w:pPr>
      <w:r w:rsidRPr="00D27132">
        <w:rPr>
          <w:i/>
        </w:rPr>
        <w:t>BWP-Downlink</w:t>
      </w:r>
      <w:r w:rsidRPr="00D27132">
        <w:t xml:space="preserve"> information element</w:t>
      </w:r>
    </w:p>
    <w:p w14:paraId="5439A188" w14:textId="77777777" w:rsidR="00D46B4D" w:rsidRPr="00D27132" w:rsidRDefault="00D46B4D" w:rsidP="00D46B4D">
      <w:pPr>
        <w:pStyle w:val="PL"/>
      </w:pPr>
      <w:r w:rsidRPr="00D27132">
        <w:t>-- ASN1START</w:t>
      </w:r>
    </w:p>
    <w:p w14:paraId="41F6C309" w14:textId="77777777" w:rsidR="00D46B4D" w:rsidRPr="00D27132" w:rsidRDefault="00D46B4D" w:rsidP="00D46B4D">
      <w:pPr>
        <w:pStyle w:val="PL"/>
      </w:pPr>
      <w:r w:rsidRPr="00D27132">
        <w:t>-- TAG-BWP-DOWNLINK-START</w:t>
      </w:r>
    </w:p>
    <w:p w14:paraId="32A507F0" w14:textId="77777777" w:rsidR="00D46B4D" w:rsidRPr="00D27132" w:rsidRDefault="00D46B4D" w:rsidP="00D46B4D">
      <w:pPr>
        <w:pStyle w:val="PL"/>
      </w:pPr>
    </w:p>
    <w:p w14:paraId="002E4999" w14:textId="77777777" w:rsidR="00D46B4D" w:rsidRPr="00D27132" w:rsidRDefault="00D46B4D" w:rsidP="00D46B4D">
      <w:pPr>
        <w:pStyle w:val="PL"/>
      </w:pPr>
      <w:r w:rsidRPr="00D27132">
        <w:t>BWP-Downlink ::=                    SEQUENCE {</w:t>
      </w:r>
    </w:p>
    <w:p w14:paraId="0ACA2A08" w14:textId="77777777" w:rsidR="00D46B4D" w:rsidRPr="00D27132" w:rsidRDefault="00D46B4D" w:rsidP="00D46B4D">
      <w:pPr>
        <w:pStyle w:val="PL"/>
      </w:pPr>
      <w:r w:rsidRPr="00D27132">
        <w:t xml:space="preserve">    bwp-Id                              BWP-Id,</w:t>
      </w:r>
    </w:p>
    <w:p w14:paraId="08BB3846" w14:textId="77777777" w:rsidR="00D46B4D" w:rsidRPr="00D27132" w:rsidRDefault="00D46B4D" w:rsidP="00D46B4D">
      <w:pPr>
        <w:pStyle w:val="PL"/>
      </w:pPr>
      <w:r w:rsidRPr="00D27132">
        <w:t xml:space="preserve">    bwp-Common                          BWP-DownlinkCommon                                         OPTIONAL,   -- Cond SetupOtherBWP</w:t>
      </w:r>
    </w:p>
    <w:p w14:paraId="116A7C3D" w14:textId="77777777" w:rsidR="00D46B4D" w:rsidRPr="00D27132" w:rsidRDefault="00D46B4D" w:rsidP="00D46B4D">
      <w:pPr>
        <w:pStyle w:val="PL"/>
      </w:pPr>
      <w:r w:rsidRPr="00D27132">
        <w:t xml:space="preserve">    bwp-Dedicated                       BWP-DownlinkDedicated                                      OPTIONAL,   -- Cond SetupOtherBWP</w:t>
      </w:r>
    </w:p>
    <w:p w14:paraId="3D2CD7D3" w14:textId="77777777" w:rsidR="00D46B4D" w:rsidRPr="00D27132" w:rsidRDefault="00D46B4D" w:rsidP="00D46B4D">
      <w:pPr>
        <w:pStyle w:val="PL"/>
      </w:pPr>
      <w:r w:rsidRPr="00D27132">
        <w:t xml:space="preserve">    ...</w:t>
      </w:r>
    </w:p>
    <w:p w14:paraId="7C609E47" w14:textId="77777777" w:rsidR="00D46B4D" w:rsidRPr="00D27132" w:rsidRDefault="00D46B4D" w:rsidP="00D46B4D">
      <w:pPr>
        <w:pStyle w:val="PL"/>
      </w:pPr>
      <w:r w:rsidRPr="00D27132">
        <w:t>}</w:t>
      </w:r>
    </w:p>
    <w:p w14:paraId="21A507D3" w14:textId="77777777" w:rsidR="00D46B4D" w:rsidRPr="00D27132" w:rsidRDefault="00D46B4D" w:rsidP="00D46B4D">
      <w:pPr>
        <w:pStyle w:val="PL"/>
      </w:pPr>
    </w:p>
    <w:p w14:paraId="5329F135" w14:textId="77777777" w:rsidR="00D46B4D" w:rsidRPr="00D27132" w:rsidRDefault="00D46B4D" w:rsidP="00D46B4D">
      <w:pPr>
        <w:pStyle w:val="PL"/>
      </w:pPr>
      <w:r w:rsidRPr="00D27132">
        <w:t>-- TAG-BWP-DOWNLINK-STOP</w:t>
      </w:r>
    </w:p>
    <w:p w14:paraId="0B176A01" w14:textId="77777777" w:rsidR="00D46B4D" w:rsidRPr="00D27132" w:rsidRDefault="00D46B4D" w:rsidP="00D46B4D">
      <w:pPr>
        <w:pStyle w:val="PL"/>
      </w:pPr>
      <w:r w:rsidRPr="00D27132">
        <w:t>-- ASN1STOP</w:t>
      </w:r>
    </w:p>
    <w:p w14:paraId="1C4A637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A7B94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D74B95" w14:textId="77777777" w:rsidR="00D46B4D" w:rsidRPr="00D27132" w:rsidRDefault="00D46B4D" w:rsidP="00C1533F">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D46B4D" w:rsidRPr="00D27132" w14:paraId="71F890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FDF38F" w14:textId="77777777" w:rsidR="00D46B4D" w:rsidRPr="00D27132" w:rsidRDefault="00D46B4D" w:rsidP="00C1533F">
            <w:pPr>
              <w:pStyle w:val="TAL"/>
              <w:rPr>
                <w:szCs w:val="22"/>
                <w:lang w:eastAsia="sv-SE"/>
              </w:rPr>
            </w:pPr>
            <w:r w:rsidRPr="00D27132">
              <w:rPr>
                <w:b/>
                <w:i/>
                <w:szCs w:val="22"/>
                <w:lang w:eastAsia="sv-SE"/>
              </w:rPr>
              <w:t>bwp-Id</w:t>
            </w:r>
          </w:p>
          <w:p w14:paraId="567579BB" w14:textId="77777777" w:rsidR="00D46B4D" w:rsidRPr="00D27132" w:rsidRDefault="00D46B4D" w:rsidP="00C1533F">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73CBF164" w14:textId="77777777" w:rsidR="00D46B4D" w:rsidRPr="00D27132" w:rsidRDefault="00D46B4D" w:rsidP="00C1533F">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67C0CC9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CC3987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A74C0FF"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1CED2D"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529DCEA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6BCBACA" w14:textId="77777777" w:rsidR="00D46B4D" w:rsidRPr="00D27132" w:rsidRDefault="00D46B4D" w:rsidP="00C1533F">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1569BA4"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0B0CA71F" w14:textId="77777777" w:rsidR="00D46B4D" w:rsidRPr="00D27132" w:rsidRDefault="00D46B4D" w:rsidP="00D46B4D"/>
    <w:p w14:paraId="7F73FF50" w14:textId="77777777" w:rsidR="00D46B4D" w:rsidRPr="00D27132" w:rsidRDefault="00D46B4D" w:rsidP="00D46B4D">
      <w:pPr>
        <w:pStyle w:val="Heading4"/>
      </w:pPr>
      <w:bookmarkStart w:id="1570" w:name="_Toc60777178"/>
      <w:bookmarkStart w:id="1571" w:name="_Toc90651050"/>
      <w:r w:rsidRPr="00D27132">
        <w:t>–</w:t>
      </w:r>
      <w:r w:rsidRPr="00D27132">
        <w:tab/>
      </w:r>
      <w:r w:rsidRPr="00D27132">
        <w:rPr>
          <w:i/>
        </w:rPr>
        <w:t>BWP-DownlinkCommon</w:t>
      </w:r>
      <w:bookmarkEnd w:id="1570"/>
      <w:bookmarkEnd w:id="1571"/>
    </w:p>
    <w:p w14:paraId="2016A2F7" w14:textId="77777777" w:rsidR="00D46B4D" w:rsidRPr="00D27132" w:rsidRDefault="00D46B4D" w:rsidP="00D46B4D">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F769DCC" w14:textId="77777777" w:rsidR="00D46B4D" w:rsidRPr="00D27132" w:rsidRDefault="00D46B4D" w:rsidP="00D46B4D">
      <w:pPr>
        <w:pStyle w:val="TH"/>
      </w:pPr>
      <w:r w:rsidRPr="00D27132">
        <w:rPr>
          <w:i/>
        </w:rPr>
        <w:t>BWP-DownlinkCommon</w:t>
      </w:r>
      <w:r w:rsidRPr="00D27132">
        <w:t xml:space="preserve"> information element</w:t>
      </w:r>
    </w:p>
    <w:p w14:paraId="24905A33" w14:textId="77777777" w:rsidR="00D46B4D" w:rsidRPr="00D27132" w:rsidRDefault="00D46B4D" w:rsidP="00D46B4D">
      <w:pPr>
        <w:pStyle w:val="PL"/>
      </w:pPr>
      <w:r w:rsidRPr="00D27132">
        <w:t>-- ASN1START</w:t>
      </w:r>
    </w:p>
    <w:p w14:paraId="50E12E1E" w14:textId="77777777" w:rsidR="00D46B4D" w:rsidRPr="00D27132" w:rsidRDefault="00D46B4D" w:rsidP="00D46B4D">
      <w:pPr>
        <w:pStyle w:val="PL"/>
      </w:pPr>
      <w:r w:rsidRPr="00D27132">
        <w:t>-- TAG-BWP-DOWNLINKCOMMON-START</w:t>
      </w:r>
    </w:p>
    <w:p w14:paraId="69B31BB3" w14:textId="77777777" w:rsidR="00D46B4D" w:rsidRPr="00D27132" w:rsidRDefault="00D46B4D" w:rsidP="00D46B4D">
      <w:pPr>
        <w:pStyle w:val="PL"/>
      </w:pPr>
    </w:p>
    <w:p w14:paraId="173A83F6" w14:textId="77777777" w:rsidR="00D46B4D" w:rsidRPr="00D27132" w:rsidRDefault="00D46B4D" w:rsidP="00D46B4D">
      <w:pPr>
        <w:pStyle w:val="PL"/>
      </w:pPr>
      <w:r w:rsidRPr="00D27132">
        <w:t>BWP-DownlinkCommon ::=              SEQUENCE {</w:t>
      </w:r>
    </w:p>
    <w:p w14:paraId="3AE5375B" w14:textId="77777777" w:rsidR="00D46B4D" w:rsidRPr="00D27132" w:rsidRDefault="00D46B4D" w:rsidP="00D46B4D">
      <w:pPr>
        <w:pStyle w:val="PL"/>
      </w:pPr>
      <w:r w:rsidRPr="00D27132">
        <w:t xml:space="preserve">    genericParameters                   BWP,</w:t>
      </w:r>
    </w:p>
    <w:p w14:paraId="06896060" w14:textId="77777777" w:rsidR="00D46B4D" w:rsidRPr="00D27132" w:rsidRDefault="00D46B4D" w:rsidP="00D46B4D">
      <w:pPr>
        <w:pStyle w:val="PL"/>
      </w:pPr>
      <w:r w:rsidRPr="00D27132">
        <w:t xml:space="preserve">    pdcch-ConfigCommon                  SetupRelease { PDCCH-ConfigCommon }                                     OPTIONAL,   -- Need M</w:t>
      </w:r>
    </w:p>
    <w:p w14:paraId="5F42ECD5" w14:textId="77777777" w:rsidR="00D46B4D" w:rsidRPr="00D27132" w:rsidRDefault="00D46B4D" w:rsidP="00D46B4D">
      <w:pPr>
        <w:pStyle w:val="PL"/>
      </w:pPr>
      <w:r w:rsidRPr="00D27132">
        <w:t xml:space="preserve">    pdsch-ConfigCommon                  SetupRelease { PDSCH-ConfigCommon }                                     OPTIONAL,   -- Need M</w:t>
      </w:r>
    </w:p>
    <w:p w14:paraId="25849CCB" w14:textId="77777777" w:rsidR="00D46B4D" w:rsidRPr="00D27132" w:rsidRDefault="00D46B4D" w:rsidP="00D46B4D">
      <w:pPr>
        <w:pStyle w:val="PL"/>
      </w:pPr>
      <w:r w:rsidRPr="00D27132">
        <w:t xml:space="preserve">    ...</w:t>
      </w:r>
    </w:p>
    <w:p w14:paraId="6B7FE36C" w14:textId="77777777" w:rsidR="00D46B4D" w:rsidRPr="00D27132" w:rsidRDefault="00D46B4D" w:rsidP="00D46B4D">
      <w:pPr>
        <w:pStyle w:val="PL"/>
      </w:pPr>
      <w:r w:rsidRPr="00D27132">
        <w:t>}</w:t>
      </w:r>
    </w:p>
    <w:p w14:paraId="2444919C" w14:textId="77777777" w:rsidR="00D46B4D" w:rsidRPr="00D27132" w:rsidRDefault="00D46B4D" w:rsidP="00D46B4D">
      <w:pPr>
        <w:pStyle w:val="PL"/>
      </w:pPr>
    </w:p>
    <w:p w14:paraId="7592CC62" w14:textId="77777777" w:rsidR="00D46B4D" w:rsidRPr="00D27132" w:rsidRDefault="00D46B4D" w:rsidP="00D46B4D">
      <w:pPr>
        <w:pStyle w:val="PL"/>
      </w:pPr>
      <w:r w:rsidRPr="00D27132">
        <w:lastRenderedPageBreak/>
        <w:t>-- TAG-BWP-DOWNLINKCOMMON-STOP</w:t>
      </w:r>
    </w:p>
    <w:p w14:paraId="1BB7CD15" w14:textId="77777777" w:rsidR="00D46B4D" w:rsidRPr="00D27132" w:rsidRDefault="00D46B4D" w:rsidP="00D46B4D">
      <w:pPr>
        <w:pStyle w:val="PL"/>
      </w:pPr>
      <w:r w:rsidRPr="00D27132">
        <w:t>-- ASN1STOP</w:t>
      </w:r>
    </w:p>
    <w:p w14:paraId="75434D4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2D87A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F9AFC2" w14:textId="77777777" w:rsidR="00D46B4D" w:rsidRPr="00D27132" w:rsidRDefault="00D46B4D" w:rsidP="00C1533F">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46B4D" w:rsidRPr="00D27132" w14:paraId="735CB2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D5A0E4" w14:textId="77777777" w:rsidR="00D46B4D" w:rsidRPr="00D27132" w:rsidRDefault="00D46B4D" w:rsidP="00C1533F">
            <w:pPr>
              <w:pStyle w:val="TAL"/>
              <w:rPr>
                <w:b/>
                <w:i/>
                <w:szCs w:val="22"/>
                <w:lang w:eastAsia="sv-SE"/>
              </w:rPr>
            </w:pPr>
            <w:r w:rsidRPr="00D27132">
              <w:rPr>
                <w:b/>
                <w:i/>
                <w:szCs w:val="22"/>
                <w:lang w:eastAsia="sv-SE"/>
              </w:rPr>
              <w:t>pdcch-ConfigCommon</w:t>
            </w:r>
          </w:p>
          <w:p w14:paraId="7F8A2FE7" w14:textId="77777777" w:rsidR="00D46B4D" w:rsidRPr="00D27132" w:rsidRDefault="00D46B4D" w:rsidP="00C1533F">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D46B4D" w:rsidRPr="00D27132" w14:paraId="29FE1C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34A1BC" w14:textId="77777777" w:rsidR="00D46B4D" w:rsidRPr="00D27132" w:rsidRDefault="00D46B4D" w:rsidP="00C1533F">
            <w:pPr>
              <w:pStyle w:val="TAL"/>
              <w:rPr>
                <w:b/>
                <w:i/>
                <w:szCs w:val="22"/>
                <w:lang w:eastAsia="sv-SE"/>
              </w:rPr>
            </w:pPr>
            <w:r w:rsidRPr="00D27132">
              <w:rPr>
                <w:b/>
                <w:i/>
                <w:szCs w:val="22"/>
                <w:lang w:eastAsia="sv-SE"/>
              </w:rPr>
              <w:t>pdsch-ConfigCommon</w:t>
            </w:r>
          </w:p>
          <w:p w14:paraId="6C2D896D" w14:textId="77777777" w:rsidR="00D46B4D" w:rsidRPr="00D27132" w:rsidRDefault="00D46B4D" w:rsidP="00C1533F">
            <w:pPr>
              <w:pStyle w:val="TAL"/>
              <w:rPr>
                <w:szCs w:val="22"/>
                <w:lang w:eastAsia="sv-SE"/>
              </w:rPr>
            </w:pPr>
            <w:r w:rsidRPr="00D27132">
              <w:rPr>
                <w:szCs w:val="22"/>
                <w:lang w:eastAsia="sv-SE"/>
              </w:rPr>
              <w:t>Cell specific parameters for the PDSCH of this BWP.</w:t>
            </w:r>
          </w:p>
        </w:tc>
      </w:tr>
    </w:tbl>
    <w:p w14:paraId="14991953" w14:textId="77777777" w:rsidR="00D46B4D" w:rsidRPr="00D27132" w:rsidRDefault="00D46B4D" w:rsidP="00D46B4D"/>
    <w:p w14:paraId="506D340F" w14:textId="77777777" w:rsidR="00D46B4D" w:rsidRPr="00D27132" w:rsidRDefault="00D46B4D" w:rsidP="00D46B4D">
      <w:pPr>
        <w:pStyle w:val="Heading4"/>
      </w:pPr>
      <w:bookmarkStart w:id="1572" w:name="_Toc60777179"/>
      <w:bookmarkStart w:id="1573" w:name="_Toc90651051"/>
      <w:r w:rsidRPr="00D27132">
        <w:t>–</w:t>
      </w:r>
      <w:r w:rsidRPr="00D27132">
        <w:tab/>
      </w:r>
      <w:r w:rsidRPr="00D27132">
        <w:rPr>
          <w:i/>
        </w:rPr>
        <w:t>BWP-DownlinkDedicated</w:t>
      </w:r>
      <w:bookmarkEnd w:id="1572"/>
      <w:bookmarkEnd w:id="1573"/>
    </w:p>
    <w:p w14:paraId="0872F20D" w14:textId="77777777" w:rsidR="00D46B4D" w:rsidRPr="00D27132" w:rsidRDefault="00D46B4D" w:rsidP="00D46B4D">
      <w:r w:rsidRPr="00D27132">
        <w:t xml:space="preserve">The IE </w:t>
      </w:r>
      <w:r w:rsidRPr="00D27132">
        <w:rPr>
          <w:i/>
        </w:rPr>
        <w:t>BWP-DownlinkDedicated</w:t>
      </w:r>
      <w:r w:rsidRPr="00D27132">
        <w:t xml:space="preserve"> is used to configure the dedicated (UE specific) parameters of a downlink BWP.</w:t>
      </w:r>
    </w:p>
    <w:p w14:paraId="3CBCA4F4" w14:textId="77777777" w:rsidR="00D46B4D" w:rsidRPr="00D27132" w:rsidRDefault="00D46B4D" w:rsidP="00D46B4D">
      <w:pPr>
        <w:pStyle w:val="TH"/>
      </w:pPr>
      <w:r w:rsidRPr="00D27132">
        <w:rPr>
          <w:i/>
        </w:rPr>
        <w:t>BWP-DownlinkDedicated</w:t>
      </w:r>
      <w:r w:rsidRPr="00D27132">
        <w:t xml:space="preserve"> information element</w:t>
      </w:r>
    </w:p>
    <w:p w14:paraId="2C110261" w14:textId="77777777" w:rsidR="00D46B4D" w:rsidRPr="00D27132" w:rsidRDefault="00D46B4D" w:rsidP="00D46B4D">
      <w:pPr>
        <w:pStyle w:val="PL"/>
      </w:pPr>
      <w:r w:rsidRPr="00D27132">
        <w:t>-- ASN1START</w:t>
      </w:r>
    </w:p>
    <w:p w14:paraId="2394FFA2" w14:textId="77777777" w:rsidR="00D46B4D" w:rsidRPr="00D27132" w:rsidRDefault="00D46B4D" w:rsidP="00D46B4D">
      <w:pPr>
        <w:pStyle w:val="PL"/>
      </w:pPr>
      <w:r w:rsidRPr="00D27132">
        <w:t>-- TAG-BWP-DOWNLINKDEDICATED-START</w:t>
      </w:r>
    </w:p>
    <w:p w14:paraId="261FACC4" w14:textId="77777777" w:rsidR="00D46B4D" w:rsidRPr="00D27132" w:rsidRDefault="00D46B4D" w:rsidP="00D46B4D">
      <w:pPr>
        <w:pStyle w:val="PL"/>
      </w:pPr>
    </w:p>
    <w:p w14:paraId="2833968C" w14:textId="77777777" w:rsidR="00D46B4D" w:rsidRPr="00D27132" w:rsidRDefault="00D46B4D" w:rsidP="00D46B4D">
      <w:pPr>
        <w:pStyle w:val="PL"/>
      </w:pPr>
      <w:r w:rsidRPr="00D27132">
        <w:t>BWP-DownlinkDedicated ::=           SEQUENCE {</w:t>
      </w:r>
    </w:p>
    <w:p w14:paraId="5E234D4D" w14:textId="77777777" w:rsidR="00D46B4D" w:rsidRPr="00D27132" w:rsidRDefault="00D46B4D" w:rsidP="00D46B4D">
      <w:pPr>
        <w:pStyle w:val="PL"/>
      </w:pPr>
      <w:r w:rsidRPr="00D27132">
        <w:t xml:space="preserve">    pdcch-Config                        SetupRelease { PDCCH-Config }                                     OPTIONAL,   -- Need M</w:t>
      </w:r>
    </w:p>
    <w:p w14:paraId="0B597804" w14:textId="77777777" w:rsidR="00D46B4D" w:rsidRPr="00D27132" w:rsidRDefault="00D46B4D" w:rsidP="00D46B4D">
      <w:pPr>
        <w:pStyle w:val="PL"/>
      </w:pPr>
      <w:r w:rsidRPr="00D27132">
        <w:t xml:space="preserve">    pdsch-Config                        SetupRelease { PDSCH-Config }                                     OPTIONAL,   -- Need M</w:t>
      </w:r>
    </w:p>
    <w:p w14:paraId="025DDA4B" w14:textId="77777777" w:rsidR="00D46B4D" w:rsidRPr="00D27132" w:rsidRDefault="00D46B4D" w:rsidP="00D46B4D">
      <w:pPr>
        <w:pStyle w:val="PL"/>
      </w:pPr>
      <w:r w:rsidRPr="00D27132">
        <w:t xml:space="preserve">    sps-Config                          SetupRelease { SPS-Config }                                       OPTIONAL,   -- Need M</w:t>
      </w:r>
    </w:p>
    <w:p w14:paraId="658C227F" w14:textId="77777777" w:rsidR="00D46B4D" w:rsidRPr="00D27132" w:rsidRDefault="00D46B4D" w:rsidP="00D46B4D">
      <w:pPr>
        <w:pStyle w:val="PL"/>
      </w:pPr>
      <w:r w:rsidRPr="00D27132">
        <w:t xml:space="preserve">    radioLinkMonitoringConfig           SetupRelease { RadioLinkMonitoringConfig }                        OPTIONAL,   -- Need M</w:t>
      </w:r>
    </w:p>
    <w:p w14:paraId="4C144545" w14:textId="77777777" w:rsidR="00D46B4D" w:rsidRPr="00D27132" w:rsidRDefault="00D46B4D" w:rsidP="00D46B4D">
      <w:pPr>
        <w:pStyle w:val="PL"/>
      </w:pPr>
      <w:r w:rsidRPr="00D27132">
        <w:t xml:space="preserve">    ...,</w:t>
      </w:r>
    </w:p>
    <w:p w14:paraId="40B23E76" w14:textId="77777777" w:rsidR="00D46B4D" w:rsidRPr="00D27132" w:rsidRDefault="00D46B4D" w:rsidP="00D46B4D">
      <w:pPr>
        <w:pStyle w:val="PL"/>
      </w:pPr>
      <w:r w:rsidRPr="00D27132">
        <w:t xml:space="preserve">    [[</w:t>
      </w:r>
    </w:p>
    <w:p w14:paraId="1112F8E8" w14:textId="77777777" w:rsidR="00D46B4D" w:rsidRPr="00D27132" w:rsidRDefault="00D46B4D" w:rsidP="00D46B4D">
      <w:pPr>
        <w:pStyle w:val="PL"/>
      </w:pPr>
      <w:r w:rsidRPr="00D27132">
        <w:t xml:space="preserve">    sps-ConfigToAddModList-r16          SPS-ConfigToAddModList-r16                                        OPTIONAL,   -- Need N</w:t>
      </w:r>
    </w:p>
    <w:p w14:paraId="1FE38D10" w14:textId="77777777" w:rsidR="00D46B4D" w:rsidRPr="00D27132" w:rsidRDefault="00D46B4D" w:rsidP="00D46B4D">
      <w:pPr>
        <w:pStyle w:val="PL"/>
      </w:pPr>
      <w:r w:rsidRPr="00D27132">
        <w:t xml:space="preserve">    sps-ConfigToReleaseList-r16         SPS-ConfigToReleaseList-r16                                       OPTIONAL,   -- Need N</w:t>
      </w:r>
    </w:p>
    <w:p w14:paraId="77A75BCD" w14:textId="77777777" w:rsidR="00D46B4D" w:rsidRPr="00D27132" w:rsidRDefault="00D46B4D" w:rsidP="00D46B4D">
      <w:pPr>
        <w:pStyle w:val="PL"/>
      </w:pPr>
      <w:r w:rsidRPr="00D27132">
        <w:t xml:space="preserve">    sps-ConfigDeactivationStateList-r16 SPS-ConfigDeactivationStateList-r16                               OPTIONAL,   -- Need R</w:t>
      </w:r>
    </w:p>
    <w:p w14:paraId="6A79C221" w14:textId="77777777" w:rsidR="00D46B4D" w:rsidRPr="00D27132" w:rsidRDefault="00D46B4D" w:rsidP="00D46B4D">
      <w:pPr>
        <w:pStyle w:val="PL"/>
      </w:pPr>
      <w:r w:rsidRPr="00D27132">
        <w:t xml:space="preserve">    beamFailureRecoverySCellConfig-r16  SetupRelease {BeamFailureRecoverySCellConfig-r16}                 OPTIONAL,   -- Cond SCellOnly</w:t>
      </w:r>
    </w:p>
    <w:p w14:paraId="5C19532A" w14:textId="77777777" w:rsidR="00D46B4D" w:rsidRPr="00D27132" w:rsidRDefault="00D46B4D" w:rsidP="00D46B4D">
      <w:pPr>
        <w:pStyle w:val="PL"/>
      </w:pPr>
      <w:r w:rsidRPr="00D27132">
        <w:t xml:space="preserve">    sl-PDCCH-Config-r16                 SetupRelease { PDCCH-Config }                                     OPTIONAL,   -- Need M</w:t>
      </w:r>
    </w:p>
    <w:p w14:paraId="529850AB" w14:textId="77777777" w:rsidR="00D46B4D" w:rsidRPr="00D27132" w:rsidRDefault="00D46B4D" w:rsidP="00D46B4D">
      <w:pPr>
        <w:pStyle w:val="PL"/>
      </w:pPr>
      <w:r w:rsidRPr="00D27132">
        <w:t xml:space="preserve">    sl-V2X-PDCCH-Config-r16             SetupRelease { PDCCH-Config }                                     OPTIONAL    -- Need M</w:t>
      </w:r>
    </w:p>
    <w:p w14:paraId="385B84DE" w14:textId="36B75E62" w:rsidR="00D46B4D" w:rsidRDefault="00D46B4D" w:rsidP="00D46B4D">
      <w:pPr>
        <w:pStyle w:val="PL"/>
        <w:rPr>
          <w:ins w:id="1574" w:author="RAN2-117e_change2" w:date="2022-03-02T17:39:00Z"/>
        </w:rPr>
      </w:pPr>
      <w:r w:rsidRPr="00D27132">
        <w:t xml:space="preserve">    ]]</w:t>
      </w:r>
      <w:ins w:id="1575" w:author="RAN2-117e_change2" w:date="2022-03-02T17:39:00Z">
        <w:r w:rsidR="00FE2228">
          <w:t>,</w:t>
        </w:r>
      </w:ins>
    </w:p>
    <w:p w14:paraId="33ACAD32" w14:textId="34A330A6" w:rsidR="00FE2228" w:rsidRDefault="00FE2228" w:rsidP="00D46B4D">
      <w:pPr>
        <w:pStyle w:val="PL"/>
        <w:rPr>
          <w:ins w:id="1576" w:author="RAN2-117e_change2" w:date="2022-03-02T17:39:00Z"/>
        </w:rPr>
      </w:pPr>
      <w:ins w:id="1577" w:author="RAN2-117e_change2" w:date="2022-03-02T17:39:00Z">
        <w:r>
          <w:tab/>
          <w:t>[[</w:t>
        </w:r>
      </w:ins>
    </w:p>
    <w:p w14:paraId="738E24D2" w14:textId="435AB42B" w:rsidR="00FE2228" w:rsidRDefault="00FE2228" w:rsidP="00D46B4D">
      <w:pPr>
        <w:pStyle w:val="PL"/>
        <w:rPr>
          <w:ins w:id="1578" w:author="RAN2-117e_change2" w:date="2022-03-02T17:41:00Z"/>
        </w:rPr>
      </w:pPr>
      <w:ins w:id="1579" w:author="RAN2-117e_change2" w:date="2022-03-02T17:39:00Z">
        <w:r>
          <w:tab/>
          <w:t>dl-PRS-ProcessingWindow</w:t>
        </w:r>
      </w:ins>
      <w:ins w:id="1580" w:author="RAN2-117e_change2" w:date="2022-03-02T19:21:00Z">
        <w:r w:rsidR="004F3DB8">
          <w:t>Pre</w:t>
        </w:r>
      </w:ins>
      <w:ins w:id="1581" w:author="RAN2-117e_change2" w:date="2022-03-02T17:39:00Z">
        <w:r>
          <w:t>Config</w:t>
        </w:r>
      </w:ins>
      <w:ins w:id="1582" w:author="RAN2-117e_change2" w:date="2022-03-02T17:41:00Z">
        <w:r w:rsidR="00C777FB" w:rsidRPr="00D27132">
          <w:t>AddMod</w:t>
        </w:r>
      </w:ins>
      <w:ins w:id="1583" w:author="RAN2-117e_change2" w:date="2022-03-02T17:39:00Z">
        <w:r>
          <w:t>List-r17</w:t>
        </w:r>
        <w:r>
          <w:tab/>
          <w:t xml:space="preserve">   DL-PRS-ProcessingWindow</w:t>
        </w:r>
      </w:ins>
      <w:ins w:id="1584" w:author="RAN2-117e_change2" w:date="2022-03-02T19:22:00Z">
        <w:r w:rsidR="004F3DB8">
          <w:t>Pre</w:t>
        </w:r>
      </w:ins>
      <w:ins w:id="1585" w:author="RAN2-117e_change2" w:date="2022-03-02T17:39:00Z">
        <w:r>
          <w:t>Config</w:t>
        </w:r>
      </w:ins>
      <w:ins w:id="1586" w:author="RAN2-117e_change2" w:date="2022-03-02T17:41:00Z">
        <w:r w:rsidR="00C777FB" w:rsidRPr="00D27132">
          <w:t>AddMod</w:t>
        </w:r>
      </w:ins>
      <w:ins w:id="1587" w:author="RAN2-117e_change2" w:date="2022-03-02T17:39:00Z">
        <w:r>
          <w:t>List-r17</w:t>
        </w:r>
        <w:r>
          <w:tab/>
        </w:r>
        <w:r>
          <w:tab/>
        </w:r>
        <w:r>
          <w:tab/>
        </w:r>
        <w:r>
          <w:tab/>
          <w:t xml:space="preserve">        OPTIONAL,</w:t>
        </w:r>
        <w:r>
          <w:tab/>
        </w:r>
        <w:r>
          <w:tab/>
          <w:t xml:space="preserve">    --Need N</w:t>
        </w:r>
      </w:ins>
    </w:p>
    <w:p w14:paraId="304D5F3B" w14:textId="6FB71623" w:rsidR="00C777FB" w:rsidRDefault="00C777FB" w:rsidP="00D46B4D">
      <w:pPr>
        <w:pStyle w:val="PL"/>
        <w:rPr>
          <w:ins w:id="1588" w:author="RAN2-117e_change2" w:date="2022-03-02T17:39:00Z"/>
        </w:rPr>
      </w:pPr>
      <w:ins w:id="1589" w:author="RAN2-117e_change2" w:date="2022-03-02T17:41:00Z">
        <w:r>
          <w:tab/>
          <w:t>dl-PRS-ProcessingWindow</w:t>
        </w:r>
      </w:ins>
      <w:ins w:id="1590" w:author="RAN2-117e_change2" w:date="2022-03-02T19:22:00Z">
        <w:r w:rsidR="004F3DB8">
          <w:t>Pre</w:t>
        </w:r>
      </w:ins>
      <w:ins w:id="1591" w:author="RAN2-117e_change2" w:date="2022-03-02T17:41:00Z">
        <w:r>
          <w:t>ConfigReleaseList-r17</w:t>
        </w:r>
        <w:r>
          <w:tab/>
          <w:t xml:space="preserve">   DL-PRS-ProcessingWindow</w:t>
        </w:r>
      </w:ins>
      <w:ins w:id="1592" w:author="RAN2-117e_change2" w:date="2022-03-02T19:22:00Z">
        <w:r w:rsidR="004F3DB8">
          <w:t>Pre</w:t>
        </w:r>
      </w:ins>
      <w:ins w:id="1593" w:author="RAN2-117e_change2" w:date="2022-03-02T17:41:00Z">
        <w:r>
          <w:t>ConfigReleaseList-r17</w:t>
        </w:r>
        <w:r>
          <w:tab/>
        </w:r>
        <w:r>
          <w:tab/>
        </w:r>
        <w:r>
          <w:tab/>
        </w:r>
        <w:r>
          <w:tab/>
          <w:t xml:space="preserve">        OPTIONAL</w:t>
        </w:r>
        <w:r>
          <w:tab/>
        </w:r>
        <w:r>
          <w:tab/>
          <w:t xml:space="preserve">    --Need N</w:t>
        </w:r>
      </w:ins>
    </w:p>
    <w:p w14:paraId="7C55FDB8" w14:textId="66FA8A94" w:rsidR="00FE2228" w:rsidRPr="00D27132" w:rsidRDefault="00FE2228" w:rsidP="00D46B4D">
      <w:pPr>
        <w:pStyle w:val="PL"/>
      </w:pPr>
      <w:ins w:id="1594" w:author="RAN2-117e_change2" w:date="2022-03-02T17:39:00Z">
        <w:r>
          <w:tab/>
          <w:t>]]</w:t>
        </w:r>
      </w:ins>
    </w:p>
    <w:p w14:paraId="2A04FCD6" w14:textId="77777777" w:rsidR="00D46B4D" w:rsidRPr="00D27132" w:rsidRDefault="00D46B4D" w:rsidP="00D46B4D">
      <w:pPr>
        <w:pStyle w:val="PL"/>
      </w:pPr>
      <w:r w:rsidRPr="00D27132">
        <w:t>}</w:t>
      </w:r>
    </w:p>
    <w:p w14:paraId="1C645C76" w14:textId="77777777" w:rsidR="00D46B4D" w:rsidRPr="00D27132" w:rsidRDefault="00D46B4D" w:rsidP="00D46B4D">
      <w:pPr>
        <w:pStyle w:val="PL"/>
      </w:pPr>
    </w:p>
    <w:p w14:paraId="513BCF9E" w14:textId="77777777" w:rsidR="00D46B4D" w:rsidRPr="00D27132" w:rsidRDefault="00D46B4D" w:rsidP="00D46B4D">
      <w:pPr>
        <w:pStyle w:val="PL"/>
      </w:pPr>
      <w:r w:rsidRPr="00D27132">
        <w:t>SPS-ConfigToAddModList-r16 ::=          SEQUENCE (SIZE (1..maxNrofSPS-Config-r16)) OF SPS-Config</w:t>
      </w:r>
    </w:p>
    <w:p w14:paraId="7E98B570" w14:textId="77777777" w:rsidR="00D46B4D" w:rsidRPr="00D27132" w:rsidRDefault="00D46B4D" w:rsidP="00D46B4D">
      <w:pPr>
        <w:pStyle w:val="PL"/>
      </w:pPr>
    </w:p>
    <w:p w14:paraId="4375901C" w14:textId="77777777" w:rsidR="00D46B4D" w:rsidRPr="00D27132" w:rsidRDefault="00D46B4D" w:rsidP="00D46B4D">
      <w:pPr>
        <w:pStyle w:val="PL"/>
      </w:pPr>
      <w:r w:rsidRPr="00D27132">
        <w:t>SPS-ConfigToReleaseList-r16 ::=         SEQUENCE (SIZE (1..maxNrofSPS-Config-r16)) OF SPS-ConfigIndex-r16</w:t>
      </w:r>
    </w:p>
    <w:p w14:paraId="102656EB" w14:textId="77777777" w:rsidR="00D46B4D" w:rsidRPr="00D27132" w:rsidRDefault="00D46B4D" w:rsidP="00D46B4D">
      <w:pPr>
        <w:pStyle w:val="PL"/>
      </w:pPr>
    </w:p>
    <w:p w14:paraId="29E1398F" w14:textId="77777777" w:rsidR="00D46B4D" w:rsidRPr="00D27132" w:rsidRDefault="00D46B4D" w:rsidP="00D46B4D">
      <w:pPr>
        <w:pStyle w:val="PL"/>
      </w:pPr>
      <w:r w:rsidRPr="00D27132">
        <w:t>SPS-ConfigDeactivationState-r16 ::=     SEQUENCE (SIZE (1..maxNrofSPS-Config-r16)) OF SPS-ConfigIndex-r16</w:t>
      </w:r>
    </w:p>
    <w:p w14:paraId="4069E1AA" w14:textId="77777777" w:rsidR="00D46B4D" w:rsidRPr="00D27132" w:rsidRDefault="00D46B4D" w:rsidP="00D46B4D">
      <w:pPr>
        <w:pStyle w:val="PL"/>
      </w:pPr>
    </w:p>
    <w:p w14:paraId="390311DF" w14:textId="219530EF" w:rsidR="00D46B4D" w:rsidRDefault="00D46B4D" w:rsidP="00D46B4D">
      <w:pPr>
        <w:pStyle w:val="PL"/>
        <w:rPr>
          <w:ins w:id="1595" w:author="RAN2-117e_change2" w:date="2022-03-02T17:42:00Z"/>
        </w:rPr>
      </w:pPr>
      <w:r w:rsidRPr="00D27132">
        <w:t>SPS-ConfigDeactivationStateList-r16 ::= SEQUENCE (SIZE (1..maxNrofSPS-DeactivationState)) OF SPS-ConfigDeactivationState-r16</w:t>
      </w:r>
    </w:p>
    <w:p w14:paraId="738308E7" w14:textId="04F97C15" w:rsidR="00C777FB" w:rsidRDefault="00C777FB" w:rsidP="00D46B4D">
      <w:pPr>
        <w:pStyle w:val="PL"/>
        <w:rPr>
          <w:ins w:id="1596" w:author="RAN2-117e_change2" w:date="2022-03-02T17:42:00Z"/>
        </w:rPr>
      </w:pPr>
    </w:p>
    <w:p w14:paraId="3D2BB8F5" w14:textId="6836E9D3" w:rsidR="00DD7278" w:rsidRDefault="00C777FB" w:rsidP="00D46B4D">
      <w:pPr>
        <w:pStyle w:val="PL"/>
        <w:rPr>
          <w:ins w:id="1597" w:author="RAN2-117e_change2" w:date="2022-03-02T17:47:00Z"/>
        </w:rPr>
      </w:pPr>
      <w:ins w:id="1598" w:author="RAN2-117e_change2" w:date="2022-03-02T17:42:00Z">
        <w:r>
          <w:t>DL-PRS-ProcessingWindow</w:t>
        </w:r>
      </w:ins>
      <w:ins w:id="1599" w:author="RAN2-117e_change2" w:date="2022-03-02T19:22:00Z">
        <w:r w:rsidR="00B4680A">
          <w:t>Pre</w:t>
        </w:r>
      </w:ins>
      <w:ins w:id="1600" w:author="RAN2-117e_change2" w:date="2022-03-02T17:42:00Z">
        <w:r>
          <w:t>Config</w:t>
        </w:r>
        <w:r w:rsidRPr="00D27132">
          <w:t>AddMod</w:t>
        </w:r>
        <w:r>
          <w:t xml:space="preserve">List-r17 </w:t>
        </w:r>
        <w:r w:rsidRPr="00D27132">
          <w:t>::=          SEQUENCE (SIZE (1..maxNrof</w:t>
        </w:r>
      </w:ins>
      <w:ins w:id="1601" w:author="RAN2-117e_change2" w:date="2022-03-02T17:49:00Z">
        <w:r w:rsidR="002834CD">
          <w:t>PPW</w:t>
        </w:r>
      </w:ins>
      <w:ins w:id="1602" w:author="RAN2-117e_change2" w:date="2022-03-02T17:42:00Z">
        <w:r w:rsidRPr="00D27132">
          <w:t>-Config-r1</w:t>
        </w:r>
      </w:ins>
      <w:ins w:id="1603" w:author="RAN2-117e_change2" w:date="2022-03-02T17:49:00Z">
        <w:r w:rsidR="002834CD">
          <w:t>7</w:t>
        </w:r>
      </w:ins>
      <w:ins w:id="1604" w:author="RAN2-117e_change2" w:date="2022-03-02T17:42:00Z">
        <w:r w:rsidRPr="00D27132">
          <w:t xml:space="preserve">)) OF </w:t>
        </w:r>
      </w:ins>
      <w:ins w:id="1605" w:author="RAN2-117e_change2" w:date="2022-03-02T17:46:00Z">
        <w:r w:rsidR="00BC357F">
          <w:t>DL</w:t>
        </w:r>
        <w:r w:rsidR="00BC357F" w:rsidRPr="00BC357F">
          <w:t>-PRS-ProcessingWindow</w:t>
        </w:r>
      </w:ins>
      <w:ins w:id="1606" w:author="RAN2-117e_change2" w:date="2022-03-02T19:21:00Z">
        <w:r w:rsidR="004F3DB8">
          <w:t>Pre</w:t>
        </w:r>
      </w:ins>
      <w:ins w:id="1607" w:author="RAN2-117e_change2" w:date="2022-03-02T17:46:00Z">
        <w:r w:rsidR="00BC357F" w:rsidRPr="00BC357F">
          <w:t>Config</w:t>
        </w:r>
      </w:ins>
      <w:ins w:id="1608" w:author="RAN2-117e_change2" w:date="2022-03-04T10:01:00Z">
        <w:r w:rsidR="00DA2BF2">
          <w:t>-r17</w:t>
        </w:r>
      </w:ins>
    </w:p>
    <w:p w14:paraId="47B54B99" w14:textId="77777777" w:rsidR="00DD7278" w:rsidRDefault="00DD7278" w:rsidP="00D46B4D">
      <w:pPr>
        <w:pStyle w:val="PL"/>
        <w:rPr>
          <w:ins w:id="1609" w:author="RAN2-117e_change2" w:date="2022-03-02T17:46:00Z"/>
        </w:rPr>
      </w:pPr>
    </w:p>
    <w:p w14:paraId="5680F32D" w14:textId="19372E16" w:rsidR="00DD7278" w:rsidRDefault="00DD7278" w:rsidP="00DD7278">
      <w:pPr>
        <w:pStyle w:val="PL"/>
        <w:rPr>
          <w:ins w:id="1610" w:author="RAN2-117e_change2" w:date="2022-03-02T17:46:00Z"/>
        </w:rPr>
      </w:pPr>
      <w:ins w:id="1611" w:author="RAN2-117e_change2" w:date="2022-03-02T17:46:00Z">
        <w:r>
          <w:lastRenderedPageBreak/>
          <w:t>DL-PRS-ProcessingWindow</w:t>
        </w:r>
      </w:ins>
      <w:ins w:id="1612" w:author="RAN2-117e_change2" w:date="2022-03-02T19:22:00Z">
        <w:r w:rsidR="00B4680A">
          <w:t>Pre</w:t>
        </w:r>
      </w:ins>
      <w:ins w:id="1613" w:author="RAN2-117e_change2" w:date="2022-03-02T17:46:00Z">
        <w:r>
          <w:t>Config</w:t>
        </w:r>
      </w:ins>
      <w:ins w:id="1614" w:author="RAN2-117e_change2" w:date="2022-03-02T17:47:00Z">
        <w:r>
          <w:t>Release</w:t>
        </w:r>
      </w:ins>
      <w:ins w:id="1615" w:author="RAN2-117e_change2" w:date="2022-03-02T17:46:00Z">
        <w:r>
          <w:t xml:space="preserve">List-r17 </w:t>
        </w:r>
        <w:r w:rsidRPr="00D27132">
          <w:t>::=          SEQUENCE (SIZE (1..maxNrof</w:t>
        </w:r>
      </w:ins>
      <w:ins w:id="1616" w:author="RAN2-117e_change2" w:date="2022-03-02T17:49:00Z">
        <w:r w:rsidR="002834CD">
          <w:t>PPW</w:t>
        </w:r>
      </w:ins>
      <w:ins w:id="1617" w:author="RAN2-117e_change2" w:date="2022-03-02T17:46:00Z">
        <w:r w:rsidRPr="00D27132">
          <w:t>-Config-r1</w:t>
        </w:r>
      </w:ins>
      <w:ins w:id="1618" w:author="RAN2-117e_change2" w:date="2022-03-02T17:49:00Z">
        <w:r w:rsidR="002834CD">
          <w:t>7</w:t>
        </w:r>
      </w:ins>
      <w:ins w:id="1619" w:author="RAN2-117e_change2" w:date="2022-03-02T17:46:00Z">
        <w:r w:rsidRPr="00D27132">
          <w:t xml:space="preserve">)) OF </w:t>
        </w:r>
        <w:r>
          <w:t>DL</w:t>
        </w:r>
        <w:r w:rsidRPr="00BC357F">
          <w:t>-PRS-ProcessingWindow</w:t>
        </w:r>
      </w:ins>
      <w:ins w:id="1620" w:author="RAN2-117e_change2" w:date="2022-03-02T19:22:00Z">
        <w:r w:rsidR="00B4680A">
          <w:t>Pre</w:t>
        </w:r>
      </w:ins>
      <w:ins w:id="1621" w:author="RAN2-117e_change2" w:date="2022-03-02T17:46:00Z">
        <w:r w:rsidRPr="00BC357F">
          <w:t>Config</w:t>
        </w:r>
      </w:ins>
      <w:ins w:id="1622" w:author="RAN2-117e_change2" w:date="2022-03-04T10:01:00Z">
        <w:r w:rsidR="00DA2BF2">
          <w:t>-r17</w:t>
        </w:r>
      </w:ins>
    </w:p>
    <w:p w14:paraId="6803026D" w14:textId="77777777" w:rsidR="00DD7278" w:rsidRDefault="00DD7278" w:rsidP="00D46B4D">
      <w:pPr>
        <w:pStyle w:val="PL"/>
        <w:rPr>
          <w:ins w:id="1623" w:author="RAN2-117e_change2" w:date="2022-03-02T17:46:00Z"/>
        </w:rPr>
      </w:pPr>
    </w:p>
    <w:p w14:paraId="6DF095AE" w14:textId="77777777" w:rsidR="00DD7278" w:rsidRPr="00D27132" w:rsidRDefault="00DD7278" w:rsidP="00D46B4D">
      <w:pPr>
        <w:pStyle w:val="PL"/>
      </w:pPr>
    </w:p>
    <w:p w14:paraId="45D16D0E" w14:textId="77777777" w:rsidR="00D46B4D" w:rsidRPr="00D27132" w:rsidRDefault="00D46B4D" w:rsidP="00D46B4D">
      <w:pPr>
        <w:pStyle w:val="PL"/>
      </w:pPr>
    </w:p>
    <w:p w14:paraId="0E519226" w14:textId="77777777" w:rsidR="00D46B4D" w:rsidRPr="00D27132" w:rsidRDefault="00D46B4D" w:rsidP="00D46B4D">
      <w:pPr>
        <w:pStyle w:val="PL"/>
      </w:pPr>
      <w:r w:rsidRPr="00D27132">
        <w:t>-- TAG-BWP-DOWNLINKDEDICATED-STOP</w:t>
      </w:r>
    </w:p>
    <w:p w14:paraId="6A606A08" w14:textId="77777777" w:rsidR="00D46B4D" w:rsidRPr="00D27132" w:rsidRDefault="00D46B4D" w:rsidP="00D46B4D">
      <w:pPr>
        <w:pStyle w:val="PL"/>
      </w:pPr>
      <w:r w:rsidRPr="00D27132">
        <w:t>-- ASN1STOP</w:t>
      </w:r>
    </w:p>
    <w:p w14:paraId="0FD0B7E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279B9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2B200F" w14:textId="77777777" w:rsidR="00D46B4D" w:rsidRPr="00D27132" w:rsidRDefault="00D46B4D" w:rsidP="00C1533F">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46B4D" w:rsidRPr="00D27132" w14:paraId="7266BB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DA3CA6" w14:textId="77777777" w:rsidR="00D46B4D" w:rsidRPr="00D27132" w:rsidRDefault="00D46B4D" w:rsidP="00C1533F">
            <w:pPr>
              <w:pStyle w:val="TAL"/>
              <w:rPr>
                <w:szCs w:val="22"/>
                <w:lang w:eastAsia="sv-SE"/>
              </w:rPr>
            </w:pPr>
            <w:r w:rsidRPr="00D27132">
              <w:rPr>
                <w:b/>
                <w:i/>
                <w:szCs w:val="22"/>
                <w:lang w:eastAsia="sv-SE"/>
              </w:rPr>
              <w:t>beamFailureRecoverySCellConfig</w:t>
            </w:r>
          </w:p>
          <w:p w14:paraId="49558F49" w14:textId="77777777" w:rsidR="00D46B4D" w:rsidRPr="00D27132" w:rsidRDefault="00D46B4D" w:rsidP="00C1533F">
            <w:pPr>
              <w:pStyle w:val="TAL"/>
              <w:rPr>
                <w:b/>
                <w:i/>
                <w:szCs w:val="22"/>
                <w:lang w:eastAsia="sv-SE"/>
              </w:rPr>
            </w:pPr>
            <w:r w:rsidRPr="00D27132">
              <w:rPr>
                <w:szCs w:val="22"/>
                <w:lang w:eastAsia="sv-SE"/>
              </w:rPr>
              <w:t>Configuration of candidate RS for beam failure recovery in SCells.</w:t>
            </w:r>
          </w:p>
        </w:tc>
      </w:tr>
      <w:tr w:rsidR="00D46B4D" w:rsidRPr="00D27132" w14:paraId="5FE938C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2DA795" w14:textId="77777777" w:rsidR="00D46B4D" w:rsidRPr="00D27132" w:rsidRDefault="00D46B4D" w:rsidP="00C1533F">
            <w:pPr>
              <w:pStyle w:val="TAL"/>
              <w:rPr>
                <w:b/>
                <w:i/>
                <w:szCs w:val="22"/>
                <w:lang w:eastAsia="sv-SE"/>
              </w:rPr>
            </w:pPr>
            <w:r w:rsidRPr="00D27132">
              <w:rPr>
                <w:b/>
                <w:i/>
                <w:szCs w:val="22"/>
                <w:lang w:eastAsia="sv-SE"/>
              </w:rPr>
              <w:t>pdcch-Config</w:t>
            </w:r>
          </w:p>
          <w:p w14:paraId="7482FB22" w14:textId="77777777" w:rsidR="00D46B4D" w:rsidRPr="00D27132" w:rsidRDefault="00D46B4D" w:rsidP="00C1533F">
            <w:pPr>
              <w:pStyle w:val="TAL"/>
              <w:rPr>
                <w:szCs w:val="22"/>
                <w:lang w:eastAsia="sv-SE"/>
              </w:rPr>
            </w:pPr>
            <w:r w:rsidRPr="00D27132">
              <w:rPr>
                <w:szCs w:val="22"/>
                <w:lang w:eastAsia="sv-SE"/>
              </w:rPr>
              <w:t>UE specific PDCCH configuration for one BWP.</w:t>
            </w:r>
          </w:p>
        </w:tc>
      </w:tr>
      <w:tr w:rsidR="00D46B4D" w:rsidRPr="00D27132" w14:paraId="6A7FAD3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349DE3" w14:textId="77777777" w:rsidR="00D46B4D" w:rsidRPr="00D27132" w:rsidRDefault="00D46B4D" w:rsidP="00C1533F">
            <w:pPr>
              <w:pStyle w:val="TAL"/>
              <w:rPr>
                <w:b/>
                <w:i/>
                <w:szCs w:val="22"/>
                <w:lang w:eastAsia="sv-SE"/>
              </w:rPr>
            </w:pPr>
            <w:r w:rsidRPr="00D27132">
              <w:rPr>
                <w:b/>
                <w:i/>
                <w:szCs w:val="22"/>
                <w:lang w:eastAsia="sv-SE"/>
              </w:rPr>
              <w:t>pdsch-Config</w:t>
            </w:r>
          </w:p>
          <w:p w14:paraId="2A99D4A6" w14:textId="77777777" w:rsidR="00D46B4D" w:rsidRPr="00D27132" w:rsidRDefault="00D46B4D" w:rsidP="00C1533F">
            <w:pPr>
              <w:pStyle w:val="TAL"/>
              <w:rPr>
                <w:szCs w:val="22"/>
                <w:lang w:eastAsia="sv-SE"/>
              </w:rPr>
            </w:pPr>
            <w:r w:rsidRPr="00D27132">
              <w:rPr>
                <w:szCs w:val="22"/>
                <w:lang w:eastAsia="sv-SE"/>
              </w:rPr>
              <w:t>UE specific PDSCH configuration for one BWP.</w:t>
            </w:r>
          </w:p>
        </w:tc>
      </w:tr>
      <w:tr w:rsidR="00D46B4D" w:rsidRPr="00D27132" w14:paraId="42590C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24C057" w14:textId="77777777" w:rsidR="00D46B4D" w:rsidRPr="00D27132" w:rsidRDefault="00D46B4D" w:rsidP="00C1533F">
            <w:pPr>
              <w:pStyle w:val="TAL"/>
              <w:rPr>
                <w:b/>
                <w:i/>
                <w:szCs w:val="22"/>
                <w:lang w:eastAsia="sv-SE"/>
              </w:rPr>
            </w:pPr>
            <w:r w:rsidRPr="00D27132">
              <w:rPr>
                <w:b/>
                <w:i/>
                <w:szCs w:val="22"/>
                <w:lang w:eastAsia="sv-SE"/>
              </w:rPr>
              <w:t>sps-Config</w:t>
            </w:r>
          </w:p>
          <w:p w14:paraId="7FF3ADA2" w14:textId="77777777" w:rsidR="00D46B4D" w:rsidRPr="00D27132" w:rsidRDefault="00D46B4D" w:rsidP="00C1533F">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46B4D" w:rsidRPr="00D27132" w14:paraId="563EDAE2" w14:textId="77777777" w:rsidTr="00C1533F">
        <w:tc>
          <w:tcPr>
            <w:tcW w:w="14173" w:type="dxa"/>
            <w:tcBorders>
              <w:top w:val="single" w:sz="4" w:space="0" w:color="auto"/>
              <w:left w:val="single" w:sz="4" w:space="0" w:color="auto"/>
              <w:bottom w:val="single" w:sz="4" w:space="0" w:color="auto"/>
              <w:right w:val="single" w:sz="4" w:space="0" w:color="auto"/>
            </w:tcBorders>
          </w:tcPr>
          <w:p w14:paraId="6D414CA9" w14:textId="77777777" w:rsidR="00D46B4D" w:rsidRPr="00D27132" w:rsidRDefault="00D46B4D" w:rsidP="00C1533F">
            <w:pPr>
              <w:pStyle w:val="TAL"/>
              <w:rPr>
                <w:b/>
                <w:i/>
              </w:rPr>
            </w:pPr>
            <w:r w:rsidRPr="00D27132">
              <w:rPr>
                <w:b/>
                <w:i/>
              </w:rPr>
              <w:t>sps-ConfigDeactivationStateList</w:t>
            </w:r>
          </w:p>
          <w:p w14:paraId="7D26D824" w14:textId="77777777" w:rsidR="00D46B4D" w:rsidRPr="00D27132" w:rsidRDefault="00D46B4D" w:rsidP="00C1533F">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46B4D" w:rsidRPr="00D27132" w14:paraId="695C31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5FE90B" w14:textId="77777777" w:rsidR="00D46B4D" w:rsidRPr="00D27132" w:rsidRDefault="00D46B4D" w:rsidP="00C1533F">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2E7C15C7" w14:textId="77777777" w:rsidR="00D46B4D" w:rsidRPr="00D27132" w:rsidRDefault="00D46B4D" w:rsidP="00C1533F">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46B4D" w:rsidRPr="00D27132" w14:paraId="67F7623D" w14:textId="77777777" w:rsidTr="00C1533F">
        <w:tc>
          <w:tcPr>
            <w:tcW w:w="14173" w:type="dxa"/>
            <w:tcBorders>
              <w:top w:val="single" w:sz="4" w:space="0" w:color="auto"/>
              <w:left w:val="single" w:sz="4" w:space="0" w:color="auto"/>
              <w:bottom w:val="single" w:sz="4" w:space="0" w:color="auto"/>
              <w:right w:val="single" w:sz="4" w:space="0" w:color="auto"/>
            </w:tcBorders>
          </w:tcPr>
          <w:p w14:paraId="10E052E1" w14:textId="77777777" w:rsidR="00D46B4D" w:rsidRPr="00D27132" w:rsidRDefault="00D46B4D" w:rsidP="00C1533F">
            <w:pPr>
              <w:pStyle w:val="TAL"/>
              <w:rPr>
                <w:b/>
                <w:i/>
              </w:rPr>
            </w:pPr>
            <w:r w:rsidRPr="00D27132">
              <w:rPr>
                <w:b/>
                <w:i/>
              </w:rPr>
              <w:t>sps-ConfigToReleaseList</w:t>
            </w:r>
          </w:p>
          <w:p w14:paraId="08D82B07" w14:textId="77777777" w:rsidR="00D46B4D" w:rsidRPr="00D27132" w:rsidRDefault="00D46B4D" w:rsidP="00C1533F">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46B4D" w:rsidRPr="00D27132" w14:paraId="3B2E77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80AEEE" w14:textId="77777777" w:rsidR="00D46B4D" w:rsidRPr="00D27132" w:rsidRDefault="00D46B4D" w:rsidP="00C1533F">
            <w:pPr>
              <w:pStyle w:val="TAL"/>
              <w:rPr>
                <w:b/>
                <w:i/>
                <w:szCs w:val="22"/>
                <w:lang w:eastAsia="sv-SE"/>
              </w:rPr>
            </w:pPr>
            <w:r w:rsidRPr="00D27132">
              <w:rPr>
                <w:b/>
                <w:i/>
                <w:szCs w:val="22"/>
                <w:lang w:eastAsia="sv-SE"/>
              </w:rPr>
              <w:t>radioLinkMonitoringConfig</w:t>
            </w:r>
          </w:p>
          <w:p w14:paraId="1BC3A21A" w14:textId="77777777" w:rsidR="00D46B4D" w:rsidRPr="00D27132" w:rsidRDefault="00D46B4D" w:rsidP="00C1533F">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46B4D" w:rsidRPr="00D27132" w14:paraId="5644A660" w14:textId="77777777" w:rsidTr="00C1533F">
        <w:tc>
          <w:tcPr>
            <w:tcW w:w="14173" w:type="dxa"/>
            <w:tcBorders>
              <w:top w:val="single" w:sz="4" w:space="0" w:color="auto"/>
              <w:left w:val="single" w:sz="4" w:space="0" w:color="auto"/>
              <w:bottom w:val="single" w:sz="4" w:space="0" w:color="auto"/>
              <w:right w:val="single" w:sz="4" w:space="0" w:color="auto"/>
            </w:tcBorders>
          </w:tcPr>
          <w:p w14:paraId="00A811A7" w14:textId="77777777" w:rsidR="00D46B4D" w:rsidRPr="00D27132" w:rsidRDefault="00D46B4D" w:rsidP="00C1533F">
            <w:pPr>
              <w:pStyle w:val="TAL"/>
              <w:rPr>
                <w:b/>
                <w:bCs/>
                <w:i/>
                <w:iCs/>
              </w:rPr>
            </w:pPr>
            <w:r w:rsidRPr="00D27132">
              <w:rPr>
                <w:b/>
                <w:bCs/>
                <w:i/>
                <w:iCs/>
              </w:rPr>
              <w:t>sl-PDCCH-Config</w:t>
            </w:r>
          </w:p>
          <w:p w14:paraId="4AB9D59C" w14:textId="77777777" w:rsidR="00D46B4D" w:rsidRPr="00D27132" w:rsidRDefault="00D46B4D" w:rsidP="00C1533F">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D46B4D" w:rsidRPr="00D27132" w14:paraId="364A53D5" w14:textId="77777777" w:rsidTr="00C1533F">
        <w:tc>
          <w:tcPr>
            <w:tcW w:w="14173" w:type="dxa"/>
            <w:tcBorders>
              <w:top w:val="single" w:sz="4" w:space="0" w:color="auto"/>
              <w:left w:val="single" w:sz="4" w:space="0" w:color="auto"/>
              <w:bottom w:val="single" w:sz="4" w:space="0" w:color="auto"/>
              <w:right w:val="single" w:sz="4" w:space="0" w:color="auto"/>
            </w:tcBorders>
          </w:tcPr>
          <w:p w14:paraId="22AF9AFA" w14:textId="77777777" w:rsidR="00D46B4D" w:rsidRPr="00D27132" w:rsidRDefault="00D46B4D" w:rsidP="00C1533F">
            <w:pPr>
              <w:pStyle w:val="TAL"/>
              <w:rPr>
                <w:rFonts w:cs="Calibri Light"/>
                <w:b/>
                <w:bCs/>
                <w:i/>
                <w:iCs/>
              </w:rPr>
            </w:pPr>
            <w:r w:rsidRPr="00D27132">
              <w:rPr>
                <w:b/>
                <w:bCs/>
                <w:i/>
                <w:iCs/>
              </w:rPr>
              <w:t>sl-V2X-PDCCH-Config</w:t>
            </w:r>
          </w:p>
          <w:p w14:paraId="45D92417" w14:textId="77777777" w:rsidR="00D46B4D" w:rsidRPr="00D27132" w:rsidRDefault="00D46B4D" w:rsidP="00C1533F">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5C7EE52C"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46B4D" w:rsidRPr="00D27132" w14:paraId="695625A2" w14:textId="77777777" w:rsidTr="00C1533F">
        <w:trPr>
          <w:trHeight w:val="258"/>
        </w:trPr>
        <w:tc>
          <w:tcPr>
            <w:tcW w:w="4026" w:type="dxa"/>
            <w:tcBorders>
              <w:top w:val="single" w:sz="4" w:space="0" w:color="auto"/>
              <w:left w:val="single" w:sz="4" w:space="0" w:color="auto"/>
              <w:bottom w:val="single" w:sz="4" w:space="0" w:color="auto"/>
              <w:right w:val="single" w:sz="4" w:space="0" w:color="auto"/>
            </w:tcBorders>
            <w:hideMark/>
          </w:tcPr>
          <w:p w14:paraId="0B2ABE2D"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CE7B20"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7F11837D" w14:textId="77777777" w:rsidTr="00C1533F">
        <w:trPr>
          <w:trHeight w:val="247"/>
        </w:trPr>
        <w:tc>
          <w:tcPr>
            <w:tcW w:w="4026" w:type="dxa"/>
            <w:tcBorders>
              <w:top w:val="single" w:sz="4" w:space="0" w:color="auto"/>
              <w:left w:val="single" w:sz="4" w:space="0" w:color="auto"/>
              <w:bottom w:val="single" w:sz="4" w:space="0" w:color="auto"/>
              <w:right w:val="single" w:sz="4" w:space="0" w:color="auto"/>
            </w:tcBorders>
            <w:hideMark/>
          </w:tcPr>
          <w:p w14:paraId="28EE9BBC" w14:textId="77777777" w:rsidR="00D46B4D" w:rsidRPr="00D27132" w:rsidRDefault="00D46B4D" w:rsidP="00C1533F">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4D94AA5"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5DEE53A9" w14:textId="77777777" w:rsidR="00D46B4D" w:rsidRPr="00D27132" w:rsidRDefault="00D46B4D" w:rsidP="00D46B4D"/>
    <w:p w14:paraId="1B0C60F9" w14:textId="77777777" w:rsidR="00D46B4D" w:rsidRPr="00D27132" w:rsidRDefault="00D46B4D" w:rsidP="00D46B4D">
      <w:pPr>
        <w:pStyle w:val="Heading4"/>
      </w:pPr>
      <w:bookmarkStart w:id="1624" w:name="_Toc60777180"/>
      <w:bookmarkStart w:id="1625" w:name="_Toc90651052"/>
      <w:r w:rsidRPr="00D27132">
        <w:t>–</w:t>
      </w:r>
      <w:r w:rsidRPr="00D27132">
        <w:tab/>
      </w:r>
      <w:r w:rsidRPr="00D27132">
        <w:rPr>
          <w:i/>
        </w:rPr>
        <w:t>BWP-Id</w:t>
      </w:r>
      <w:bookmarkEnd w:id="1624"/>
      <w:bookmarkEnd w:id="1625"/>
    </w:p>
    <w:p w14:paraId="44F0FD7C" w14:textId="77777777" w:rsidR="00D46B4D" w:rsidRPr="00D27132" w:rsidRDefault="00D46B4D" w:rsidP="00D46B4D">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6C394D65" w14:textId="77777777" w:rsidR="00D46B4D" w:rsidRPr="00D27132" w:rsidRDefault="00D46B4D" w:rsidP="00D46B4D">
      <w:pPr>
        <w:pStyle w:val="TH"/>
      </w:pPr>
      <w:r w:rsidRPr="00D27132">
        <w:rPr>
          <w:i/>
        </w:rPr>
        <w:lastRenderedPageBreak/>
        <w:t>BWP-Id</w:t>
      </w:r>
      <w:r w:rsidRPr="00D27132">
        <w:t xml:space="preserve"> information element</w:t>
      </w:r>
    </w:p>
    <w:p w14:paraId="6D5B033D" w14:textId="77777777" w:rsidR="00D46B4D" w:rsidRPr="00D27132" w:rsidRDefault="00D46B4D" w:rsidP="00D46B4D">
      <w:pPr>
        <w:pStyle w:val="PL"/>
      </w:pPr>
      <w:r w:rsidRPr="00D27132">
        <w:t>-- ASN1START</w:t>
      </w:r>
    </w:p>
    <w:p w14:paraId="57983C8F" w14:textId="77777777" w:rsidR="00D46B4D" w:rsidRPr="00D27132" w:rsidRDefault="00D46B4D" w:rsidP="00D46B4D">
      <w:pPr>
        <w:pStyle w:val="PL"/>
      </w:pPr>
      <w:r w:rsidRPr="00D27132">
        <w:t>-- TAG-BWP-ID-START</w:t>
      </w:r>
    </w:p>
    <w:p w14:paraId="06582E77" w14:textId="77777777" w:rsidR="00D46B4D" w:rsidRPr="00D27132" w:rsidRDefault="00D46B4D" w:rsidP="00D46B4D">
      <w:pPr>
        <w:pStyle w:val="PL"/>
      </w:pPr>
    </w:p>
    <w:p w14:paraId="7FFB5003" w14:textId="77777777" w:rsidR="00D46B4D" w:rsidRPr="00D27132" w:rsidRDefault="00D46B4D" w:rsidP="00D46B4D">
      <w:pPr>
        <w:pStyle w:val="PL"/>
      </w:pPr>
      <w:r w:rsidRPr="00D27132">
        <w:t>BWP-Id ::=                          INTEGER (0..maxNrofBWPs)</w:t>
      </w:r>
    </w:p>
    <w:p w14:paraId="6739798D" w14:textId="77777777" w:rsidR="00D46B4D" w:rsidRPr="00D27132" w:rsidRDefault="00D46B4D" w:rsidP="00D46B4D">
      <w:pPr>
        <w:pStyle w:val="PL"/>
      </w:pPr>
    </w:p>
    <w:p w14:paraId="22F8F6CF" w14:textId="77777777" w:rsidR="00D46B4D" w:rsidRPr="00D27132" w:rsidRDefault="00D46B4D" w:rsidP="00D46B4D">
      <w:pPr>
        <w:pStyle w:val="PL"/>
      </w:pPr>
      <w:r w:rsidRPr="00D27132">
        <w:t>-- TAG-BWP-ID-STOP</w:t>
      </w:r>
    </w:p>
    <w:p w14:paraId="44211BD8" w14:textId="77777777" w:rsidR="00D46B4D" w:rsidRPr="00D27132" w:rsidRDefault="00D46B4D" w:rsidP="00D46B4D">
      <w:pPr>
        <w:pStyle w:val="PL"/>
      </w:pPr>
      <w:r w:rsidRPr="00D27132">
        <w:t>-- ASN1STOP</w:t>
      </w:r>
    </w:p>
    <w:p w14:paraId="45361399" w14:textId="77777777" w:rsidR="00D46B4D" w:rsidRPr="00D27132" w:rsidRDefault="00D46B4D" w:rsidP="00D46B4D"/>
    <w:p w14:paraId="469A9E29" w14:textId="77777777" w:rsidR="00D46B4D" w:rsidRPr="00D27132" w:rsidRDefault="00D46B4D" w:rsidP="00D46B4D">
      <w:pPr>
        <w:pStyle w:val="Heading4"/>
      </w:pPr>
      <w:bookmarkStart w:id="1626" w:name="_Toc60777181"/>
      <w:bookmarkStart w:id="1627" w:name="_Toc90651053"/>
      <w:r w:rsidRPr="00D27132">
        <w:t>–</w:t>
      </w:r>
      <w:r w:rsidRPr="00D27132">
        <w:tab/>
      </w:r>
      <w:r w:rsidRPr="00D27132">
        <w:rPr>
          <w:i/>
        </w:rPr>
        <w:t>BWP-Uplink</w:t>
      </w:r>
      <w:bookmarkEnd w:id="1626"/>
      <w:bookmarkEnd w:id="1627"/>
    </w:p>
    <w:p w14:paraId="34B272F9" w14:textId="77777777" w:rsidR="00D46B4D" w:rsidRPr="00D27132" w:rsidRDefault="00D46B4D" w:rsidP="00D46B4D">
      <w:r w:rsidRPr="00D27132">
        <w:t xml:space="preserve">The IE </w:t>
      </w:r>
      <w:r w:rsidRPr="00D27132">
        <w:rPr>
          <w:i/>
        </w:rPr>
        <w:t>BWP-Uplink</w:t>
      </w:r>
      <w:r w:rsidRPr="00D27132">
        <w:t xml:space="preserve"> is used to configure an additional uplink bandwidth part (not for the initial BWP).</w:t>
      </w:r>
    </w:p>
    <w:p w14:paraId="3CF17966" w14:textId="77777777" w:rsidR="00D46B4D" w:rsidRPr="00D27132" w:rsidRDefault="00D46B4D" w:rsidP="00D46B4D">
      <w:pPr>
        <w:pStyle w:val="TH"/>
      </w:pPr>
      <w:r w:rsidRPr="00D27132">
        <w:rPr>
          <w:i/>
        </w:rPr>
        <w:t>BWP-Uplink</w:t>
      </w:r>
      <w:r w:rsidRPr="00D27132">
        <w:t xml:space="preserve"> information element</w:t>
      </w:r>
    </w:p>
    <w:p w14:paraId="16CB07B6" w14:textId="77777777" w:rsidR="00D46B4D" w:rsidRPr="00D27132" w:rsidRDefault="00D46B4D" w:rsidP="00D46B4D">
      <w:pPr>
        <w:pStyle w:val="PL"/>
      </w:pPr>
      <w:r w:rsidRPr="00D27132">
        <w:t>-- ASN1START</w:t>
      </w:r>
    </w:p>
    <w:p w14:paraId="05F399CD" w14:textId="77777777" w:rsidR="00D46B4D" w:rsidRPr="00D27132" w:rsidRDefault="00D46B4D" w:rsidP="00D46B4D">
      <w:pPr>
        <w:pStyle w:val="PL"/>
      </w:pPr>
      <w:r w:rsidRPr="00D27132">
        <w:t>-- TAG-BWP-UPLINK-START</w:t>
      </w:r>
    </w:p>
    <w:p w14:paraId="6D60084A" w14:textId="77777777" w:rsidR="00D46B4D" w:rsidRPr="00D27132" w:rsidRDefault="00D46B4D" w:rsidP="00D46B4D">
      <w:pPr>
        <w:pStyle w:val="PL"/>
      </w:pPr>
    </w:p>
    <w:p w14:paraId="182AEF47" w14:textId="77777777" w:rsidR="00D46B4D" w:rsidRPr="00D27132" w:rsidRDefault="00D46B4D" w:rsidP="00D46B4D">
      <w:pPr>
        <w:pStyle w:val="PL"/>
      </w:pPr>
      <w:r w:rsidRPr="00D27132">
        <w:t>BWP-Uplink ::=                      SEQUENCE {</w:t>
      </w:r>
    </w:p>
    <w:p w14:paraId="422A3BF4" w14:textId="77777777" w:rsidR="00D46B4D" w:rsidRPr="00D27132" w:rsidRDefault="00D46B4D" w:rsidP="00D46B4D">
      <w:pPr>
        <w:pStyle w:val="PL"/>
      </w:pPr>
      <w:r w:rsidRPr="00D27132">
        <w:t xml:space="preserve">    bwp-Id                              BWP-Id,</w:t>
      </w:r>
    </w:p>
    <w:p w14:paraId="694ACC37" w14:textId="77777777" w:rsidR="00D46B4D" w:rsidRPr="00D27132" w:rsidRDefault="00D46B4D" w:rsidP="00D46B4D">
      <w:pPr>
        <w:pStyle w:val="PL"/>
      </w:pPr>
      <w:r w:rsidRPr="00D27132">
        <w:t xml:space="preserve">    bwp-Common                          BWP-UplinkCommon                                            OPTIONAL,   -- Cond SetupOtherBWP</w:t>
      </w:r>
    </w:p>
    <w:p w14:paraId="75894C3E" w14:textId="77777777" w:rsidR="00D46B4D" w:rsidRPr="00D27132" w:rsidRDefault="00D46B4D" w:rsidP="00D46B4D">
      <w:pPr>
        <w:pStyle w:val="PL"/>
      </w:pPr>
      <w:r w:rsidRPr="00D27132">
        <w:t xml:space="preserve">    bwp-Dedicated                       BWP-UplinkDedicated                                         OPTIONAL,   -- Cond SetupOtherBWP</w:t>
      </w:r>
    </w:p>
    <w:p w14:paraId="2F3EE6CD" w14:textId="77777777" w:rsidR="00D46B4D" w:rsidRPr="00D27132" w:rsidRDefault="00D46B4D" w:rsidP="00D46B4D">
      <w:pPr>
        <w:pStyle w:val="PL"/>
      </w:pPr>
      <w:r w:rsidRPr="00D27132">
        <w:t xml:space="preserve">    ...</w:t>
      </w:r>
    </w:p>
    <w:p w14:paraId="1B291F1E" w14:textId="77777777" w:rsidR="00D46B4D" w:rsidRPr="00D27132" w:rsidRDefault="00D46B4D" w:rsidP="00D46B4D">
      <w:pPr>
        <w:pStyle w:val="PL"/>
      </w:pPr>
      <w:r w:rsidRPr="00D27132">
        <w:t>}</w:t>
      </w:r>
    </w:p>
    <w:p w14:paraId="139B70CE" w14:textId="77777777" w:rsidR="00D46B4D" w:rsidRPr="00D27132" w:rsidRDefault="00D46B4D" w:rsidP="00D46B4D">
      <w:pPr>
        <w:pStyle w:val="PL"/>
      </w:pPr>
    </w:p>
    <w:p w14:paraId="4D435D6F" w14:textId="77777777" w:rsidR="00D46B4D" w:rsidRPr="00D27132" w:rsidRDefault="00D46B4D" w:rsidP="00D46B4D">
      <w:pPr>
        <w:pStyle w:val="PL"/>
      </w:pPr>
      <w:r w:rsidRPr="00D27132">
        <w:t>-- TAG-BWP-UPLINK-STOP</w:t>
      </w:r>
    </w:p>
    <w:p w14:paraId="2C6459EB" w14:textId="77777777" w:rsidR="00D46B4D" w:rsidRPr="00D27132" w:rsidRDefault="00D46B4D" w:rsidP="00D46B4D">
      <w:pPr>
        <w:pStyle w:val="PL"/>
      </w:pPr>
      <w:r w:rsidRPr="00D27132">
        <w:t>-- ASN1STOP</w:t>
      </w:r>
    </w:p>
    <w:p w14:paraId="20DA6A1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55C2D9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6257090" w14:textId="77777777" w:rsidR="00D46B4D" w:rsidRPr="00D27132" w:rsidRDefault="00D46B4D" w:rsidP="00C1533F">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D46B4D" w:rsidRPr="00D27132" w14:paraId="79C43BC0"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C4DB547" w14:textId="77777777" w:rsidR="00D46B4D" w:rsidRPr="00D27132" w:rsidRDefault="00D46B4D" w:rsidP="00C1533F">
            <w:pPr>
              <w:pStyle w:val="TAL"/>
              <w:rPr>
                <w:szCs w:val="22"/>
                <w:lang w:eastAsia="sv-SE"/>
              </w:rPr>
            </w:pPr>
            <w:r w:rsidRPr="00D27132">
              <w:rPr>
                <w:b/>
                <w:i/>
                <w:szCs w:val="22"/>
                <w:lang w:eastAsia="sv-SE"/>
              </w:rPr>
              <w:t>bwp-Id</w:t>
            </w:r>
          </w:p>
          <w:p w14:paraId="1C3019D8" w14:textId="77777777" w:rsidR="00D46B4D" w:rsidRPr="00D27132" w:rsidRDefault="00D46B4D" w:rsidP="00C1533F">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7C5C3E05" w14:textId="77777777" w:rsidR="00D46B4D" w:rsidRPr="00D27132" w:rsidRDefault="00D46B4D" w:rsidP="00C1533F">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835315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5AC246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BB34C99"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8E49A6"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51F286E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7FD0E48" w14:textId="77777777" w:rsidR="00D46B4D" w:rsidRPr="00D27132" w:rsidRDefault="00D46B4D" w:rsidP="00C1533F">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219C6F6"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02F682C" w14:textId="77777777" w:rsidR="00D46B4D" w:rsidRPr="00D27132" w:rsidRDefault="00D46B4D" w:rsidP="00D46B4D"/>
    <w:p w14:paraId="15BC48A9" w14:textId="77777777" w:rsidR="00D46B4D" w:rsidRPr="00D27132" w:rsidRDefault="00D46B4D" w:rsidP="00D46B4D">
      <w:pPr>
        <w:pStyle w:val="Heading4"/>
      </w:pPr>
      <w:bookmarkStart w:id="1628" w:name="_Toc60777182"/>
      <w:bookmarkStart w:id="1629" w:name="_Toc90651054"/>
      <w:r w:rsidRPr="00D27132">
        <w:t>–</w:t>
      </w:r>
      <w:r w:rsidRPr="00D27132">
        <w:tab/>
      </w:r>
      <w:r w:rsidRPr="00D27132">
        <w:rPr>
          <w:i/>
        </w:rPr>
        <w:t>BWP-UplinkCommon</w:t>
      </w:r>
      <w:bookmarkEnd w:id="1628"/>
      <w:bookmarkEnd w:id="1629"/>
    </w:p>
    <w:p w14:paraId="733C4BB7" w14:textId="77777777" w:rsidR="00D46B4D" w:rsidRPr="00D27132" w:rsidRDefault="00D46B4D" w:rsidP="00D46B4D">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B31A0E4" w14:textId="77777777" w:rsidR="00D46B4D" w:rsidRPr="00D27132" w:rsidRDefault="00D46B4D" w:rsidP="00D46B4D">
      <w:pPr>
        <w:pStyle w:val="TH"/>
      </w:pPr>
      <w:r w:rsidRPr="00D27132">
        <w:rPr>
          <w:i/>
        </w:rPr>
        <w:lastRenderedPageBreak/>
        <w:t>BWP-UplinkCommon</w:t>
      </w:r>
      <w:r w:rsidRPr="00D27132">
        <w:t xml:space="preserve"> information element</w:t>
      </w:r>
    </w:p>
    <w:p w14:paraId="69F63CF1" w14:textId="77777777" w:rsidR="00D46B4D" w:rsidRPr="00D27132" w:rsidRDefault="00D46B4D" w:rsidP="00D46B4D">
      <w:pPr>
        <w:pStyle w:val="PL"/>
      </w:pPr>
      <w:r w:rsidRPr="00D27132">
        <w:t>-- ASN1START</w:t>
      </w:r>
    </w:p>
    <w:p w14:paraId="268CDBF8" w14:textId="77777777" w:rsidR="00D46B4D" w:rsidRPr="00D27132" w:rsidRDefault="00D46B4D" w:rsidP="00D46B4D">
      <w:pPr>
        <w:pStyle w:val="PL"/>
      </w:pPr>
      <w:r w:rsidRPr="00D27132">
        <w:t>-- TAG-BWP-UPLINKCOMMON-START</w:t>
      </w:r>
    </w:p>
    <w:p w14:paraId="04DF7A96" w14:textId="77777777" w:rsidR="00D46B4D" w:rsidRPr="00D27132" w:rsidRDefault="00D46B4D" w:rsidP="00D46B4D">
      <w:pPr>
        <w:pStyle w:val="PL"/>
      </w:pPr>
    </w:p>
    <w:p w14:paraId="0C6E7688" w14:textId="77777777" w:rsidR="00D46B4D" w:rsidRPr="00D27132" w:rsidRDefault="00D46B4D" w:rsidP="00D46B4D">
      <w:pPr>
        <w:pStyle w:val="PL"/>
      </w:pPr>
      <w:r w:rsidRPr="00D27132">
        <w:t>BWP-UplinkCommon ::=                SEQUENCE {</w:t>
      </w:r>
    </w:p>
    <w:p w14:paraId="04C5EF11" w14:textId="77777777" w:rsidR="00D46B4D" w:rsidRPr="00D27132" w:rsidRDefault="00D46B4D" w:rsidP="00D46B4D">
      <w:pPr>
        <w:pStyle w:val="PL"/>
      </w:pPr>
      <w:r w:rsidRPr="00D27132">
        <w:t xml:space="preserve">    genericParameters                   BWP,</w:t>
      </w:r>
    </w:p>
    <w:p w14:paraId="3871005F" w14:textId="77777777" w:rsidR="00D46B4D" w:rsidRPr="00D27132" w:rsidRDefault="00D46B4D" w:rsidP="00D46B4D">
      <w:pPr>
        <w:pStyle w:val="PL"/>
      </w:pPr>
      <w:r w:rsidRPr="00D27132">
        <w:t xml:space="preserve">    rach-ConfigCommon                   SetupRelease { RACH-ConfigCommon }                                      OPTIONAL,   -- Need M</w:t>
      </w:r>
    </w:p>
    <w:p w14:paraId="622801E5" w14:textId="77777777" w:rsidR="00D46B4D" w:rsidRPr="00D27132" w:rsidRDefault="00D46B4D" w:rsidP="00D46B4D">
      <w:pPr>
        <w:pStyle w:val="PL"/>
      </w:pPr>
      <w:r w:rsidRPr="00D27132">
        <w:t xml:space="preserve">    pusch-ConfigCommon                  SetupRelease { PUSCH-ConfigCommon }                                     OPTIONAL,   -- Need M</w:t>
      </w:r>
    </w:p>
    <w:p w14:paraId="33DD8FAD" w14:textId="77777777" w:rsidR="00D46B4D" w:rsidRPr="00D27132" w:rsidRDefault="00D46B4D" w:rsidP="00D46B4D">
      <w:pPr>
        <w:pStyle w:val="PL"/>
      </w:pPr>
      <w:r w:rsidRPr="00D27132">
        <w:t xml:space="preserve">    pucch-ConfigCommon                  SetupRelease { PUCCH-ConfigCommon }                                     OPTIONAL,   -- Need M</w:t>
      </w:r>
    </w:p>
    <w:p w14:paraId="55DD9F63" w14:textId="77777777" w:rsidR="00D46B4D" w:rsidRPr="00D27132" w:rsidRDefault="00D46B4D" w:rsidP="00D46B4D">
      <w:pPr>
        <w:pStyle w:val="PL"/>
      </w:pPr>
      <w:r w:rsidRPr="00D27132">
        <w:t xml:space="preserve">    ...,</w:t>
      </w:r>
    </w:p>
    <w:p w14:paraId="32387401" w14:textId="77777777" w:rsidR="00D46B4D" w:rsidRPr="00D27132" w:rsidRDefault="00D46B4D" w:rsidP="00D46B4D">
      <w:pPr>
        <w:pStyle w:val="PL"/>
      </w:pPr>
      <w:r w:rsidRPr="00D27132">
        <w:t xml:space="preserve">    [[</w:t>
      </w:r>
    </w:p>
    <w:p w14:paraId="3AC71870" w14:textId="77777777" w:rsidR="00D46B4D" w:rsidRPr="00D27132" w:rsidRDefault="00D46B4D" w:rsidP="00D46B4D">
      <w:pPr>
        <w:pStyle w:val="PL"/>
      </w:pPr>
      <w:r w:rsidRPr="00D27132">
        <w:t xml:space="preserve">    rach-ConfigCommonIAB-r16            SetupRelease { RACH-ConfigCommon }                                      OPTIONAL,   -- Need M</w:t>
      </w:r>
    </w:p>
    <w:p w14:paraId="030164DF" w14:textId="77777777" w:rsidR="00D46B4D" w:rsidRPr="00D27132" w:rsidRDefault="00D46B4D" w:rsidP="00D46B4D">
      <w:pPr>
        <w:pStyle w:val="PL"/>
      </w:pPr>
      <w:r w:rsidRPr="00D27132">
        <w:t xml:space="preserve">    useInterlacePUCCH-PUSCH-r16         ENUMERATED {enabled}                                                    OPTIONAL,   -- Need R</w:t>
      </w:r>
    </w:p>
    <w:p w14:paraId="67876CDE" w14:textId="77777777" w:rsidR="00D46B4D" w:rsidRPr="00D27132" w:rsidRDefault="00D46B4D" w:rsidP="00D46B4D">
      <w:pPr>
        <w:pStyle w:val="PL"/>
      </w:pPr>
      <w:r w:rsidRPr="00D27132">
        <w:t xml:space="preserve">    msgA-ConfigCommon-r16               SetupRelease { MsgA-ConfigCommon-r16 }                                  OPTIONAL    -- Cond SpCellOnly2</w:t>
      </w:r>
    </w:p>
    <w:p w14:paraId="516860C8" w14:textId="77777777" w:rsidR="00D46B4D" w:rsidRPr="00D27132" w:rsidRDefault="00D46B4D" w:rsidP="00D46B4D">
      <w:pPr>
        <w:pStyle w:val="PL"/>
      </w:pPr>
      <w:r w:rsidRPr="00D27132">
        <w:t xml:space="preserve">    ]]</w:t>
      </w:r>
    </w:p>
    <w:p w14:paraId="2C55CB39" w14:textId="77777777" w:rsidR="00D46B4D" w:rsidRPr="00D27132" w:rsidRDefault="00D46B4D" w:rsidP="00D46B4D">
      <w:pPr>
        <w:pStyle w:val="PL"/>
      </w:pPr>
      <w:r w:rsidRPr="00D27132">
        <w:t>}</w:t>
      </w:r>
    </w:p>
    <w:p w14:paraId="72621921" w14:textId="77777777" w:rsidR="00D46B4D" w:rsidRPr="00D27132" w:rsidRDefault="00D46B4D" w:rsidP="00D46B4D">
      <w:pPr>
        <w:pStyle w:val="PL"/>
      </w:pPr>
    </w:p>
    <w:p w14:paraId="386AF582" w14:textId="77777777" w:rsidR="00D46B4D" w:rsidRPr="00D27132" w:rsidRDefault="00D46B4D" w:rsidP="00D46B4D">
      <w:pPr>
        <w:pStyle w:val="PL"/>
      </w:pPr>
      <w:r w:rsidRPr="00D27132">
        <w:t>-- TAG-BWP-UPLINKCOMMON-STOP</w:t>
      </w:r>
    </w:p>
    <w:p w14:paraId="7A595311" w14:textId="77777777" w:rsidR="00D46B4D" w:rsidRPr="00D27132" w:rsidRDefault="00D46B4D" w:rsidP="00D46B4D">
      <w:pPr>
        <w:pStyle w:val="PL"/>
      </w:pPr>
      <w:r w:rsidRPr="00D27132">
        <w:t>-- ASN1STOP</w:t>
      </w:r>
    </w:p>
    <w:p w14:paraId="4FD4A10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D4569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3221BF" w14:textId="77777777" w:rsidR="00D46B4D" w:rsidRPr="00D27132" w:rsidRDefault="00D46B4D" w:rsidP="00C1533F">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46B4D" w:rsidRPr="00D27132" w:rsidDel="00EA1F7F" w14:paraId="4952E877" w14:textId="77777777" w:rsidTr="00C1533F">
        <w:tc>
          <w:tcPr>
            <w:tcW w:w="14173" w:type="dxa"/>
            <w:tcBorders>
              <w:top w:val="single" w:sz="4" w:space="0" w:color="auto"/>
              <w:left w:val="single" w:sz="4" w:space="0" w:color="auto"/>
              <w:bottom w:val="single" w:sz="4" w:space="0" w:color="auto"/>
              <w:right w:val="single" w:sz="4" w:space="0" w:color="auto"/>
            </w:tcBorders>
          </w:tcPr>
          <w:p w14:paraId="2AEF969A" w14:textId="77777777" w:rsidR="00D46B4D" w:rsidRPr="00D27132" w:rsidRDefault="00D46B4D" w:rsidP="00C1533F">
            <w:pPr>
              <w:pStyle w:val="TAL"/>
              <w:rPr>
                <w:szCs w:val="22"/>
              </w:rPr>
            </w:pPr>
            <w:r w:rsidRPr="00D27132">
              <w:rPr>
                <w:b/>
                <w:i/>
                <w:szCs w:val="22"/>
              </w:rPr>
              <w:t>msgA-ConfigCommon</w:t>
            </w:r>
          </w:p>
          <w:p w14:paraId="44714AE4" w14:textId="77777777" w:rsidR="00D46B4D" w:rsidRPr="00D27132" w:rsidDel="00EA1F7F" w:rsidRDefault="00D46B4D" w:rsidP="00C1533F">
            <w:pPr>
              <w:pStyle w:val="TAL"/>
              <w:rPr>
                <w:b/>
                <w:i/>
                <w:szCs w:val="22"/>
                <w:lang w:eastAsia="sv-SE"/>
              </w:rPr>
            </w:pPr>
            <w:r w:rsidRPr="00D27132">
              <w:rPr>
                <w:szCs w:val="22"/>
              </w:rPr>
              <w:t xml:space="preserve">Configuration of the cell specific PRACH and PUSCH resource parameters for transmission of MsgA in 2-step random access type procedure. The NW can configure </w:t>
            </w:r>
            <w:r w:rsidRPr="00D27132">
              <w:rPr>
                <w:i/>
                <w:iCs/>
                <w:szCs w:val="22"/>
              </w:rPr>
              <w:t>msgA-ConfigCommon</w:t>
            </w:r>
            <w:r w:rsidRPr="00D27132">
              <w:rPr>
                <w:szCs w:val="22"/>
              </w:rPr>
              <w:t xml:space="preserve"> only for UL BWPs if the linked DL BWPs (same bwp-Id as UL-BWP) are the initial DL BWPs or DL BWPs containing the SSB associated to the initial BL BWP</w:t>
            </w:r>
          </w:p>
        </w:tc>
      </w:tr>
      <w:tr w:rsidR="00D46B4D" w:rsidRPr="00D27132" w14:paraId="7B19D9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ACFCB1" w14:textId="77777777" w:rsidR="00D46B4D" w:rsidRPr="00D27132" w:rsidRDefault="00D46B4D" w:rsidP="00C1533F">
            <w:pPr>
              <w:pStyle w:val="TAL"/>
              <w:rPr>
                <w:szCs w:val="22"/>
                <w:lang w:eastAsia="sv-SE"/>
              </w:rPr>
            </w:pPr>
            <w:r w:rsidRPr="00D27132">
              <w:rPr>
                <w:b/>
                <w:i/>
                <w:szCs w:val="22"/>
                <w:lang w:eastAsia="sv-SE"/>
              </w:rPr>
              <w:t>pucch-ConfigCommon</w:t>
            </w:r>
          </w:p>
          <w:p w14:paraId="6366D582" w14:textId="77777777" w:rsidR="00D46B4D" w:rsidRPr="00D27132" w:rsidRDefault="00D46B4D" w:rsidP="00C1533F">
            <w:pPr>
              <w:pStyle w:val="TAL"/>
              <w:rPr>
                <w:szCs w:val="22"/>
                <w:lang w:eastAsia="sv-SE"/>
              </w:rPr>
            </w:pPr>
            <w:r w:rsidRPr="00D27132">
              <w:rPr>
                <w:szCs w:val="22"/>
                <w:lang w:eastAsia="sv-SE"/>
              </w:rPr>
              <w:t xml:space="preserve">Cell specific parameters for the PUCCH of this BWP. </w:t>
            </w:r>
          </w:p>
        </w:tc>
      </w:tr>
      <w:tr w:rsidR="00D46B4D" w:rsidRPr="00D27132" w14:paraId="552262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C59E29" w14:textId="77777777" w:rsidR="00D46B4D" w:rsidRPr="00D27132" w:rsidRDefault="00D46B4D" w:rsidP="00C1533F">
            <w:pPr>
              <w:pStyle w:val="TAL"/>
              <w:rPr>
                <w:szCs w:val="22"/>
                <w:lang w:eastAsia="sv-SE"/>
              </w:rPr>
            </w:pPr>
            <w:r w:rsidRPr="00D27132">
              <w:rPr>
                <w:b/>
                <w:i/>
                <w:szCs w:val="22"/>
                <w:lang w:eastAsia="sv-SE"/>
              </w:rPr>
              <w:t>pusch-ConfigCommon</w:t>
            </w:r>
          </w:p>
          <w:p w14:paraId="1D515B25" w14:textId="77777777" w:rsidR="00D46B4D" w:rsidRPr="00D27132" w:rsidRDefault="00D46B4D" w:rsidP="00C1533F">
            <w:pPr>
              <w:pStyle w:val="TAL"/>
              <w:rPr>
                <w:szCs w:val="22"/>
                <w:lang w:eastAsia="sv-SE"/>
              </w:rPr>
            </w:pPr>
            <w:r w:rsidRPr="00D27132">
              <w:rPr>
                <w:szCs w:val="22"/>
                <w:lang w:eastAsia="sv-SE"/>
              </w:rPr>
              <w:t>Cell specific parameters for the PUSCH of this BWP.</w:t>
            </w:r>
          </w:p>
        </w:tc>
      </w:tr>
      <w:tr w:rsidR="00D46B4D" w:rsidRPr="00D27132" w14:paraId="146380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2A7E7B" w14:textId="77777777" w:rsidR="00D46B4D" w:rsidRPr="00D27132" w:rsidRDefault="00D46B4D" w:rsidP="00C1533F">
            <w:pPr>
              <w:pStyle w:val="TAL"/>
              <w:rPr>
                <w:szCs w:val="22"/>
                <w:lang w:eastAsia="sv-SE"/>
              </w:rPr>
            </w:pPr>
            <w:r w:rsidRPr="00D27132">
              <w:rPr>
                <w:b/>
                <w:i/>
                <w:szCs w:val="22"/>
                <w:lang w:eastAsia="sv-SE"/>
              </w:rPr>
              <w:t>rach-ConfigCommon</w:t>
            </w:r>
          </w:p>
          <w:p w14:paraId="3042F952" w14:textId="77777777" w:rsidR="00D46B4D" w:rsidRPr="00D27132" w:rsidRDefault="00D46B4D" w:rsidP="00C1533F">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46B4D" w:rsidRPr="00D27132" w14:paraId="51DCFE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56D307" w14:textId="77777777" w:rsidR="00D46B4D" w:rsidRPr="00D27132" w:rsidRDefault="00D46B4D" w:rsidP="00C1533F">
            <w:pPr>
              <w:pStyle w:val="TAL"/>
              <w:rPr>
                <w:szCs w:val="22"/>
                <w:lang w:eastAsia="sv-SE"/>
              </w:rPr>
            </w:pPr>
            <w:r w:rsidRPr="00D27132">
              <w:rPr>
                <w:b/>
                <w:i/>
                <w:szCs w:val="22"/>
                <w:lang w:eastAsia="sv-SE"/>
              </w:rPr>
              <w:t>rach-ConfigCommonIAB</w:t>
            </w:r>
          </w:p>
          <w:p w14:paraId="45EA8AD6" w14:textId="77777777" w:rsidR="00D46B4D" w:rsidRPr="00D27132" w:rsidRDefault="00D46B4D" w:rsidP="00C1533F">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D46B4D" w:rsidRPr="00D27132" w14:paraId="3F978F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22D88A" w14:textId="77777777" w:rsidR="00D46B4D" w:rsidRPr="00D27132" w:rsidRDefault="00D46B4D" w:rsidP="00C1533F">
            <w:pPr>
              <w:pStyle w:val="TAL"/>
              <w:rPr>
                <w:b/>
                <w:bCs/>
                <w:i/>
                <w:iCs/>
                <w:szCs w:val="22"/>
                <w:lang w:eastAsia="sv-SE"/>
              </w:rPr>
            </w:pPr>
            <w:r w:rsidRPr="00D27132">
              <w:rPr>
                <w:b/>
                <w:bCs/>
                <w:i/>
                <w:iCs/>
                <w:lang w:eastAsia="sv-SE"/>
              </w:rPr>
              <w:t>useInterlacePUCCH-PUSCH</w:t>
            </w:r>
          </w:p>
          <w:p w14:paraId="21D9E79F" w14:textId="77777777" w:rsidR="00D46B4D" w:rsidRPr="00D27132" w:rsidRDefault="00D46B4D" w:rsidP="00C1533F">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45BEDEA"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46B4D" w:rsidRPr="00D27132" w14:paraId="1693D9E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5C2F190"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BA0D0F"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5EC01BB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11C655D" w14:textId="77777777" w:rsidR="00D46B4D" w:rsidRPr="00D27132" w:rsidRDefault="00D46B4D" w:rsidP="00C1533F">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79697BD2" w14:textId="77777777" w:rsidR="00D46B4D" w:rsidRPr="00D27132" w:rsidRDefault="00D46B4D" w:rsidP="00C1533F">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0AF492E7" w14:textId="77777777" w:rsidR="00D46B4D" w:rsidRPr="00D27132" w:rsidRDefault="00D46B4D" w:rsidP="00D46B4D"/>
    <w:p w14:paraId="63B463B5" w14:textId="77777777" w:rsidR="00D46B4D" w:rsidRPr="00D27132" w:rsidRDefault="00D46B4D" w:rsidP="00D46B4D">
      <w:pPr>
        <w:pStyle w:val="Heading4"/>
      </w:pPr>
      <w:bookmarkStart w:id="1630" w:name="_Toc60777183"/>
      <w:bookmarkStart w:id="1631" w:name="_Toc90651055"/>
      <w:r w:rsidRPr="00D27132">
        <w:lastRenderedPageBreak/>
        <w:t>–</w:t>
      </w:r>
      <w:r w:rsidRPr="00D27132">
        <w:tab/>
      </w:r>
      <w:r w:rsidRPr="00D27132">
        <w:rPr>
          <w:i/>
        </w:rPr>
        <w:t>BWP-UplinkDedicated</w:t>
      </w:r>
      <w:bookmarkEnd w:id="1630"/>
      <w:bookmarkEnd w:id="1631"/>
    </w:p>
    <w:p w14:paraId="1A621503" w14:textId="77777777" w:rsidR="00D46B4D" w:rsidRPr="00D27132" w:rsidRDefault="00D46B4D" w:rsidP="00D46B4D">
      <w:r w:rsidRPr="00D27132">
        <w:t xml:space="preserve">The IE </w:t>
      </w:r>
      <w:r w:rsidRPr="00D27132">
        <w:rPr>
          <w:i/>
        </w:rPr>
        <w:t>BWP-UplinkDedicated</w:t>
      </w:r>
      <w:r w:rsidRPr="00D27132">
        <w:t xml:space="preserve"> is used to configure the dedicated (UE specific) parameters of an uplink BWP.</w:t>
      </w:r>
    </w:p>
    <w:p w14:paraId="3FCCCA0A" w14:textId="77777777" w:rsidR="00D46B4D" w:rsidRPr="00D27132" w:rsidRDefault="00D46B4D" w:rsidP="00D46B4D">
      <w:pPr>
        <w:pStyle w:val="TH"/>
      </w:pPr>
      <w:r w:rsidRPr="00D27132">
        <w:rPr>
          <w:i/>
        </w:rPr>
        <w:t>BWP-UplinkDedicated</w:t>
      </w:r>
      <w:r w:rsidRPr="00D27132">
        <w:t xml:space="preserve"> information element</w:t>
      </w:r>
    </w:p>
    <w:p w14:paraId="2E6FB315" w14:textId="77777777" w:rsidR="00D46B4D" w:rsidRPr="00D27132" w:rsidRDefault="00D46B4D" w:rsidP="00D46B4D">
      <w:pPr>
        <w:pStyle w:val="PL"/>
      </w:pPr>
      <w:r w:rsidRPr="00D27132">
        <w:t>-- ASN1START</w:t>
      </w:r>
    </w:p>
    <w:p w14:paraId="0E35F11E" w14:textId="77777777" w:rsidR="00D46B4D" w:rsidRPr="00D27132" w:rsidRDefault="00D46B4D" w:rsidP="00D46B4D">
      <w:pPr>
        <w:pStyle w:val="PL"/>
      </w:pPr>
      <w:r w:rsidRPr="00D27132">
        <w:t>-- TAG-BWP-UPLINKDEDICATED-START</w:t>
      </w:r>
    </w:p>
    <w:p w14:paraId="466FC020" w14:textId="77777777" w:rsidR="00D46B4D" w:rsidRPr="00D27132" w:rsidRDefault="00D46B4D" w:rsidP="00D46B4D">
      <w:pPr>
        <w:pStyle w:val="PL"/>
      </w:pPr>
    </w:p>
    <w:p w14:paraId="482A5641" w14:textId="77777777" w:rsidR="00D46B4D" w:rsidRPr="00D27132" w:rsidRDefault="00D46B4D" w:rsidP="00D46B4D">
      <w:pPr>
        <w:pStyle w:val="PL"/>
      </w:pPr>
      <w:r w:rsidRPr="00D27132">
        <w:t>BWP-UplinkDedicated ::=             SEQUENCE {</w:t>
      </w:r>
    </w:p>
    <w:p w14:paraId="1B3BD228" w14:textId="77777777" w:rsidR="00D46B4D" w:rsidRPr="00D27132" w:rsidRDefault="00D46B4D" w:rsidP="00D46B4D">
      <w:pPr>
        <w:pStyle w:val="PL"/>
      </w:pPr>
      <w:r w:rsidRPr="00D27132">
        <w:t xml:space="preserve">    pucch-Config                        SetupRelease { PUCCH-Config }                                           OPTIONAL,   -- Need M</w:t>
      </w:r>
    </w:p>
    <w:p w14:paraId="60FA1A80" w14:textId="77777777" w:rsidR="00D46B4D" w:rsidRPr="00D27132" w:rsidRDefault="00D46B4D" w:rsidP="00D46B4D">
      <w:pPr>
        <w:pStyle w:val="PL"/>
      </w:pPr>
      <w:r w:rsidRPr="00D27132">
        <w:t xml:space="preserve">    pusch-Config                        SetupRelease { PUSCH-Config }                                           OPTIONAL,   -- Need M</w:t>
      </w:r>
    </w:p>
    <w:p w14:paraId="75D795C3" w14:textId="77777777" w:rsidR="00D46B4D" w:rsidRPr="00D27132" w:rsidRDefault="00D46B4D" w:rsidP="00D46B4D">
      <w:pPr>
        <w:pStyle w:val="PL"/>
      </w:pPr>
      <w:r w:rsidRPr="00D27132">
        <w:t xml:space="preserve">    configuredGrantConfig               SetupRelease { ConfiguredGrantConfig }                                  OPTIONAL,   -- Need M</w:t>
      </w:r>
    </w:p>
    <w:p w14:paraId="6A993DF1" w14:textId="77777777" w:rsidR="00D46B4D" w:rsidRPr="00D27132" w:rsidRDefault="00D46B4D" w:rsidP="00D46B4D">
      <w:pPr>
        <w:pStyle w:val="PL"/>
      </w:pPr>
      <w:r w:rsidRPr="00D27132">
        <w:t xml:space="preserve">    srs-Config                          SetupRelease { SRS-Config }                                             OPTIONAL,   -- Need M</w:t>
      </w:r>
    </w:p>
    <w:p w14:paraId="13EA3A2B" w14:textId="77777777" w:rsidR="00D46B4D" w:rsidRPr="00D27132" w:rsidRDefault="00D46B4D" w:rsidP="00D46B4D">
      <w:pPr>
        <w:pStyle w:val="PL"/>
      </w:pPr>
      <w:r w:rsidRPr="00D27132">
        <w:t xml:space="preserve">    beamFailureRecoveryConfig           SetupRelease { BeamFailureRecoveryConfig }                              OPTIONAL,   -- Cond SpCellOnly</w:t>
      </w:r>
    </w:p>
    <w:p w14:paraId="1BC64184" w14:textId="77777777" w:rsidR="00D46B4D" w:rsidRPr="00D27132" w:rsidRDefault="00D46B4D" w:rsidP="00D46B4D">
      <w:pPr>
        <w:pStyle w:val="PL"/>
      </w:pPr>
      <w:r w:rsidRPr="00D27132">
        <w:t xml:space="preserve">    ...,</w:t>
      </w:r>
    </w:p>
    <w:p w14:paraId="1FCC19C8" w14:textId="77777777" w:rsidR="00D46B4D" w:rsidRPr="00D27132" w:rsidRDefault="00D46B4D" w:rsidP="00D46B4D">
      <w:pPr>
        <w:pStyle w:val="PL"/>
      </w:pPr>
      <w:r w:rsidRPr="00D27132">
        <w:t xml:space="preserve">    [[</w:t>
      </w:r>
    </w:p>
    <w:p w14:paraId="7405C34D" w14:textId="77777777" w:rsidR="00D46B4D" w:rsidRPr="00D27132" w:rsidRDefault="00D46B4D" w:rsidP="00D46B4D">
      <w:pPr>
        <w:pStyle w:val="PL"/>
      </w:pPr>
      <w:r w:rsidRPr="00D27132">
        <w:t xml:space="preserve">    sl-PUCCH-Config-r16                 SetupRelease { PUCCH-Config }                                           OPTIONAL,   -- Need M</w:t>
      </w:r>
    </w:p>
    <w:p w14:paraId="1C226347" w14:textId="77777777" w:rsidR="00D46B4D" w:rsidRPr="00D27132" w:rsidRDefault="00D46B4D" w:rsidP="00D46B4D">
      <w:pPr>
        <w:pStyle w:val="PL"/>
      </w:pPr>
      <w:r w:rsidRPr="00D27132">
        <w:t xml:space="preserve">    cp-ExtensionC2-r16                  INTEGER (1..28)                                                         OPTIONAL,   -- Need R</w:t>
      </w:r>
    </w:p>
    <w:p w14:paraId="6E474979" w14:textId="77777777" w:rsidR="00D46B4D" w:rsidRPr="00D27132" w:rsidRDefault="00D46B4D" w:rsidP="00D46B4D">
      <w:pPr>
        <w:pStyle w:val="PL"/>
      </w:pPr>
      <w:r w:rsidRPr="00D27132">
        <w:t xml:space="preserve">    cp-ExtensionC3-r16                  INTEGER (1..28)                                                         OPTIONAL,   -- Need R</w:t>
      </w:r>
    </w:p>
    <w:p w14:paraId="3FDA8704" w14:textId="77777777" w:rsidR="00D46B4D" w:rsidRPr="00D27132" w:rsidRDefault="00D46B4D" w:rsidP="00D46B4D">
      <w:pPr>
        <w:pStyle w:val="PL"/>
      </w:pPr>
      <w:r w:rsidRPr="00D27132">
        <w:t xml:space="preserve">    useInterlacePUCCH-PUSCH-r16         ENUMERATED {enabled}                                                    OPTIONAL,   -- Need R</w:t>
      </w:r>
    </w:p>
    <w:p w14:paraId="3D7A7933" w14:textId="77777777" w:rsidR="00D46B4D" w:rsidRPr="00D27132" w:rsidRDefault="00D46B4D" w:rsidP="00D46B4D">
      <w:pPr>
        <w:pStyle w:val="PL"/>
      </w:pPr>
      <w:r w:rsidRPr="00D27132">
        <w:t xml:space="preserve">    pucch-ConfigurationList-r16         SetupRelease { PUCCH-ConfigurationList-r16 }                            OPTIONAL,   -- Need M</w:t>
      </w:r>
    </w:p>
    <w:p w14:paraId="1E885DB7" w14:textId="77777777" w:rsidR="00D46B4D" w:rsidRPr="00D27132" w:rsidRDefault="00D46B4D" w:rsidP="00D46B4D">
      <w:pPr>
        <w:pStyle w:val="PL"/>
      </w:pPr>
      <w:r w:rsidRPr="00D27132">
        <w:t xml:space="preserve">    lbt-FailureRecoveryConfig-r16       SetupRelease { LBT-FailureRecoveryConfig-r16 }                          OPTIONAL,   -- Need M</w:t>
      </w:r>
    </w:p>
    <w:p w14:paraId="707FF431" w14:textId="77777777" w:rsidR="00D46B4D" w:rsidRPr="00D27132" w:rsidRDefault="00D46B4D" w:rsidP="00D46B4D">
      <w:pPr>
        <w:pStyle w:val="PL"/>
      </w:pPr>
      <w:r w:rsidRPr="00D27132">
        <w:t xml:space="preserve">    configuredGrantConfigToAddModList-r16                 ConfiguredGrantConfigToAddModList-r16                 OPTIONAL,   -- Need N</w:t>
      </w:r>
    </w:p>
    <w:p w14:paraId="77C7FD46" w14:textId="77777777" w:rsidR="00D46B4D" w:rsidRPr="00D27132" w:rsidRDefault="00D46B4D" w:rsidP="00D46B4D">
      <w:pPr>
        <w:pStyle w:val="PL"/>
      </w:pPr>
      <w:r w:rsidRPr="00D27132">
        <w:t xml:space="preserve">    configuredGrantConfigToReleaseList-r16                ConfiguredGrantConfigToReleaseList-r16                OPTIONAL,   -- Need N</w:t>
      </w:r>
    </w:p>
    <w:p w14:paraId="4E4C61D6" w14:textId="77777777" w:rsidR="00D46B4D" w:rsidRPr="00D27132" w:rsidRDefault="00D46B4D" w:rsidP="00D46B4D">
      <w:pPr>
        <w:pStyle w:val="PL"/>
      </w:pPr>
      <w:r w:rsidRPr="00D27132">
        <w:t xml:space="preserve">    configuredGrantConfigType2DeactivationStateList-r16   ConfiguredGrantConfigType2DeactivationStateList-r16   OPTIONAL    -- Need R</w:t>
      </w:r>
    </w:p>
    <w:p w14:paraId="63522EE0" w14:textId="77777777" w:rsidR="00D46B4D" w:rsidRPr="00D27132" w:rsidRDefault="00D46B4D" w:rsidP="00D46B4D">
      <w:pPr>
        <w:pStyle w:val="PL"/>
      </w:pPr>
      <w:r w:rsidRPr="00D27132">
        <w:t xml:space="preserve">    ]]</w:t>
      </w:r>
    </w:p>
    <w:p w14:paraId="62DD22F0" w14:textId="77777777" w:rsidR="00D46B4D" w:rsidRPr="00D27132" w:rsidRDefault="00D46B4D" w:rsidP="00D46B4D">
      <w:pPr>
        <w:pStyle w:val="PL"/>
      </w:pPr>
    </w:p>
    <w:p w14:paraId="589229AD" w14:textId="77777777" w:rsidR="00D46B4D" w:rsidRPr="00D27132" w:rsidRDefault="00D46B4D" w:rsidP="00D46B4D">
      <w:pPr>
        <w:pStyle w:val="PL"/>
      </w:pPr>
      <w:r w:rsidRPr="00D27132">
        <w:t>}</w:t>
      </w:r>
    </w:p>
    <w:p w14:paraId="7A55BF8A" w14:textId="77777777" w:rsidR="00D46B4D" w:rsidRPr="00D27132" w:rsidRDefault="00D46B4D" w:rsidP="00D46B4D">
      <w:pPr>
        <w:pStyle w:val="PL"/>
      </w:pPr>
    </w:p>
    <w:p w14:paraId="46A20E57" w14:textId="77777777" w:rsidR="00D46B4D" w:rsidRPr="00D27132" w:rsidRDefault="00D46B4D" w:rsidP="00D46B4D">
      <w:pPr>
        <w:pStyle w:val="PL"/>
      </w:pPr>
      <w:r w:rsidRPr="00D27132">
        <w:t>ConfiguredGrantConfigToAddModList-r16    ::= SEQUENCE (SIZE (1..maxNrofConfiguredGrantConfig-r16)) OF ConfiguredGrantConfig</w:t>
      </w:r>
    </w:p>
    <w:p w14:paraId="520CE729" w14:textId="77777777" w:rsidR="00D46B4D" w:rsidRPr="00D27132" w:rsidRDefault="00D46B4D" w:rsidP="00D46B4D">
      <w:pPr>
        <w:pStyle w:val="PL"/>
      </w:pPr>
    </w:p>
    <w:p w14:paraId="540CFBA4" w14:textId="77777777" w:rsidR="00D46B4D" w:rsidRPr="00D27132" w:rsidRDefault="00D46B4D" w:rsidP="00D46B4D">
      <w:pPr>
        <w:pStyle w:val="PL"/>
      </w:pPr>
      <w:r w:rsidRPr="00D27132">
        <w:t>ConfiguredGrantConfigToReleaseList-r16   ::= SEQUENCE (SIZE (1..maxNrofConfiguredGrantConfig-r16)) OF ConfiguredGrantConfigIndex-r16</w:t>
      </w:r>
    </w:p>
    <w:p w14:paraId="111EA410" w14:textId="77777777" w:rsidR="00D46B4D" w:rsidRPr="00D27132" w:rsidRDefault="00D46B4D" w:rsidP="00D46B4D">
      <w:pPr>
        <w:pStyle w:val="PL"/>
      </w:pPr>
    </w:p>
    <w:p w14:paraId="5F88B95A" w14:textId="77777777" w:rsidR="00D46B4D" w:rsidRPr="00D27132" w:rsidRDefault="00D46B4D" w:rsidP="00D46B4D">
      <w:pPr>
        <w:pStyle w:val="PL"/>
      </w:pPr>
      <w:r w:rsidRPr="00D27132">
        <w:t>ConfiguredGrantConfigType2DeactivationState-r16 ::= SEQUENCE (SIZE (1..maxNrofConfiguredGrantConfig-r16)) OF ConfiguredGrantConfigIndex-r16</w:t>
      </w:r>
    </w:p>
    <w:p w14:paraId="1B3B8CBC" w14:textId="77777777" w:rsidR="00D46B4D" w:rsidRPr="00D27132" w:rsidRDefault="00D46B4D" w:rsidP="00D46B4D">
      <w:pPr>
        <w:pStyle w:val="PL"/>
      </w:pPr>
    </w:p>
    <w:p w14:paraId="5692D65F" w14:textId="77777777" w:rsidR="00D46B4D" w:rsidRPr="00D27132" w:rsidRDefault="00D46B4D" w:rsidP="00D46B4D">
      <w:pPr>
        <w:pStyle w:val="PL"/>
      </w:pPr>
      <w:r w:rsidRPr="00D27132">
        <w:t>ConfiguredGrantConfigType2DeactivationStateList-r16  ::=</w:t>
      </w:r>
    </w:p>
    <w:p w14:paraId="5A36DEB1" w14:textId="77777777" w:rsidR="00D46B4D" w:rsidRPr="00D27132" w:rsidRDefault="00D46B4D" w:rsidP="00D46B4D">
      <w:pPr>
        <w:pStyle w:val="PL"/>
      </w:pPr>
      <w:r w:rsidRPr="00D27132">
        <w:t xml:space="preserve">                             SEQUENCE (SIZE (1..maxNrofCG-Type2DeactivationState)) OF ConfiguredGrantConfigType2DeactivationState-r16</w:t>
      </w:r>
    </w:p>
    <w:p w14:paraId="060A0086" w14:textId="77777777" w:rsidR="00D46B4D" w:rsidRPr="00D27132" w:rsidRDefault="00D46B4D" w:rsidP="00D46B4D">
      <w:pPr>
        <w:pStyle w:val="PL"/>
      </w:pPr>
    </w:p>
    <w:p w14:paraId="48C2CE73" w14:textId="77777777" w:rsidR="00D46B4D" w:rsidRPr="00D27132" w:rsidRDefault="00D46B4D" w:rsidP="00D46B4D">
      <w:pPr>
        <w:pStyle w:val="PL"/>
      </w:pPr>
      <w:r w:rsidRPr="00D27132">
        <w:t>-- TAG-BWP-UPLINKDEDICATED-STOP</w:t>
      </w:r>
    </w:p>
    <w:p w14:paraId="7476ED56" w14:textId="77777777" w:rsidR="00D46B4D" w:rsidRPr="00D27132" w:rsidRDefault="00D46B4D" w:rsidP="00D46B4D">
      <w:pPr>
        <w:pStyle w:val="PL"/>
      </w:pPr>
      <w:r w:rsidRPr="00D27132">
        <w:t>-- ASN1STOP</w:t>
      </w:r>
    </w:p>
    <w:p w14:paraId="117BFB1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AB5A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5CB57D" w14:textId="77777777" w:rsidR="00D46B4D" w:rsidRPr="00D27132" w:rsidRDefault="00D46B4D" w:rsidP="00C1533F">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46B4D" w:rsidRPr="00D27132" w14:paraId="117765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B10012" w14:textId="77777777" w:rsidR="00D46B4D" w:rsidRPr="00D27132" w:rsidRDefault="00D46B4D" w:rsidP="00C1533F">
            <w:pPr>
              <w:pStyle w:val="TAL"/>
              <w:rPr>
                <w:szCs w:val="22"/>
                <w:lang w:eastAsia="sv-SE"/>
              </w:rPr>
            </w:pPr>
            <w:r w:rsidRPr="00D27132">
              <w:rPr>
                <w:b/>
                <w:i/>
                <w:szCs w:val="22"/>
                <w:lang w:eastAsia="sv-SE"/>
              </w:rPr>
              <w:t>beamFailureRecoveryConfig</w:t>
            </w:r>
          </w:p>
          <w:p w14:paraId="4C5C7167" w14:textId="77777777" w:rsidR="00D46B4D" w:rsidRPr="00D27132" w:rsidRDefault="00D46B4D" w:rsidP="00C1533F">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46B4D" w:rsidRPr="00D27132" w14:paraId="36CF14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7C7966" w14:textId="77777777" w:rsidR="00D46B4D" w:rsidRPr="00D27132" w:rsidRDefault="00D46B4D" w:rsidP="00C1533F">
            <w:pPr>
              <w:pStyle w:val="TAL"/>
              <w:rPr>
                <w:szCs w:val="22"/>
                <w:lang w:eastAsia="sv-SE"/>
              </w:rPr>
            </w:pPr>
            <w:r w:rsidRPr="00D27132">
              <w:rPr>
                <w:b/>
                <w:i/>
                <w:szCs w:val="22"/>
                <w:lang w:eastAsia="sv-SE"/>
              </w:rPr>
              <w:t>configuredGrantConfig</w:t>
            </w:r>
          </w:p>
          <w:p w14:paraId="3E49F880" w14:textId="77777777" w:rsidR="00D46B4D" w:rsidRPr="00D27132" w:rsidRDefault="00D46B4D" w:rsidP="00C1533F">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46B4D" w:rsidRPr="00D27132" w14:paraId="584E74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41107D" w14:textId="77777777" w:rsidR="00D46B4D" w:rsidRPr="00D27132" w:rsidRDefault="00D46B4D" w:rsidP="00C1533F">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7822561C" w14:textId="77777777" w:rsidR="00D46B4D" w:rsidRPr="00D27132" w:rsidRDefault="00D46B4D" w:rsidP="00C1533F">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46B4D" w:rsidRPr="00D27132" w14:paraId="183BC76A" w14:textId="77777777" w:rsidTr="00C1533F">
        <w:tc>
          <w:tcPr>
            <w:tcW w:w="14173" w:type="dxa"/>
            <w:tcBorders>
              <w:top w:val="single" w:sz="4" w:space="0" w:color="auto"/>
              <w:left w:val="single" w:sz="4" w:space="0" w:color="auto"/>
              <w:bottom w:val="single" w:sz="4" w:space="0" w:color="auto"/>
              <w:right w:val="single" w:sz="4" w:space="0" w:color="auto"/>
            </w:tcBorders>
          </w:tcPr>
          <w:p w14:paraId="54C6BE35" w14:textId="77777777" w:rsidR="00D46B4D" w:rsidRPr="00D27132" w:rsidRDefault="00D46B4D" w:rsidP="00C1533F">
            <w:pPr>
              <w:pStyle w:val="TAL"/>
              <w:rPr>
                <w:b/>
                <w:i/>
                <w:lang w:eastAsia="sv-SE"/>
              </w:rPr>
            </w:pPr>
            <w:r w:rsidRPr="00D27132">
              <w:rPr>
                <w:b/>
                <w:i/>
                <w:lang w:eastAsia="sv-SE"/>
              </w:rPr>
              <w:t>configuredGrantConfigToReleaseList</w:t>
            </w:r>
          </w:p>
          <w:p w14:paraId="677BECE4" w14:textId="77777777" w:rsidR="00D46B4D" w:rsidRPr="00D27132" w:rsidRDefault="00D46B4D" w:rsidP="00C1533F">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46B4D" w:rsidRPr="00D27132" w14:paraId="77A2C930" w14:textId="77777777" w:rsidTr="00C1533F">
        <w:tc>
          <w:tcPr>
            <w:tcW w:w="14173" w:type="dxa"/>
            <w:tcBorders>
              <w:top w:val="single" w:sz="4" w:space="0" w:color="auto"/>
              <w:left w:val="single" w:sz="4" w:space="0" w:color="auto"/>
              <w:bottom w:val="single" w:sz="4" w:space="0" w:color="auto"/>
              <w:right w:val="single" w:sz="4" w:space="0" w:color="auto"/>
            </w:tcBorders>
          </w:tcPr>
          <w:p w14:paraId="485DE627" w14:textId="77777777" w:rsidR="00D46B4D" w:rsidRPr="00D27132" w:rsidRDefault="00D46B4D" w:rsidP="00C1533F">
            <w:pPr>
              <w:pStyle w:val="TAL"/>
              <w:rPr>
                <w:b/>
                <w:i/>
                <w:lang w:eastAsia="sv-SE"/>
              </w:rPr>
            </w:pPr>
            <w:r w:rsidRPr="00D27132">
              <w:rPr>
                <w:b/>
                <w:i/>
                <w:lang w:eastAsia="sv-SE"/>
              </w:rPr>
              <w:t>configuredGrantConfigType2DeactivationStateList</w:t>
            </w:r>
          </w:p>
          <w:p w14:paraId="55534C4B" w14:textId="77777777" w:rsidR="00D46B4D" w:rsidRPr="00D27132" w:rsidRDefault="00D46B4D" w:rsidP="00C1533F">
            <w:pPr>
              <w:pStyle w:val="TAL"/>
              <w:rPr>
                <w:b/>
                <w:i/>
                <w:szCs w:val="22"/>
                <w:lang w:eastAsia="sv-SE"/>
              </w:rPr>
            </w:pPr>
            <w:r w:rsidRPr="00D27132">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46B4D" w:rsidRPr="00D27132" w14:paraId="385936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0D1E83" w14:textId="77777777" w:rsidR="00D46B4D" w:rsidRPr="00D27132" w:rsidRDefault="00D46B4D" w:rsidP="00C1533F">
            <w:pPr>
              <w:pStyle w:val="TAL"/>
              <w:rPr>
                <w:szCs w:val="22"/>
                <w:lang w:eastAsia="sv-SE"/>
              </w:rPr>
            </w:pPr>
            <w:r w:rsidRPr="00D27132">
              <w:rPr>
                <w:b/>
                <w:i/>
                <w:szCs w:val="22"/>
                <w:lang w:eastAsia="sv-SE"/>
              </w:rPr>
              <w:t>cp-ExtensionC2, cp-ExtensionC3</w:t>
            </w:r>
          </w:p>
          <w:p w14:paraId="01586CF9" w14:textId="77777777" w:rsidR="00D46B4D" w:rsidRPr="00D27132" w:rsidRDefault="00D46B4D" w:rsidP="00C1533F">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46B4D" w:rsidRPr="00D27132" w14:paraId="7BE8768A" w14:textId="77777777" w:rsidTr="00C1533F">
        <w:tc>
          <w:tcPr>
            <w:tcW w:w="14173" w:type="dxa"/>
            <w:tcBorders>
              <w:top w:val="single" w:sz="4" w:space="0" w:color="auto"/>
              <w:left w:val="single" w:sz="4" w:space="0" w:color="auto"/>
              <w:bottom w:val="single" w:sz="4" w:space="0" w:color="auto"/>
              <w:right w:val="single" w:sz="4" w:space="0" w:color="auto"/>
            </w:tcBorders>
          </w:tcPr>
          <w:p w14:paraId="5194F567" w14:textId="77777777" w:rsidR="00D46B4D" w:rsidRPr="00D27132" w:rsidRDefault="00D46B4D" w:rsidP="00C1533F">
            <w:pPr>
              <w:pStyle w:val="TAL"/>
              <w:rPr>
                <w:b/>
                <w:i/>
                <w:szCs w:val="22"/>
              </w:rPr>
            </w:pPr>
            <w:r w:rsidRPr="00D27132">
              <w:rPr>
                <w:b/>
                <w:i/>
                <w:szCs w:val="22"/>
              </w:rPr>
              <w:t>lbt-FailureRecoveryConfig</w:t>
            </w:r>
          </w:p>
          <w:p w14:paraId="5A975D70" w14:textId="77777777" w:rsidR="00D46B4D" w:rsidRPr="00D27132" w:rsidRDefault="00D46B4D" w:rsidP="00C1533F">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46B4D" w:rsidRPr="00D27132" w14:paraId="419166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01878B5" w14:textId="77777777" w:rsidR="00D46B4D" w:rsidRPr="00D27132" w:rsidRDefault="00D46B4D" w:rsidP="00C1533F">
            <w:pPr>
              <w:pStyle w:val="TAL"/>
              <w:rPr>
                <w:szCs w:val="22"/>
                <w:lang w:eastAsia="sv-SE"/>
              </w:rPr>
            </w:pPr>
            <w:r w:rsidRPr="00D27132">
              <w:rPr>
                <w:b/>
                <w:i/>
                <w:szCs w:val="22"/>
                <w:lang w:eastAsia="sv-SE"/>
              </w:rPr>
              <w:t>pucch-Config</w:t>
            </w:r>
          </w:p>
          <w:p w14:paraId="65DB72DF" w14:textId="77777777" w:rsidR="00D46B4D" w:rsidRPr="00D27132" w:rsidRDefault="00D46B4D" w:rsidP="00C1533F">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2ED2BAEA" w14:textId="77777777" w:rsidR="00D46B4D" w:rsidRPr="00D27132" w:rsidRDefault="00D46B4D" w:rsidP="00C1533F">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65597E0B" w14:textId="77777777" w:rsidR="00D46B4D" w:rsidRPr="00D27132" w:rsidRDefault="00D46B4D" w:rsidP="00C1533F">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35456070" w14:textId="77777777" w:rsidR="00D46B4D" w:rsidRPr="00D27132" w:rsidRDefault="00D46B4D" w:rsidP="00C1533F">
            <w:pPr>
              <w:pStyle w:val="TAL"/>
              <w:rPr>
                <w:szCs w:val="22"/>
                <w:lang w:eastAsia="sv-SE"/>
              </w:rPr>
            </w:pPr>
            <w:r w:rsidRPr="00D27132">
              <w:rPr>
                <w:szCs w:val="22"/>
                <w:lang w:eastAsia="sv-SE"/>
              </w:rPr>
              <w:t>If one (S)UL BWP of a serving cell is configured with PUCCH, all other (S)UL BWPs must be configured with PUCCH, too.</w:t>
            </w:r>
          </w:p>
        </w:tc>
      </w:tr>
      <w:tr w:rsidR="00D46B4D" w:rsidRPr="00D27132" w14:paraId="4109A2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163716" w14:textId="77777777" w:rsidR="00D46B4D" w:rsidRPr="00D27132" w:rsidRDefault="00D46B4D" w:rsidP="00C1533F">
            <w:pPr>
              <w:pStyle w:val="TAL"/>
              <w:rPr>
                <w:b/>
                <w:bCs/>
                <w:i/>
                <w:iCs/>
                <w:lang w:eastAsia="x-none"/>
              </w:rPr>
            </w:pPr>
            <w:r w:rsidRPr="00D27132">
              <w:rPr>
                <w:b/>
                <w:bCs/>
                <w:i/>
                <w:iCs/>
                <w:lang w:eastAsia="x-none"/>
              </w:rPr>
              <w:t>pucch-ConfigurationList</w:t>
            </w:r>
          </w:p>
          <w:p w14:paraId="294C00C3" w14:textId="77777777" w:rsidR="00D46B4D" w:rsidRPr="00D27132" w:rsidRDefault="00D46B4D" w:rsidP="00C1533F">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3C61467" w14:textId="77777777" w:rsidR="00D46B4D" w:rsidRPr="00D27132" w:rsidRDefault="00D46B4D" w:rsidP="00C1533F">
            <w:pPr>
              <w:pStyle w:val="TAL"/>
              <w:rPr>
                <w:lang w:eastAsia="sv-SE"/>
              </w:rPr>
            </w:pPr>
          </w:p>
        </w:tc>
      </w:tr>
      <w:tr w:rsidR="00D46B4D" w:rsidRPr="00D27132" w14:paraId="504518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BBA946" w14:textId="77777777" w:rsidR="00D46B4D" w:rsidRPr="00D27132" w:rsidRDefault="00D46B4D" w:rsidP="00C1533F">
            <w:pPr>
              <w:pStyle w:val="TAL"/>
              <w:rPr>
                <w:szCs w:val="22"/>
                <w:lang w:eastAsia="sv-SE"/>
              </w:rPr>
            </w:pPr>
            <w:r w:rsidRPr="00D27132">
              <w:rPr>
                <w:b/>
                <w:i/>
                <w:szCs w:val="22"/>
                <w:lang w:eastAsia="sv-SE"/>
              </w:rPr>
              <w:t>pusch-Config</w:t>
            </w:r>
          </w:p>
          <w:p w14:paraId="1F59BA19" w14:textId="77777777" w:rsidR="00D46B4D" w:rsidRPr="00D27132" w:rsidRDefault="00D46B4D" w:rsidP="00C1533F">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46B4D" w:rsidRPr="00D27132" w14:paraId="363E6054" w14:textId="77777777" w:rsidTr="00C1533F">
        <w:tc>
          <w:tcPr>
            <w:tcW w:w="14173" w:type="dxa"/>
            <w:tcBorders>
              <w:top w:val="single" w:sz="4" w:space="0" w:color="auto"/>
              <w:left w:val="single" w:sz="4" w:space="0" w:color="auto"/>
              <w:bottom w:val="single" w:sz="4" w:space="0" w:color="auto"/>
              <w:right w:val="single" w:sz="4" w:space="0" w:color="auto"/>
            </w:tcBorders>
          </w:tcPr>
          <w:p w14:paraId="05C95139" w14:textId="77777777" w:rsidR="00D46B4D" w:rsidRPr="00D27132" w:rsidRDefault="00D46B4D" w:rsidP="00C1533F">
            <w:pPr>
              <w:pStyle w:val="TAL"/>
              <w:rPr>
                <w:b/>
                <w:bCs/>
                <w:i/>
                <w:iCs/>
              </w:rPr>
            </w:pPr>
            <w:r w:rsidRPr="00D27132">
              <w:rPr>
                <w:b/>
                <w:bCs/>
                <w:i/>
                <w:iCs/>
              </w:rPr>
              <w:t>sl-PUCCH-Config</w:t>
            </w:r>
          </w:p>
          <w:p w14:paraId="173DBB12" w14:textId="77777777" w:rsidR="00D46B4D" w:rsidRPr="00D27132" w:rsidRDefault="00D46B4D" w:rsidP="00C1533F">
            <w:pPr>
              <w:pStyle w:val="TAL"/>
              <w:rPr>
                <w:b/>
                <w:i/>
                <w:szCs w:val="22"/>
                <w:lang w:eastAsia="sv-SE"/>
              </w:rPr>
            </w:pPr>
            <w:r w:rsidRPr="00D27132">
              <w:rPr>
                <w:szCs w:val="22"/>
              </w:rPr>
              <w:t>Indicates the UE specific PUCCH configurations used for the HARQ-ACK feedback reporting for NR sidelink communication.</w:t>
            </w:r>
          </w:p>
        </w:tc>
      </w:tr>
      <w:tr w:rsidR="00D46B4D" w:rsidRPr="00D27132" w14:paraId="4C1F53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02589A" w14:textId="77777777" w:rsidR="00D46B4D" w:rsidRPr="00D27132" w:rsidRDefault="00D46B4D" w:rsidP="00C1533F">
            <w:pPr>
              <w:pStyle w:val="TAL"/>
              <w:rPr>
                <w:szCs w:val="22"/>
                <w:lang w:eastAsia="sv-SE"/>
              </w:rPr>
            </w:pPr>
            <w:r w:rsidRPr="00D27132">
              <w:rPr>
                <w:b/>
                <w:i/>
                <w:szCs w:val="22"/>
                <w:lang w:eastAsia="sv-SE"/>
              </w:rPr>
              <w:t>srs-Config</w:t>
            </w:r>
          </w:p>
          <w:p w14:paraId="7F0DB680" w14:textId="77777777" w:rsidR="00D46B4D" w:rsidRPr="00D27132" w:rsidRDefault="00D46B4D" w:rsidP="00C1533F">
            <w:pPr>
              <w:pStyle w:val="TAL"/>
              <w:rPr>
                <w:szCs w:val="22"/>
                <w:lang w:eastAsia="sv-SE"/>
              </w:rPr>
            </w:pPr>
            <w:r w:rsidRPr="00D27132">
              <w:rPr>
                <w:szCs w:val="22"/>
                <w:lang w:eastAsia="sv-SE"/>
              </w:rPr>
              <w:t>Uplink sounding reference signal configuration.</w:t>
            </w:r>
          </w:p>
        </w:tc>
      </w:tr>
      <w:tr w:rsidR="00D46B4D" w:rsidRPr="00D27132" w14:paraId="7F9456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CB5BC1" w14:textId="77777777" w:rsidR="00D46B4D" w:rsidRPr="00D27132" w:rsidRDefault="00D46B4D" w:rsidP="00C1533F">
            <w:pPr>
              <w:pStyle w:val="TAL"/>
              <w:rPr>
                <w:b/>
                <w:bCs/>
                <w:i/>
                <w:iCs/>
                <w:lang w:eastAsia="sv-SE"/>
              </w:rPr>
            </w:pPr>
            <w:r w:rsidRPr="00D27132">
              <w:rPr>
                <w:b/>
                <w:bCs/>
                <w:i/>
                <w:iCs/>
                <w:lang w:eastAsia="sv-SE"/>
              </w:rPr>
              <w:t>useInterlacePUCCH-PUSCH</w:t>
            </w:r>
          </w:p>
          <w:p w14:paraId="5C8BF073" w14:textId="77777777" w:rsidR="00D46B4D" w:rsidRPr="00D27132" w:rsidRDefault="00D46B4D" w:rsidP="00C1533F">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8D4B25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7A8156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2C9FEC9"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401665"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264BD90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64AF6A6" w14:textId="77777777" w:rsidR="00D46B4D" w:rsidRPr="00D27132" w:rsidRDefault="00D46B4D" w:rsidP="00C1533F">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44E52867"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46D29533" w14:textId="77777777" w:rsidR="00D46B4D" w:rsidRPr="00D27132" w:rsidRDefault="00D46B4D" w:rsidP="00D46B4D"/>
    <w:p w14:paraId="17B29853" w14:textId="77777777" w:rsidR="00D46B4D" w:rsidRPr="00D27132" w:rsidRDefault="00D46B4D" w:rsidP="00D46B4D">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398A76FA" w14:textId="77777777" w:rsidR="00D46B4D" w:rsidRPr="00D27132" w:rsidRDefault="00D46B4D" w:rsidP="00D46B4D"/>
    <w:p w14:paraId="100331F6" w14:textId="77777777" w:rsidR="00D46B4D" w:rsidRPr="00D27132" w:rsidRDefault="00D46B4D" w:rsidP="00D46B4D">
      <w:pPr>
        <w:pStyle w:val="Heading4"/>
        <w:rPr>
          <w:rFonts w:eastAsia="SimSun"/>
          <w:i/>
          <w:noProof/>
        </w:rPr>
      </w:pPr>
      <w:bookmarkStart w:id="1632" w:name="_Toc60777184"/>
      <w:bookmarkStart w:id="1633" w:name="_Toc90651056"/>
      <w:r w:rsidRPr="00D27132">
        <w:rPr>
          <w:rFonts w:eastAsia="SimSun"/>
        </w:rPr>
        <w:t>–</w:t>
      </w:r>
      <w:r w:rsidRPr="00D27132">
        <w:rPr>
          <w:rFonts w:eastAsia="SimSun"/>
        </w:rPr>
        <w:tab/>
      </w:r>
      <w:r w:rsidRPr="00D27132">
        <w:rPr>
          <w:rFonts w:eastAsia="SimSun"/>
          <w:i/>
          <w:noProof/>
        </w:rPr>
        <w:t>CellAccessRelatedInfo</w:t>
      </w:r>
      <w:bookmarkEnd w:id="1632"/>
      <w:bookmarkEnd w:id="1633"/>
    </w:p>
    <w:p w14:paraId="65A05560" w14:textId="77777777" w:rsidR="00D46B4D" w:rsidRPr="00D27132" w:rsidRDefault="00D46B4D" w:rsidP="00D46B4D">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52F827C1" w14:textId="77777777" w:rsidR="00D46B4D" w:rsidRPr="00D27132" w:rsidRDefault="00D46B4D" w:rsidP="00D46B4D">
      <w:pPr>
        <w:pStyle w:val="TH"/>
      </w:pPr>
      <w:r w:rsidRPr="00D27132">
        <w:rPr>
          <w:i/>
          <w:noProof/>
        </w:rPr>
        <w:t>CellAccessRelatedInfo</w:t>
      </w:r>
      <w:r w:rsidRPr="00D27132">
        <w:t xml:space="preserve"> information element</w:t>
      </w:r>
    </w:p>
    <w:p w14:paraId="1519F5D3" w14:textId="77777777" w:rsidR="00D46B4D" w:rsidRPr="00D27132" w:rsidRDefault="00D46B4D" w:rsidP="00D46B4D">
      <w:pPr>
        <w:pStyle w:val="PL"/>
      </w:pPr>
      <w:r w:rsidRPr="00D27132">
        <w:t>-- ASN1START</w:t>
      </w:r>
    </w:p>
    <w:p w14:paraId="1FF869E9" w14:textId="77777777" w:rsidR="00D46B4D" w:rsidRPr="00D27132" w:rsidRDefault="00D46B4D" w:rsidP="00D46B4D">
      <w:pPr>
        <w:pStyle w:val="PL"/>
      </w:pPr>
      <w:r w:rsidRPr="00D27132">
        <w:t>-- TAG-CELLACCESSRELATEDINFO-START</w:t>
      </w:r>
    </w:p>
    <w:p w14:paraId="1803C359" w14:textId="77777777" w:rsidR="00D46B4D" w:rsidRPr="00D27132" w:rsidRDefault="00D46B4D" w:rsidP="00D46B4D">
      <w:pPr>
        <w:pStyle w:val="PL"/>
      </w:pPr>
    </w:p>
    <w:p w14:paraId="6369ED8B" w14:textId="77777777" w:rsidR="00D46B4D" w:rsidRPr="00D27132" w:rsidRDefault="00D46B4D" w:rsidP="00D46B4D">
      <w:pPr>
        <w:pStyle w:val="PL"/>
      </w:pPr>
      <w:r w:rsidRPr="00D27132">
        <w:t>CellAccessRelatedInfo   ::=         SEQUENCE {</w:t>
      </w:r>
    </w:p>
    <w:p w14:paraId="71CAE0E2" w14:textId="77777777" w:rsidR="00D46B4D" w:rsidRPr="00D27132" w:rsidRDefault="00D46B4D" w:rsidP="00D46B4D">
      <w:pPr>
        <w:pStyle w:val="PL"/>
      </w:pPr>
      <w:r w:rsidRPr="00D27132">
        <w:t xml:space="preserve">    plmn-IdentityInfoList               PLMN-IdentityInfoList,</w:t>
      </w:r>
    </w:p>
    <w:p w14:paraId="0F2233D1" w14:textId="77777777" w:rsidR="00D46B4D" w:rsidRPr="00D27132" w:rsidRDefault="00D46B4D" w:rsidP="00D46B4D">
      <w:pPr>
        <w:pStyle w:val="PL"/>
      </w:pPr>
      <w:r w:rsidRPr="00D27132">
        <w:t xml:space="preserve">    cellReservedForOtherUse             ENUMERATED {true}             OPTIONAL,   -- Need R</w:t>
      </w:r>
    </w:p>
    <w:p w14:paraId="2E2A9A31" w14:textId="77777777" w:rsidR="00D46B4D" w:rsidRPr="00D27132" w:rsidRDefault="00D46B4D" w:rsidP="00D46B4D">
      <w:pPr>
        <w:pStyle w:val="PL"/>
      </w:pPr>
      <w:r w:rsidRPr="00D27132">
        <w:t xml:space="preserve">    ...,</w:t>
      </w:r>
    </w:p>
    <w:p w14:paraId="336A054C" w14:textId="77777777" w:rsidR="00D46B4D" w:rsidRPr="00D27132" w:rsidRDefault="00D46B4D" w:rsidP="00D46B4D">
      <w:pPr>
        <w:pStyle w:val="PL"/>
      </w:pPr>
      <w:r w:rsidRPr="00D27132">
        <w:t xml:space="preserve">    [[</w:t>
      </w:r>
    </w:p>
    <w:p w14:paraId="0559F0A1" w14:textId="77777777" w:rsidR="00D46B4D" w:rsidRPr="00D27132" w:rsidRDefault="00D46B4D" w:rsidP="00D46B4D">
      <w:pPr>
        <w:pStyle w:val="PL"/>
      </w:pPr>
      <w:r w:rsidRPr="00D27132">
        <w:t xml:space="preserve">    cellReservedForFutureUse-r16        ENUMERATED {true}             OPTIONAL,   -- Need R</w:t>
      </w:r>
    </w:p>
    <w:p w14:paraId="667116EB" w14:textId="77777777" w:rsidR="00D46B4D" w:rsidRPr="00D27132" w:rsidRDefault="00D46B4D" w:rsidP="00D46B4D">
      <w:pPr>
        <w:pStyle w:val="PL"/>
      </w:pPr>
      <w:r w:rsidRPr="00D27132">
        <w:t xml:space="preserve">    npn-IdentityInfoList-r16            NPN-IdentityInfoList-r16      OPTIONAL    -- Need R</w:t>
      </w:r>
    </w:p>
    <w:p w14:paraId="1B892BAF" w14:textId="77777777" w:rsidR="00D46B4D" w:rsidRPr="00D27132" w:rsidRDefault="00D46B4D" w:rsidP="00D46B4D">
      <w:pPr>
        <w:pStyle w:val="PL"/>
      </w:pPr>
      <w:r w:rsidRPr="00D27132">
        <w:t xml:space="preserve">    ]]</w:t>
      </w:r>
    </w:p>
    <w:p w14:paraId="785DAB24" w14:textId="77777777" w:rsidR="00D46B4D" w:rsidRPr="00D27132" w:rsidRDefault="00D46B4D" w:rsidP="00D46B4D">
      <w:pPr>
        <w:pStyle w:val="PL"/>
      </w:pPr>
      <w:r w:rsidRPr="00D27132">
        <w:t>}</w:t>
      </w:r>
    </w:p>
    <w:p w14:paraId="3C7B8ABA" w14:textId="77777777" w:rsidR="00D46B4D" w:rsidRPr="00D27132" w:rsidRDefault="00D46B4D" w:rsidP="00D46B4D">
      <w:pPr>
        <w:pStyle w:val="PL"/>
      </w:pPr>
    </w:p>
    <w:p w14:paraId="6A85C4C7" w14:textId="77777777" w:rsidR="00D46B4D" w:rsidRPr="00D27132" w:rsidRDefault="00D46B4D" w:rsidP="00D46B4D">
      <w:pPr>
        <w:pStyle w:val="PL"/>
      </w:pPr>
      <w:r w:rsidRPr="00D27132">
        <w:t>-- TAG-CELLACCESSRELATEDINFO-STOP</w:t>
      </w:r>
    </w:p>
    <w:p w14:paraId="28DB03E0" w14:textId="77777777" w:rsidR="00D46B4D" w:rsidRPr="00D27132" w:rsidRDefault="00D46B4D" w:rsidP="00D46B4D">
      <w:pPr>
        <w:pStyle w:val="PL"/>
      </w:pPr>
      <w:r w:rsidRPr="00D27132">
        <w:t>-- ASN1STOP</w:t>
      </w:r>
    </w:p>
    <w:p w14:paraId="75306C55"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B4D" w:rsidRPr="00D27132" w14:paraId="1AC59D2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DB8EF6A" w14:textId="77777777" w:rsidR="00D46B4D" w:rsidRPr="00D27132" w:rsidRDefault="00D46B4D" w:rsidP="00C1533F">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46B4D" w:rsidRPr="00D27132" w14:paraId="653B35A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A2A0336" w14:textId="77777777" w:rsidR="00D46B4D" w:rsidRPr="00D27132" w:rsidRDefault="00D46B4D" w:rsidP="00C1533F">
            <w:pPr>
              <w:pStyle w:val="TAL"/>
              <w:rPr>
                <w:b/>
                <w:bCs/>
                <w:i/>
                <w:iCs/>
                <w:lang w:eastAsia="x-none"/>
              </w:rPr>
            </w:pPr>
            <w:r w:rsidRPr="00D27132">
              <w:rPr>
                <w:b/>
                <w:bCs/>
                <w:i/>
                <w:iCs/>
                <w:lang w:eastAsia="x-none"/>
              </w:rPr>
              <w:t>cellReservedForFutureUse</w:t>
            </w:r>
          </w:p>
          <w:p w14:paraId="28C9EAA3" w14:textId="77777777" w:rsidR="00D46B4D" w:rsidRPr="00D27132" w:rsidRDefault="00D46B4D" w:rsidP="00C1533F">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46B4D" w:rsidRPr="00D27132" w14:paraId="29BD745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B85F141" w14:textId="77777777" w:rsidR="00D46B4D" w:rsidRPr="00D27132" w:rsidRDefault="00D46B4D" w:rsidP="00C1533F">
            <w:pPr>
              <w:pStyle w:val="TAL"/>
              <w:rPr>
                <w:bCs/>
                <w:noProof/>
                <w:lang w:eastAsia="en-GB"/>
              </w:rPr>
            </w:pPr>
            <w:r w:rsidRPr="00D27132">
              <w:rPr>
                <w:b/>
                <w:bCs/>
                <w:i/>
                <w:noProof/>
                <w:lang w:eastAsia="en-GB"/>
              </w:rPr>
              <w:t>cellReservedForOtherUse</w:t>
            </w:r>
          </w:p>
          <w:p w14:paraId="4C851D2F" w14:textId="77777777" w:rsidR="00D46B4D" w:rsidRPr="00D27132" w:rsidRDefault="00D46B4D" w:rsidP="00C1533F">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46B4D" w:rsidRPr="00D27132" w14:paraId="5744A0D1"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425B08E" w14:textId="77777777" w:rsidR="00D46B4D" w:rsidRPr="00D27132" w:rsidRDefault="00D46B4D" w:rsidP="00C1533F">
            <w:pPr>
              <w:pStyle w:val="TAL"/>
              <w:rPr>
                <w:b/>
                <w:bCs/>
                <w:i/>
                <w:iCs/>
                <w:lang w:eastAsia="x-none"/>
              </w:rPr>
            </w:pPr>
            <w:r w:rsidRPr="00D27132">
              <w:rPr>
                <w:b/>
                <w:bCs/>
                <w:i/>
                <w:iCs/>
                <w:lang w:eastAsia="x-none"/>
              </w:rPr>
              <w:t>npn-IdentityInfoList</w:t>
            </w:r>
          </w:p>
          <w:p w14:paraId="14F32E33" w14:textId="77777777" w:rsidR="00D46B4D" w:rsidRPr="00D27132" w:rsidRDefault="00D46B4D" w:rsidP="00C1533F">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A PNI-NPN and SNPN can be included only once, and in only one entry of the </w:t>
            </w:r>
            <w:r w:rsidRPr="00D27132">
              <w:rPr>
                <w:i/>
                <w:lang w:eastAsia="sv-SE"/>
              </w:rPr>
              <w:t>NPN-IdentityInfoList</w:t>
            </w:r>
            <w:r w:rsidRPr="00D27132">
              <w:rPr>
                <w:lang w:eastAsia="sv-SE"/>
              </w:rPr>
              <w:t xml:space="preserve">. 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Pr="00D27132">
              <w:rPr>
                <w:i/>
                <w:iCs/>
              </w:rPr>
              <w:t>npn-Identitylist</w:t>
            </w:r>
            <w:r w:rsidRPr="00D27132">
              <w:t xml:space="preserve"> within that </w:t>
            </w:r>
            <w:r w:rsidRPr="00D27132">
              <w:rPr>
                <w:i/>
                <w:iCs/>
              </w:rPr>
              <w:t>NPN-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5040229C" w14:textId="77777777" w:rsidR="00D46B4D" w:rsidRPr="00D27132" w:rsidRDefault="00D46B4D" w:rsidP="00C1533F">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477C8A78" w14:textId="77777777" w:rsidR="00D46B4D" w:rsidRPr="00D27132" w:rsidRDefault="00D46B4D" w:rsidP="00C1533F">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0FD90898" w14:textId="77777777" w:rsidR="00D46B4D" w:rsidRPr="00D27132" w:rsidRDefault="00D46B4D" w:rsidP="00C1533F">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142B7162" w14:textId="77777777" w:rsidR="00D46B4D" w:rsidRPr="00D27132" w:rsidRDefault="00D46B4D" w:rsidP="00C1533F">
            <w:pPr>
              <w:pStyle w:val="TAL"/>
            </w:pPr>
            <w:r w:rsidRPr="00D27132">
              <w:t>- e(i) is</w:t>
            </w:r>
          </w:p>
          <w:p w14:paraId="61A97EFC" w14:textId="77777777" w:rsidR="00D46B4D" w:rsidRPr="00D27132" w:rsidRDefault="00D46B4D" w:rsidP="00C1533F">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3E798734" w14:textId="77777777" w:rsidR="00D46B4D" w:rsidRPr="00D27132" w:rsidRDefault="00D46B4D" w:rsidP="00C1533F">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D46B4D" w:rsidRPr="00D27132" w14:paraId="3E9D6A0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EDA6456" w14:textId="77777777" w:rsidR="00D46B4D" w:rsidRPr="00D27132" w:rsidRDefault="00D46B4D" w:rsidP="00C1533F">
            <w:pPr>
              <w:pStyle w:val="TAL"/>
              <w:rPr>
                <w:b/>
                <w:bCs/>
                <w:i/>
                <w:iCs/>
                <w:noProof/>
                <w:lang w:eastAsia="en-GB"/>
              </w:rPr>
            </w:pPr>
            <w:r w:rsidRPr="00D27132">
              <w:rPr>
                <w:b/>
                <w:bCs/>
                <w:i/>
                <w:iCs/>
                <w:noProof/>
                <w:lang w:eastAsia="en-GB"/>
              </w:rPr>
              <w:t>plmn-IdentityInfoList</w:t>
            </w:r>
          </w:p>
          <w:p w14:paraId="1B484575" w14:textId="77777777" w:rsidR="00D46B4D" w:rsidRPr="00D27132" w:rsidRDefault="00D46B4D" w:rsidP="00C1533F">
            <w:pPr>
              <w:pStyle w:val="TAL"/>
              <w:rPr>
                <w:szCs w:val="22"/>
                <w:lang w:eastAsia="sv-SE"/>
              </w:rPr>
            </w:pPr>
            <w:r w:rsidRPr="00D27132">
              <w:rPr>
                <w:lang w:eastAsia="en-US"/>
              </w:rPr>
              <w:t>The</w:t>
            </w:r>
            <w:r w:rsidRPr="00D27132">
              <w:rPr>
                <w:i/>
                <w:lang w:eastAsia="en-US"/>
              </w:rPr>
              <w:t xml:space="preserve"> plmn-IdentityInfo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37FA58AE" w14:textId="77777777" w:rsidR="00D46B4D" w:rsidRPr="00D27132" w:rsidRDefault="00D46B4D" w:rsidP="00D46B4D"/>
    <w:p w14:paraId="1A28CA87" w14:textId="77777777" w:rsidR="00D46B4D" w:rsidRPr="00D27132" w:rsidRDefault="00D46B4D" w:rsidP="00D46B4D">
      <w:pPr>
        <w:pStyle w:val="Heading4"/>
        <w:rPr>
          <w:i/>
          <w:iCs/>
          <w:noProof/>
        </w:rPr>
      </w:pPr>
      <w:bookmarkStart w:id="1634" w:name="_Toc60777185"/>
      <w:bookmarkStart w:id="1635" w:name="_Toc90651057"/>
      <w:r w:rsidRPr="00D27132">
        <w:rPr>
          <w:i/>
          <w:iCs/>
        </w:rPr>
        <w:t>–</w:t>
      </w:r>
      <w:r w:rsidRPr="00D27132">
        <w:rPr>
          <w:i/>
          <w:iCs/>
        </w:rPr>
        <w:tab/>
      </w:r>
      <w:r w:rsidRPr="00D27132">
        <w:rPr>
          <w:i/>
          <w:iCs/>
          <w:noProof/>
        </w:rPr>
        <w:t>CellAccessRelatedInfo-EUTRA-5GC</w:t>
      </w:r>
      <w:bookmarkEnd w:id="1634"/>
      <w:bookmarkEnd w:id="1635"/>
    </w:p>
    <w:p w14:paraId="29EE632D" w14:textId="77777777" w:rsidR="00D46B4D" w:rsidRPr="00D27132" w:rsidRDefault="00D46B4D" w:rsidP="00D46B4D">
      <w:r w:rsidRPr="00D27132">
        <w:t xml:space="preserve">The IE </w:t>
      </w:r>
      <w:r w:rsidRPr="00D27132">
        <w:rPr>
          <w:i/>
          <w:noProof/>
        </w:rPr>
        <w:t xml:space="preserve">CellAccessRelatedInfo-EUTRA-5GC </w:t>
      </w:r>
      <w:r w:rsidRPr="00D27132">
        <w:t>indicates cell access related information for an LTE cell connected to 5GC.</w:t>
      </w:r>
    </w:p>
    <w:p w14:paraId="395F8FC9" w14:textId="77777777" w:rsidR="00D46B4D" w:rsidRPr="00D27132" w:rsidRDefault="00D46B4D" w:rsidP="00D46B4D">
      <w:pPr>
        <w:pStyle w:val="TH"/>
      </w:pPr>
      <w:r w:rsidRPr="00D27132">
        <w:rPr>
          <w:bCs/>
          <w:i/>
          <w:iCs/>
        </w:rPr>
        <w:t>CellAccessRelatedInfo-EUTRA-5GC</w:t>
      </w:r>
      <w:r w:rsidRPr="00D27132">
        <w:t xml:space="preserve"> information element</w:t>
      </w:r>
    </w:p>
    <w:p w14:paraId="221BF514" w14:textId="77777777" w:rsidR="00D46B4D" w:rsidRPr="00D27132" w:rsidRDefault="00D46B4D" w:rsidP="00D46B4D">
      <w:pPr>
        <w:pStyle w:val="PL"/>
      </w:pPr>
      <w:r w:rsidRPr="00D27132">
        <w:t>-- ASN1START</w:t>
      </w:r>
    </w:p>
    <w:p w14:paraId="2595B8B0" w14:textId="77777777" w:rsidR="00D46B4D" w:rsidRPr="00D27132" w:rsidRDefault="00D46B4D" w:rsidP="00D46B4D">
      <w:pPr>
        <w:pStyle w:val="PL"/>
      </w:pPr>
      <w:r w:rsidRPr="00D27132">
        <w:t>-- TAG-CELLACCESSRELATEDINFOEUTRA-5GC-START</w:t>
      </w:r>
    </w:p>
    <w:p w14:paraId="7BDB0928" w14:textId="77777777" w:rsidR="00D46B4D" w:rsidRPr="00D27132" w:rsidRDefault="00D46B4D" w:rsidP="00D46B4D">
      <w:pPr>
        <w:pStyle w:val="PL"/>
      </w:pPr>
    </w:p>
    <w:p w14:paraId="1CFB3FD7" w14:textId="77777777" w:rsidR="00D46B4D" w:rsidRPr="00D27132" w:rsidRDefault="00D46B4D" w:rsidP="00D46B4D">
      <w:pPr>
        <w:pStyle w:val="PL"/>
      </w:pPr>
      <w:r w:rsidRPr="00D27132">
        <w:t>CellAccessRelatedInfo-EUTRA-5GC  ::=    SEQUENCE {</w:t>
      </w:r>
    </w:p>
    <w:p w14:paraId="6DCCDBC4" w14:textId="77777777" w:rsidR="00D46B4D" w:rsidRPr="00D27132" w:rsidRDefault="00D46B4D" w:rsidP="00D46B4D">
      <w:pPr>
        <w:pStyle w:val="PL"/>
      </w:pPr>
      <w:r w:rsidRPr="00D27132">
        <w:t xml:space="preserve">    plmn-IdentityList-eutra-5gc             PLMN-IdentityList-EUTRA-5GC,</w:t>
      </w:r>
    </w:p>
    <w:p w14:paraId="6717E50A" w14:textId="77777777" w:rsidR="00D46B4D" w:rsidRPr="00D27132" w:rsidRDefault="00D46B4D" w:rsidP="00D46B4D">
      <w:pPr>
        <w:pStyle w:val="PL"/>
      </w:pPr>
      <w:r w:rsidRPr="00D27132">
        <w:t xml:space="preserve">    trackingAreaCode-eutra-5gc              TrackingAreaCode,</w:t>
      </w:r>
    </w:p>
    <w:p w14:paraId="1ABA8DC5" w14:textId="77777777" w:rsidR="00D46B4D" w:rsidRPr="00D27132" w:rsidRDefault="00D46B4D" w:rsidP="00D46B4D">
      <w:pPr>
        <w:pStyle w:val="PL"/>
      </w:pPr>
      <w:r w:rsidRPr="00D27132">
        <w:t xml:space="preserve">    ranac-5gc                               RAN-AreaCode                                OPTIONAL,</w:t>
      </w:r>
    </w:p>
    <w:p w14:paraId="01DD8FF1" w14:textId="77777777" w:rsidR="00D46B4D" w:rsidRPr="00D27132" w:rsidRDefault="00D46B4D" w:rsidP="00D46B4D">
      <w:pPr>
        <w:pStyle w:val="PL"/>
      </w:pPr>
      <w:r w:rsidRPr="00D27132">
        <w:t xml:space="preserve">    cellIdentity-eutra-5gc                  CellIdentity-EUTRA-5GC</w:t>
      </w:r>
    </w:p>
    <w:p w14:paraId="2BE7CE12" w14:textId="77777777" w:rsidR="00D46B4D" w:rsidRPr="00D27132" w:rsidRDefault="00D46B4D" w:rsidP="00D46B4D">
      <w:pPr>
        <w:pStyle w:val="PL"/>
      </w:pPr>
      <w:r w:rsidRPr="00D27132">
        <w:t>}</w:t>
      </w:r>
    </w:p>
    <w:p w14:paraId="76D940E2" w14:textId="77777777" w:rsidR="00D46B4D" w:rsidRPr="00D27132" w:rsidRDefault="00D46B4D" w:rsidP="00D46B4D">
      <w:pPr>
        <w:pStyle w:val="PL"/>
      </w:pPr>
    </w:p>
    <w:p w14:paraId="079B25BA" w14:textId="77777777" w:rsidR="00D46B4D" w:rsidRPr="00D27132" w:rsidRDefault="00D46B4D" w:rsidP="00D46B4D">
      <w:pPr>
        <w:pStyle w:val="PL"/>
      </w:pPr>
      <w:r w:rsidRPr="00D27132">
        <w:t>PLMN-IdentityList-EUTRA-5GC::=          SEQUENCE (SIZE (1..maxPLMN)) OF PLMN-Identity-EUTRA-5GC</w:t>
      </w:r>
    </w:p>
    <w:p w14:paraId="6602FB5A" w14:textId="77777777" w:rsidR="00D46B4D" w:rsidRPr="00D27132" w:rsidRDefault="00D46B4D" w:rsidP="00D46B4D">
      <w:pPr>
        <w:pStyle w:val="PL"/>
      </w:pPr>
    </w:p>
    <w:p w14:paraId="1B71A109" w14:textId="77777777" w:rsidR="00D46B4D" w:rsidRPr="00D27132" w:rsidRDefault="00D46B4D" w:rsidP="00D46B4D">
      <w:pPr>
        <w:pStyle w:val="PL"/>
      </w:pPr>
      <w:r w:rsidRPr="00D27132">
        <w:t>PLMN-Identity-EUTRA-5GC ::=             CHOICE {</w:t>
      </w:r>
    </w:p>
    <w:p w14:paraId="713B9AFA" w14:textId="77777777" w:rsidR="00D46B4D" w:rsidRPr="00D27132" w:rsidRDefault="00D46B4D" w:rsidP="00D46B4D">
      <w:pPr>
        <w:pStyle w:val="PL"/>
      </w:pPr>
      <w:r w:rsidRPr="00D27132">
        <w:t xml:space="preserve">    plmn-Identity-EUTRA-5GC                 PLMN-Identity,</w:t>
      </w:r>
    </w:p>
    <w:p w14:paraId="16B55851" w14:textId="77777777" w:rsidR="00D46B4D" w:rsidRPr="00D27132" w:rsidRDefault="00D46B4D" w:rsidP="00D46B4D">
      <w:pPr>
        <w:pStyle w:val="PL"/>
      </w:pPr>
      <w:r w:rsidRPr="00D27132">
        <w:t xml:space="preserve">    plmn-index                              INTEGER (1..maxPLMN)</w:t>
      </w:r>
    </w:p>
    <w:p w14:paraId="4609D9B1" w14:textId="77777777" w:rsidR="00D46B4D" w:rsidRPr="00D27132" w:rsidRDefault="00D46B4D" w:rsidP="00D46B4D">
      <w:pPr>
        <w:pStyle w:val="PL"/>
      </w:pPr>
      <w:r w:rsidRPr="00D27132">
        <w:lastRenderedPageBreak/>
        <w:t>}</w:t>
      </w:r>
    </w:p>
    <w:p w14:paraId="02F132F9" w14:textId="77777777" w:rsidR="00D46B4D" w:rsidRPr="00D27132" w:rsidRDefault="00D46B4D" w:rsidP="00D46B4D">
      <w:pPr>
        <w:pStyle w:val="PL"/>
      </w:pPr>
    </w:p>
    <w:p w14:paraId="7A3D1B7F" w14:textId="77777777" w:rsidR="00D46B4D" w:rsidRPr="00D27132" w:rsidRDefault="00D46B4D" w:rsidP="00D46B4D">
      <w:pPr>
        <w:pStyle w:val="PL"/>
      </w:pPr>
      <w:r w:rsidRPr="00D27132">
        <w:t>CellIdentity-EUTRA-5GC ::=              CHOICE {</w:t>
      </w:r>
    </w:p>
    <w:p w14:paraId="1554DB51" w14:textId="77777777" w:rsidR="00D46B4D" w:rsidRPr="00D27132" w:rsidRDefault="00D46B4D" w:rsidP="00D46B4D">
      <w:pPr>
        <w:pStyle w:val="PL"/>
      </w:pPr>
      <w:r w:rsidRPr="00D27132">
        <w:t xml:space="preserve">    cellIdentity-EUTRA                      BIT STRING (SIZE (28)),</w:t>
      </w:r>
    </w:p>
    <w:p w14:paraId="736E6680" w14:textId="77777777" w:rsidR="00D46B4D" w:rsidRPr="00D27132" w:rsidRDefault="00D46B4D" w:rsidP="00D46B4D">
      <w:pPr>
        <w:pStyle w:val="PL"/>
      </w:pPr>
      <w:r w:rsidRPr="00D27132">
        <w:t xml:space="preserve">    cellId-index                            INTEGER (1..maxPLMN)</w:t>
      </w:r>
    </w:p>
    <w:p w14:paraId="6D5F1F8E" w14:textId="77777777" w:rsidR="00D46B4D" w:rsidRPr="00D27132" w:rsidRDefault="00D46B4D" w:rsidP="00D46B4D">
      <w:pPr>
        <w:pStyle w:val="PL"/>
      </w:pPr>
      <w:r w:rsidRPr="00D27132">
        <w:t>}</w:t>
      </w:r>
    </w:p>
    <w:p w14:paraId="754A6984" w14:textId="77777777" w:rsidR="00D46B4D" w:rsidRPr="00D27132" w:rsidRDefault="00D46B4D" w:rsidP="00D46B4D">
      <w:pPr>
        <w:pStyle w:val="PL"/>
      </w:pPr>
    </w:p>
    <w:p w14:paraId="42BEF28D" w14:textId="77777777" w:rsidR="00D46B4D" w:rsidRPr="00D27132" w:rsidRDefault="00D46B4D" w:rsidP="00D46B4D">
      <w:pPr>
        <w:pStyle w:val="PL"/>
      </w:pPr>
      <w:r w:rsidRPr="00D27132">
        <w:t>-- TAG-CELLACCESSRELATEDINFOEUTRA-5GC-STOP</w:t>
      </w:r>
    </w:p>
    <w:p w14:paraId="326BDFF8" w14:textId="77777777" w:rsidR="00D46B4D" w:rsidRPr="00D27132" w:rsidRDefault="00D46B4D" w:rsidP="00D46B4D">
      <w:pPr>
        <w:pStyle w:val="PL"/>
      </w:pPr>
      <w:r w:rsidRPr="00D27132">
        <w:t>-- ASN1STOP</w:t>
      </w:r>
    </w:p>
    <w:p w14:paraId="6F7BF147" w14:textId="77777777" w:rsidR="00D46B4D" w:rsidRPr="00D27132" w:rsidRDefault="00D46B4D" w:rsidP="00D46B4D"/>
    <w:p w14:paraId="00E415E0" w14:textId="77777777" w:rsidR="00D46B4D" w:rsidRPr="00D27132" w:rsidRDefault="00D46B4D" w:rsidP="00D46B4D">
      <w:pPr>
        <w:pStyle w:val="Heading4"/>
        <w:rPr>
          <w:i/>
          <w:iCs/>
          <w:noProof/>
        </w:rPr>
      </w:pPr>
      <w:bookmarkStart w:id="1636" w:name="_Toc60777186"/>
      <w:bookmarkStart w:id="1637" w:name="_Toc90651058"/>
      <w:r w:rsidRPr="00D27132">
        <w:rPr>
          <w:i/>
          <w:iCs/>
        </w:rPr>
        <w:t>–</w:t>
      </w:r>
      <w:r w:rsidRPr="00D27132">
        <w:rPr>
          <w:i/>
          <w:iCs/>
        </w:rPr>
        <w:tab/>
      </w:r>
      <w:r w:rsidRPr="00D27132">
        <w:rPr>
          <w:i/>
          <w:iCs/>
          <w:noProof/>
        </w:rPr>
        <w:t>CellAccessRelatedInfo-EUTRA-EPC</w:t>
      </w:r>
      <w:bookmarkEnd w:id="1636"/>
      <w:bookmarkEnd w:id="1637"/>
    </w:p>
    <w:p w14:paraId="4927E733" w14:textId="77777777" w:rsidR="00D46B4D" w:rsidRPr="00D27132" w:rsidRDefault="00D46B4D" w:rsidP="00D46B4D">
      <w:r w:rsidRPr="00D27132">
        <w:t xml:space="preserve">The IE </w:t>
      </w:r>
      <w:r w:rsidRPr="00D27132">
        <w:rPr>
          <w:i/>
          <w:noProof/>
        </w:rPr>
        <w:t xml:space="preserve">CellAccessRelatedInfo-EUTRA-EPC </w:t>
      </w:r>
      <w:r w:rsidRPr="00D27132">
        <w:t>indicates cell access related information for an LTE cell connected to EPC.</w:t>
      </w:r>
    </w:p>
    <w:p w14:paraId="1ADD6B8B" w14:textId="77777777" w:rsidR="00D46B4D" w:rsidRPr="00D27132" w:rsidRDefault="00D46B4D" w:rsidP="00D46B4D">
      <w:pPr>
        <w:pStyle w:val="TH"/>
      </w:pPr>
      <w:r w:rsidRPr="00D27132">
        <w:rPr>
          <w:bCs/>
          <w:i/>
          <w:iCs/>
        </w:rPr>
        <w:t>CellAccessRelatedInfo-EUTRA-EPC</w:t>
      </w:r>
      <w:r w:rsidRPr="00D27132">
        <w:t xml:space="preserve"> information element</w:t>
      </w:r>
    </w:p>
    <w:p w14:paraId="3B737489" w14:textId="77777777" w:rsidR="00D46B4D" w:rsidRPr="00D27132" w:rsidRDefault="00D46B4D" w:rsidP="00D46B4D">
      <w:pPr>
        <w:pStyle w:val="PL"/>
      </w:pPr>
      <w:r w:rsidRPr="00D27132">
        <w:t>-- ASN1START</w:t>
      </w:r>
    </w:p>
    <w:p w14:paraId="574A78B8" w14:textId="77777777" w:rsidR="00D46B4D" w:rsidRPr="00D27132" w:rsidRDefault="00D46B4D" w:rsidP="00D46B4D">
      <w:pPr>
        <w:pStyle w:val="PL"/>
      </w:pPr>
      <w:r w:rsidRPr="00D27132">
        <w:t>-- TAG-CELLACCESSRELATEDINFOEUTRA-EPC-START</w:t>
      </w:r>
    </w:p>
    <w:p w14:paraId="5F061996" w14:textId="77777777" w:rsidR="00D46B4D" w:rsidRPr="00D27132" w:rsidRDefault="00D46B4D" w:rsidP="00D46B4D">
      <w:pPr>
        <w:pStyle w:val="PL"/>
      </w:pPr>
    </w:p>
    <w:p w14:paraId="08107B2B" w14:textId="77777777" w:rsidR="00D46B4D" w:rsidRPr="00D27132" w:rsidRDefault="00D46B4D" w:rsidP="00D46B4D">
      <w:pPr>
        <w:pStyle w:val="PL"/>
      </w:pPr>
      <w:r w:rsidRPr="00D27132">
        <w:t>CellAccessRelatedInfo-EUTRA-EPC  ::=    SEQUENCE {</w:t>
      </w:r>
    </w:p>
    <w:p w14:paraId="7B51D4C5" w14:textId="77777777" w:rsidR="00D46B4D" w:rsidRPr="00D27132" w:rsidRDefault="00D46B4D" w:rsidP="00D46B4D">
      <w:pPr>
        <w:pStyle w:val="PL"/>
      </w:pPr>
      <w:r w:rsidRPr="00D27132">
        <w:t xml:space="preserve">    plmn-IdentityList-eutra-epc             PLMN-IdentityList-EUTRA-EPC,</w:t>
      </w:r>
    </w:p>
    <w:p w14:paraId="0D5C7398" w14:textId="77777777" w:rsidR="00D46B4D" w:rsidRPr="00D27132" w:rsidRDefault="00D46B4D" w:rsidP="00D46B4D">
      <w:pPr>
        <w:pStyle w:val="PL"/>
      </w:pPr>
      <w:r w:rsidRPr="00D27132">
        <w:t xml:space="preserve">    trackingAreaCode-eutra-epc              BIT STRING (SIZE (16)),</w:t>
      </w:r>
    </w:p>
    <w:p w14:paraId="2ECB4298" w14:textId="77777777" w:rsidR="00D46B4D" w:rsidRPr="00D27132" w:rsidRDefault="00D46B4D" w:rsidP="00D46B4D">
      <w:pPr>
        <w:pStyle w:val="PL"/>
      </w:pPr>
      <w:r w:rsidRPr="00D27132">
        <w:t xml:space="preserve">    cellIdentity-eutra-epc                  BIT STRING (SIZE (28))</w:t>
      </w:r>
    </w:p>
    <w:p w14:paraId="46C699C9" w14:textId="77777777" w:rsidR="00D46B4D" w:rsidRPr="00D27132" w:rsidRDefault="00D46B4D" w:rsidP="00D46B4D">
      <w:pPr>
        <w:pStyle w:val="PL"/>
      </w:pPr>
      <w:r w:rsidRPr="00D27132">
        <w:t>}</w:t>
      </w:r>
    </w:p>
    <w:p w14:paraId="4C068252" w14:textId="77777777" w:rsidR="00D46B4D" w:rsidRPr="00D27132" w:rsidRDefault="00D46B4D" w:rsidP="00D46B4D">
      <w:pPr>
        <w:pStyle w:val="PL"/>
      </w:pPr>
    </w:p>
    <w:p w14:paraId="30C25683" w14:textId="77777777" w:rsidR="00D46B4D" w:rsidRPr="00D27132" w:rsidRDefault="00D46B4D" w:rsidP="00D46B4D">
      <w:pPr>
        <w:pStyle w:val="PL"/>
      </w:pPr>
      <w:r w:rsidRPr="00D27132">
        <w:t>PLMN-IdentityList-EUTRA-EPC::=          SEQUENCE (SIZE (1..maxPLMN)) OF PLMN-Identity</w:t>
      </w:r>
    </w:p>
    <w:p w14:paraId="2A7DA773" w14:textId="77777777" w:rsidR="00D46B4D" w:rsidRPr="00D27132" w:rsidRDefault="00D46B4D" w:rsidP="00D46B4D">
      <w:pPr>
        <w:pStyle w:val="PL"/>
      </w:pPr>
    </w:p>
    <w:p w14:paraId="318DA1AC" w14:textId="77777777" w:rsidR="00D46B4D" w:rsidRPr="00D27132" w:rsidRDefault="00D46B4D" w:rsidP="00D46B4D">
      <w:pPr>
        <w:pStyle w:val="PL"/>
      </w:pPr>
      <w:r w:rsidRPr="00D27132">
        <w:t>-- TAG-CELLACCESSRELATEDINFOEUTRA-EPC-STOP</w:t>
      </w:r>
    </w:p>
    <w:p w14:paraId="2180147C" w14:textId="77777777" w:rsidR="00D46B4D" w:rsidRPr="00D27132" w:rsidRDefault="00D46B4D" w:rsidP="00D46B4D">
      <w:pPr>
        <w:pStyle w:val="PL"/>
      </w:pPr>
      <w:r w:rsidRPr="00D27132">
        <w:t>-- ASN1STOP</w:t>
      </w:r>
    </w:p>
    <w:p w14:paraId="499E9A16" w14:textId="77777777" w:rsidR="00D46B4D" w:rsidRPr="00D27132" w:rsidRDefault="00D46B4D" w:rsidP="00D46B4D"/>
    <w:p w14:paraId="648A0AF1" w14:textId="77777777" w:rsidR="00D46B4D" w:rsidRPr="00D27132" w:rsidRDefault="00D46B4D" w:rsidP="00D46B4D">
      <w:pPr>
        <w:pStyle w:val="Heading4"/>
      </w:pPr>
      <w:bookmarkStart w:id="1638" w:name="_Toc60777187"/>
      <w:bookmarkStart w:id="1639" w:name="_Toc90651059"/>
      <w:r w:rsidRPr="00D27132">
        <w:t>–</w:t>
      </w:r>
      <w:r w:rsidRPr="00D27132">
        <w:tab/>
      </w:r>
      <w:r w:rsidRPr="00D27132">
        <w:rPr>
          <w:i/>
        </w:rPr>
        <w:t>CellGroupConfig</w:t>
      </w:r>
      <w:bookmarkEnd w:id="1638"/>
      <w:bookmarkEnd w:id="1639"/>
    </w:p>
    <w:p w14:paraId="1ED2AE4C" w14:textId="77777777" w:rsidR="00D46B4D" w:rsidRPr="00D27132" w:rsidRDefault="00D46B4D" w:rsidP="00D46B4D">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13755EEC" w14:textId="77777777" w:rsidR="00D46B4D" w:rsidRPr="00D27132" w:rsidRDefault="00D46B4D" w:rsidP="00D46B4D">
      <w:pPr>
        <w:pStyle w:val="TH"/>
      </w:pPr>
      <w:r w:rsidRPr="00D27132">
        <w:rPr>
          <w:bCs/>
          <w:i/>
          <w:iCs/>
        </w:rPr>
        <w:t xml:space="preserve">CellGroupConfig </w:t>
      </w:r>
      <w:r w:rsidRPr="00D27132">
        <w:t>information element</w:t>
      </w:r>
    </w:p>
    <w:p w14:paraId="18C737E3" w14:textId="77777777" w:rsidR="00D46B4D" w:rsidRPr="00D27132" w:rsidRDefault="00D46B4D" w:rsidP="00D46B4D">
      <w:pPr>
        <w:pStyle w:val="PL"/>
      </w:pPr>
      <w:r w:rsidRPr="00D27132">
        <w:t>-- ASN1START</w:t>
      </w:r>
    </w:p>
    <w:p w14:paraId="2DB7C320" w14:textId="77777777" w:rsidR="00D46B4D" w:rsidRPr="00D27132" w:rsidRDefault="00D46B4D" w:rsidP="00D46B4D">
      <w:pPr>
        <w:pStyle w:val="PL"/>
      </w:pPr>
      <w:r w:rsidRPr="00D27132">
        <w:t>-- TAG-CELLGROUPCONFIG-START</w:t>
      </w:r>
    </w:p>
    <w:p w14:paraId="7DC57D49" w14:textId="77777777" w:rsidR="00D46B4D" w:rsidRPr="00D27132" w:rsidRDefault="00D46B4D" w:rsidP="00D46B4D">
      <w:pPr>
        <w:pStyle w:val="PL"/>
      </w:pPr>
    </w:p>
    <w:p w14:paraId="1C64517B" w14:textId="77777777" w:rsidR="00D46B4D" w:rsidRPr="00D27132" w:rsidRDefault="00D46B4D" w:rsidP="00D46B4D">
      <w:pPr>
        <w:pStyle w:val="PL"/>
      </w:pPr>
      <w:r w:rsidRPr="00D27132">
        <w:t>-- Configuration of one Cell-Group:</w:t>
      </w:r>
    </w:p>
    <w:p w14:paraId="4F96AE2E" w14:textId="77777777" w:rsidR="00D46B4D" w:rsidRPr="00D27132" w:rsidRDefault="00D46B4D" w:rsidP="00D46B4D">
      <w:pPr>
        <w:pStyle w:val="PL"/>
      </w:pPr>
      <w:r w:rsidRPr="00D27132">
        <w:t>CellGroupConfig ::=                        SEQUENCE {</w:t>
      </w:r>
    </w:p>
    <w:p w14:paraId="62A4F406" w14:textId="77777777" w:rsidR="00D46B4D" w:rsidRPr="00D27132" w:rsidRDefault="00D46B4D" w:rsidP="00D46B4D">
      <w:pPr>
        <w:pStyle w:val="PL"/>
      </w:pPr>
      <w:r w:rsidRPr="00D27132">
        <w:t xml:space="preserve">    cellGroupId                                CellGroupId,</w:t>
      </w:r>
    </w:p>
    <w:p w14:paraId="6D3277CC" w14:textId="77777777" w:rsidR="00D46B4D" w:rsidRPr="00D27132" w:rsidRDefault="00D46B4D" w:rsidP="00D46B4D">
      <w:pPr>
        <w:pStyle w:val="PL"/>
      </w:pPr>
      <w:r w:rsidRPr="00D27132">
        <w:t xml:space="preserve">    rlc-BearerToAddModList                     SEQUENCE (SIZE(1..maxLC-ID)) OF RLC-BearerConfig                        OPTIONAL,   -- Need N</w:t>
      </w:r>
    </w:p>
    <w:p w14:paraId="442AC359" w14:textId="77777777" w:rsidR="00D46B4D" w:rsidRPr="00D27132" w:rsidRDefault="00D46B4D" w:rsidP="00D46B4D">
      <w:pPr>
        <w:pStyle w:val="PL"/>
      </w:pPr>
      <w:r w:rsidRPr="00D27132">
        <w:t xml:space="preserve">    rlc-BearerToReleaseList                    SEQUENCE (SIZE(1..maxLC-ID)) OF LogicalChannelIdentity                  OPTIONAL,   -- Need N</w:t>
      </w:r>
    </w:p>
    <w:p w14:paraId="3794F916" w14:textId="77777777" w:rsidR="00D46B4D" w:rsidRPr="00D27132" w:rsidRDefault="00D46B4D" w:rsidP="00D46B4D">
      <w:pPr>
        <w:pStyle w:val="PL"/>
      </w:pPr>
      <w:r w:rsidRPr="00D27132">
        <w:t xml:space="preserve">    mac-CellGroupConfig                        MAC-CellGroupConfig                                                     OPTIONAL,   -- Need M</w:t>
      </w:r>
    </w:p>
    <w:p w14:paraId="69248CF8" w14:textId="77777777" w:rsidR="00D46B4D" w:rsidRPr="00D27132" w:rsidRDefault="00D46B4D" w:rsidP="00D46B4D">
      <w:pPr>
        <w:pStyle w:val="PL"/>
      </w:pPr>
      <w:r w:rsidRPr="00D27132">
        <w:t xml:space="preserve">    physicalCellGroupConfig                    PhysicalCellGroupConfig                                                 OPTIONAL,   -- Need M</w:t>
      </w:r>
    </w:p>
    <w:p w14:paraId="3A40E6FA" w14:textId="77777777" w:rsidR="00D46B4D" w:rsidRPr="00D27132" w:rsidRDefault="00D46B4D" w:rsidP="00D46B4D">
      <w:pPr>
        <w:pStyle w:val="PL"/>
      </w:pPr>
      <w:r w:rsidRPr="00D27132">
        <w:lastRenderedPageBreak/>
        <w:t xml:space="preserve">    spCellConfig                               SpCellConfig                                                            OPTIONAL,   -- Need M</w:t>
      </w:r>
    </w:p>
    <w:p w14:paraId="66E9D956" w14:textId="77777777" w:rsidR="00D46B4D" w:rsidRPr="00D27132" w:rsidRDefault="00D46B4D" w:rsidP="00D46B4D">
      <w:pPr>
        <w:pStyle w:val="PL"/>
      </w:pPr>
      <w:r w:rsidRPr="00D27132">
        <w:t xml:space="preserve">    sCellToAddModList                          SEQUENCE (SIZE (1..maxNrofSCells)) OF SCellConfig                       OPTIONAL,   -- Need N</w:t>
      </w:r>
    </w:p>
    <w:p w14:paraId="3443B440" w14:textId="77777777" w:rsidR="00D46B4D" w:rsidRPr="00D27132" w:rsidRDefault="00D46B4D" w:rsidP="00D46B4D">
      <w:pPr>
        <w:pStyle w:val="PL"/>
      </w:pPr>
      <w:r w:rsidRPr="00D27132">
        <w:t xml:space="preserve">    sCellToReleaseList                         SEQUENCE (SIZE (1..maxNrofSCells)) OF SCellIndex                        OPTIONAL,   -- Need N</w:t>
      </w:r>
    </w:p>
    <w:p w14:paraId="2466C655" w14:textId="77777777" w:rsidR="00D46B4D" w:rsidRPr="00D27132" w:rsidRDefault="00D46B4D" w:rsidP="00D46B4D">
      <w:pPr>
        <w:pStyle w:val="PL"/>
      </w:pPr>
      <w:r w:rsidRPr="00D27132">
        <w:t xml:space="preserve">    ...,</w:t>
      </w:r>
    </w:p>
    <w:p w14:paraId="15D35E82" w14:textId="77777777" w:rsidR="00D46B4D" w:rsidRPr="00D27132" w:rsidRDefault="00D46B4D" w:rsidP="00D46B4D">
      <w:pPr>
        <w:pStyle w:val="PL"/>
      </w:pPr>
      <w:r w:rsidRPr="00D27132">
        <w:t xml:space="preserve">    [[</w:t>
      </w:r>
    </w:p>
    <w:p w14:paraId="68DD5A78" w14:textId="77777777" w:rsidR="00D46B4D" w:rsidRPr="00D27132" w:rsidRDefault="00D46B4D" w:rsidP="00D46B4D">
      <w:pPr>
        <w:pStyle w:val="PL"/>
      </w:pPr>
      <w:r w:rsidRPr="00D27132">
        <w:t xml:space="preserve">    reportUplinkTxDirectCurrent                ENUMERATED {true}                                                   OPTIONAL    -- Cond BWP-Reconfig</w:t>
      </w:r>
    </w:p>
    <w:p w14:paraId="0EE4A51C" w14:textId="77777777" w:rsidR="00D46B4D" w:rsidRPr="00D27132" w:rsidRDefault="00D46B4D" w:rsidP="00D46B4D">
      <w:pPr>
        <w:pStyle w:val="PL"/>
      </w:pPr>
      <w:r w:rsidRPr="00D27132">
        <w:t xml:space="preserve">    ]],</w:t>
      </w:r>
    </w:p>
    <w:p w14:paraId="749ECBC8" w14:textId="77777777" w:rsidR="00D46B4D" w:rsidRPr="00D27132" w:rsidRDefault="00D46B4D" w:rsidP="00D46B4D">
      <w:pPr>
        <w:pStyle w:val="PL"/>
      </w:pPr>
      <w:r w:rsidRPr="00D27132">
        <w:t xml:space="preserve">    [[</w:t>
      </w:r>
    </w:p>
    <w:p w14:paraId="0AFCA2BB" w14:textId="77777777" w:rsidR="00D46B4D" w:rsidRPr="00D27132" w:rsidRDefault="00D46B4D" w:rsidP="00D46B4D">
      <w:pPr>
        <w:pStyle w:val="PL"/>
      </w:pPr>
      <w:r w:rsidRPr="00D27132">
        <w:t xml:space="preserve">    bap-Address-r16                            BIT STRING (SIZE (10))                                                  OPTIONAL,   -- Need M</w:t>
      </w:r>
    </w:p>
    <w:p w14:paraId="18FBA924" w14:textId="77777777" w:rsidR="00D46B4D" w:rsidRPr="00D27132" w:rsidRDefault="00D46B4D" w:rsidP="00D46B4D">
      <w:pPr>
        <w:pStyle w:val="PL"/>
      </w:pPr>
      <w:r w:rsidRPr="00D27132">
        <w:t xml:space="preserve">    bh-RLC-ChannelToAddModList-r16             SEQUENCE (SIZE(1..maxBH-RLC-ChannelID-r16)) OF BH-RLC-ChannelConfig-r16 OPTIONAL,   -- Need N</w:t>
      </w:r>
    </w:p>
    <w:p w14:paraId="09948F51" w14:textId="77777777" w:rsidR="00D46B4D" w:rsidRPr="00D27132" w:rsidRDefault="00D46B4D" w:rsidP="00D46B4D">
      <w:pPr>
        <w:pStyle w:val="PL"/>
      </w:pPr>
      <w:r w:rsidRPr="00D27132">
        <w:t xml:space="preserve">    bh-RLC-ChannelToReleaseList-r16            SEQUENCE (SIZE(1..maxBH-RLC-ChannelID-r16)) OF BH-RLC-ChannelID-r16     OPTIONAL,   -- Need N</w:t>
      </w:r>
    </w:p>
    <w:p w14:paraId="234AC39C" w14:textId="77777777" w:rsidR="00D46B4D" w:rsidRPr="00D27132" w:rsidRDefault="00D46B4D" w:rsidP="00D46B4D">
      <w:pPr>
        <w:pStyle w:val="PL"/>
      </w:pPr>
      <w:r w:rsidRPr="00D27132">
        <w:t xml:space="preserve">    f1c-TransferPath-r16                       ENUMERATED {lte, nr, both}                                              OPTIONAL,   -- Need M</w:t>
      </w:r>
    </w:p>
    <w:p w14:paraId="063EFF75" w14:textId="77777777" w:rsidR="00D46B4D" w:rsidRPr="00D27132" w:rsidRDefault="00D46B4D" w:rsidP="00D46B4D">
      <w:pPr>
        <w:pStyle w:val="PL"/>
      </w:pPr>
      <w:r w:rsidRPr="00D27132">
        <w:t xml:space="preserve">    simultaneousTCI-UpdateList1-r16            SEQUENCE (SIZE (1..maxNrofServingCellsTCI-r16)) OF ServCellIndex        OPTIONAL,   -- Need R</w:t>
      </w:r>
    </w:p>
    <w:p w14:paraId="39DADF6E" w14:textId="77777777" w:rsidR="00D46B4D" w:rsidRPr="00D27132" w:rsidRDefault="00D46B4D" w:rsidP="00D46B4D">
      <w:pPr>
        <w:pStyle w:val="PL"/>
      </w:pPr>
      <w:r w:rsidRPr="00D27132">
        <w:t xml:space="preserve">    simultaneousTCI-UpdateList2-r16            SEQUENCE (SIZE (1..maxNrofServingCellsTCI-r16)) OF ServCellIndex        OPTIONAL,   -- Need R</w:t>
      </w:r>
    </w:p>
    <w:p w14:paraId="1CBA5415" w14:textId="77777777" w:rsidR="00D46B4D" w:rsidRPr="00D27132" w:rsidRDefault="00D46B4D" w:rsidP="00D46B4D">
      <w:pPr>
        <w:pStyle w:val="PL"/>
      </w:pPr>
      <w:r w:rsidRPr="00D27132">
        <w:t xml:space="preserve">    simultaneousSpatial-UpdatedList1-r16       SEQUENCE (SIZE (1..maxNrofServingCellsTCI-r16)) OF ServCellIndex        OPTIONAL,   -- Need R</w:t>
      </w:r>
    </w:p>
    <w:p w14:paraId="33386A4B" w14:textId="77777777" w:rsidR="00D46B4D" w:rsidRPr="00D27132" w:rsidRDefault="00D46B4D" w:rsidP="00D46B4D">
      <w:pPr>
        <w:pStyle w:val="PL"/>
      </w:pPr>
      <w:r w:rsidRPr="00D27132">
        <w:t xml:space="preserve">    simultaneousSpatial-UpdatedList2-r16       SEQUENCE (SIZE (1..maxNrofServingCellsTCI-r16)) OF ServCellIndex        OPTIONAL,   -- Need R</w:t>
      </w:r>
    </w:p>
    <w:p w14:paraId="16528FB9" w14:textId="77777777" w:rsidR="00D46B4D" w:rsidRPr="00D27132" w:rsidRDefault="00D46B4D" w:rsidP="00D46B4D">
      <w:pPr>
        <w:pStyle w:val="PL"/>
      </w:pPr>
      <w:r w:rsidRPr="00D27132">
        <w:t xml:space="preserve">    uplinkTxSwitchingOption-r16                ENUMERATED {switchedUL, dualUL}                                         OPTIONAL,   -- Need R</w:t>
      </w:r>
    </w:p>
    <w:p w14:paraId="786062D4" w14:textId="77777777" w:rsidR="00D46B4D" w:rsidRPr="00D27132" w:rsidRDefault="00D46B4D" w:rsidP="00D46B4D">
      <w:pPr>
        <w:pStyle w:val="PL"/>
      </w:pPr>
      <w:r w:rsidRPr="00D27132">
        <w:t xml:space="preserve">    uplinkTxSwitchingPowerBoosting-r16         ENUMERATED {enabled}                                                    OPTIONAL    -- Need R</w:t>
      </w:r>
    </w:p>
    <w:p w14:paraId="24BC48D1" w14:textId="77777777" w:rsidR="00D46B4D" w:rsidRPr="00D27132" w:rsidRDefault="00D46B4D" w:rsidP="00D46B4D">
      <w:pPr>
        <w:pStyle w:val="PL"/>
      </w:pPr>
      <w:r w:rsidRPr="00D27132">
        <w:t xml:space="preserve">    ]],</w:t>
      </w:r>
    </w:p>
    <w:p w14:paraId="66423FAF" w14:textId="77777777" w:rsidR="00D46B4D" w:rsidRPr="00D27132" w:rsidRDefault="00D46B4D" w:rsidP="00D46B4D">
      <w:pPr>
        <w:pStyle w:val="PL"/>
      </w:pPr>
      <w:r w:rsidRPr="00D27132">
        <w:t xml:space="preserve">    [[</w:t>
      </w:r>
    </w:p>
    <w:p w14:paraId="1691FA8A" w14:textId="77777777" w:rsidR="00D46B4D" w:rsidRPr="00D27132" w:rsidRDefault="00D46B4D" w:rsidP="00D46B4D">
      <w:pPr>
        <w:pStyle w:val="PL"/>
      </w:pPr>
      <w:r w:rsidRPr="00D27132">
        <w:t xml:space="preserve">    reportUplinkTxDirectCurrentTwoCarrier-r16  ENUMERATED {true}                                                       OPTIONAL    -- Need N</w:t>
      </w:r>
    </w:p>
    <w:p w14:paraId="79452B10" w14:textId="77777777" w:rsidR="00D46B4D" w:rsidRPr="00D27132" w:rsidRDefault="00D46B4D" w:rsidP="00D46B4D">
      <w:pPr>
        <w:pStyle w:val="PL"/>
      </w:pPr>
      <w:r w:rsidRPr="00D27132">
        <w:t xml:space="preserve">    ]]</w:t>
      </w:r>
    </w:p>
    <w:p w14:paraId="6D920816" w14:textId="77777777" w:rsidR="00D46B4D" w:rsidRPr="00D27132" w:rsidRDefault="00D46B4D" w:rsidP="00D46B4D">
      <w:pPr>
        <w:pStyle w:val="PL"/>
      </w:pPr>
      <w:r w:rsidRPr="00D27132">
        <w:t>}</w:t>
      </w:r>
    </w:p>
    <w:p w14:paraId="164D16D3" w14:textId="77777777" w:rsidR="00D46B4D" w:rsidRPr="00D27132" w:rsidRDefault="00D46B4D" w:rsidP="00D46B4D">
      <w:pPr>
        <w:pStyle w:val="PL"/>
      </w:pPr>
    </w:p>
    <w:p w14:paraId="2671669C" w14:textId="77777777" w:rsidR="00D46B4D" w:rsidRPr="00D27132" w:rsidRDefault="00D46B4D" w:rsidP="00D46B4D">
      <w:pPr>
        <w:pStyle w:val="PL"/>
      </w:pPr>
      <w:r w:rsidRPr="00D27132">
        <w:t>-- Serving cell specific MAC and PHY parameters for a SpCell:</w:t>
      </w:r>
    </w:p>
    <w:p w14:paraId="677A2CDC" w14:textId="77777777" w:rsidR="00D46B4D" w:rsidRPr="00D27132" w:rsidRDefault="00D46B4D" w:rsidP="00D46B4D">
      <w:pPr>
        <w:pStyle w:val="PL"/>
      </w:pPr>
      <w:r w:rsidRPr="00D27132">
        <w:t>SpCellConfig ::=                        SEQUENCE {</w:t>
      </w:r>
    </w:p>
    <w:p w14:paraId="5517EAFB" w14:textId="77777777" w:rsidR="00D46B4D" w:rsidRPr="00D27132" w:rsidRDefault="00D46B4D" w:rsidP="00D46B4D">
      <w:pPr>
        <w:pStyle w:val="PL"/>
      </w:pPr>
      <w:r w:rsidRPr="00D27132">
        <w:t xml:space="preserve">    servCellIndex                       ServCellIndex                                               OPTIONAL,   -- Cond SCG</w:t>
      </w:r>
    </w:p>
    <w:p w14:paraId="119E9114" w14:textId="77777777" w:rsidR="00D46B4D" w:rsidRPr="00D27132" w:rsidRDefault="00D46B4D" w:rsidP="00D46B4D">
      <w:pPr>
        <w:pStyle w:val="PL"/>
      </w:pPr>
      <w:r w:rsidRPr="00D27132">
        <w:t xml:space="preserve">    reconfigurationWithSync             ReconfigurationWithSync                                     OPTIONAL,   -- Cond ReconfWithSync</w:t>
      </w:r>
    </w:p>
    <w:p w14:paraId="0B306357" w14:textId="77777777" w:rsidR="00D46B4D" w:rsidRPr="00D27132" w:rsidRDefault="00D46B4D" w:rsidP="00D46B4D">
      <w:pPr>
        <w:pStyle w:val="PL"/>
      </w:pPr>
      <w:r w:rsidRPr="00D27132">
        <w:t xml:space="preserve">    rlf-TimersAndConstants              SetupRelease { RLF-TimersAndConstants }                     OPTIONAL,   -- Need M</w:t>
      </w:r>
    </w:p>
    <w:p w14:paraId="5A5FC77D" w14:textId="77777777" w:rsidR="00D46B4D" w:rsidRPr="00D27132" w:rsidRDefault="00D46B4D" w:rsidP="00D46B4D">
      <w:pPr>
        <w:pStyle w:val="PL"/>
      </w:pPr>
      <w:r w:rsidRPr="00D27132">
        <w:t xml:space="preserve">    rlmInSyncOutOfSyncThreshold         ENUMERATED {n1}                                             OPTIONAL,   -- Need S</w:t>
      </w:r>
    </w:p>
    <w:p w14:paraId="2774D9CF" w14:textId="77777777" w:rsidR="00D46B4D" w:rsidRPr="00D27132" w:rsidRDefault="00D46B4D" w:rsidP="00D46B4D">
      <w:pPr>
        <w:pStyle w:val="PL"/>
      </w:pPr>
      <w:r w:rsidRPr="00D27132">
        <w:t xml:space="preserve">    spCellConfigDedicated               ServingCellConfig                                           OPTIONAL,   -- Need M</w:t>
      </w:r>
    </w:p>
    <w:p w14:paraId="48D4940B" w14:textId="77777777" w:rsidR="00D46B4D" w:rsidRPr="00D27132" w:rsidRDefault="00D46B4D" w:rsidP="00D46B4D">
      <w:pPr>
        <w:pStyle w:val="PL"/>
      </w:pPr>
      <w:r w:rsidRPr="00D27132">
        <w:t xml:space="preserve">    ...</w:t>
      </w:r>
    </w:p>
    <w:p w14:paraId="1E404C87" w14:textId="77777777" w:rsidR="00D46B4D" w:rsidRPr="00D27132" w:rsidRDefault="00D46B4D" w:rsidP="00D46B4D">
      <w:pPr>
        <w:pStyle w:val="PL"/>
      </w:pPr>
      <w:r w:rsidRPr="00D27132">
        <w:t>}</w:t>
      </w:r>
    </w:p>
    <w:p w14:paraId="23C4AB6A" w14:textId="77777777" w:rsidR="00D46B4D" w:rsidRPr="00D27132" w:rsidRDefault="00D46B4D" w:rsidP="00D46B4D">
      <w:pPr>
        <w:pStyle w:val="PL"/>
      </w:pPr>
    </w:p>
    <w:p w14:paraId="4AF0C937" w14:textId="77777777" w:rsidR="00D46B4D" w:rsidRPr="00D27132" w:rsidRDefault="00D46B4D" w:rsidP="00D46B4D">
      <w:pPr>
        <w:pStyle w:val="PL"/>
      </w:pPr>
      <w:r w:rsidRPr="00D27132">
        <w:t>ReconfigurationWithSync ::=         SEQUENCE {</w:t>
      </w:r>
    </w:p>
    <w:p w14:paraId="1264164E" w14:textId="77777777" w:rsidR="00D46B4D" w:rsidRPr="00D27132" w:rsidRDefault="00D46B4D" w:rsidP="00D46B4D">
      <w:pPr>
        <w:pStyle w:val="PL"/>
      </w:pPr>
      <w:r w:rsidRPr="00D27132">
        <w:t xml:space="preserve">    spCellConfigCommon                  ServingCellConfigCommon                                     OPTIONAL,   -- Need M</w:t>
      </w:r>
    </w:p>
    <w:p w14:paraId="24B86137" w14:textId="77777777" w:rsidR="00D46B4D" w:rsidRPr="00D27132" w:rsidRDefault="00D46B4D" w:rsidP="00D46B4D">
      <w:pPr>
        <w:pStyle w:val="PL"/>
      </w:pPr>
      <w:r w:rsidRPr="00D27132">
        <w:t xml:space="preserve">    newUE-Identity                      RNTI-Value,</w:t>
      </w:r>
    </w:p>
    <w:p w14:paraId="50763B45" w14:textId="77777777" w:rsidR="00D46B4D" w:rsidRPr="00D27132" w:rsidRDefault="00D46B4D" w:rsidP="00D46B4D">
      <w:pPr>
        <w:pStyle w:val="PL"/>
      </w:pPr>
      <w:r w:rsidRPr="00D27132">
        <w:t xml:space="preserve">    t304                                ENUMERATED {ms50, ms100, ms150, ms200, ms500, ms1000, ms2000, ms10000},</w:t>
      </w:r>
    </w:p>
    <w:p w14:paraId="62CC9A0F" w14:textId="77777777" w:rsidR="00D46B4D" w:rsidRPr="00D27132" w:rsidRDefault="00D46B4D" w:rsidP="00D46B4D">
      <w:pPr>
        <w:pStyle w:val="PL"/>
      </w:pPr>
      <w:r w:rsidRPr="00D27132">
        <w:t xml:space="preserve">    rach-ConfigDedicated                CHOICE {</w:t>
      </w:r>
    </w:p>
    <w:p w14:paraId="5E3F230A" w14:textId="77777777" w:rsidR="00D46B4D" w:rsidRPr="00D27132" w:rsidRDefault="00D46B4D" w:rsidP="00D46B4D">
      <w:pPr>
        <w:pStyle w:val="PL"/>
      </w:pPr>
      <w:r w:rsidRPr="00D27132">
        <w:t xml:space="preserve">        uplink                              RACH-ConfigDedicated,</w:t>
      </w:r>
    </w:p>
    <w:p w14:paraId="37301E8F" w14:textId="77777777" w:rsidR="00D46B4D" w:rsidRPr="00D27132" w:rsidRDefault="00D46B4D" w:rsidP="00D46B4D">
      <w:pPr>
        <w:pStyle w:val="PL"/>
      </w:pPr>
      <w:r w:rsidRPr="00D27132">
        <w:t xml:space="preserve">        supplementaryUplink                 RACH-ConfigDedicated</w:t>
      </w:r>
    </w:p>
    <w:p w14:paraId="4C112B51" w14:textId="77777777" w:rsidR="00D46B4D" w:rsidRPr="00D27132" w:rsidRDefault="00D46B4D" w:rsidP="00D46B4D">
      <w:pPr>
        <w:pStyle w:val="PL"/>
      </w:pPr>
      <w:r w:rsidRPr="00D27132">
        <w:t xml:space="preserve">    }                                                                                               OPTIONAL,   -- Need N</w:t>
      </w:r>
    </w:p>
    <w:p w14:paraId="49B79452" w14:textId="77777777" w:rsidR="00D46B4D" w:rsidRPr="00D27132" w:rsidRDefault="00D46B4D" w:rsidP="00D46B4D">
      <w:pPr>
        <w:pStyle w:val="PL"/>
      </w:pPr>
      <w:r w:rsidRPr="00D27132">
        <w:t xml:space="preserve">    ...,</w:t>
      </w:r>
    </w:p>
    <w:p w14:paraId="22C1FC16" w14:textId="77777777" w:rsidR="00D46B4D" w:rsidRPr="00D27132" w:rsidRDefault="00D46B4D" w:rsidP="00D46B4D">
      <w:pPr>
        <w:pStyle w:val="PL"/>
      </w:pPr>
      <w:r w:rsidRPr="00D27132">
        <w:t xml:space="preserve">    [[</w:t>
      </w:r>
    </w:p>
    <w:p w14:paraId="06F099DC" w14:textId="77777777" w:rsidR="00D46B4D" w:rsidRPr="00D27132" w:rsidRDefault="00D46B4D" w:rsidP="00D46B4D">
      <w:pPr>
        <w:pStyle w:val="PL"/>
      </w:pPr>
      <w:r w:rsidRPr="00D27132">
        <w:t xml:space="preserve">    smtc                                SSB-MTC                                                     OPTIONAL    -- Need S</w:t>
      </w:r>
    </w:p>
    <w:p w14:paraId="574B336F" w14:textId="77777777" w:rsidR="00D46B4D" w:rsidRPr="00D27132" w:rsidRDefault="00D46B4D" w:rsidP="00D46B4D">
      <w:pPr>
        <w:pStyle w:val="PL"/>
      </w:pPr>
      <w:r w:rsidRPr="00D27132">
        <w:t xml:space="preserve">    ]],</w:t>
      </w:r>
    </w:p>
    <w:p w14:paraId="7B011119" w14:textId="77777777" w:rsidR="00D46B4D" w:rsidRPr="00D27132" w:rsidRDefault="00D46B4D" w:rsidP="00D46B4D">
      <w:pPr>
        <w:pStyle w:val="PL"/>
      </w:pPr>
      <w:r w:rsidRPr="00D27132">
        <w:t xml:space="preserve">    [[</w:t>
      </w:r>
    </w:p>
    <w:p w14:paraId="72F9DBDF" w14:textId="77777777" w:rsidR="00D46B4D" w:rsidRPr="00D27132" w:rsidRDefault="00D46B4D" w:rsidP="00D46B4D">
      <w:pPr>
        <w:pStyle w:val="PL"/>
      </w:pPr>
      <w:r w:rsidRPr="00D27132">
        <w:t xml:space="preserve">    daps-UplinkPowerConfig-r16      DAPS-UplinkPowerConfig-r16                                      OPTIONAL    -- Need N</w:t>
      </w:r>
    </w:p>
    <w:p w14:paraId="7674FA83" w14:textId="77777777" w:rsidR="00D46B4D" w:rsidRPr="00D27132" w:rsidRDefault="00D46B4D" w:rsidP="00D46B4D">
      <w:pPr>
        <w:pStyle w:val="PL"/>
      </w:pPr>
      <w:r w:rsidRPr="00D27132">
        <w:t xml:space="preserve">    ]]</w:t>
      </w:r>
    </w:p>
    <w:p w14:paraId="00BB6137" w14:textId="77777777" w:rsidR="00D46B4D" w:rsidRPr="00D27132" w:rsidRDefault="00D46B4D" w:rsidP="00D46B4D">
      <w:pPr>
        <w:pStyle w:val="PL"/>
      </w:pPr>
      <w:r w:rsidRPr="00D27132">
        <w:t>}</w:t>
      </w:r>
    </w:p>
    <w:p w14:paraId="2F8D2491" w14:textId="77777777" w:rsidR="00D46B4D" w:rsidRPr="00D27132" w:rsidRDefault="00D46B4D" w:rsidP="00D46B4D">
      <w:pPr>
        <w:pStyle w:val="PL"/>
      </w:pPr>
    </w:p>
    <w:p w14:paraId="54C0A13F" w14:textId="77777777" w:rsidR="00D46B4D" w:rsidRPr="00D27132" w:rsidRDefault="00D46B4D" w:rsidP="00D46B4D">
      <w:pPr>
        <w:pStyle w:val="PL"/>
      </w:pPr>
      <w:r w:rsidRPr="00D27132">
        <w:t>DAPS-UplinkPowerConfig-r16 ::=      SEQUENCE {</w:t>
      </w:r>
    </w:p>
    <w:p w14:paraId="7CF6D9AB" w14:textId="77777777" w:rsidR="00D46B4D" w:rsidRPr="00D27132" w:rsidRDefault="00D46B4D" w:rsidP="00D46B4D">
      <w:pPr>
        <w:pStyle w:val="PL"/>
      </w:pPr>
      <w:r w:rsidRPr="00D27132">
        <w:lastRenderedPageBreak/>
        <w:t xml:space="preserve">    p-DAPS-Source-r16                   P-Max,</w:t>
      </w:r>
    </w:p>
    <w:p w14:paraId="25096D4F" w14:textId="77777777" w:rsidR="00D46B4D" w:rsidRPr="00D27132" w:rsidRDefault="00D46B4D" w:rsidP="00D46B4D">
      <w:pPr>
        <w:pStyle w:val="PL"/>
      </w:pPr>
      <w:r w:rsidRPr="00D27132">
        <w:t xml:space="preserve">    p-DAPS-Target-r16                   P-Max,</w:t>
      </w:r>
    </w:p>
    <w:p w14:paraId="75B330A9" w14:textId="77777777" w:rsidR="00D46B4D" w:rsidRPr="00D27132" w:rsidRDefault="00D46B4D" w:rsidP="00D46B4D">
      <w:pPr>
        <w:pStyle w:val="PL"/>
      </w:pPr>
      <w:r w:rsidRPr="00D27132">
        <w:t xml:space="preserve">    uplinkPowerSharingDAPS-Mode-r16     ENUMERATED {semi-static-mode1, semi-static-mode2, dynamic }</w:t>
      </w:r>
    </w:p>
    <w:p w14:paraId="765EAFBD" w14:textId="77777777" w:rsidR="00D46B4D" w:rsidRPr="00D27132" w:rsidRDefault="00D46B4D" w:rsidP="00D46B4D">
      <w:pPr>
        <w:pStyle w:val="PL"/>
      </w:pPr>
      <w:r w:rsidRPr="00D27132">
        <w:t>}</w:t>
      </w:r>
    </w:p>
    <w:p w14:paraId="2988D8AD" w14:textId="77777777" w:rsidR="00D46B4D" w:rsidRPr="00D27132" w:rsidRDefault="00D46B4D" w:rsidP="00D46B4D">
      <w:pPr>
        <w:pStyle w:val="PL"/>
      </w:pPr>
    </w:p>
    <w:p w14:paraId="01ED37CC" w14:textId="77777777" w:rsidR="00D46B4D" w:rsidRPr="00D27132" w:rsidRDefault="00D46B4D" w:rsidP="00D46B4D">
      <w:pPr>
        <w:pStyle w:val="PL"/>
      </w:pPr>
      <w:r w:rsidRPr="00D27132">
        <w:t>SCellConfig ::=                     SEQUENCE {</w:t>
      </w:r>
    </w:p>
    <w:p w14:paraId="04824383" w14:textId="77777777" w:rsidR="00D46B4D" w:rsidRPr="00D27132" w:rsidRDefault="00D46B4D" w:rsidP="00D46B4D">
      <w:pPr>
        <w:pStyle w:val="PL"/>
      </w:pPr>
      <w:r w:rsidRPr="00D27132">
        <w:t xml:space="preserve">    sCellIndex                          SCellIndex,</w:t>
      </w:r>
    </w:p>
    <w:p w14:paraId="1464A720" w14:textId="77777777" w:rsidR="00D46B4D" w:rsidRPr="00D27132" w:rsidRDefault="00D46B4D" w:rsidP="00D46B4D">
      <w:pPr>
        <w:pStyle w:val="PL"/>
      </w:pPr>
      <w:r w:rsidRPr="00D27132">
        <w:t xml:space="preserve">    sCellConfigCommon                   ServingCellConfigCommon                                     OPTIONAL,   -- Cond SCellAdd</w:t>
      </w:r>
    </w:p>
    <w:p w14:paraId="746C3960" w14:textId="77777777" w:rsidR="00D46B4D" w:rsidRPr="00D27132" w:rsidRDefault="00D46B4D" w:rsidP="00D46B4D">
      <w:pPr>
        <w:pStyle w:val="PL"/>
      </w:pPr>
      <w:r w:rsidRPr="00D27132">
        <w:t xml:space="preserve">    sCellConfigDedicated                ServingCellConfig                                           OPTIONAL,   -- Cond SCellAddMod</w:t>
      </w:r>
    </w:p>
    <w:p w14:paraId="76E202C2" w14:textId="77777777" w:rsidR="00D46B4D" w:rsidRPr="00D27132" w:rsidRDefault="00D46B4D" w:rsidP="00D46B4D">
      <w:pPr>
        <w:pStyle w:val="PL"/>
      </w:pPr>
      <w:r w:rsidRPr="00D27132">
        <w:t xml:space="preserve">    ...,</w:t>
      </w:r>
    </w:p>
    <w:p w14:paraId="5790BDD8" w14:textId="77777777" w:rsidR="00D46B4D" w:rsidRPr="00D27132" w:rsidRDefault="00D46B4D" w:rsidP="00D46B4D">
      <w:pPr>
        <w:pStyle w:val="PL"/>
      </w:pPr>
      <w:r w:rsidRPr="00D27132">
        <w:t xml:space="preserve">    [[</w:t>
      </w:r>
    </w:p>
    <w:p w14:paraId="66CFDA90" w14:textId="77777777" w:rsidR="00D46B4D" w:rsidRPr="00D27132" w:rsidRDefault="00D46B4D" w:rsidP="00D46B4D">
      <w:pPr>
        <w:pStyle w:val="PL"/>
      </w:pPr>
      <w:r w:rsidRPr="00D27132">
        <w:t xml:space="preserve">    smtc                                SSB-MTC                                                     OPTIONAL    -- Need S</w:t>
      </w:r>
    </w:p>
    <w:p w14:paraId="4F00B103" w14:textId="77777777" w:rsidR="00D46B4D" w:rsidRPr="00D27132" w:rsidRDefault="00D46B4D" w:rsidP="00D46B4D">
      <w:pPr>
        <w:pStyle w:val="PL"/>
      </w:pPr>
      <w:r w:rsidRPr="00D27132">
        <w:t xml:space="preserve">    ]],</w:t>
      </w:r>
    </w:p>
    <w:p w14:paraId="68938CBD" w14:textId="77777777" w:rsidR="00D46B4D" w:rsidRPr="00D27132" w:rsidRDefault="00D46B4D" w:rsidP="00D46B4D">
      <w:pPr>
        <w:pStyle w:val="PL"/>
      </w:pPr>
      <w:r w:rsidRPr="00D27132">
        <w:t xml:space="preserve">    [[</w:t>
      </w:r>
    </w:p>
    <w:p w14:paraId="7F8B27E4" w14:textId="77777777" w:rsidR="00D46B4D" w:rsidRPr="00D27132" w:rsidRDefault="00D46B4D" w:rsidP="00D46B4D">
      <w:pPr>
        <w:pStyle w:val="PL"/>
      </w:pPr>
      <w:r w:rsidRPr="00D27132">
        <w:t xml:space="preserve">    sCellState-r16                  ENUMERATED {activated}                                          OPTIONAL,   -- Cond SCellAddSync</w:t>
      </w:r>
    </w:p>
    <w:p w14:paraId="188651FD" w14:textId="77777777" w:rsidR="00D46B4D" w:rsidRPr="00D27132" w:rsidRDefault="00D46B4D" w:rsidP="00D46B4D">
      <w:pPr>
        <w:pStyle w:val="PL"/>
      </w:pPr>
      <w:r w:rsidRPr="00D27132">
        <w:t xml:space="preserve">    secondaryDRX-GroupConfig-r16    ENUMERATED {true}                                               OPTIONAL    -- Cond DRX-Config2</w:t>
      </w:r>
    </w:p>
    <w:p w14:paraId="740409A2" w14:textId="77777777" w:rsidR="00D46B4D" w:rsidRPr="00D27132" w:rsidRDefault="00D46B4D" w:rsidP="00D46B4D">
      <w:pPr>
        <w:pStyle w:val="PL"/>
      </w:pPr>
      <w:r w:rsidRPr="00D27132">
        <w:t xml:space="preserve">    ]]}</w:t>
      </w:r>
    </w:p>
    <w:p w14:paraId="59F28AEE" w14:textId="77777777" w:rsidR="00D46B4D" w:rsidRPr="00D27132" w:rsidRDefault="00D46B4D" w:rsidP="00D46B4D">
      <w:pPr>
        <w:pStyle w:val="PL"/>
      </w:pPr>
    </w:p>
    <w:p w14:paraId="48C8A8B3" w14:textId="77777777" w:rsidR="00D46B4D" w:rsidRPr="00D27132" w:rsidRDefault="00D46B4D" w:rsidP="00D46B4D">
      <w:pPr>
        <w:pStyle w:val="PL"/>
      </w:pPr>
      <w:r w:rsidRPr="00D27132">
        <w:t>-- TAG-CELLGROUPCONFIG-STOP</w:t>
      </w:r>
    </w:p>
    <w:p w14:paraId="54FCA581" w14:textId="77777777" w:rsidR="00D46B4D" w:rsidRPr="00D27132" w:rsidRDefault="00D46B4D" w:rsidP="00D46B4D">
      <w:pPr>
        <w:pStyle w:val="PL"/>
      </w:pPr>
      <w:r w:rsidRPr="00D27132">
        <w:t>-- ASN1STOP</w:t>
      </w:r>
    </w:p>
    <w:p w14:paraId="7B6634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347FA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05A998" w14:textId="77777777" w:rsidR="00D46B4D" w:rsidRPr="00D27132" w:rsidRDefault="00D46B4D" w:rsidP="00C1533F">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46B4D" w:rsidRPr="00D27132" w14:paraId="1B2D32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5CD34C" w14:textId="77777777" w:rsidR="00D46B4D" w:rsidRPr="00D27132" w:rsidRDefault="00D46B4D" w:rsidP="00C1533F">
            <w:pPr>
              <w:pStyle w:val="TAL"/>
              <w:rPr>
                <w:rFonts w:eastAsiaTheme="minorEastAsia"/>
                <w:bCs/>
                <w:i/>
                <w:iCs/>
                <w:lang w:eastAsia="sv-SE"/>
              </w:rPr>
            </w:pPr>
            <w:r w:rsidRPr="00D27132">
              <w:rPr>
                <w:b/>
                <w:bCs/>
                <w:i/>
                <w:iCs/>
                <w:lang w:eastAsia="sv-SE"/>
              </w:rPr>
              <w:t>bap-Address</w:t>
            </w:r>
          </w:p>
          <w:p w14:paraId="7322DAB4" w14:textId="77777777" w:rsidR="00D46B4D" w:rsidRPr="00D27132" w:rsidRDefault="00D46B4D" w:rsidP="00C1533F">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46B4D" w:rsidRPr="00D27132" w14:paraId="5BEDB7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EE0C62" w14:textId="77777777" w:rsidR="00D46B4D" w:rsidRPr="00D27132" w:rsidRDefault="00D46B4D" w:rsidP="00C1533F">
            <w:pPr>
              <w:pStyle w:val="TAL"/>
              <w:rPr>
                <w:rFonts w:eastAsiaTheme="minorEastAsia"/>
                <w:bCs/>
                <w:i/>
                <w:iCs/>
                <w:lang w:eastAsia="sv-SE"/>
              </w:rPr>
            </w:pPr>
            <w:r w:rsidRPr="00D27132">
              <w:rPr>
                <w:b/>
                <w:bCs/>
                <w:i/>
                <w:iCs/>
                <w:lang w:eastAsia="sv-SE"/>
              </w:rPr>
              <w:t>bh-RLC-ChannelToAddModList</w:t>
            </w:r>
          </w:p>
          <w:p w14:paraId="5A5DCF7C" w14:textId="77777777" w:rsidR="00D46B4D" w:rsidRPr="00D27132" w:rsidRDefault="00D46B4D" w:rsidP="00C1533F">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46B4D" w:rsidRPr="00D27132" w14:paraId="16D697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A9EDA2" w14:textId="77777777" w:rsidR="00D46B4D" w:rsidRPr="00D27132" w:rsidRDefault="00D46B4D" w:rsidP="00C1533F">
            <w:pPr>
              <w:pStyle w:val="TAL"/>
              <w:rPr>
                <w:rFonts w:eastAsiaTheme="minorEastAsia"/>
                <w:bCs/>
                <w:i/>
                <w:iCs/>
                <w:lang w:eastAsia="sv-SE"/>
              </w:rPr>
            </w:pPr>
            <w:r w:rsidRPr="00D27132">
              <w:rPr>
                <w:b/>
                <w:bCs/>
                <w:i/>
                <w:iCs/>
                <w:lang w:eastAsia="sv-SE"/>
              </w:rPr>
              <w:t>bh-RLC-ChannelToReleaseList</w:t>
            </w:r>
          </w:p>
          <w:p w14:paraId="170E3366" w14:textId="77777777" w:rsidR="00D46B4D" w:rsidRPr="00D27132" w:rsidRDefault="00D46B4D" w:rsidP="00C1533F">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46B4D" w:rsidRPr="00D27132" w14:paraId="2600F435" w14:textId="77777777" w:rsidTr="00C1533F">
        <w:tc>
          <w:tcPr>
            <w:tcW w:w="14173" w:type="dxa"/>
            <w:tcBorders>
              <w:top w:val="single" w:sz="4" w:space="0" w:color="auto"/>
              <w:left w:val="single" w:sz="4" w:space="0" w:color="auto"/>
              <w:bottom w:val="single" w:sz="4" w:space="0" w:color="auto"/>
              <w:right w:val="single" w:sz="4" w:space="0" w:color="auto"/>
            </w:tcBorders>
          </w:tcPr>
          <w:p w14:paraId="418BC708" w14:textId="77777777" w:rsidR="00D46B4D" w:rsidRPr="00D27132" w:rsidRDefault="00D46B4D" w:rsidP="00C1533F">
            <w:pPr>
              <w:pStyle w:val="TAL"/>
              <w:rPr>
                <w:b/>
                <w:bCs/>
                <w:i/>
                <w:iCs/>
                <w:lang w:eastAsia="sv-SE"/>
              </w:rPr>
            </w:pPr>
            <w:r w:rsidRPr="00D27132">
              <w:rPr>
                <w:b/>
                <w:bCs/>
                <w:i/>
                <w:iCs/>
                <w:lang w:eastAsia="sv-SE"/>
              </w:rPr>
              <w:t>f1c-TransferPath</w:t>
            </w:r>
          </w:p>
          <w:p w14:paraId="2A5F5307" w14:textId="77777777" w:rsidR="00D46B4D" w:rsidRPr="00D27132" w:rsidRDefault="00D46B4D" w:rsidP="00C1533F">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46B4D" w:rsidRPr="00D27132" w14:paraId="3243CA6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A565BB" w14:textId="77777777" w:rsidR="00D46B4D" w:rsidRPr="00D27132" w:rsidRDefault="00D46B4D" w:rsidP="00C1533F">
            <w:pPr>
              <w:pStyle w:val="TAL"/>
              <w:rPr>
                <w:rFonts w:eastAsia="Calibri"/>
                <w:szCs w:val="22"/>
                <w:lang w:eastAsia="sv-SE"/>
              </w:rPr>
            </w:pPr>
            <w:r w:rsidRPr="00D27132">
              <w:rPr>
                <w:rFonts w:eastAsia="Calibri"/>
                <w:b/>
                <w:i/>
                <w:szCs w:val="22"/>
                <w:lang w:eastAsia="sv-SE"/>
              </w:rPr>
              <w:t>mac-CellGroupConfig</w:t>
            </w:r>
          </w:p>
          <w:p w14:paraId="1D3C6D8F" w14:textId="77777777" w:rsidR="00D46B4D" w:rsidRPr="00D27132" w:rsidRDefault="00D46B4D" w:rsidP="00C1533F">
            <w:pPr>
              <w:pStyle w:val="TAL"/>
              <w:rPr>
                <w:rFonts w:eastAsia="Calibri"/>
                <w:szCs w:val="22"/>
                <w:lang w:eastAsia="sv-SE"/>
              </w:rPr>
            </w:pPr>
            <w:r w:rsidRPr="00D27132">
              <w:rPr>
                <w:rFonts w:eastAsia="Calibri"/>
                <w:szCs w:val="22"/>
                <w:lang w:eastAsia="sv-SE"/>
              </w:rPr>
              <w:t>MAC parameters applicable for the entire cell group.</w:t>
            </w:r>
          </w:p>
        </w:tc>
      </w:tr>
      <w:tr w:rsidR="00D46B4D" w:rsidRPr="00D27132" w14:paraId="3D7AC3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B7FDB8" w14:textId="77777777" w:rsidR="00D46B4D" w:rsidRPr="00D27132" w:rsidRDefault="00D46B4D" w:rsidP="00C1533F">
            <w:pPr>
              <w:pStyle w:val="TAL"/>
              <w:rPr>
                <w:rFonts w:eastAsia="Calibri"/>
                <w:szCs w:val="22"/>
                <w:lang w:eastAsia="sv-SE"/>
              </w:rPr>
            </w:pPr>
            <w:r w:rsidRPr="00D27132">
              <w:rPr>
                <w:rFonts w:eastAsia="Calibri"/>
                <w:b/>
                <w:i/>
                <w:szCs w:val="22"/>
                <w:lang w:eastAsia="sv-SE"/>
              </w:rPr>
              <w:t>rlc-BearerToAddModList</w:t>
            </w:r>
          </w:p>
          <w:p w14:paraId="468D802B" w14:textId="77777777" w:rsidR="00D46B4D" w:rsidRPr="00D27132" w:rsidRDefault="00D46B4D" w:rsidP="00C1533F">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46B4D" w:rsidRPr="00D27132" w14:paraId="41664E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9A4E06" w14:textId="77777777" w:rsidR="00D46B4D" w:rsidRPr="00D27132" w:rsidRDefault="00D46B4D" w:rsidP="00C1533F">
            <w:pPr>
              <w:pStyle w:val="TAL"/>
              <w:rPr>
                <w:rFonts w:eastAsia="Calibri"/>
                <w:szCs w:val="22"/>
                <w:lang w:eastAsia="sv-SE"/>
              </w:rPr>
            </w:pPr>
            <w:r w:rsidRPr="00D27132">
              <w:rPr>
                <w:rFonts w:eastAsia="Calibri"/>
                <w:b/>
                <w:i/>
                <w:szCs w:val="22"/>
                <w:lang w:eastAsia="sv-SE"/>
              </w:rPr>
              <w:t>reportUplinkTxDirectCurrent</w:t>
            </w:r>
          </w:p>
          <w:p w14:paraId="1FB016C5"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46B4D" w:rsidRPr="00D27132" w14:paraId="555AB5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D2AAB6" w14:textId="77777777" w:rsidR="00D46B4D" w:rsidRPr="00D27132" w:rsidRDefault="00D46B4D" w:rsidP="00C1533F">
            <w:pPr>
              <w:pStyle w:val="TAL"/>
              <w:rPr>
                <w:rFonts w:eastAsia="Calibri"/>
                <w:szCs w:val="22"/>
                <w:lang w:eastAsia="sv-SE"/>
              </w:rPr>
            </w:pPr>
            <w:r w:rsidRPr="00D27132">
              <w:rPr>
                <w:rFonts w:eastAsia="Calibri"/>
                <w:b/>
                <w:i/>
                <w:szCs w:val="22"/>
                <w:lang w:eastAsia="sv-SE"/>
              </w:rPr>
              <w:t>reportUplinkTxDirectCurrentTwoCarrier</w:t>
            </w:r>
          </w:p>
          <w:p w14:paraId="08EBB3BB"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46B4D" w:rsidRPr="00D27132" w14:paraId="084A48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F0A0B3"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rlmInSyncOutOfSyncThreshold</w:t>
            </w:r>
          </w:p>
          <w:p w14:paraId="1151C048" w14:textId="77777777" w:rsidR="00D46B4D" w:rsidRPr="00D27132" w:rsidRDefault="00D46B4D" w:rsidP="00C1533F">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46B4D" w:rsidRPr="00D27132" w14:paraId="2EBC8B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BACF8D"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sCellState</w:t>
            </w:r>
          </w:p>
          <w:p w14:paraId="2DB909DF" w14:textId="77777777" w:rsidR="00D46B4D" w:rsidRPr="00D27132" w:rsidRDefault="00D46B4D" w:rsidP="00C1533F">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46B4D" w:rsidRPr="00D27132" w14:paraId="3E9502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51BE40" w14:textId="77777777" w:rsidR="00D46B4D" w:rsidRPr="00D27132" w:rsidRDefault="00D46B4D" w:rsidP="00C1533F">
            <w:pPr>
              <w:pStyle w:val="TAL"/>
              <w:rPr>
                <w:rFonts w:eastAsia="Calibri"/>
                <w:szCs w:val="22"/>
                <w:lang w:eastAsia="sv-SE"/>
              </w:rPr>
            </w:pPr>
            <w:r w:rsidRPr="00D27132">
              <w:rPr>
                <w:rFonts w:eastAsia="Calibri"/>
                <w:b/>
                <w:i/>
                <w:szCs w:val="22"/>
                <w:lang w:eastAsia="sv-SE"/>
              </w:rPr>
              <w:t>sCellToAddModList</w:t>
            </w:r>
          </w:p>
          <w:p w14:paraId="64FC4FF9" w14:textId="77777777" w:rsidR="00D46B4D" w:rsidRPr="00D27132" w:rsidRDefault="00D46B4D" w:rsidP="00C1533F">
            <w:pPr>
              <w:pStyle w:val="TAL"/>
              <w:rPr>
                <w:rFonts w:eastAsia="Calibri"/>
                <w:szCs w:val="22"/>
                <w:lang w:eastAsia="sv-SE"/>
              </w:rPr>
            </w:pPr>
            <w:r w:rsidRPr="00D27132">
              <w:rPr>
                <w:rFonts w:eastAsia="Calibri"/>
                <w:szCs w:val="22"/>
                <w:lang w:eastAsia="sv-SE"/>
              </w:rPr>
              <w:t>List of secondary serving cells (SCells) to be added or modified.</w:t>
            </w:r>
          </w:p>
        </w:tc>
      </w:tr>
      <w:tr w:rsidR="00D46B4D" w:rsidRPr="00D27132" w14:paraId="38C4A3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8F1E01" w14:textId="77777777" w:rsidR="00D46B4D" w:rsidRPr="00D27132" w:rsidRDefault="00D46B4D" w:rsidP="00C1533F">
            <w:pPr>
              <w:pStyle w:val="TAL"/>
              <w:rPr>
                <w:rFonts w:eastAsia="Calibri"/>
                <w:szCs w:val="22"/>
                <w:lang w:eastAsia="sv-SE"/>
              </w:rPr>
            </w:pPr>
            <w:r w:rsidRPr="00D27132">
              <w:rPr>
                <w:rFonts w:eastAsia="Calibri"/>
                <w:b/>
                <w:i/>
                <w:szCs w:val="22"/>
                <w:lang w:eastAsia="sv-SE"/>
              </w:rPr>
              <w:t>sCellToReleaseList</w:t>
            </w:r>
          </w:p>
          <w:p w14:paraId="0E7EFD35" w14:textId="77777777" w:rsidR="00D46B4D" w:rsidRPr="00D27132" w:rsidRDefault="00D46B4D" w:rsidP="00C1533F">
            <w:pPr>
              <w:pStyle w:val="TAL"/>
              <w:rPr>
                <w:rFonts w:eastAsia="Calibri"/>
                <w:szCs w:val="22"/>
                <w:lang w:eastAsia="sv-SE"/>
              </w:rPr>
            </w:pPr>
            <w:r w:rsidRPr="00D27132">
              <w:rPr>
                <w:rFonts w:eastAsia="Calibri"/>
                <w:szCs w:val="22"/>
                <w:lang w:eastAsia="sv-SE"/>
              </w:rPr>
              <w:t>List of secondary serving cells (SCells) to be released.</w:t>
            </w:r>
          </w:p>
        </w:tc>
      </w:tr>
      <w:tr w:rsidR="00D46B4D" w:rsidRPr="00D27132" w14:paraId="3E8811D7" w14:textId="77777777" w:rsidTr="00C1533F">
        <w:tc>
          <w:tcPr>
            <w:tcW w:w="14173" w:type="dxa"/>
            <w:tcBorders>
              <w:top w:val="single" w:sz="4" w:space="0" w:color="auto"/>
              <w:left w:val="single" w:sz="4" w:space="0" w:color="auto"/>
              <w:bottom w:val="single" w:sz="4" w:space="0" w:color="auto"/>
              <w:right w:val="single" w:sz="4" w:space="0" w:color="auto"/>
            </w:tcBorders>
          </w:tcPr>
          <w:p w14:paraId="6AAE6BE0" w14:textId="77777777" w:rsidR="00D46B4D" w:rsidRPr="00D27132" w:rsidRDefault="00D46B4D" w:rsidP="00C1533F">
            <w:pPr>
              <w:pStyle w:val="TAL"/>
              <w:rPr>
                <w:rFonts w:eastAsia="Calibri"/>
                <w:b/>
                <w:bCs/>
                <w:i/>
                <w:iCs/>
              </w:rPr>
            </w:pPr>
            <w:r w:rsidRPr="00D27132">
              <w:rPr>
                <w:rFonts w:eastAsia="Calibri"/>
                <w:b/>
                <w:bCs/>
                <w:i/>
                <w:iCs/>
              </w:rPr>
              <w:t>secondaryDRX-GroupConfig</w:t>
            </w:r>
          </w:p>
          <w:p w14:paraId="406D5CA6" w14:textId="77777777" w:rsidR="00D46B4D" w:rsidRPr="00D27132" w:rsidRDefault="00D46B4D" w:rsidP="00C1533F">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46B4D" w:rsidRPr="00D27132" w14:paraId="1B58FB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212E2A"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simultaneousTCI-UpdateList1, simultaneousTCI-UpdateList2</w:t>
            </w:r>
          </w:p>
          <w:p w14:paraId="64F4B88E" w14:textId="77777777" w:rsidR="00D46B4D" w:rsidRPr="00D27132" w:rsidRDefault="00D46B4D" w:rsidP="00C1533F">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46B4D" w:rsidRPr="00D27132" w14:paraId="685E68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B058E8"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6B4F9D9C" w14:textId="77777777" w:rsidR="00D46B4D" w:rsidRPr="00D27132" w:rsidRDefault="00D46B4D" w:rsidP="00C1533F">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46B4D" w:rsidRPr="00D27132" w14:paraId="70754BA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C8AB6F"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spCellConfig</w:t>
            </w:r>
          </w:p>
          <w:p w14:paraId="1565763A" w14:textId="77777777" w:rsidR="00D46B4D" w:rsidRPr="00D27132" w:rsidRDefault="00D46B4D" w:rsidP="00C1533F">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46B4D" w:rsidRPr="00D27132" w14:paraId="203721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E576C0" w14:textId="77777777" w:rsidR="00D46B4D" w:rsidRPr="00D27132" w:rsidRDefault="00D46B4D" w:rsidP="00C1533F">
            <w:pPr>
              <w:pStyle w:val="TAL"/>
              <w:rPr>
                <w:rFonts w:ascii="Courier New" w:hAnsi="Courier New"/>
                <w:b/>
                <w:bCs/>
                <w:i/>
                <w:iCs/>
                <w:noProof/>
                <w:sz w:val="16"/>
                <w:lang w:eastAsia="en-GB"/>
              </w:rPr>
            </w:pPr>
            <w:r w:rsidRPr="00D27132">
              <w:rPr>
                <w:b/>
                <w:bCs/>
                <w:i/>
                <w:iCs/>
                <w:lang w:eastAsia="zh-CN"/>
              </w:rPr>
              <w:lastRenderedPageBreak/>
              <w:t>uplinkTxSwitchingOption</w:t>
            </w:r>
          </w:p>
          <w:p w14:paraId="24099F75" w14:textId="77777777" w:rsidR="00D46B4D" w:rsidRPr="00D27132" w:rsidRDefault="00D46B4D" w:rsidP="00C1533F">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D46B4D" w:rsidRPr="00D27132" w14:paraId="37F7DAC3" w14:textId="77777777" w:rsidTr="00C1533F">
        <w:tc>
          <w:tcPr>
            <w:tcW w:w="14173" w:type="dxa"/>
            <w:tcBorders>
              <w:top w:val="single" w:sz="4" w:space="0" w:color="auto"/>
              <w:left w:val="single" w:sz="4" w:space="0" w:color="auto"/>
              <w:bottom w:val="single" w:sz="4" w:space="0" w:color="auto"/>
              <w:right w:val="single" w:sz="4" w:space="0" w:color="auto"/>
            </w:tcBorders>
          </w:tcPr>
          <w:p w14:paraId="7DFC9A02" w14:textId="77777777" w:rsidR="00D46B4D" w:rsidRPr="00D27132" w:rsidRDefault="00D46B4D" w:rsidP="00C1533F">
            <w:pPr>
              <w:pStyle w:val="TAL"/>
              <w:rPr>
                <w:b/>
                <w:bCs/>
                <w:i/>
                <w:iCs/>
                <w:lang w:eastAsia="zh-CN"/>
              </w:rPr>
            </w:pPr>
            <w:r w:rsidRPr="00D27132">
              <w:rPr>
                <w:b/>
                <w:bCs/>
                <w:i/>
                <w:iCs/>
                <w:lang w:eastAsia="zh-CN"/>
              </w:rPr>
              <w:t>uplinkTxSwitchingPowerBoosting</w:t>
            </w:r>
          </w:p>
          <w:p w14:paraId="5EAD4333" w14:textId="77777777" w:rsidR="00D46B4D" w:rsidRPr="00D27132" w:rsidRDefault="00D46B4D" w:rsidP="00C1533F">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3A903F8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EA665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E141CE" w14:textId="77777777" w:rsidR="00D46B4D" w:rsidRPr="00D27132" w:rsidRDefault="00D46B4D" w:rsidP="00C1533F">
            <w:pPr>
              <w:pStyle w:val="TAH"/>
              <w:rPr>
                <w:rFonts w:eastAsia="Calibri"/>
                <w:szCs w:val="22"/>
                <w:lang w:eastAsia="sv-SE"/>
              </w:rPr>
            </w:pPr>
            <w:r w:rsidRPr="00D27132">
              <w:rPr>
                <w:rFonts w:eastAsia="Calibri"/>
                <w:i/>
                <w:szCs w:val="22"/>
                <w:lang w:eastAsia="sv-SE"/>
              </w:rPr>
              <w:t xml:space="preserve">DAPS-UplinkPowerConfig </w:t>
            </w:r>
            <w:r w:rsidRPr="00D27132">
              <w:rPr>
                <w:rFonts w:eastAsia="Calibri"/>
                <w:szCs w:val="22"/>
                <w:lang w:eastAsia="sv-SE"/>
              </w:rPr>
              <w:t>field descriptions</w:t>
            </w:r>
          </w:p>
        </w:tc>
      </w:tr>
      <w:tr w:rsidR="00D46B4D" w:rsidRPr="00D27132" w14:paraId="600F49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7EE503" w14:textId="77777777" w:rsidR="00D46B4D" w:rsidRPr="00D27132" w:rsidRDefault="00D46B4D" w:rsidP="00C1533F">
            <w:pPr>
              <w:pStyle w:val="TAL"/>
              <w:rPr>
                <w:rFonts w:eastAsiaTheme="minorEastAsia"/>
                <w:bCs/>
                <w:i/>
                <w:iCs/>
                <w:lang w:eastAsia="sv-SE"/>
              </w:rPr>
            </w:pPr>
            <w:r w:rsidRPr="00D27132">
              <w:rPr>
                <w:b/>
                <w:bCs/>
                <w:i/>
                <w:iCs/>
                <w:lang w:eastAsia="sv-SE"/>
              </w:rPr>
              <w:t>p-DAPS-Source</w:t>
            </w:r>
          </w:p>
          <w:p w14:paraId="6F24564A" w14:textId="77777777" w:rsidR="00D46B4D" w:rsidRPr="00D27132" w:rsidRDefault="00D46B4D" w:rsidP="00C1533F">
            <w:pPr>
              <w:pStyle w:val="TAL"/>
              <w:rPr>
                <w:rFonts w:eastAsiaTheme="minorEastAsia"/>
                <w:lang w:eastAsia="sv-SE"/>
              </w:rPr>
            </w:pPr>
            <w:r w:rsidRPr="00D27132">
              <w:rPr>
                <w:bCs/>
                <w:lang w:eastAsia="sv-SE"/>
              </w:rPr>
              <w:t>The maximum total transmit power to be used by the UE in the source cell group during DAPS handover.</w:t>
            </w:r>
          </w:p>
        </w:tc>
      </w:tr>
      <w:tr w:rsidR="00D46B4D" w:rsidRPr="00D27132" w14:paraId="4C733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8552A8" w14:textId="77777777" w:rsidR="00D46B4D" w:rsidRPr="00D27132" w:rsidRDefault="00D46B4D" w:rsidP="00C1533F">
            <w:pPr>
              <w:pStyle w:val="TAL"/>
              <w:rPr>
                <w:rFonts w:eastAsiaTheme="minorEastAsia"/>
                <w:bCs/>
                <w:i/>
                <w:iCs/>
                <w:lang w:eastAsia="sv-SE"/>
              </w:rPr>
            </w:pPr>
            <w:r w:rsidRPr="00D27132">
              <w:rPr>
                <w:b/>
                <w:bCs/>
                <w:i/>
                <w:iCs/>
                <w:lang w:eastAsia="sv-SE"/>
              </w:rPr>
              <w:t>p-DAPS-Target</w:t>
            </w:r>
          </w:p>
          <w:p w14:paraId="26C0C5DC" w14:textId="77777777" w:rsidR="00D46B4D" w:rsidRPr="00D27132" w:rsidRDefault="00D46B4D" w:rsidP="00C1533F">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D46B4D" w:rsidRPr="00D27132" w14:paraId="7CCCE2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5F6108" w14:textId="77777777" w:rsidR="00D46B4D" w:rsidRPr="00D27132" w:rsidRDefault="00D46B4D" w:rsidP="00C1533F">
            <w:pPr>
              <w:pStyle w:val="TAL"/>
              <w:rPr>
                <w:rFonts w:eastAsiaTheme="minorEastAsia"/>
                <w:bCs/>
                <w:i/>
                <w:iCs/>
                <w:lang w:eastAsia="sv-SE"/>
              </w:rPr>
            </w:pPr>
            <w:r w:rsidRPr="00D27132">
              <w:rPr>
                <w:b/>
                <w:bCs/>
                <w:i/>
                <w:iCs/>
                <w:lang w:eastAsia="sv-SE"/>
              </w:rPr>
              <w:t>uplinkPowerSharingDAPS-Mode</w:t>
            </w:r>
          </w:p>
          <w:p w14:paraId="721A7A25" w14:textId="77777777" w:rsidR="00D46B4D" w:rsidRPr="00D27132" w:rsidRDefault="00D46B4D" w:rsidP="00C1533F">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5B1D8C2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64B6E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969128" w14:textId="77777777" w:rsidR="00D46B4D" w:rsidRPr="00D27132" w:rsidRDefault="00D46B4D" w:rsidP="00C1533F">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46B4D" w:rsidRPr="00D27132" w14:paraId="7D0461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ECE5DB" w14:textId="77777777" w:rsidR="00D46B4D" w:rsidRPr="00D27132" w:rsidRDefault="00D46B4D" w:rsidP="00C1533F">
            <w:pPr>
              <w:pStyle w:val="TAL"/>
              <w:rPr>
                <w:b/>
                <w:i/>
                <w:szCs w:val="22"/>
                <w:lang w:eastAsia="sv-SE"/>
              </w:rPr>
            </w:pPr>
            <w:r w:rsidRPr="00D27132">
              <w:rPr>
                <w:b/>
                <w:i/>
                <w:szCs w:val="22"/>
                <w:lang w:eastAsia="sv-SE"/>
              </w:rPr>
              <w:t>rach-ConfigDedicated</w:t>
            </w:r>
          </w:p>
          <w:p w14:paraId="193ABA28" w14:textId="77777777" w:rsidR="00D46B4D" w:rsidRPr="00D27132" w:rsidRDefault="00D46B4D" w:rsidP="00C1533F">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D46B4D" w:rsidRPr="00D27132" w14:paraId="069867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29DEEE" w14:textId="77777777" w:rsidR="00D46B4D" w:rsidRPr="00D27132" w:rsidRDefault="00D46B4D" w:rsidP="00C1533F">
            <w:pPr>
              <w:pStyle w:val="TAL"/>
              <w:rPr>
                <w:b/>
                <w:i/>
                <w:szCs w:val="22"/>
                <w:lang w:eastAsia="sv-SE"/>
              </w:rPr>
            </w:pPr>
            <w:r w:rsidRPr="00D27132">
              <w:rPr>
                <w:b/>
                <w:i/>
                <w:szCs w:val="22"/>
                <w:lang w:eastAsia="sv-SE"/>
              </w:rPr>
              <w:t>smtc</w:t>
            </w:r>
          </w:p>
          <w:p w14:paraId="5D5A0CED" w14:textId="77777777" w:rsidR="00D46B4D" w:rsidRPr="00D27132" w:rsidRDefault="00D46B4D" w:rsidP="00C1533F">
            <w:pPr>
              <w:pStyle w:val="TAL"/>
              <w:rPr>
                <w:szCs w:val="22"/>
                <w:lang w:eastAsia="sv-SE"/>
              </w:rPr>
            </w:pPr>
            <w:r w:rsidRPr="00D27132">
              <w:rPr>
                <w:szCs w:val="22"/>
                <w:lang w:eastAsia="sv-SE"/>
              </w:rPr>
              <w:t xml:space="preserve">The SSB periodicity/offset/duration configuration of target cell for NR PSCell change and 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62AED057" w14:textId="77777777" w:rsidR="00D46B4D" w:rsidRPr="00D27132" w:rsidRDefault="00D46B4D" w:rsidP="00C1533F">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677B7730" w14:textId="77777777" w:rsidR="00D46B4D" w:rsidRPr="00D27132" w:rsidRDefault="00D46B4D" w:rsidP="00C1533F">
            <w:pPr>
              <w:pStyle w:val="TAL"/>
              <w:rPr>
                <w:szCs w:val="22"/>
                <w:lang w:eastAsia="sv-SE"/>
              </w:rPr>
            </w:pPr>
            <w:r w:rsidRPr="00D27132">
              <w:rPr>
                <w:szCs w:val="22"/>
                <w:lang w:eastAsia="sv-SE"/>
              </w:rPr>
              <w:t xml:space="preserve">If both this field and </w:t>
            </w:r>
            <w:r w:rsidRPr="00D27132">
              <w:rPr>
                <w:i/>
                <w:iCs/>
                <w:szCs w:val="22"/>
                <w:lang w:eastAsia="sv-SE"/>
              </w:rPr>
              <w:t>targetCellSMTC-SCG</w:t>
            </w:r>
            <w:r w:rsidRPr="00D27132">
              <w:rPr>
                <w:szCs w:val="22"/>
                <w:lang w:eastAsia="sv-SE"/>
              </w:rPr>
              <w:t xml:space="preserve"> ar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1FCC09E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A3A7D3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1A536F6" w14:textId="77777777" w:rsidR="00D46B4D" w:rsidRPr="00D27132" w:rsidRDefault="00D46B4D" w:rsidP="00C1533F">
            <w:pPr>
              <w:pStyle w:val="TAH"/>
              <w:rPr>
                <w:szCs w:val="22"/>
                <w:lang w:eastAsia="sv-SE"/>
              </w:rPr>
            </w:pPr>
            <w:r w:rsidRPr="00D27132">
              <w:rPr>
                <w:i/>
                <w:szCs w:val="22"/>
                <w:lang w:eastAsia="sv-SE"/>
              </w:rPr>
              <w:t xml:space="preserve">SCellConfig </w:t>
            </w:r>
            <w:r w:rsidRPr="00D27132">
              <w:rPr>
                <w:lang w:eastAsia="sv-SE"/>
              </w:rPr>
              <w:t>field descriptions</w:t>
            </w:r>
          </w:p>
        </w:tc>
      </w:tr>
      <w:tr w:rsidR="00D46B4D" w:rsidRPr="00D27132" w14:paraId="020703C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0E29EF0" w14:textId="77777777" w:rsidR="00D46B4D" w:rsidRPr="00D27132" w:rsidRDefault="00D46B4D" w:rsidP="00C1533F">
            <w:pPr>
              <w:pStyle w:val="TAL"/>
              <w:rPr>
                <w:szCs w:val="22"/>
                <w:lang w:eastAsia="sv-SE"/>
              </w:rPr>
            </w:pPr>
            <w:r w:rsidRPr="00D27132">
              <w:rPr>
                <w:b/>
                <w:i/>
                <w:szCs w:val="22"/>
                <w:lang w:eastAsia="sv-SE"/>
              </w:rPr>
              <w:t>smtc</w:t>
            </w:r>
          </w:p>
          <w:p w14:paraId="70F855F8" w14:textId="77777777" w:rsidR="00D46B4D" w:rsidRPr="00D27132" w:rsidRDefault="00D46B4D" w:rsidP="00C1533F">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229C14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53F00B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6E90A59" w14:textId="77777777" w:rsidR="00D46B4D" w:rsidRPr="00D27132" w:rsidRDefault="00D46B4D" w:rsidP="00C1533F">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46B4D" w:rsidRPr="00D27132" w14:paraId="2EFC446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D0AC358" w14:textId="77777777" w:rsidR="00D46B4D" w:rsidRPr="00D27132" w:rsidRDefault="00D46B4D" w:rsidP="00C1533F">
            <w:pPr>
              <w:pStyle w:val="TAL"/>
              <w:rPr>
                <w:szCs w:val="22"/>
                <w:lang w:eastAsia="sv-SE"/>
              </w:rPr>
            </w:pPr>
            <w:r w:rsidRPr="00D27132">
              <w:rPr>
                <w:b/>
                <w:i/>
                <w:szCs w:val="22"/>
                <w:lang w:eastAsia="sv-SE"/>
              </w:rPr>
              <w:t>reconfigurationWithSync</w:t>
            </w:r>
          </w:p>
          <w:p w14:paraId="60F4EB85" w14:textId="77777777" w:rsidR="00D46B4D" w:rsidRPr="00D27132" w:rsidRDefault="00D46B4D" w:rsidP="00C1533F">
            <w:pPr>
              <w:pStyle w:val="TAL"/>
              <w:rPr>
                <w:szCs w:val="22"/>
                <w:lang w:eastAsia="sv-SE"/>
              </w:rPr>
            </w:pPr>
            <w:r w:rsidRPr="00D27132">
              <w:rPr>
                <w:szCs w:val="22"/>
                <w:lang w:eastAsia="sv-SE"/>
              </w:rPr>
              <w:t>Parameters for the synchronous reconfiguration to the target SpCell.</w:t>
            </w:r>
          </w:p>
        </w:tc>
      </w:tr>
      <w:tr w:rsidR="00D46B4D" w:rsidRPr="00D27132" w14:paraId="6BEB6E7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ED808C5" w14:textId="77777777" w:rsidR="00D46B4D" w:rsidRPr="00D27132" w:rsidRDefault="00D46B4D" w:rsidP="00C1533F">
            <w:pPr>
              <w:pStyle w:val="TAL"/>
              <w:rPr>
                <w:szCs w:val="22"/>
                <w:lang w:eastAsia="sv-SE"/>
              </w:rPr>
            </w:pPr>
            <w:r w:rsidRPr="00D27132">
              <w:rPr>
                <w:b/>
                <w:i/>
                <w:szCs w:val="22"/>
                <w:lang w:eastAsia="sv-SE"/>
              </w:rPr>
              <w:t>rlf-TimersAndConstants</w:t>
            </w:r>
          </w:p>
          <w:p w14:paraId="60D524A3" w14:textId="77777777" w:rsidR="00D46B4D" w:rsidRPr="00D27132" w:rsidRDefault="00D46B4D" w:rsidP="00C1533F">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D46B4D" w:rsidRPr="00D27132" w14:paraId="5BAAF74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1F97843" w14:textId="77777777" w:rsidR="00D46B4D" w:rsidRPr="00D27132" w:rsidRDefault="00D46B4D" w:rsidP="00C1533F">
            <w:pPr>
              <w:pStyle w:val="TAL"/>
              <w:rPr>
                <w:szCs w:val="22"/>
                <w:lang w:eastAsia="sv-SE"/>
              </w:rPr>
            </w:pPr>
            <w:r w:rsidRPr="00D27132">
              <w:rPr>
                <w:b/>
                <w:i/>
                <w:szCs w:val="22"/>
                <w:lang w:eastAsia="sv-SE"/>
              </w:rPr>
              <w:t>servCellIndex</w:t>
            </w:r>
          </w:p>
          <w:p w14:paraId="1A8782A0" w14:textId="77777777" w:rsidR="00D46B4D" w:rsidRPr="00D27132" w:rsidRDefault="00D46B4D" w:rsidP="00C1533F">
            <w:pPr>
              <w:pStyle w:val="TAL"/>
              <w:rPr>
                <w:szCs w:val="22"/>
                <w:lang w:eastAsia="sv-SE"/>
              </w:rPr>
            </w:pPr>
            <w:r w:rsidRPr="00D27132">
              <w:rPr>
                <w:szCs w:val="22"/>
                <w:lang w:eastAsia="sv-SE"/>
              </w:rPr>
              <w:t>Serving cell ID of a PSCell. The PCell of the Master Cell Group uses ID = 0.</w:t>
            </w:r>
          </w:p>
        </w:tc>
      </w:tr>
    </w:tbl>
    <w:p w14:paraId="48DC959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39A2D8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16389F0"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AF8BFC"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5B39DFF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CD21605" w14:textId="77777777" w:rsidR="00D46B4D" w:rsidRPr="00D27132" w:rsidRDefault="00D46B4D" w:rsidP="00C1533F">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02A3A692"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46B4D" w:rsidRPr="00D27132" w14:paraId="4D619995" w14:textId="77777777" w:rsidTr="00C1533F">
        <w:tc>
          <w:tcPr>
            <w:tcW w:w="4027" w:type="dxa"/>
            <w:tcBorders>
              <w:top w:val="single" w:sz="4" w:space="0" w:color="auto"/>
              <w:left w:val="single" w:sz="4" w:space="0" w:color="auto"/>
              <w:bottom w:val="single" w:sz="4" w:space="0" w:color="auto"/>
              <w:right w:val="single" w:sz="4" w:space="0" w:color="auto"/>
            </w:tcBorders>
          </w:tcPr>
          <w:p w14:paraId="5651F806" w14:textId="77777777" w:rsidR="00D46B4D" w:rsidRPr="00D27132" w:rsidRDefault="00D46B4D" w:rsidP="00C1533F">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1A4E13D" w14:textId="77777777" w:rsidR="00D46B4D" w:rsidRPr="00D27132" w:rsidRDefault="00D46B4D" w:rsidP="00C1533F">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46B4D" w:rsidRPr="00D27132" w14:paraId="1E643CE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44DBA5A" w14:textId="77777777" w:rsidR="00D46B4D" w:rsidRPr="00D27132" w:rsidRDefault="00D46B4D" w:rsidP="00C1533F">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4F2E4A4" w14:textId="77777777" w:rsidR="00D46B4D" w:rsidRPr="00D27132" w:rsidRDefault="00D46B4D" w:rsidP="00C1533F">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153A282B" w14:textId="77777777" w:rsidR="00D46B4D" w:rsidRPr="00D27132" w:rsidRDefault="00D46B4D" w:rsidP="00C1533F">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7323C31F" w14:textId="77777777" w:rsidR="00D46B4D" w:rsidRPr="00D27132" w:rsidRDefault="00D46B4D" w:rsidP="00C1533F">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p>
          <w:p w14:paraId="3E0183BC" w14:textId="77777777" w:rsidR="00D46B4D" w:rsidRPr="00D27132" w:rsidRDefault="00D46B4D" w:rsidP="00C1533F">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eastAsia="Calibri" w:hAnsi="Arial"/>
                <w:sz w:val="18"/>
                <w:szCs w:val="22"/>
              </w:rPr>
              <w:t>at change of AS security key derived from K</w:t>
            </w:r>
            <w:r w:rsidRPr="00D27132">
              <w:rPr>
                <w:rFonts w:ascii="Arial" w:eastAsia="Calibri" w:hAnsi="Arial"/>
                <w:sz w:val="18"/>
                <w:szCs w:val="22"/>
                <w:vertAlign w:val="subscript"/>
              </w:rPr>
              <w:t>gNB</w:t>
            </w:r>
            <w:r w:rsidRPr="00D27132">
              <w:rPr>
                <w:rFonts w:ascii="Arial" w:eastAsia="Calibri" w:hAnsi="Arial"/>
                <w:sz w:val="18"/>
                <w:szCs w:val="22"/>
              </w:rPr>
              <w:t>,</w:t>
            </w:r>
          </w:p>
          <w:p w14:paraId="5B27865B" w14:textId="77777777" w:rsidR="00D46B4D" w:rsidRPr="00D27132" w:rsidRDefault="00D46B4D" w:rsidP="00C1533F">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165A40B4" w14:textId="77777777" w:rsidR="00D46B4D" w:rsidRPr="00D27132" w:rsidRDefault="00D46B4D" w:rsidP="00C1533F">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1F710598" w14:textId="77777777" w:rsidR="00D46B4D" w:rsidRPr="00D27132" w:rsidRDefault="00D46B4D" w:rsidP="00C1533F">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4DF067A4" w14:textId="77777777" w:rsidR="00D46B4D" w:rsidRPr="00D27132" w:rsidRDefault="00D46B4D" w:rsidP="00C1533F">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1AC4ED1A" w14:textId="77777777" w:rsidR="00D46B4D" w:rsidRPr="00D27132" w:rsidRDefault="00D46B4D" w:rsidP="00C1533F">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0FC8AEDA" w14:textId="77777777" w:rsidR="00D46B4D" w:rsidRPr="00D27132" w:rsidRDefault="00D46B4D" w:rsidP="00C1533F">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in NR-DC 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20E8A1B6" w14:textId="77777777" w:rsidR="00D46B4D" w:rsidRPr="00D27132" w:rsidRDefault="00D46B4D" w:rsidP="00C1533F">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179085A8" w14:textId="77777777" w:rsidR="00D46B4D" w:rsidRPr="00D27132" w:rsidRDefault="00D46B4D" w:rsidP="00C1533F">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46B4D" w:rsidRPr="00D27132" w14:paraId="104561F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681063F" w14:textId="77777777" w:rsidR="00D46B4D" w:rsidRPr="00D27132" w:rsidRDefault="00D46B4D" w:rsidP="00C1533F">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1ED94554" w14:textId="77777777" w:rsidR="00D46B4D" w:rsidRPr="00D27132" w:rsidRDefault="00D46B4D" w:rsidP="00C1533F">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46B4D" w:rsidRPr="00D27132" w14:paraId="70B1956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0CBE7EB" w14:textId="77777777" w:rsidR="00D46B4D" w:rsidRPr="00D27132" w:rsidRDefault="00D46B4D" w:rsidP="00C1533F">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98CFC23" w14:textId="77777777" w:rsidR="00D46B4D" w:rsidRPr="00D27132" w:rsidRDefault="00D46B4D" w:rsidP="00C1533F">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46B4D" w:rsidRPr="00D27132" w14:paraId="0107196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7BE0761" w14:textId="77777777" w:rsidR="00D46B4D" w:rsidRPr="00D27132" w:rsidRDefault="00D46B4D" w:rsidP="00C1533F">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02E0875" w14:textId="77777777" w:rsidR="00D46B4D" w:rsidRPr="00D27132" w:rsidRDefault="00D46B4D" w:rsidP="00C1533F">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D46B4D" w:rsidRPr="00D27132" w14:paraId="0C6D439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866D818" w14:textId="77777777" w:rsidR="00D46B4D" w:rsidRPr="00D27132" w:rsidRDefault="00D46B4D" w:rsidP="00C1533F">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C7CD7BC"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56C751F8" w14:textId="77777777" w:rsidR="00D46B4D" w:rsidRPr="00D27132" w:rsidRDefault="00D46B4D" w:rsidP="00D46B4D"/>
    <w:p w14:paraId="37A08DEE" w14:textId="77777777" w:rsidR="00D46B4D" w:rsidRPr="00D27132" w:rsidRDefault="00D46B4D" w:rsidP="00D46B4D">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2571C073" w14:textId="77777777" w:rsidR="00D46B4D" w:rsidRPr="00D27132" w:rsidRDefault="00D46B4D" w:rsidP="00D46B4D"/>
    <w:p w14:paraId="17F0BF37" w14:textId="77777777" w:rsidR="00D46B4D" w:rsidRPr="00D27132" w:rsidRDefault="00D46B4D" w:rsidP="00D46B4D">
      <w:pPr>
        <w:pStyle w:val="Heading4"/>
      </w:pPr>
      <w:bookmarkStart w:id="1640" w:name="_Toc60777188"/>
      <w:bookmarkStart w:id="1641" w:name="_Toc90651060"/>
      <w:r w:rsidRPr="00D27132">
        <w:lastRenderedPageBreak/>
        <w:t>–</w:t>
      </w:r>
      <w:r w:rsidRPr="00D27132">
        <w:tab/>
      </w:r>
      <w:r w:rsidRPr="00D27132">
        <w:rPr>
          <w:i/>
        </w:rPr>
        <w:t>CellGroupId</w:t>
      </w:r>
      <w:bookmarkEnd w:id="1640"/>
      <w:bookmarkEnd w:id="1641"/>
    </w:p>
    <w:p w14:paraId="09E466BE" w14:textId="77777777" w:rsidR="00D46B4D" w:rsidRPr="00D27132" w:rsidRDefault="00D46B4D" w:rsidP="00D46B4D">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1A463E9F" w14:textId="77777777" w:rsidR="00D46B4D" w:rsidRPr="00D27132" w:rsidRDefault="00D46B4D" w:rsidP="00D46B4D">
      <w:pPr>
        <w:pStyle w:val="TH"/>
      </w:pPr>
      <w:r w:rsidRPr="00D27132">
        <w:rPr>
          <w:i/>
        </w:rPr>
        <w:t>CellGroupId</w:t>
      </w:r>
      <w:r w:rsidRPr="00D27132">
        <w:t xml:space="preserve"> information element</w:t>
      </w:r>
    </w:p>
    <w:p w14:paraId="13DD2B10" w14:textId="77777777" w:rsidR="00D46B4D" w:rsidRPr="00D27132" w:rsidRDefault="00D46B4D" w:rsidP="00D46B4D">
      <w:pPr>
        <w:pStyle w:val="PL"/>
      </w:pPr>
      <w:r w:rsidRPr="00D27132">
        <w:t>-- ASN1START</w:t>
      </w:r>
    </w:p>
    <w:p w14:paraId="26C9BB5D" w14:textId="77777777" w:rsidR="00D46B4D" w:rsidRPr="00D27132" w:rsidRDefault="00D46B4D" w:rsidP="00D46B4D">
      <w:pPr>
        <w:pStyle w:val="PL"/>
      </w:pPr>
      <w:r w:rsidRPr="00D27132">
        <w:t>-- TAG-CELLGROUPID-START</w:t>
      </w:r>
    </w:p>
    <w:p w14:paraId="24259B41" w14:textId="77777777" w:rsidR="00D46B4D" w:rsidRPr="00D27132" w:rsidRDefault="00D46B4D" w:rsidP="00D46B4D">
      <w:pPr>
        <w:pStyle w:val="PL"/>
      </w:pPr>
    </w:p>
    <w:p w14:paraId="51C1D67E" w14:textId="77777777" w:rsidR="00D46B4D" w:rsidRPr="00D27132" w:rsidRDefault="00D46B4D" w:rsidP="00D46B4D">
      <w:pPr>
        <w:pStyle w:val="PL"/>
      </w:pPr>
      <w:r w:rsidRPr="00D27132">
        <w:t>CellGroupId ::=                             INTEGER (0.. maxSecondaryCellGroups)</w:t>
      </w:r>
    </w:p>
    <w:p w14:paraId="144E7D5D" w14:textId="77777777" w:rsidR="00D46B4D" w:rsidRPr="00D27132" w:rsidRDefault="00D46B4D" w:rsidP="00D46B4D">
      <w:pPr>
        <w:pStyle w:val="PL"/>
      </w:pPr>
    </w:p>
    <w:p w14:paraId="222C073E" w14:textId="77777777" w:rsidR="00D46B4D" w:rsidRPr="00D27132" w:rsidRDefault="00D46B4D" w:rsidP="00D46B4D">
      <w:pPr>
        <w:pStyle w:val="PL"/>
      </w:pPr>
      <w:r w:rsidRPr="00D27132">
        <w:t>-- TAG-CELLGROUPID-STOP</w:t>
      </w:r>
    </w:p>
    <w:p w14:paraId="0E1EA0AE" w14:textId="77777777" w:rsidR="00D46B4D" w:rsidRPr="00D27132" w:rsidRDefault="00D46B4D" w:rsidP="00D46B4D">
      <w:pPr>
        <w:pStyle w:val="PL"/>
      </w:pPr>
      <w:r w:rsidRPr="00D27132">
        <w:t>-- ASN1STOP</w:t>
      </w:r>
    </w:p>
    <w:p w14:paraId="4806EDCE" w14:textId="77777777" w:rsidR="00D46B4D" w:rsidRPr="00D27132" w:rsidRDefault="00D46B4D" w:rsidP="00D46B4D"/>
    <w:p w14:paraId="4CDDD353" w14:textId="77777777" w:rsidR="00D46B4D" w:rsidRPr="00D27132" w:rsidRDefault="00D46B4D" w:rsidP="00D46B4D">
      <w:pPr>
        <w:pStyle w:val="Heading4"/>
        <w:rPr>
          <w:rFonts w:eastAsia="SimSun"/>
        </w:rPr>
      </w:pPr>
      <w:bookmarkStart w:id="1642" w:name="_Toc60777189"/>
      <w:bookmarkStart w:id="1643" w:name="_Toc90651061"/>
      <w:r w:rsidRPr="00D27132">
        <w:rPr>
          <w:rFonts w:eastAsia="SimSun"/>
        </w:rPr>
        <w:t>–</w:t>
      </w:r>
      <w:r w:rsidRPr="00D27132">
        <w:rPr>
          <w:rFonts w:eastAsia="SimSun"/>
        </w:rPr>
        <w:tab/>
      </w:r>
      <w:r w:rsidRPr="00D27132">
        <w:rPr>
          <w:rFonts w:eastAsia="SimSun"/>
          <w:i/>
          <w:noProof/>
        </w:rPr>
        <w:t>CellIdentity</w:t>
      </w:r>
      <w:bookmarkEnd w:id="1642"/>
      <w:bookmarkEnd w:id="1643"/>
    </w:p>
    <w:p w14:paraId="7500E8AC" w14:textId="77777777" w:rsidR="00D46B4D" w:rsidRPr="00D27132" w:rsidRDefault="00D46B4D" w:rsidP="00D46B4D">
      <w:pPr>
        <w:rPr>
          <w:rFonts w:eastAsia="SimSun"/>
        </w:rPr>
      </w:pPr>
      <w:r w:rsidRPr="00D27132">
        <w:t xml:space="preserve">The IE </w:t>
      </w:r>
      <w:r w:rsidRPr="00D27132">
        <w:rPr>
          <w:i/>
          <w:noProof/>
        </w:rPr>
        <w:t>CellIdentity</w:t>
      </w:r>
      <w:r w:rsidRPr="00D27132">
        <w:t xml:space="preserve"> is used to unambiguously identify a cell within a PLMN/SNPN.</w:t>
      </w:r>
    </w:p>
    <w:p w14:paraId="3EEB004D" w14:textId="77777777" w:rsidR="00D46B4D" w:rsidRPr="00D27132" w:rsidRDefault="00D46B4D" w:rsidP="00D46B4D">
      <w:pPr>
        <w:pStyle w:val="TH"/>
      </w:pPr>
      <w:r w:rsidRPr="00D27132">
        <w:rPr>
          <w:bCs/>
          <w:i/>
          <w:iCs/>
        </w:rPr>
        <w:t xml:space="preserve">CellIdentity </w:t>
      </w:r>
      <w:r w:rsidRPr="00D27132">
        <w:t>information element</w:t>
      </w:r>
    </w:p>
    <w:p w14:paraId="58776083" w14:textId="77777777" w:rsidR="00D46B4D" w:rsidRPr="00D27132" w:rsidRDefault="00D46B4D" w:rsidP="00D46B4D">
      <w:pPr>
        <w:pStyle w:val="PL"/>
      </w:pPr>
      <w:r w:rsidRPr="00D27132">
        <w:t>-- ASN1START</w:t>
      </w:r>
    </w:p>
    <w:p w14:paraId="76BE79EC" w14:textId="77777777" w:rsidR="00D46B4D" w:rsidRPr="00D27132" w:rsidRDefault="00D46B4D" w:rsidP="00D46B4D">
      <w:pPr>
        <w:pStyle w:val="PL"/>
      </w:pPr>
      <w:r w:rsidRPr="00D27132">
        <w:t>-- TAG-CELLIDENTITY-START</w:t>
      </w:r>
    </w:p>
    <w:p w14:paraId="04584800" w14:textId="77777777" w:rsidR="00D46B4D" w:rsidRPr="00D27132" w:rsidRDefault="00D46B4D" w:rsidP="00D46B4D">
      <w:pPr>
        <w:pStyle w:val="PL"/>
      </w:pPr>
    </w:p>
    <w:p w14:paraId="49CEE5D1" w14:textId="77777777" w:rsidR="00D46B4D" w:rsidRPr="00D27132" w:rsidRDefault="00D46B4D" w:rsidP="00D46B4D">
      <w:pPr>
        <w:pStyle w:val="PL"/>
      </w:pPr>
      <w:r w:rsidRPr="00D27132">
        <w:t>CellIdentity ::=                         BIT STRING (SIZE (36))</w:t>
      </w:r>
    </w:p>
    <w:p w14:paraId="21535726" w14:textId="77777777" w:rsidR="00D46B4D" w:rsidRPr="00D27132" w:rsidRDefault="00D46B4D" w:rsidP="00D46B4D">
      <w:pPr>
        <w:pStyle w:val="PL"/>
      </w:pPr>
    </w:p>
    <w:p w14:paraId="15430694" w14:textId="77777777" w:rsidR="00D46B4D" w:rsidRPr="00D27132" w:rsidRDefault="00D46B4D" w:rsidP="00D46B4D">
      <w:pPr>
        <w:pStyle w:val="PL"/>
      </w:pPr>
      <w:r w:rsidRPr="00D27132">
        <w:t>-- TAG-CELLIDENTITY-STOP</w:t>
      </w:r>
    </w:p>
    <w:p w14:paraId="476010F7" w14:textId="77777777" w:rsidR="00D46B4D" w:rsidRPr="00D27132" w:rsidRDefault="00D46B4D" w:rsidP="00D46B4D">
      <w:pPr>
        <w:pStyle w:val="PL"/>
      </w:pPr>
      <w:r w:rsidRPr="00D27132">
        <w:t>-- ASN1STOP</w:t>
      </w:r>
    </w:p>
    <w:p w14:paraId="4B77AC38" w14:textId="77777777" w:rsidR="00D46B4D" w:rsidRPr="00D27132" w:rsidRDefault="00D46B4D" w:rsidP="00D46B4D">
      <w:pPr>
        <w:rPr>
          <w:iCs/>
        </w:rPr>
      </w:pPr>
    </w:p>
    <w:p w14:paraId="4916CE0A" w14:textId="77777777" w:rsidR="00D46B4D" w:rsidRPr="00D27132" w:rsidRDefault="00D46B4D" w:rsidP="00D46B4D">
      <w:pPr>
        <w:pStyle w:val="Heading4"/>
        <w:rPr>
          <w:noProof/>
        </w:rPr>
      </w:pPr>
      <w:bookmarkStart w:id="1644" w:name="_Toc60777190"/>
      <w:bookmarkStart w:id="1645" w:name="_Toc90651062"/>
      <w:r w:rsidRPr="00D27132">
        <w:t>–</w:t>
      </w:r>
      <w:r w:rsidRPr="00D27132">
        <w:tab/>
      </w:r>
      <w:r w:rsidRPr="00D27132">
        <w:rPr>
          <w:i/>
          <w:noProof/>
        </w:rPr>
        <w:t>CellReselectionPriority</w:t>
      </w:r>
      <w:bookmarkEnd w:id="1644"/>
      <w:bookmarkEnd w:id="1645"/>
    </w:p>
    <w:p w14:paraId="0AEB2C7A" w14:textId="77777777" w:rsidR="00D46B4D" w:rsidRPr="00D27132" w:rsidRDefault="00D46B4D" w:rsidP="00D46B4D">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B160BCC" w14:textId="77777777" w:rsidR="00D46B4D" w:rsidRPr="00D27132" w:rsidRDefault="00D46B4D" w:rsidP="00D46B4D">
      <w:pPr>
        <w:pStyle w:val="TH"/>
      </w:pPr>
      <w:r w:rsidRPr="00D27132">
        <w:rPr>
          <w:i/>
        </w:rPr>
        <w:t>CellReselectionPriority</w:t>
      </w:r>
      <w:r w:rsidRPr="00D27132">
        <w:t xml:space="preserve"> information element</w:t>
      </w:r>
    </w:p>
    <w:p w14:paraId="17CF9C41" w14:textId="77777777" w:rsidR="00D46B4D" w:rsidRPr="00D27132" w:rsidRDefault="00D46B4D" w:rsidP="00D46B4D">
      <w:pPr>
        <w:pStyle w:val="PL"/>
      </w:pPr>
      <w:r w:rsidRPr="00D27132">
        <w:t>-- ASN1START</w:t>
      </w:r>
    </w:p>
    <w:p w14:paraId="12AA28EE" w14:textId="77777777" w:rsidR="00D46B4D" w:rsidRPr="00D27132" w:rsidRDefault="00D46B4D" w:rsidP="00D46B4D">
      <w:pPr>
        <w:pStyle w:val="PL"/>
      </w:pPr>
      <w:r w:rsidRPr="00D27132">
        <w:t>-- TAG-CELLRESELECTIONPRIORITY-START</w:t>
      </w:r>
    </w:p>
    <w:p w14:paraId="24F0F899" w14:textId="77777777" w:rsidR="00D46B4D" w:rsidRPr="00D27132" w:rsidRDefault="00D46B4D" w:rsidP="00D46B4D">
      <w:pPr>
        <w:pStyle w:val="PL"/>
      </w:pPr>
    </w:p>
    <w:p w14:paraId="4B7DB9A8" w14:textId="77777777" w:rsidR="00D46B4D" w:rsidRPr="00D27132" w:rsidRDefault="00D46B4D" w:rsidP="00D46B4D">
      <w:pPr>
        <w:pStyle w:val="PL"/>
      </w:pPr>
      <w:r w:rsidRPr="00D27132">
        <w:t>CellReselectionPriority ::=             INTEGER (0..7)</w:t>
      </w:r>
    </w:p>
    <w:p w14:paraId="31484516" w14:textId="77777777" w:rsidR="00D46B4D" w:rsidRPr="00D27132" w:rsidRDefault="00D46B4D" w:rsidP="00D46B4D">
      <w:pPr>
        <w:pStyle w:val="PL"/>
      </w:pPr>
    </w:p>
    <w:p w14:paraId="3C8F3BC7" w14:textId="77777777" w:rsidR="00D46B4D" w:rsidRPr="00D27132" w:rsidRDefault="00D46B4D" w:rsidP="00D46B4D">
      <w:pPr>
        <w:pStyle w:val="PL"/>
      </w:pPr>
      <w:r w:rsidRPr="00D27132">
        <w:t>-- TAG-CELLRESELECTIONPRIORITY-STOP</w:t>
      </w:r>
    </w:p>
    <w:p w14:paraId="5DF51284" w14:textId="77777777" w:rsidR="00D46B4D" w:rsidRPr="00D27132" w:rsidRDefault="00D46B4D" w:rsidP="00D46B4D">
      <w:pPr>
        <w:pStyle w:val="PL"/>
      </w:pPr>
      <w:r w:rsidRPr="00D27132">
        <w:t>-- ASN1STOP</w:t>
      </w:r>
    </w:p>
    <w:p w14:paraId="1DD427E6" w14:textId="77777777" w:rsidR="00D46B4D" w:rsidRPr="00D27132" w:rsidRDefault="00D46B4D" w:rsidP="00D46B4D"/>
    <w:p w14:paraId="6F0B6324" w14:textId="77777777" w:rsidR="00D46B4D" w:rsidRPr="00D27132" w:rsidRDefault="00D46B4D" w:rsidP="00D46B4D">
      <w:pPr>
        <w:pStyle w:val="Heading4"/>
        <w:rPr>
          <w:i/>
          <w:noProof/>
        </w:rPr>
      </w:pPr>
      <w:bookmarkStart w:id="1646" w:name="_Toc60777191"/>
      <w:bookmarkStart w:id="1647" w:name="_Toc90651063"/>
      <w:r w:rsidRPr="00D27132">
        <w:lastRenderedPageBreak/>
        <w:t>–</w:t>
      </w:r>
      <w:r w:rsidRPr="00D27132">
        <w:tab/>
      </w:r>
      <w:r w:rsidRPr="00D27132">
        <w:rPr>
          <w:i/>
          <w:noProof/>
        </w:rPr>
        <w:t>CellReselectionSubPriority</w:t>
      </w:r>
      <w:bookmarkEnd w:id="1646"/>
      <w:bookmarkEnd w:id="1647"/>
    </w:p>
    <w:p w14:paraId="22E74BF3" w14:textId="77777777" w:rsidR="00D46B4D" w:rsidRPr="00D27132" w:rsidRDefault="00D46B4D" w:rsidP="00D46B4D">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1E596419" w14:textId="77777777" w:rsidR="00D46B4D" w:rsidRPr="00D27132" w:rsidRDefault="00D46B4D" w:rsidP="00D46B4D">
      <w:pPr>
        <w:pStyle w:val="TH"/>
      </w:pPr>
      <w:r w:rsidRPr="00D27132">
        <w:rPr>
          <w:bCs/>
          <w:i/>
          <w:iCs/>
        </w:rPr>
        <w:t xml:space="preserve">CellReselectionSubPriority </w:t>
      </w:r>
      <w:r w:rsidRPr="00D27132">
        <w:t>information element</w:t>
      </w:r>
    </w:p>
    <w:p w14:paraId="6661DD1C" w14:textId="77777777" w:rsidR="00D46B4D" w:rsidRPr="00D27132" w:rsidRDefault="00D46B4D" w:rsidP="00D46B4D">
      <w:pPr>
        <w:pStyle w:val="PL"/>
      </w:pPr>
      <w:r w:rsidRPr="00D27132">
        <w:t>-- ASN1START</w:t>
      </w:r>
    </w:p>
    <w:p w14:paraId="536C66B1" w14:textId="77777777" w:rsidR="00D46B4D" w:rsidRPr="00D27132" w:rsidRDefault="00D46B4D" w:rsidP="00D46B4D">
      <w:pPr>
        <w:pStyle w:val="PL"/>
      </w:pPr>
      <w:r w:rsidRPr="00D27132">
        <w:t>-- TAG-CELLRESELECTIONSUBPRIORITY-START</w:t>
      </w:r>
    </w:p>
    <w:p w14:paraId="00AC873F" w14:textId="77777777" w:rsidR="00D46B4D" w:rsidRPr="00D27132" w:rsidRDefault="00D46B4D" w:rsidP="00D46B4D">
      <w:pPr>
        <w:pStyle w:val="PL"/>
      </w:pPr>
    </w:p>
    <w:p w14:paraId="75CD216C" w14:textId="77777777" w:rsidR="00D46B4D" w:rsidRPr="00D27132" w:rsidRDefault="00D46B4D" w:rsidP="00D46B4D">
      <w:pPr>
        <w:pStyle w:val="PL"/>
      </w:pPr>
      <w:r w:rsidRPr="00D27132">
        <w:t>CellReselectionSubPriority ::=          ENUMERATED {oDot2, oDot4, oDot6, oDot8}</w:t>
      </w:r>
    </w:p>
    <w:p w14:paraId="59882C83" w14:textId="77777777" w:rsidR="00D46B4D" w:rsidRPr="00D27132" w:rsidRDefault="00D46B4D" w:rsidP="00D46B4D">
      <w:pPr>
        <w:pStyle w:val="PL"/>
      </w:pPr>
    </w:p>
    <w:p w14:paraId="582081C5" w14:textId="77777777" w:rsidR="00D46B4D" w:rsidRPr="00D27132" w:rsidRDefault="00D46B4D" w:rsidP="00D46B4D">
      <w:pPr>
        <w:pStyle w:val="PL"/>
      </w:pPr>
      <w:r w:rsidRPr="00D27132">
        <w:t>-- TAG-CELLRESELECTIONSUBPRIORITY-STOP</w:t>
      </w:r>
    </w:p>
    <w:p w14:paraId="721F36C8" w14:textId="77777777" w:rsidR="00D46B4D" w:rsidRPr="00D27132" w:rsidRDefault="00D46B4D" w:rsidP="00D46B4D">
      <w:pPr>
        <w:pStyle w:val="PL"/>
      </w:pPr>
      <w:r w:rsidRPr="00D27132">
        <w:t>-- ASN1STOP</w:t>
      </w:r>
    </w:p>
    <w:p w14:paraId="32859D27" w14:textId="77777777" w:rsidR="00D46B4D" w:rsidRPr="00D27132" w:rsidRDefault="00D46B4D" w:rsidP="00D46B4D"/>
    <w:p w14:paraId="4AEABCCE" w14:textId="77777777" w:rsidR="00D46B4D" w:rsidRPr="00D27132" w:rsidRDefault="00D46B4D" w:rsidP="00D46B4D">
      <w:pPr>
        <w:pStyle w:val="Heading4"/>
        <w:rPr>
          <w:i/>
          <w:iCs/>
        </w:rPr>
      </w:pPr>
      <w:bookmarkStart w:id="1648" w:name="_Toc60777192"/>
      <w:bookmarkStart w:id="1649" w:name="_Toc90651064"/>
      <w:r w:rsidRPr="00D27132">
        <w:rPr>
          <w:i/>
          <w:iCs/>
        </w:rPr>
        <w:t>–</w:t>
      </w:r>
      <w:r w:rsidRPr="00D27132">
        <w:rPr>
          <w:i/>
          <w:iCs/>
        </w:rPr>
        <w:tab/>
      </w:r>
      <w:r w:rsidRPr="00D27132">
        <w:rPr>
          <w:i/>
          <w:iCs/>
          <w:noProof/>
        </w:rPr>
        <w:t>CGI-InfoEUTRA</w:t>
      </w:r>
      <w:bookmarkEnd w:id="1648"/>
      <w:bookmarkEnd w:id="1649"/>
    </w:p>
    <w:p w14:paraId="2A5A0A4C" w14:textId="77777777" w:rsidR="00D46B4D" w:rsidRPr="00D27132" w:rsidRDefault="00D46B4D" w:rsidP="00D46B4D">
      <w:r w:rsidRPr="00D27132">
        <w:t>The IE CGI-InfoEUTRA indicates EUTRA cell access related information, which is reported by the UE as part of E-UTRA report CGI procedure.</w:t>
      </w:r>
    </w:p>
    <w:p w14:paraId="5B49C8D2" w14:textId="77777777" w:rsidR="00D46B4D" w:rsidRPr="00D27132" w:rsidRDefault="00D46B4D" w:rsidP="00D46B4D">
      <w:pPr>
        <w:pStyle w:val="TH"/>
        <w:rPr>
          <w:bCs/>
          <w:i/>
          <w:iCs/>
        </w:rPr>
      </w:pPr>
      <w:r w:rsidRPr="00D27132">
        <w:rPr>
          <w:bCs/>
          <w:i/>
          <w:iCs/>
        </w:rPr>
        <w:t xml:space="preserve">CGI-InfoEUTRA </w:t>
      </w:r>
      <w:r w:rsidRPr="00D27132">
        <w:t>information element</w:t>
      </w:r>
    </w:p>
    <w:p w14:paraId="38A9F782" w14:textId="77777777" w:rsidR="00D46B4D" w:rsidRPr="00D27132" w:rsidRDefault="00D46B4D" w:rsidP="00D46B4D">
      <w:pPr>
        <w:pStyle w:val="PL"/>
      </w:pPr>
      <w:r w:rsidRPr="00D27132">
        <w:t>-- ASN1START</w:t>
      </w:r>
    </w:p>
    <w:p w14:paraId="6B88FA2F" w14:textId="77777777" w:rsidR="00D46B4D" w:rsidRPr="00D27132" w:rsidRDefault="00D46B4D" w:rsidP="00D46B4D">
      <w:pPr>
        <w:pStyle w:val="PL"/>
      </w:pPr>
      <w:r w:rsidRPr="00D27132">
        <w:t>-- TAG-CGI-INFOEUTRA-START</w:t>
      </w:r>
    </w:p>
    <w:p w14:paraId="00F2D39D" w14:textId="77777777" w:rsidR="00D46B4D" w:rsidRPr="00D27132" w:rsidRDefault="00D46B4D" w:rsidP="00D46B4D">
      <w:pPr>
        <w:pStyle w:val="PL"/>
      </w:pPr>
    </w:p>
    <w:p w14:paraId="7EACEF4B" w14:textId="77777777" w:rsidR="00D46B4D" w:rsidRPr="00D27132" w:rsidRDefault="00D46B4D" w:rsidP="00D46B4D">
      <w:pPr>
        <w:pStyle w:val="PL"/>
      </w:pPr>
      <w:r w:rsidRPr="00D27132">
        <w:t>CGI-InfoEUTRA ::=                        SEQUENCE {</w:t>
      </w:r>
    </w:p>
    <w:p w14:paraId="4B651877" w14:textId="77777777" w:rsidR="00D46B4D" w:rsidRPr="00D27132" w:rsidRDefault="00D46B4D" w:rsidP="00D46B4D">
      <w:pPr>
        <w:pStyle w:val="PL"/>
      </w:pPr>
      <w:r w:rsidRPr="00D27132">
        <w:t xml:space="preserve">    cgi-info-EPC                            SEQUENCE {</w:t>
      </w:r>
    </w:p>
    <w:p w14:paraId="00687B28" w14:textId="77777777" w:rsidR="00D46B4D" w:rsidRPr="00D27132" w:rsidRDefault="00D46B4D" w:rsidP="00D46B4D">
      <w:pPr>
        <w:pStyle w:val="PL"/>
      </w:pPr>
      <w:r w:rsidRPr="00D27132">
        <w:t xml:space="preserve">            cgi-info-EPC-legacy                 CellAccessRelatedInfo-EUTRA-EPC,</w:t>
      </w:r>
    </w:p>
    <w:p w14:paraId="43494C8D" w14:textId="77777777" w:rsidR="00D46B4D" w:rsidRPr="00D27132" w:rsidRDefault="00D46B4D" w:rsidP="00D46B4D">
      <w:pPr>
        <w:pStyle w:val="PL"/>
      </w:pPr>
      <w:r w:rsidRPr="00D27132">
        <w:t xml:space="preserve">            cgi-info-EPC-list                   SEQUENCE (SIZE (1..maxPLMN)) OF CellAccessRelatedInfo-EUTRA-EPC             OPTIONAL</w:t>
      </w:r>
    </w:p>
    <w:p w14:paraId="6E0A9EB4" w14:textId="77777777" w:rsidR="00D46B4D" w:rsidRPr="00D27132" w:rsidRDefault="00D46B4D" w:rsidP="00D46B4D">
      <w:pPr>
        <w:pStyle w:val="PL"/>
      </w:pPr>
      <w:r w:rsidRPr="00D27132">
        <w:t xml:space="preserve">    }                                                                                                                   OPTIONAL,</w:t>
      </w:r>
    </w:p>
    <w:p w14:paraId="287753AE" w14:textId="77777777" w:rsidR="00D46B4D" w:rsidRPr="00D27132" w:rsidRDefault="00D46B4D" w:rsidP="00D46B4D">
      <w:pPr>
        <w:pStyle w:val="PL"/>
      </w:pPr>
      <w:r w:rsidRPr="00D27132">
        <w:t xml:space="preserve">    cgi-info-5GC                            SEQUENCE (SIZE (1..maxPLMN)) OF CellAccessRelatedInfo-EUTRA-5GC             OPTIONAL,</w:t>
      </w:r>
    </w:p>
    <w:p w14:paraId="04D21075" w14:textId="77777777" w:rsidR="00D46B4D" w:rsidRPr="00D27132" w:rsidRDefault="00D46B4D" w:rsidP="00D46B4D">
      <w:pPr>
        <w:pStyle w:val="PL"/>
      </w:pPr>
      <w:r w:rsidRPr="00D27132">
        <w:t xml:space="preserve">    freqBandIndicator                       FreqBandIndicatorEUTRA,</w:t>
      </w:r>
    </w:p>
    <w:p w14:paraId="09CE0E9B" w14:textId="77777777" w:rsidR="00D46B4D" w:rsidRPr="00D27132" w:rsidRDefault="00D46B4D" w:rsidP="00D46B4D">
      <w:pPr>
        <w:pStyle w:val="PL"/>
      </w:pPr>
      <w:r w:rsidRPr="00D27132">
        <w:t xml:space="preserve">    multiBandInfoList                       MultiBandInfoListEUTRA                                                      OPTIONAL,</w:t>
      </w:r>
    </w:p>
    <w:p w14:paraId="41130954" w14:textId="77777777" w:rsidR="00D46B4D" w:rsidRPr="00D27132" w:rsidRDefault="00D46B4D" w:rsidP="00D46B4D">
      <w:pPr>
        <w:pStyle w:val="PL"/>
      </w:pPr>
      <w:r w:rsidRPr="00D27132">
        <w:t xml:space="preserve">    freqBandIndicatorPriority               ENUMERATED {true}                                                           OPTIONAL</w:t>
      </w:r>
    </w:p>
    <w:p w14:paraId="1259BE20" w14:textId="77777777" w:rsidR="00D46B4D" w:rsidRPr="00D27132" w:rsidRDefault="00D46B4D" w:rsidP="00D46B4D">
      <w:pPr>
        <w:pStyle w:val="PL"/>
      </w:pPr>
      <w:r w:rsidRPr="00D27132">
        <w:t>}</w:t>
      </w:r>
    </w:p>
    <w:p w14:paraId="17DF869A" w14:textId="77777777" w:rsidR="00D46B4D" w:rsidRPr="00D27132" w:rsidRDefault="00D46B4D" w:rsidP="00D46B4D">
      <w:pPr>
        <w:pStyle w:val="PL"/>
      </w:pPr>
    </w:p>
    <w:p w14:paraId="753B8587" w14:textId="77777777" w:rsidR="00D46B4D" w:rsidRPr="00D27132" w:rsidRDefault="00D46B4D" w:rsidP="00D46B4D">
      <w:pPr>
        <w:pStyle w:val="PL"/>
      </w:pPr>
      <w:r w:rsidRPr="00D27132">
        <w:t>-- TAG-CGI-INFOEUTRA-STOP</w:t>
      </w:r>
    </w:p>
    <w:p w14:paraId="077E861B" w14:textId="77777777" w:rsidR="00D46B4D" w:rsidRPr="00D27132" w:rsidRDefault="00D46B4D" w:rsidP="00D46B4D">
      <w:pPr>
        <w:pStyle w:val="PL"/>
      </w:pPr>
      <w:r w:rsidRPr="00D27132">
        <w:t>-- ASN1STOP</w:t>
      </w:r>
    </w:p>
    <w:p w14:paraId="1BEB693E" w14:textId="77777777" w:rsidR="00D46B4D" w:rsidRPr="00D27132" w:rsidRDefault="00D46B4D" w:rsidP="00D46B4D"/>
    <w:p w14:paraId="3131222D" w14:textId="77777777" w:rsidR="00D46B4D" w:rsidRPr="00D27132" w:rsidRDefault="00D46B4D" w:rsidP="00D46B4D">
      <w:pPr>
        <w:pStyle w:val="Heading4"/>
        <w:rPr>
          <w:i/>
          <w:iCs/>
        </w:rPr>
      </w:pPr>
      <w:bookmarkStart w:id="1650" w:name="_Toc60777193"/>
      <w:bookmarkStart w:id="1651" w:name="_Toc90651065"/>
      <w:r w:rsidRPr="00D27132">
        <w:rPr>
          <w:i/>
          <w:iCs/>
        </w:rPr>
        <w:t>–</w:t>
      </w:r>
      <w:r w:rsidRPr="00D27132">
        <w:rPr>
          <w:i/>
          <w:iCs/>
        </w:rPr>
        <w:tab/>
        <w:t>CGI-InfoEUTRALogging</w:t>
      </w:r>
      <w:bookmarkEnd w:id="1650"/>
      <w:bookmarkEnd w:id="1651"/>
    </w:p>
    <w:p w14:paraId="44F8EA18" w14:textId="77777777" w:rsidR="00D46B4D" w:rsidRPr="00D27132" w:rsidRDefault="00D46B4D" w:rsidP="00D46B4D">
      <w:r w:rsidRPr="00D27132">
        <w:t>The IE CGI-InfoEUTRALogging indicates EUTRA cell related information, which is reported by the UE as part of RLF reporting procedure.</w:t>
      </w:r>
    </w:p>
    <w:p w14:paraId="1C397B14" w14:textId="77777777" w:rsidR="00D46B4D" w:rsidRPr="00D27132" w:rsidRDefault="00D46B4D" w:rsidP="00D46B4D">
      <w:pPr>
        <w:pStyle w:val="TH"/>
        <w:rPr>
          <w:bCs/>
          <w:i/>
          <w:iCs/>
        </w:rPr>
      </w:pPr>
      <w:r w:rsidRPr="00D27132">
        <w:rPr>
          <w:bCs/>
          <w:i/>
          <w:iCs/>
        </w:rPr>
        <w:t xml:space="preserve">CGI-InfoEUTRALogging </w:t>
      </w:r>
      <w:r w:rsidRPr="00D27132">
        <w:t>information element</w:t>
      </w:r>
    </w:p>
    <w:p w14:paraId="6433785E" w14:textId="77777777" w:rsidR="00D46B4D" w:rsidRPr="00D27132" w:rsidRDefault="00D46B4D" w:rsidP="00D46B4D">
      <w:pPr>
        <w:pStyle w:val="PL"/>
      </w:pPr>
      <w:r w:rsidRPr="00D27132">
        <w:t>-- ASN1START</w:t>
      </w:r>
    </w:p>
    <w:p w14:paraId="259DA0A4" w14:textId="77777777" w:rsidR="00D46B4D" w:rsidRPr="00D27132" w:rsidRDefault="00D46B4D" w:rsidP="00D46B4D">
      <w:pPr>
        <w:pStyle w:val="PL"/>
      </w:pPr>
      <w:r w:rsidRPr="00D27132">
        <w:t>-- TAG-CGI-INFOEUTRALOGGING-START</w:t>
      </w:r>
    </w:p>
    <w:p w14:paraId="2B287C09" w14:textId="77777777" w:rsidR="00D46B4D" w:rsidRPr="00D27132" w:rsidRDefault="00D46B4D" w:rsidP="00D46B4D">
      <w:pPr>
        <w:pStyle w:val="PL"/>
      </w:pPr>
    </w:p>
    <w:p w14:paraId="4B2B318C" w14:textId="77777777" w:rsidR="00D46B4D" w:rsidRPr="00D27132" w:rsidRDefault="00D46B4D" w:rsidP="00D46B4D">
      <w:pPr>
        <w:pStyle w:val="PL"/>
      </w:pPr>
      <w:r w:rsidRPr="00D27132">
        <w:t>CGI-InfoEUTRALogging ::=         SEQUENCE {</w:t>
      </w:r>
    </w:p>
    <w:p w14:paraId="53189E40" w14:textId="77777777" w:rsidR="00D46B4D" w:rsidRPr="00D27132" w:rsidRDefault="00D46B4D" w:rsidP="00D46B4D">
      <w:pPr>
        <w:pStyle w:val="PL"/>
      </w:pPr>
      <w:r w:rsidRPr="00D27132">
        <w:t xml:space="preserve">    plmn-Identity-eutra-5gc          PLMN-Identity                                          OPTIONAL,</w:t>
      </w:r>
    </w:p>
    <w:p w14:paraId="727BE7A5" w14:textId="77777777" w:rsidR="00D46B4D" w:rsidRPr="00D27132" w:rsidRDefault="00D46B4D" w:rsidP="00D46B4D">
      <w:pPr>
        <w:pStyle w:val="PL"/>
      </w:pPr>
      <w:r w:rsidRPr="00D27132">
        <w:t xml:space="preserve">    trackingAreaCode-eutra-5gc       TrackingAreaCode                                       OPTIONAL,</w:t>
      </w:r>
    </w:p>
    <w:p w14:paraId="1672A273" w14:textId="77777777" w:rsidR="00D46B4D" w:rsidRPr="00D27132" w:rsidRDefault="00D46B4D" w:rsidP="00D46B4D">
      <w:pPr>
        <w:pStyle w:val="PL"/>
      </w:pPr>
      <w:r w:rsidRPr="00D27132">
        <w:t xml:space="preserve">    cellIdentity-eutra-5gc           BIT STRING (SIZE (28))                                 OPTIONAL,</w:t>
      </w:r>
    </w:p>
    <w:p w14:paraId="46CED2D8" w14:textId="77777777" w:rsidR="00D46B4D" w:rsidRPr="00D27132" w:rsidRDefault="00D46B4D" w:rsidP="00D46B4D">
      <w:pPr>
        <w:pStyle w:val="PL"/>
      </w:pPr>
      <w:r w:rsidRPr="00D27132">
        <w:t xml:space="preserve">    plmn-Identity-eutra-epc          PLMN-Identity                                          OPTIONAL,</w:t>
      </w:r>
    </w:p>
    <w:p w14:paraId="077B83BC" w14:textId="77777777" w:rsidR="00D46B4D" w:rsidRPr="00D27132" w:rsidRDefault="00D46B4D" w:rsidP="00D46B4D">
      <w:pPr>
        <w:pStyle w:val="PL"/>
      </w:pPr>
      <w:r w:rsidRPr="00D27132">
        <w:t xml:space="preserve">    trackingAreaCode-eutra-epc       BIT STRING (SIZE (16))                                 OPTIONAL,</w:t>
      </w:r>
    </w:p>
    <w:p w14:paraId="28797FEA" w14:textId="77777777" w:rsidR="00D46B4D" w:rsidRPr="00D27132" w:rsidRDefault="00D46B4D" w:rsidP="00D46B4D">
      <w:pPr>
        <w:pStyle w:val="PL"/>
      </w:pPr>
      <w:r w:rsidRPr="00D27132">
        <w:t xml:space="preserve">    cellIdentity-eutra-epc           BIT STRING (SIZE (28))                                 OPTIONAL</w:t>
      </w:r>
    </w:p>
    <w:p w14:paraId="582D0BD3" w14:textId="77777777" w:rsidR="00D46B4D" w:rsidRPr="00D27132" w:rsidRDefault="00D46B4D" w:rsidP="00D46B4D">
      <w:pPr>
        <w:pStyle w:val="PL"/>
      </w:pPr>
      <w:r w:rsidRPr="00D27132">
        <w:t>}</w:t>
      </w:r>
    </w:p>
    <w:p w14:paraId="532B72FF" w14:textId="77777777" w:rsidR="00D46B4D" w:rsidRPr="00D27132" w:rsidRDefault="00D46B4D" w:rsidP="00D46B4D">
      <w:pPr>
        <w:pStyle w:val="PL"/>
      </w:pPr>
    </w:p>
    <w:p w14:paraId="44E77634" w14:textId="77777777" w:rsidR="00D46B4D" w:rsidRPr="00D27132" w:rsidRDefault="00D46B4D" w:rsidP="00D46B4D">
      <w:pPr>
        <w:pStyle w:val="PL"/>
      </w:pPr>
      <w:r w:rsidRPr="00D27132">
        <w:t>-- TAG-CGI-INFOEUTRALOGGING-STOP</w:t>
      </w:r>
    </w:p>
    <w:p w14:paraId="7EAE935C" w14:textId="77777777" w:rsidR="00D46B4D" w:rsidRPr="00D27132" w:rsidRDefault="00D46B4D" w:rsidP="00D46B4D">
      <w:pPr>
        <w:pStyle w:val="PL"/>
        <w:rPr>
          <w:i/>
          <w:iCs/>
        </w:rPr>
      </w:pPr>
      <w:r w:rsidRPr="00D27132">
        <w:t>-- ASN1STOP</w:t>
      </w:r>
    </w:p>
    <w:p w14:paraId="0A5834E6" w14:textId="77777777" w:rsidR="00D46B4D" w:rsidRPr="00D27132" w:rsidRDefault="00D46B4D" w:rsidP="00D46B4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06066E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F2146C" w14:textId="77777777" w:rsidR="00D46B4D" w:rsidRPr="00D27132" w:rsidRDefault="00D46B4D" w:rsidP="00C1533F">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46B4D" w:rsidRPr="00D27132" w14:paraId="5CC832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C10A6F" w14:textId="77777777" w:rsidR="00D46B4D" w:rsidRPr="00D27132" w:rsidRDefault="00D46B4D" w:rsidP="00C1533F">
            <w:pPr>
              <w:pStyle w:val="TAL"/>
              <w:rPr>
                <w:b/>
                <w:i/>
                <w:szCs w:val="22"/>
                <w:lang w:eastAsia="sv-SE"/>
              </w:rPr>
            </w:pPr>
            <w:r w:rsidRPr="00D27132">
              <w:rPr>
                <w:b/>
                <w:i/>
                <w:szCs w:val="22"/>
                <w:lang w:eastAsia="sv-SE"/>
              </w:rPr>
              <w:t>cellIdentity-eutra-epc, cellIdentity-eutra-5GC</w:t>
            </w:r>
          </w:p>
          <w:p w14:paraId="6BBA1518" w14:textId="77777777" w:rsidR="00D46B4D" w:rsidRPr="00D27132" w:rsidRDefault="00D46B4D" w:rsidP="00C1533F">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46B4D" w:rsidRPr="00D27132" w14:paraId="0BEA73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493129" w14:textId="77777777" w:rsidR="00D46B4D" w:rsidRPr="00D27132" w:rsidRDefault="00D46B4D" w:rsidP="00C1533F">
            <w:pPr>
              <w:pStyle w:val="TAL"/>
              <w:rPr>
                <w:b/>
                <w:bCs/>
                <w:i/>
                <w:iCs/>
                <w:lang w:eastAsia="sv-SE"/>
              </w:rPr>
            </w:pPr>
            <w:r w:rsidRPr="00D27132">
              <w:rPr>
                <w:b/>
                <w:bCs/>
                <w:i/>
                <w:iCs/>
                <w:lang w:eastAsia="sv-SE"/>
              </w:rPr>
              <w:t>plmn-Identity-eutra-epc, plmn-Identity-eutra-5GC</w:t>
            </w:r>
          </w:p>
          <w:p w14:paraId="1DEF99C2" w14:textId="77777777" w:rsidR="00D46B4D" w:rsidRPr="00D27132" w:rsidRDefault="00D46B4D" w:rsidP="00C1533F">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D46B4D" w:rsidRPr="00D27132" w14:paraId="3C8124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536A69" w14:textId="77777777" w:rsidR="00D46B4D" w:rsidRPr="00D27132" w:rsidRDefault="00D46B4D" w:rsidP="00C1533F">
            <w:pPr>
              <w:pStyle w:val="TAL"/>
              <w:rPr>
                <w:b/>
                <w:bCs/>
                <w:i/>
                <w:iCs/>
                <w:lang w:eastAsia="sv-SE"/>
              </w:rPr>
            </w:pPr>
            <w:r w:rsidRPr="00D27132">
              <w:rPr>
                <w:b/>
                <w:bCs/>
                <w:i/>
                <w:iCs/>
                <w:lang w:eastAsia="sv-SE"/>
              </w:rPr>
              <w:t>trackingAreaCode-eutra-epc, trackingAreaCode-eutra-5gc</w:t>
            </w:r>
          </w:p>
          <w:p w14:paraId="67261F06" w14:textId="77777777" w:rsidR="00D46B4D" w:rsidRPr="00D27132" w:rsidRDefault="00D46B4D" w:rsidP="00C1533F">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1514F75" w14:textId="77777777" w:rsidR="00D46B4D" w:rsidRPr="00D27132" w:rsidRDefault="00D46B4D" w:rsidP="00D46B4D"/>
    <w:p w14:paraId="67620694" w14:textId="77777777" w:rsidR="00D46B4D" w:rsidRPr="00D27132" w:rsidRDefault="00D46B4D" w:rsidP="00D46B4D">
      <w:pPr>
        <w:pStyle w:val="Heading4"/>
        <w:rPr>
          <w:i/>
          <w:iCs/>
        </w:rPr>
      </w:pPr>
      <w:bookmarkStart w:id="1652" w:name="_Toc60777194"/>
      <w:bookmarkStart w:id="1653" w:name="_Toc90651066"/>
      <w:r w:rsidRPr="00D27132">
        <w:rPr>
          <w:i/>
          <w:iCs/>
        </w:rPr>
        <w:t>–</w:t>
      </w:r>
      <w:r w:rsidRPr="00D27132">
        <w:rPr>
          <w:i/>
          <w:iCs/>
        </w:rPr>
        <w:tab/>
      </w:r>
      <w:r w:rsidRPr="00D27132">
        <w:rPr>
          <w:i/>
          <w:iCs/>
          <w:noProof/>
        </w:rPr>
        <w:t>CGI-InfoNR</w:t>
      </w:r>
      <w:bookmarkEnd w:id="1652"/>
      <w:bookmarkEnd w:id="1653"/>
    </w:p>
    <w:p w14:paraId="36A35C1E" w14:textId="77777777" w:rsidR="00D46B4D" w:rsidRPr="00D27132" w:rsidRDefault="00D46B4D" w:rsidP="00D46B4D">
      <w:r w:rsidRPr="00D27132">
        <w:t xml:space="preserve">The IE </w:t>
      </w:r>
      <w:r w:rsidRPr="00D27132">
        <w:rPr>
          <w:i/>
        </w:rPr>
        <w:t xml:space="preserve">CGI-InfoNR </w:t>
      </w:r>
      <w:r w:rsidRPr="00D27132">
        <w:t>indicates cell access related information, which is reported by the UE as part of report CGI procedure.</w:t>
      </w:r>
    </w:p>
    <w:p w14:paraId="3411CA82" w14:textId="77777777" w:rsidR="00D46B4D" w:rsidRPr="00D27132" w:rsidRDefault="00D46B4D" w:rsidP="00D46B4D">
      <w:pPr>
        <w:pStyle w:val="TH"/>
        <w:rPr>
          <w:bCs/>
          <w:i/>
          <w:iCs/>
        </w:rPr>
      </w:pPr>
      <w:r w:rsidRPr="00D27132">
        <w:rPr>
          <w:bCs/>
          <w:i/>
          <w:iCs/>
        </w:rPr>
        <w:t xml:space="preserve">CGI-InfoNR </w:t>
      </w:r>
      <w:r w:rsidRPr="00D27132">
        <w:t>information element</w:t>
      </w:r>
    </w:p>
    <w:p w14:paraId="2992AE60" w14:textId="77777777" w:rsidR="00D46B4D" w:rsidRPr="00D27132" w:rsidRDefault="00D46B4D" w:rsidP="00D46B4D">
      <w:pPr>
        <w:pStyle w:val="PL"/>
      </w:pPr>
      <w:r w:rsidRPr="00D27132">
        <w:t>-- ASN1START</w:t>
      </w:r>
    </w:p>
    <w:p w14:paraId="7B3867D9" w14:textId="77777777" w:rsidR="00D46B4D" w:rsidRPr="00D27132" w:rsidRDefault="00D46B4D" w:rsidP="00D46B4D">
      <w:pPr>
        <w:pStyle w:val="PL"/>
      </w:pPr>
      <w:r w:rsidRPr="00D27132">
        <w:t>-- TAG-CGI-INFO-NR-START</w:t>
      </w:r>
    </w:p>
    <w:p w14:paraId="3DF4DAE8" w14:textId="77777777" w:rsidR="00D46B4D" w:rsidRPr="00D27132" w:rsidRDefault="00D46B4D" w:rsidP="00D46B4D">
      <w:pPr>
        <w:pStyle w:val="PL"/>
      </w:pPr>
    </w:p>
    <w:p w14:paraId="757EBF7C" w14:textId="77777777" w:rsidR="00D46B4D" w:rsidRPr="00D27132" w:rsidRDefault="00D46B4D" w:rsidP="00D46B4D">
      <w:pPr>
        <w:pStyle w:val="PL"/>
      </w:pPr>
      <w:r w:rsidRPr="00D27132">
        <w:t>CGI-InfoNR ::=                    SEQUENCE {</w:t>
      </w:r>
    </w:p>
    <w:p w14:paraId="1A84E3A6" w14:textId="77777777" w:rsidR="00D46B4D" w:rsidRPr="00D27132" w:rsidRDefault="00D46B4D" w:rsidP="00D46B4D">
      <w:pPr>
        <w:pStyle w:val="PL"/>
      </w:pPr>
      <w:r w:rsidRPr="00D27132">
        <w:t xml:space="preserve">    plmn-IdentityInfoList               PLMN-IdentityInfoList               OPTIONAL,</w:t>
      </w:r>
    </w:p>
    <w:p w14:paraId="771E047C" w14:textId="77777777" w:rsidR="00D46B4D" w:rsidRPr="00D27132" w:rsidRDefault="00D46B4D" w:rsidP="00D46B4D">
      <w:pPr>
        <w:pStyle w:val="PL"/>
      </w:pPr>
      <w:r w:rsidRPr="00D27132">
        <w:t xml:space="preserve">    frequencyBandList                   MultiFrequencyBandListNR            OPTIONAL,</w:t>
      </w:r>
    </w:p>
    <w:p w14:paraId="559EF731" w14:textId="77777777" w:rsidR="00D46B4D" w:rsidRPr="00D27132" w:rsidRDefault="00D46B4D" w:rsidP="00D46B4D">
      <w:pPr>
        <w:pStyle w:val="PL"/>
      </w:pPr>
      <w:r w:rsidRPr="00D27132">
        <w:t xml:space="preserve">    noSIB1                              SEQUENCE {</w:t>
      </w:r>
    </w:p>
    <w:p w14:paraId="4E7DED3D" w14:textId="77777777" w:rsidR="00D46B4D" w:rsidRPr="00D27132" w:rsidRDefault="00D46B4D" w:rsidP="00D46B4D">
      <w:pPr>
        <w:pStyle w:val="PL"/>
      </w:pPr>
      <w:r w:rsidRPr="00D27132">
        <w:t xml:space="preserve">        ssb-SubcarrierOffset                INTEGER (0..15),</w:t>
      </w:r>
    </w:p>
    <w:p w14:paraId="50032037" w14:textId="77777777" w:rsidR="00D46B4D" w:rsidRPr="00D27132" w:rsidRDefault="00D46B4D" w:rsidP="00D46B4D">
      <w:pPr>
        <w:pStyle w:val="PL"/>
      </w:pPr>
      <w:r w:rsidRPr="00D27132">
        <w:t xml:space="preserve">        pdcch-ConfigSIB1                    PDCCH-ConfigSIB1</w:t>
      </w:r>
    </w:p>
    <w:p w14:paraId="22F7BCC4" w14:textId="77777777" w:rsidR="00D46B4D" w:rsidRPr="00D27132" w:rsidRDefault="00D46B4D" w:rsidP="00D46B4D">
      <w:pPr>
        <w:pStyle w:val="PL"/>
      </w:pPr>
      <w:r w:rsidRPr="00D27132">
        <w:t xml:space="preserve">    }                                                                       OPTIONAL,</w:t>
      </w:r>
    </w:p>
    <w:p w14:paraId="15117C6E" w14:textId="77777777" w:rsidR="00D46B4D" w:rsidRPr="00D27132" w:rsidRDefault="00D46B4D" w:rsidP="00D46B4D">
      <w:pPr>
        <w:pStyle w:val="PL"/>
      </w:pPr>
      <w:r w:rsidRPr="00D27132">
        <w:t xml:space="preserve">    ...,</w:t>
      </w:r>
    </w:p>
    <w:p w14:paraId="5ADF378A" w14:textId="77777777" w:rsidR="00D46B4D" w:rsidRPr="00D27132" w:rsidRDefault="00D46B4D" w:rsidP="00D46B4D">
      <w:pPr>
        <w:pStyle w:val="PL"/>
      </w:pPr>
      <w:r w:rsidRPr="00D27132">
        <w:t xml:space="preserve">    [[</w:t>
      </w:r>
    </w:p>
    <w:p w14:paraId="40629016" w14:textId="77777777" w:rsidR="00D46B4D" w:rsidRPr="00D27132" w:rsidRDefault="00D46B4D" w:rsidP="00D46B4D">
      <w:pPr>
        <w:pStyle w:val="PL"/>
      </w:pPr>
      <w:r w:rsidRPr="00D27132">
        <w:t xml:space="preserve">    npn-IdentityInfoList-r16            NPN-IdentityInfoList-r16            OPTIONAL</w:t>
      </w:r>
    </w:p>
    <w:p w14:paraId="203E6580" w14:textId="77777777" w:rsidR="00D46B4D" w:rsidRPr="00D27132" w:rsidRDefault="00D46B4D" w:rsidP="00D46B4D">
      <w:pPr>
        <w:pStyle w:val="PL"/>
      </w:pPr>
      <w:r w:rsidRPr="00D27132">
        <w:t xml:space="preserve">    ]],</w:t>
      </w:r>
    </w:p>
    <w:p w14:paraId="14C89A3F" w14:textId="77777777" w:rsidR="00D46B4D" w:rsidRPr="00D27132" w:rsidRDefault="00D46B4D" w:rsidP="00D46B4D">
      <w:pPr>
        <w:pStyle w:val="PL"/>
      </w:pPr>
      <w:r w:rsidRPr="00D27132">
        <w:t xml:space="preserve">    [[</w:t>
      </w:r>
    </w:p>
    <w:p w14:paraId="6ED225F2" w14:textId="77777777" w:rsidR="00D46B4D" w:rsidRPr="00D27132" w:rsidRDefault="00D46B4D" w:rsidP="00D46B4D">
      <w:pPr>
        <w:pStyle w:val="PL"/>
      </w:pPr>
      <w:r w:rsidRPr="00D27132">
        <w:t xml:space="preserve">    cellReservedForOtherUse-r16         ENUMERATED {true}                   OPTIONAL</w:t>
      </w:r>
    </w:p>
    <w:p w14:paraId="0F06A48F" w14:textId="77777777" w:rsidR="00D46B4D" w:rsidRPr="00D27132" w:rsidRDefault="00D46B4D" w:rsidP="00D46B4D">
      <w:pPr>
        <w:pStyle w:val="PL"/>
      </w:pPr>
      <w:r w:rsidRPr="00D27132">
        <w:t xml:space="preserve">    ]]</w:t>
      </w:r>
    </w:p>
    <w:p w14:paraId="0CE3CE4E" w14:textId="77777777" w:rsidR="00D46B4D" w:rsidRPr="00D27132" w:rsidRDefault="00D46B4D" w:rsidP="00D46B4D">
      <w:pPr>
        <w:pStyle w:val="PL"/>
      </w:pPr>
      <w:r w:rsidRPr="00D27132">
        <w:t>}</w:t>
      </w:r>
    </w:p>
    <w:p w14:paraId="1A6E3D56" w14:textId="77777777" w:rsidR="00D46B4D" w:rsidRPr="00D27132" w:rsidRDefault="00D46B4D" w:rsidP="00D46B4D">
      <w:pPr>
        <w:pStyle w:val="PL"/>
      </w:pPr>
    </w:p>
    <w:p w14:paraId="1233CC29" w14:textId="77777777" w:rsidR="00D46B4D" w:rsidRPr="00D27132" w:rsidRDefault="00D46B4D" w:rsidP="00D46B4D">
      <w:pPr>
        <w:pStyle w:val="PL"/>
      </w:pPr>
      <w:r w:rsidRPr="00D27132">
        <w:t>-- TAG-CGI-INFO-NR-STOP</w:t>
      </w:r>
    </w:p>
    <w:p w14:paraId="682BF20C" w14:textId="77777777" w:rsidR="00D46B4D" w:rsidRPr="00D27132" w:rsidRDefault="00D46B4D" w:rsidP="00D46B4D">
      <w:pPr>
        <w:pStyle w:val="PL"/>
      </w:pPr>
      <w:r w:rsidRPr="00D27132">
        <w:t>-- ASN1STOP</w:t>
      </w:r>
    </w:p>
    <w:p w14:paraId="78F19631"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2E028352"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1BBBDA" w14:textId="77777777" w:rsidR="00D46B4D" w:rsidRPr="00D27132" w:rsidRDefault="00D46B4D" w:rsidP="00C1533F">
            <w:pPr>
              <w:pStyle w:val="TAH"/>
              <w:rPr>
                <w:lang w:eastAsia="en-GB"/>
              </w:rPr>
            </w:pPr>
            <w:r w:rsidRPr="00D27132">
              <w:rPr>
                <w:i/>
                <w:noProof/>
                <w:lang w:eastAsia="en-GB"/>
              </w:rPr>
              <w:t xml:space="preserve">CGI-InfoNR </w:t>
            </w:r>
            <w:r w:rsidRPr="00D27132">
              <w:rPr>
                <w:iCs/>
                <w:noProof/>
                <w:lang w:eastAsia="en-GB"/>
              </w:rPr>
              <w:t>field descriptions</w:t>
            </w:r>
          </w:p>
        </w:tc>
      </w:tr>
      <w:tr w:rsidR="00D46B4D" w:rsidRPr="00D27132" w14:paraId="571B712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74B48F" w14:textId="77777777" w:rsidR="00D46B4D" w:rsidRPr="00D27132" w:rsidRDefault="00D46B4D" w:rsidP="00C1533F">
            <w:pPr>
              <w:pStyle w:val="TAL"/>
              <w:rPr>
                <w:lang w:eastAsia="sv-SE"/>
              </w:rPr>
            </w:pPr>
            <w:r w:rsidRPr="00D27132">
              <w:rPr>
                <w:b/>
                <w:bCs/>
                <w:i/>
                <w:noProof/>
                <w:lang w:eastAsia="en-GB"/>
              </w:rPr>
              <w:t>noSIB1</w:t>
            </w:r>
          </w:p>
          <w:p w14:paraId="653FAEA2" w14:textId="77777777" w:rsidR="00D46B4D" w:rsidRPr="00D27132" w:rsidRDefault="00D46B4D" w:rsidP="00C1533F">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D46B4D" w:rsidRPr="00D27132" w14:paraId="318DCCA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D04852" w14:textId="77777777" w:rsidR="00D46B4D" w:rsidRPr="00D27132" w:rsidRDefault="00D46B4D" w:rsidP="00C1533F">
            <w:pPr>
              <w:pStyle w:val="TAL"/>
              <w:rPr>
                <w:b/>
                <w:bCs/>
                <w:i/>
                <w:noProof/>
                <w:lang w:eastAsia="en-GB"/>
              </w:rPr>
            </w:pPr>
            <w:r w:rsidRPr="00D27132">
              <w:rPr>
                <w:b/>
                <w:bCs/>
                <w:i/>
                <w:noProof/>
                <w:lang w:eastAsia="en-GB"/>
              </w:rPr>
              <w:t>cellReservedForOtherUse</w:t>
            </w:r>
          </w:p>
          <w:p w14:paraId="1B734E41" w14:textId="77777777" w:rsidR="00D46B4D" w:rsidRPr="00D27132" w:rsidRDefault="00D46B4D" w:rsidP="00C1533F">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27F04576" w14:textId="77777777" w:rsidR="00D46B4D" w:rsidRPr="00D27132" w:rsidRDefault="00D46B4D" w:rsidP="00D46B4D">
      <w:pPr>
        <w:rPr>
          <w:rFonts w:eastAsiaTheme="minorEastAsia"/>
        </w:rPr>
      </w:pPr>
    </w:p>
    <w:p w14:paraId="47A574D7" w14:textId="77777777" w:rsidR="00D46B4D" w:rsidRPr="00D27132" w:rsidRDefault="00D46B4D" w:rsidP="00D46B4D">
      <w:pPr>
        <w:pStyle w:val="Heading4"/>
        <w:rPr>
          <w:rFonts w:eastAsia="SimSun"/>
        </w:rPr>
      </w:pPr>
      <w:bookmarkStart w:id="1654" w:name="_Toc60777195"/>
      <w:bookmarkStart w:id="1655" w:name="_Toc90651067"/>
      <w:r w:rsidRPr="00D27132">
        <w:rPr>
          <w:rFonts w:eastAsia="SimSun"/>
        </w:rPr>
        <w:t>–</w:t>
      </w:r>
      <w:r w:rsidRPr="00D27132">
        <w:rPr>
          <w:rFonts w:eastAsia="SimSun"/>
        </w:rPr>
        <w:tab/>
      </w:r>
      <w:r w:rsidRPr="00D27132">
        <w:rPr>
          <w:rFonts w:eastAsia="SimSun"/>
          <w:i/>
        </w:rPr>
        <w:t>CGI-Info-Logging</w:t>
      </w:r>
      <w:bookmarkEnd w:id="1654"/>
      <w:bookmarkEnd w:id="1655"/>
    </w:p>
    <w:p w14:paraId="3180460E" w14:textId="77777777" w:rsidR="00D46B4D" w:rsidRPr="00D27132" w:rsidRDefault="00D46B4D" w:rsidP="00D46B4D">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10C5AC8" w14:textId="77777777" w:rsidR="00D46B4D" w:rsidRPr="00D27132" w:rsidRDefault="00D46B4D" w:rsidP="00D46B4D">
      <w:pPr>
        <w:pStyle w:val="TH"/>
      </w:pPr>
      <w:r w:rsidRPr="00D27132">
        <w:rPr>
          <w:bCs/>
          <w:i/>
          <w:iCs/>
        </w:rPr>
        <w:t>CGI-Info-Logging</w:t>
      </w:r>
      <w:r w:rsidRPr="00D27132">
        <w:t xml:space="preserve"> information element</w:t>
      </w:r>
    </w:p>
    <w:p w14:paraId="7203805F" w14:textId="77777777" w:rsidR="00D46B4D" w:rsidRPr="00D27132" w:rsidRDefault="00D46B4D" w:rsidP="00D46B4D">
      <w:pPr>
        <w:pStyle w:val="PL"/>
      </w:pPr>
      <w:r w:rsidRPr="00D27132">
        <w:t>-- ASN1START</w:t>
      </w:r>
    </w:p>
    <w:p w14:paraId="0B60B4ED" w14:textId="77777777" w:rsidR="00D46B4D" w:rsidRPr="00D27132" w:rsidRDefault="00D46B4D" w:rsidP="00D46B4D">
      <w:pPr>
        <w:pStyle w:val="PL"/>
      </w:pPr>
      <w:r w:rsidRPr="00D27132">
        <w:t>-- TAG-CGI-INFO-LOGGING-START</w:t>
      </w:r>
    </w:p>
    <w:p w14:paraId="180997AE" w14:textId="77777777" w:rsidR="00D46B4D" w:rsidRPr="00D27132" w:rsidRDefault="00D46B4D" w:rsidP="00D46B4D">
      <w:pPr>
        <w:pStyle w:val="PL"/>
      </w:pPr>
    </w:p>
    <w:p w14:paraId="430CAECD" w14:textId="77777777" w:rsidR="00D46B4D" w:rsidRPr="00D27132" w:rsidRDefault="00D46B4D" w:rsidP="00D46B4D">
      <w:pPr>
        <w:pStyle w:val="PL"/>
      </w:pPr>
      <w:r w:rsidRPr="00D27132">
        <w:t>CGI-Info-Logging-r16 ::=     SEQUENCE {</w:t>
      </w:r>
    </w:p>
    <w:p w14:paraId="589AB7FA" w14:textId="77777777" w:rsidR="00D46B4D" w:rsidRPr="00D27132" w:rsidRDefault="00D46B4D" w:rsidP="00D46B4D">
      <w:pPr>
        <w:pStyle w:val="PL"/>
      </w:pPr>
      <w:r w:rsidRPr="00D27132">
        <w:t xml:space="preserve">    plmn-Identity-r16                    PLMN-Identity,</w:t>
      </w:r>
    </w:p>
    <w:p w14:paraId="4290D2ED" w14:textId="77777777" w:rsidR="00D46B4D" w:rsidRPr="00D27132" w:rsidRDefault="00D46B4D" w:rsidP="00D46B4D">
      <w:pPr>
        <w:pStyle w:val="PL"/>
      </w:pPr>
      <w:r w:rsidRPr="00D27132">
        <w:t xml:space="preserve">    cellIdentity-r16                     CellIdentity,</w:t>
      </w:r>
    </w:p>
    <w:p w14:paraId="48F8B786" w14:textId="77777777" w:rsidR="00D46B4D" w:rsidRPr="00D27132" w:rsidRDefault="00D46B4D" w:rsidP="00D46B4D">
      <w:pPr>
        <w:pStyle w:val="PL"/>
      </w:pPr>
      <w:r w:rsidRPr="00D27132">
        <w:t xml:space="preserve">    trackingAreaCode-r16                 TrackingAreaCode               OPTIONAL</w:t>
      </w:r>
    </w:p>
    <w:p w14:paraId="08A558F7" w14:textId="77777777" w:rsidR="00D46B4D" w:rsidRPr="00D27132" w:rsidRDefault="00D46B4D" w:rsidP="00D46B4D">
      <w:pPr>
        <w:pStyle w:val="PL"/>
      </w:pPr>
      <w:r w:rsidRPr="00D27132">
        <w:t>}</w:t>
      </w:r>
    </w:p>
    <w:p w14:paraId="4A52A192" w14:textId="77777777" w:rsidR="00D46B4D" w:rsidRPr="00D27132" w:rsidRDefault="00D46B4D" w:rsidP="00D46B4D">
      <w:pPr>
        <w:pStyle w:val="PL"/>
      </w:pPr>
    </w:p>
    <w:p w14:paraId="5F0D2D76" w14:textId="77777777" w:rsidR="00D46B4D" w:rsidRPr="00D27132" w:rsidRDefault="00D46B4D" w:rsidP="00D46B4D">
      <w:pPr>
        <w:pStyle w:val="PL"/>
      </w:pPr>
      <w:r w:rsidRPr="00D27132">
        <w:t>-- TAG-CGI-INFO-LOGGING-STOP</w:t>
      </w:r>
    </w:p>
    <w:p w14:paraId="1795F664" w14:textId="77777777" w:rsidR="00D46B4D" w:rsidRPr="00D27132" w:rsidRDefault="00D46B4D" w:rsidP="00D46B4D">
      <w:pPr>
        <w:pStyle w:val="PL"/>
        <w:rPr>
          <w:rFonts w:eastAsia="SimSun"/>
        </w:rPr>
      </w:pPr>
      <w:r w:rsidRPr="00D27132">
        <w:t>-- ASN1STOP</w:t>
      </w:r>
    </w:p>
    <w:p w14:paraId="6F1A0ABB"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6E584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1A8ECF" w14:textId="77777777" w:rsidR="00D46B4D" w:rsidRPr="00D27132" w:rsidRDefault="00D46B4D" w:rsidP="00C1533F">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46B4D" w:rsidRPr="00D27132" w14:paraId="758D9DC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0C782E" w14:textId="77777777" w:rsidR="00D46B4D" w:rsidRPr="00D27132" w:rsidRDefault="00D46B4D" w:rsidP="00C1533F">
            <w:pPr>
              <w:pStyle w:val="TAL"/>
              <w:rPr>
                <w:szCs w:val="22"/>
                <w:lang w:eastAsia="sv-SE"/>
              </w:rPr>
            </w:pPr>
            <w:r w:rsidRPr="00D27132">
              <w:rPr>
                <w:b/>
                <w:i/>
                <w:szCs w:val="22"/>
                <w:lang w:eastAsia="sv-SE"/>
              </w:rPr>
              <w:t>cellIdentity</w:t>
            </w:r>
          </w:p>
          <w:p w14:paraId="1F6B61A4" w14:textId="77777777" w:rsidR="00D46B4D" w:rsidRPr="00D27132" w:rsidRDefault="00D46B4D" w:rsidP="00C1533F">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46B4D" w:rsidRPr="00D27132" w14:paraId="1BE815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E9D266" w14:textId="77777777" w:rsidR="00D46B4D" w:rsidRPr="00D27132" w:rsidRDefault="00D46B4D" w:rsidP="00C1533F">
            <w:pPr>
              <w:pStyle w:val="TAL"/>
              <w:rPr>
                <w:b/>
                <w:bCs/>
                <w:i/>
                <w:iCs/>
                <w:lang w:eastAsia="sv-SE"/>
              </w:rPr>
            </w:pPr>
            <w:r w:rsidRPr="00D27132">
              <w:rPr>
                <w:b/>
                <w:bCs/>
                <w:i/>
                <w:iCs/>
                <w:lang w:eastAsia="sv-SE"/>
              </w:rPr>
              <w:t>plmn-Identity</w:t>
            </w:r>
          </w:p>
          <w:p w14:paraId="29397271" w14:textId="77777777" w:rsidR="00D46B4D" w:rsidRPr="00D27132" w:rsidRDefault="00D46B4D" w:rsidP="00C1533F">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D46B4D" w:rsidRPr="00D27132" w14:paraId="54A499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85B996" w14:textId="77777777" w:rsidR="00D46B4D" w:rsidRPr="00D27132" w:rsidRDefault="00D46B4D" w:rsidP="00C1533F">
            <w:pPr>
              <w:pStyle w:val="TAL"/>
              <w:rPr>
                <w:b/>
                <w:bCs/>
                <w:i/>
                <w:iCs/>
                <w:lang w:eastAsia="sv-SE"/>
              </w:rPr>
            </w:pPr>
            <w:r w:rsidRPr="00D27132">
              <w:rPr>
                <w:b/>
                <w:bCs/>
                <w:i/>
                <w:iCs/>
                <w:lang w:eastAsia="sv-SE"/>
              </w:rPr>
              <w:t>trackingAreaCode</w:t>
            </w:r>
          </w:p>
          <w:p w14:paraId="722D7313" w14:textId="77777777" w:rsidR="00D46B4D" w:rsidRPr="00D27132" w:rsidRDefault="00D46B4D" w:rsidP="00C1533F">
            <w:pPr>
              <w:pStyle w:val="TAL"/>
              <w:rPr>
                <w:b/>
                <w:bCs/>
                <w:i/>
                <w:iCs/>
                <w:lang w:eastAsia="sv-SE"/>
              </w:rPr>
            </w:pPr>
            <w:r w:rsidRPr="00D27132">
              <w:rPr>
                <w:szCs w:val="22"/>
                <w:lang w:eastAsia="sv-SE"/>
              </w:rPr>
              <w:t>Indicates Tracking Area Code to which the cell indicated by cellIdentity field belongs.</w:t>
            </w:r>
          </w:p>
        </w:tc>
      </w:tr>
    </w:tbl>
    <w:p w14:paraId="49B34829" w14:textId="77777777" w:rsidR="00D46B4D" w:rsidRPr="00D27132" w:rsidRDefault="00D46B4D" w:rsidP="00D46B4D"/>
    <w:p w14:paraId="7DE425E8" w14:textId="77777777" w:rsidR="00D46B4D" w:rsidRPr="00D27132" w:rsidRDefault="00D46B4D" w:rsidP="00D46B4D">
      <w:pPr>
        <w:pStyle w:val="Heading4"/>
        <w:rPr>
          <w:rFonts w:eastAsia="MS Mincho"/>
        </w:rPr>
      </w:pPr>
      <w:bookmarkStart w:id="1656" w:name="_Toc60777196"/>
      <w:bookmarkStart w:id="1657" w:name="_Toc90651068"/>
      <w:r w:rsidRPr="00D27132">
        <w:rPr>
          <w:rFonts w:eastAsia="MS Mincho"/>
        </w:rPr>
        <w:lastRenderedPageBreak/>
        <w:t>–</w:t>
      </w:r>
      <w:r w:rsidRPr="00D27132">
        <w:rPr>
          <w:rFonts w:eastAsia="MS Mincho"/>
        </w:rPr>
        <w:tab/>
      </w:r>
      <w:r w:rsidRPr="00D27132">
        <w:rPr>
          <w:rFonts w:eastAsia="MS Mincho"/>
          <w:i/>
        </w:rPr>
        <w:t>CLI-RSSI-Range</w:t>
      </w:r>
      <w:bookmarkEnd w:id="1656"/>
      <w:bookmarkEnd w:id="1657"/>
    </w:p>
    <w:p w14:paraId="348F2D64" w14:textId="77777777" w:rsidR="00D46B4D" w:rsidRPr="00D27132" w:rsidRDefault="00D46B4D" w:rsidP="00D46B4D">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10.1.22.2.2-1 in TS 38.133 [14].</w:t>
      </w:r>
    </w:p>
    <w:p w14:paraId="73CD35C2" w14:textId="77777777" w:rsidR="00D46B4D" w:rsidRPr="00D27132" w:rsidRDefault="00D46B4D" w:rsidP="00D46B4D">
      <w:pPr>
        <w:pStyle w:val="TH"/>
      </w:pPr>
      <w:r w:rsidRPr="00D27132">
        <w:rPr>
          <w:i/>
        </w:rPr>
        <w:t>CLI-RSSI-Range</w:t>
      </w:r>
      <w:r w:rsidRPr="00D27132">
        <w:t xml:space="preserve"> information element</w:t>
      </w:r>
    </w:p>
    <w:p w14:paraId="22944AEA" w14:textId="77777777" w:rsidR="00D46B4D" w:rsidRPr="00D27132" w:rsidRDefault="00D46B4D" w:rsidP="00D46B4D">
      <w:pPr>
        <w:pStyle w:val="PL"/>
      </w:pPr>
      <w:r w:rsidRPr="00D27132">
        <w:t>-- ASN1START</w:t>
      </w:r>
    </w:p>
    <w:p w14:paraId="2E0ABB2A" w14:textId="77777777" w:rsidR="00D46B4D" w:rsidRPr="00D27132" w:rsidRDefault="00D46B4D" w:rsidP="00D46B4D">
      <w:pPr>
        <w:pStyle w:val="PL"/>
      </w:pPr>
      <w:r w:rsidRPr="00D27132">
        <w:t>-- TAG-CLI-RSSI-RANGE-START</w:t>
      </w:r>
    </w:p>
    <w:p w14:paraId="6CBB1106" w14:textId="77777777" w:rsidR="00D46B4D" w:rsidRPr="00D27132" w:rsidRDefault="00D46B4D" w:rsidP="00D46B4D">
      <w:pPr>
        <w:pStyle w:val="PL"/>
      </w:pPr>
    </w:p>
    <w:p w14:paraId="5F88FA0E" w14:textId="77777777" w:rsidR="00D46B4D" w:rsidRPr="00D27132" w:rsidRDefault="00D46B4D" w:rsidP="00D46B4D">
      <w:pPr>
        <w:pStyle w:val="PL"/>
      </w:pPr>
      <w:r w:rsidRPr="00D27132">
        <w:t>CLI-RSSI-Range-r16 ::=                      INTEGER(0..76)</w:t>
      </w:r>
    </w:p>
    <w:p w14:paraId="24EDD410" w14:textId="77777777" w:rsidR="00D46B4D" w:rsidRPr="00D27132" w:rsidRDefault="00D46B4D" w:rsidP="00D46B4D">
      <w:pPr>
        <w:pStyle w:val="PL"/>
      </w:pPr>
    </w:p>
    <w:p w14:paraId="52ED2FA5" w14:textId="77777777" w:rsidR="00D46B4D" w:rsidRPr="00D27132" w:rsidRDefault="00D46B4D" w:rsidP="00D46B4D">
      <w:pPr>
        <w:pStyle w:val="PL"/>
      </w:pPr>
      <w:r w:rsidRPr="00D27132">
        <w:t>-- TAG-CLI-RSSI-RANGE-STOP</w:t>
      </w:r>
    </w:p>
    <w:p w14:paraId="7049B1DE" w14:textId="77777777" w:rsidR="00D46B4D" w:rsidRPr="00D27132" w:rsidRDefault="00D46B4D" w:rsidP="00D46B4D">
      <w:pPr>
        <w:pStyle w:val="PL"/>
      </w:pPr>
      <w:r w:rsidRPr="00D27132">
        <w:t>-- ASN1STOP</w:t>
      </w:r>
    </w:p>
    <w:p w14:paraId="56398530" w14:textId="77777777" w:rsidR="00D46B4D" w:rsidRPr="00D27132" w:rsidRDefault="00D46B4D" w:rsidP="00D46B4D"/>
    <w:p w14:paraId="77B75FDF" w14:textId="77777777" w:rsidR="00D46B4D" w:rsidRPr="00D27132" w:rsidRDefault="00D46B4D" w:rsidP="00D46B4D">
      <w:pPr>
        <w:pStyle w:val="Heading4"/>
      </w:pPr>
      <w:bookmarkStart w:id="1658" w:name="_Toc60777197"/>
      <w:bookmarkStart w:id="1659" w:name="_Toc90651069"/>
      <w:r w:rsidRPr="00D27132">
        <w:t>–</w:t>
      </w:r>
      <w:r w:rsidRPr="00D27132">
        <w:tab/>
      </w:r>
      <w:r w:rsidRPr="00D27132">
        <w:rPr>
          <w:i/>
        </w:rPr>
        <w:t>CodebookConfig</w:t>
      </w:r>
      <w:bookmarkEnd w:id="1658"/>
      <w:bookmarkEnd w:id="1659"/>
    </w:p>
    <w:p w14:paraId="50E5DB42" w14:textId="77777777" w:rsidR="00D46B4D" w:rsidRPr="00D27132" w:rsidRDefault="00D46B4D" w:rsidP="00D46B4D">
      <w:r w:rsidRPr="00D27132">
        <w:t xml:space="preserve">The IE </w:t>
      </w:r>
      <w:r w:rsidRPr="00D27132">
        <w:rPr>
          <w:i/>
        </w:rPr>
        <w:t>CodebookConfig</w:t>
      </w:r>
      <w:r w:rsidRPr="00D27132">
        <w:t xml:space="preserve"> is used to configure codebooks of Type-I and Type-II (see TS 38.214 [19], clause 5.2.2.2)</w:t>
      </w:r>
    </w:p>
    <w:p w14:paraId="1D194686" w14:textId="77777777" w:rsidR="00D46B4D" w:rsidRPr="00D27132" w:rsidRDefault="00D46B4D" w:rsidP="00D46B4D">
      <w:pPr>
        <w:pStyle w:val="TH"/>
      </w:pPr>
      <w:r w:rsidRPr="00D27132">
        <w:rPr>
          <w:i/>
        </w:rPr>
        <w:t>CodebookConfig</w:t>
      </w:r>
      <w:r w:rsidRPr="00D27132">
        <w:t xml:space="preserve"> information element</w:t>
      </w:r>
    </w:p>
    <w:p w14:paraId="6DB34A75" w14:textId="77777777" w:rsidR="00D46B4D" w:rsidRPr="00D27132" w:rsidRDefault="00D46B4D" w:rsidP="00D46B4D">
      <w:pPr>
        <w:pStyle w:val="PL"/>
      </w:pPr>
      <w:r w:rsidRPr="00D27132">
        <w:t>-- ASN1START</w:t>
      </w:r>
    </w:p>
    <w:p w14:paraId="123C6B29" w14:textId="77777777" w:rsidR="00D46B4D" w:rsidRPr="00D27132" w:rsidRDefault="00D46B4D" w:rsidP="00D46B4D">
      <w:pPr>
        <w:pStyle w:val="PL"/>
      </w:pPr>
      <w:r w:rsidRPr="00D27132">
        <w:t>-- TAG-CODEBOOKCONFIG-START</w:t>
      </w:r>
    </w:p>
    <w:p w14:paraId="32E7B2BA" w14:textId="77777777" w:rsidR="00D46B4D" w:rsidRPr="00D27132" w:rsidRDefault="00D46B4D" w:rsidP="00D46B4D">
      <w:pPr>
        <w:pStyle w:val="PL"/>
      </w:pPr>
    </w:p>
    <w:p w14:paraId="7DC05133" w14:textId="77777777" w:rsidR="00D46B4D" w:rsidRPr="00D27132" w:rsidRDefault="00D46B4D" w:rsidP="00D46B4D">
      <w:pPr>
        <w:pStyle w:val="PL"/>
      </w:pPr>
      <w:r w:rsidRPr="00D27132">
        <w:t>CodebookConfig ::=                                  SEQUENCE {</w:t>
      </w:r>
    </w:p>
    <w:p w14:paraId="55F8043E" w14:textId="77777777" w:rsidR="00D46B4D" w:rsidRPr="00D27132" w:rsidRDefault="00D46B4D" w:rsidP="00D46B4D">
      <w:pPr>
        <w:pStyle w:val="PL"/>
      </w:pPr>
      <w:r w:rsidRPr="00D27132">
        <w:t xml:space="preserve">    codebookType                                        CHOICE {</w:t>
      </w:r>
    </w:p>
    <w:p w14:paraId="26C79BF6" w14:textId="77777777" w:rsidR="00D46B4D" w:rsidRPr="00D27132" w:rsidRDefault="00D46B4D" w:rsidP="00D46B4D">
      <w:pPr>
        <w:pStyle w:val="PL"/>
      </w:pPr>
      <w:r w:rsidRPr="00D27132">
        <w:t xml:space="preserve">        type1                                               SEQUENCE {</w:t>
      </w:r>
    </w:p>
    <w:p w14:paraId="52B6F340" w14:textId="77777777" w:rsidR="00D46B4D" w:rsidRPr="00D27132" w:rsidRDefault="00D46B4D" w:rsidP="00D46B4D">
      <w:pPr>
        <w:pStyle w:val="PL"/>
      </w:pPr>
      <w:r w:rsidRPr="00D27132">
        <w:t xml:space="preserve">            subType                                             CHOICE {</w:t>
      </w:r>
    </w:p>
    <w:p w14:paraId="4F9EB1A5" w14:textId="77777777" w:rsidR="00D46B4D" w:rsidRPr="00D27132" w:rsidRDefault="00D46B4D" w:rsidP="00D46B4D">
      <w:pPr>
        <w:pStyle w:val="PL"/>
      </w:pPr>
      <w:r w:rsidRPr="00D27132">
        <w:t xml:space="preserve">                typeI-SinglePanel                                   SEQUENCE {</w:t>
      </w:r>
    </w:p>
    <w:p w14:paraId="1611E727" w14:textId="77777777" w:rsidR="00D46B4D" w:rsidRPr="00D27132" w:rsidRDefault="00D46B4D" w:rsidP="00D46B4D">
      <w:pPr>
        <w:pStyle w:val="PL"/>
      </w:pPr>
      <w:r w:rsidRPr="00D27132">
        <w:t xml:space="preserve">                    nrOfAntennaPorts                                    CHOICE {</w:t>
      </w:r>
    </w:p>
    <w:p w14:paraId="47DD7F56" w14:textId="77777777" w:rsidR="00D46B4D" w:rsidRPr="00D27132" w:rsidRDefault="00D46B4D" w:rsidP="00D46B4D">
      <w:pPr>
        <w:pStyle w:val="PL"/>
      </w:pPr>
      <w:r w:rsidRPr="00D27132">
        <w:t xml:space="preserve">                        two                                                 SEQUENCE {</w:t>
      </w:r>
    </w:p>
    <w:p w14:paraId="176ADA9D" w14:textId="77777777" w:rsidR="00D46B4D" w:rsidRPr="00D27132" w:rsidRDefault="00D46B4D" w:rsidP="00D46B4D">
      <w:pPr>
        <w:pStyle w:val="PL"/>
      </w:pPr>
      <w:r w:rsidRPr="00D27132">
        <w:t xml:space="preserve">                            twoTX-CodebookSubsetRestriction                     BIT STRING (SIZE (6))</w:t>
      </w:r>
    </w:p>
    <w:p w14:paraId="795180BD" w14:textId="77777777" w:rsidR="00D46B4D" w:rsidRPr="00D27132" w:rsidRDefault="00D46B4D" w:rsidP="00D46B4D">
      <w:pPr>
        <w:pStyle w:val="PL"/>
      </w:pPr>
      <w:r w:rsidRPr="00D27132">
        <w:t xml:space="preserve">                        },</w:t>
      </w:r>
    </w:p>
    <w:p w14:paraId="46C4CC58" w14:textId="77777777" w:rsidR="00D46B4D" w:rsidRPr="00D27132" w:rsidRDefault="00D46B4D" w:rsidP="00D46B4D">
      <w:pPr>
        <w:pStyle w:val="PL"/>
      </w:pPr>
      <w:r w:rsidRPr="00D27132">
        <w:t xml:space="preserve">                        moreThanTwo                                         SEQUENCE {</w:t>
      </w:r>
    </w:p>
    <w:p w14:paraId="06E02536" w14:textId="77777777" w:rsidR="00D46B4D" w:rsidRPr="00D27132" w:rsidRDefault="00D46B4D" w:rsidP="00D46B4D">
      <w:pPr>
        <w:pStyle w:val="PL"/>
      </w:pPr>
      <w:r w:rsidRPr="00D27132">
        <w:t xml:space="preserve">                            n1-n2                                               CHOICE {</w:t>
      </w:r>
    </w:p>
    <w:p w14:paraId="600048E7" w14:textId="77777777" w:rsidR="00D46B4D" w:rsidRPr="00D27132" w:rsidRDefault="00D46B4D" w:rsidP="00D46B4D">
      <w:pPr>
        <w:pStyle w:val="PL"/>
      </w:pPr>
      <w:r w:rsidRPr="00D27132">
        <w:t xml:space="preserve">                                two-one-TypeI-SinglePanel-Restriction               BIT STRING (SIZE (8)),</w:t>
      </w:r>
    </w:p>
    <w:p w14:paraId="05F9C048" w14:textId="77777777" w:rsidR="00D46B4D" w:rsidRPr="00D27132" w:rsidRDefault="00D46B4D" w:rsidP="00D46B4D">
      <w:pPr>
        <w:pStyle w:val="PL"/>
      </w:pPr>
      <w:r w:rsidRPr="00D27132">
        <w:t xml:space="preserve">                                two-two-TypeI-SinglePanel-Restriction               BIT STRING (SIZE (64)),</w:t>
      </w:r>
    </w:p>
    <w:p w14:paraId="59522F05" w14:textId="77777777" w:rsidR="00D46B4D" w:rsidRPr="00D27132" w:rsidRDefault="00D46B4D" w:rsidP="00D46B4D">
      <w:pPr>
        <w:pStyle w:val="PL"/>
      </w:pPr>
      <w:r w:rsidRPr="00D27132">
        <w:t xml:space="preserve">                                four-one-TypeI-SinglePanel-Restriction              BIT STRING (SIZE (16)),</w:t>
      </w:r>
    </w:p>
    <w:p w14:paraId="40E2BABE" w14:textId="77777777" w:rsidR="00D46B4D" w:rsidRPr="00D27132" w:rsidRDefault="00D46B4D" w:rsidP="00D46B4D">
      <w:pPr>
        <w:pStyle w:val="PL"/>
      </w:pPr>
      <w:r w:rsidRPr="00D27132">
        <w:t xml:space="preserve">                                three-two-TypeI-SinglePanel-Restriction             BIT STRING (SIZE (96)),</w:t>
      </w:r>
    </w:p>
    <w:p w14:paraId="5522E264" w14:textId="77777777" w:rsidR="00D46B4D" w:rsidRPr="00D27132" w:rsidRDefault="00D46B4D" w:rsidP="00D46B4D">
      <w:pPr>
        <w:pStyle w:val="PL"/>
      </w:pPr>
      <w:r w:rsidRPr="00D27132">
        <w:t xml:space="preserve">                                six-one-TypeI-SinglePanel-Restriction               BIT STRING (SIZE (24)),</w:t>
      </w:r>
    </w:p>
    <w:p w14:paraId="3653E83A" w14:textId="77777777" w:rsidR="00D46B4D" w:rsidRPr="00D27132" w:rsidRDefault="00D46B4D" w:rsidP="00D46B4D">
      <w:pPr>
        <w:pStyle w:val="PL"/>
      </w:pPr>
      <w:r w:rsidRPr="00D27132">
        <w:t xml:space="preserve">                                four-two-TypeI-SinglePanel-Restriction              BIT STRING (SIZE (128)),</w:t>
      </w:r>
    </w:p>
    <w:p w14:paraId="4C00C100" w14:textId="77777777" w:rsidR="00D46B4D" w:rsidRPr="00D27132" w:rsidRDefault="00D46B4D" w:rsidP="00D46B4D">
      <w:pPr>
        <w:pStyle w:val="PL"/>
      </w:pPr>
      <w:r w:rsidRPr="00D27132">
        <w:t xml:space="preserve">                                eight-one-TypeI-SinglePanel-Restriction             BIT STRING (SIZE (32)),</w:t>
      </w:r>
    </w:p>
    <w:p w14:paraId="53F90539" w14:textId="77777777" w:rsidR="00D46B4D" w:rsidRPr="00D27132" w:rsidRDefault="00D46B4D" w:rsidP="00D46B4D">
      <w:pPr>
        <w:pStyle w:val="PL"/>
      </w:pPr>
      <w:r w:rsidRPr="00D27132">
        <w:t xml:space="preserve">                                four-three-TypeI-SinglePanel-Restriction            BIT STRING (SIZE (192)),</w:t>
      </w:r>
    </w:p>
    <w:p w14:paraId="134A4EF3" w14:textId="77777777" w:rsidR="00D46B4D" w:rsidRPr="00D27132" w:rsidRDefault="00D46B4D" w:rsidP="00D46B4D">
      <w:pPr>
        <w:pStyle w:val="PL"/>
      </w:pPr>
      <w:r w:rsidRPr="00D27132">
        <w:t xml:space="preserve">                                six-two-TypeI-SinglePanel-Restriction               BIT STRING (SIZE (192)),</w:t>
      </w:r>
    </w:p>
    <w:p w14:paraId="24C381B1" w14:textId="77777777" w:rsidR="00D46B4D" w:rsidRPr="00D27132" w:rsidRDefault="00D46B4D" w:rsidP="00D46B4D">
      <w:pPr>
        <w:pStyle w:val="PL"/>
      </w:pPr>
      <w:r w:rsidRPr="00D27132">
        <w:t xml:space="preserve">                                twelve-one-TypeI-SinglePanel-Restriction            BIT STRING (SIZE (48)),</w:t>
      </w:r>
    </w:p>
    <w:p w14:paraId="7B532CBA" w14:textId="77777777" w:rsidR="00D46B4D" w:rsidRPr="00D27132" w:rsidRDefault="00D46B4D" w:rsidP="00D46B4D">
      <w:pPr>
        <w:pStyle w:val="PL"/>
      </w:pPr>
      <w:r w:rsidRPr="00D27132">
        <w:t xml:space="preserve">                                four-four-TypeI-SinglePanel-Restriction             BIT STRING (SIZE (256)),</w:t>
      </w:r>
    </w:p>
    <w:p w14:paraId="40E7DC13" w14:textId="77777777" w:rsidR="00D46B4D" w:rsidRPr="00D27132" w:rsidRDefault="00D46B4D" w:rsidP="00D46B4D">
      <w:pPr>
        <w:pStyle w:val="PL"/>
      </w:pPr>
      <w:r w:rsidRPr="00D27132">
        <w:t xml:space="preserve">                                eight-two-TypeI-SinglePanel-Restriction             BIT STRING (SIZE (256)),</w:t>
      </w:r>
    </w:p>
    <w:p w14:paraId="19F28C29" w14:textId="77777777" w:rsidR="00D46B4D" w:rsidRPr="00D27132" w:rsidRDefault="00D46B4D" w:rsidP="00D46B4D">
      <w:pPr>
        <w:pStyle w:val="PL"/>
      </w:pPr>
      <w:r w:rsidRPr="00D27132">
        <w:t xml:space="preserve">                                sixteen-one-TypeI-SinglePanel-Restriction           BIT STRING (SIZE (64))</w:t>
      </w:r>
    </w:p>
    <w:p w14:paraId="08F7D0C6" w14:textId="77777777" w:rsidR="00D46B4D" w:rsidRPr="00D27132" w:rsidRDefault="00D46B4D" w:rsidP="00D46B4D">
      <w:pPr>
        <w:pStyle w:val="PL"/>
      </w:pPr>
      <w:r w:rsidRPr="00D27132">
        <w:t xml:space="preserve">                            },</w:t>
      </w:r>
    </w:p>
    <w:p w14:paraId="2610E12C" w14:textId="77777777" w:rsidR="00D46B4D" w:rsidRPr="00D27132" w:rsidRDefault="00D46B4D" w:rsidP="00D46B4D">
      <w:pPr>
        <w:pStyle w:val="PL"/>
      </w:pPr>
      <w:r w:rsidRPr="00D27132">
        <w:lastRenderedPageBreak/>
        <w:t xml:space="preserve">                            typeI-SinglePanel-codebookSubsetRestriction-i2      BIT STRING (SIZE (16))        OPTIONAL    -- Need R</w:t>
      </w:r>
    </w:p>
    <w:p w14:paraId="709B1306" w14:textId="77777777" w:rsidR="00D46B4D" w:rsidRPr="00D27132" w:rsidRDefault="00D46B4D" w:rsidP="00D46B4D">
      <w:pPr>
        <w:pStyle w:val="PL"/>
      </w:pPr>
      <w:r w:rsidRPr="00D27132">
        <w:t xml:space="preserve">                        }</w:t>
      </w:r>
    </w:p>
    <w:p w14:paraId="0835B64F" w14:textId="77777777" w:rsidR="00D46B4D" w:rsidRPr="00D27132" w:rsidRDefault="00D46B4D" w:rsidP="00D46B4D">
      <w:pPr>
        <w:pStyle w:val="PL"/>
      </w:pPr>
      <w:r w:rsidRPr="00D27132">
        <w:t xml:space="preserve">                    },</w:t>
      </w:r>
    </w:p>
    <w:p w14:paraId="0F9FA22F" w14:textId="77777777" w:rsidR="00D46B4D" w:rsidRPr="00D27132" w:rsidRDefault="00D46B4D" w:rsidP="00D46B4D">
      <w:pPr>
        <w:pStyle w:val="PL"/>
      </w:pPr>
      <w:r w:rsidRPr="00D27132">
        <w:t xml:space="preserve">                    typeI-SinglePanel-ri-Restriction                    BIT STRING (SIZE (8))</w:t>
      </w:r>
    </w:p>
    <w:p w14:paraId="7A1DA25D" w14:textId="77777777" w:rsidR="00D46B4D" w:rsidRPr="00D27132" w:rsidRDefault="00D46B4D" w:rsidP="00D46B4D">
      <w:pPr>
        <w:pStyle w:val="PL"/>
      </w:pPr>
      <w:r w:rsidRPr="00D27132">
        <w:t xml:space="preserve">                },</w:t>
      </w:r>
    </w:p>
    <w:p w14:paraId="5DEAB9F4" w14:textId="77777777" w:rsidR="00D46B4D" w:rsidRPr="00D27132" w:rsidRDefault="00D46B4D" w:rsidP="00D46B4D">
      <w:pPr>
        <w:pStyle w:val="PL"/>
      </w:pPr>
      <w:r w:rsidRPr="00D27132">
        <w:t xml:space="preserve">                typeI-MultiPanel                                    SEQUENCE {</w:t>
      </w:r>
    </w:p>
    <w:p w14:paraId="10EC9C56" w14:textId="77777777" w:rsidR="00D46B4D" w:rsidRPr="00D27132" w:rsidRDefault="00D46B4D" w:rsidP="00D46B4D">
      <w:pPr>
        <w:pStyle w:val="PL"/>
      </w:pPr>
      <w:r w:rsidRPr="00D27132">
        <w:t xml:space="preserve">                    ng-n1-n2                                                CHOICE {</w:t>
      </w:r>
    </w:p>
    <w:p w14:paraId="603648C9" w14:textId="77777777" w:rsidR="00D46B4D" w:rsidRPr="00D27132" w:rsidRDefault="00D46B4D" w:rsidP="00D46B4D">
      <w:pPr>
        <w:pStyle w:val="PL"/>
      </w:pPr>
      <w:r w:rsidRPr="00D27132">
        <w:t xml:space="preserve">                        two-two-one-TypeI-MultiPanel-Restriction                BIT STRING (SIZE (8)),</w:t>
      </w:r>
    </w:p>
    <w:p w14:paraId="1D93340B" w14:textId="77777777" w:rsidR="00D46B4D" w:rsidRPr="00D27132" w:rsidRDefault="00D46B4D" w:rsidP="00D46B4D">
      <w:pPr>
        <w:pStyle w:val="PL"/>
      </w:pPr>
      <w:r w:rsidRPr="00D27132">
        <w:t xml:space="preserve">                        two-four-one-TypeI-MultiPanel-Restriction               BIT STRING (SIZE (16)),</w:t>
      </w:r>
    </w:p>
    <w:p w14:paraId="3340487D" w14:textId="77777777" w:rsidR="00D46B4D" w:rsidRPr="00D27132" w:rsidRDefault="00D46B4D" w:rsidP="00D46B4D">
      <w:pPr>
        <w:pStyle w:val="PL"/>
      </w:pPr>
      <w:r w:rsidRPr="00D27132">
        <w:t xml:space="preserve">                        four-two-one-TypeI-MultiPanel-Restriction               BIT STRING (SIZE (8)),</w:t>
      </w:r>
    </w:p>
    <w:p w14:paraId="4429A99E" w14:textId="77777777" w:rsidR="00D46B4D" w:rsidRPr="00D27132" w:rsidRDefault="00D46B4D" w:rsidP="00D46B4D">
      <w:pPr>
        <w:pStyle w:val="PL"/>
      </w:pPr>
      <w:r w:rsidRPr="00D27132">
        <w:t xml:space="preserve">                        two-two-two-TypeI-MultiPanel-Restriction                BIT STRING (SIZE (64)),</w:t>
      </w:r>
    </w:p>
    <w:p w14:paraId="0D5CF3CF" w14:textId="77777777" w:rsidR="00D46B4D" w:rsidRPr="00D27132" w:rsidRDefault="00D46B4D" w:rsidP="00D46B4D">
      <w:pPr>
        <w:pStyle w:val="PL"/>
      </w:pPr>
      <w:r w:rsidRPr="00D27132">
        <w:t xml:space="preserve">                        two-eight-one-TypeI-MultiPanel-Restriction              BIT STRING (SIZE (32)),</w:t>
      </w:r>
    </w:p>
    <w:p w14:paraId="420204C5" w14:textId="77777777" w:rsidR="00D46B4D" w:rsidRPr="00D27132" w:rsidRDefault="00D46B4D" w:rsidP="00D46B4D">
      <w:pPr>
        <w:pStyle w:val="PL"/>
      </w:pPr>
      <w:r w:rsidRPr="00D27132">
        <w:t xml:space="preserve">                        four-four-one-TypeI-MultiPanel-Restriction              BIT STRING (SIZE (16)),</w:t>
      </w:r>
    </w:p>
    <w:p w14:paraId="627DD8B9" w14:textId="77777777" w:rsidR="00D46B4D" w:rsidRPr="00D27132" w:rsidRDefault="00D46B4D" w:rsidP="00D46B4D">
      <w:pPr>
        <w:pStyle w:val="PL"/>
      </w:pPr>
      <w:r w:rsidRPr="00D27132">
        <w:t xml:space="preserve">                        two-four-two-TypeI-MultiPanel-Restriction               BIT STRING (SIZE (128)),</w:t>
      </w:r>
    </w:p>
    <w:p w14:paraId="10F02546" w14:textId="77777777" w:rsidR="00D46B4D" w:rsidRPr="00D27132" w:rsidRDefault="00D46B4D" w:rsidP="00D46B4D">
      <w:pPr>
        <w:pStyle w:val="PL"/>
      </w:pPr>
      <w:r w:rsidRPr="00D27132">
        <w:t xml:space="preserve">                        four-two-two-TypeI-MultiPanel-Restriction               BIT STRING (SIZE (64))</w:t>
      </w:r>
    </w:p>
    <w:p w14:paraId="67D2AFC4" w14:textId="77777777" w:rsidR="00D46B4D" w:rsidRPr="00D27132" w:rsidRDefault="00D46B4D" w:rsidP="00D46B4D">
      <w:pPr>
        <w:pStyle w:val="PL"/>
      </w:pPr>
      <w:r w:rsidRPr="00D27132">
        <w:t xml:space="preserve">                    },</w:t>
      </w:r>
    </w:p>
    <w:p w14:paraId="18ADDB08" w14:textId="77777777" w:rsidR="00D46B4D" w:rsidRPr="00D27132" w:rsidRDefault="00D46B4D" w:rsidP="00D46B4D">
      <w:pPr>
        <w:pStyle w:val="PL"/>
      </w:pPr>
      <w:r w:rsidRPr="00D27132">
        <w:t xml:space="preserve">                    ri-Restriction                          BIT STRING (SIZE (4))</w:t>
      </w:r>
    </w:p>
    <w:p w14:paraId="60B879CD" w14:textId="77777777" w:rsidR="00D46B4D" w:rsidRPr="00D27132" w:rsidRDefault="00D46B4D" w:rsidP="00D46B4D">
      <w:pPr>
        <w:pStyle w:val="PL"/>
      </w:pPr>
      <w:r w:rsidRPr="00D27132">
        <w:t xml:space="preserve">                }</w:t>
      </w:r>
    </w:p>
    <w:p w14:paraId="20259AA5" w14:textId="77777777" w:rsidR="00D46B4D" w:rsidRPr="00D27132" w:rsidRDefault="00D46B4D" w:rsidP="00D46B4D">
      <w:pPr>
        <w:pStyle w:val="PL"/>
      </w:pPr>
      <w:r w:rsidRPr="00D27132">
        <w:t xml:space="preserve">            },</w:t>
      </w:r>
    </w:p>
    <w:p w14:paraId="5DAA785E" w14:textId="77777777" w:rsidR="00D46B4D" w:rsidRPr="00D27132" w:rsidRDefault="00D46B4D" w:rsidP="00D46B4D">
      <w:pPr>
        <w:pStyle w:val="PL"/>
      </w:pPr>
      <w:r w:rsidRPr="00D27132">
        <w:t xml:space="preserve">            codebookMode                                        INTEGER (1..2)</w:t>
      </w:r>
    </w:p>
    <w:p w14:paraId="6FD8927A" w14:textId="77777777" w:rsidR="00D46B4D" w:rsidRPr="00D27132" w:rsidRDefault="00D46B4D" w:rsidP="00D46B4D">
      <w:pPr>
        <w:pStyle w:val="PL"/>
      </w:pPr>
    </w:p>
    <w:p w14:paraId="6278347A" w14:textId="77777777" w:rsidR="00D46B4D" w:rsidRPr="00D27132" w:rsidRDefault="00D46B4D" w:rsidP="00D46B4D">
      <w:pPr>
        <w:pStyle w:val="PL"/>
      </w:pPr>
      <w:r w:rsidRPr="00D27132">
        <w:t xml:space="preserve">        },</w:t>
      </w:r>
    </w:p>
    <w:p w14:paraId="3882045D" w14:textId="77777777" w:rsidR="00D46B4D" w:rsidRPr="00D27132" w:rsidRDefault="00D46B4D" w:rsidP="00D46B4D">
      <w:pPr>
        <w:pStyle w:val="PL"/>
      </w:pPr>
      <w:r w:rsidRPr="00D27132">
        <w:t xml:space="preserve">        type2                                   SEQUENCE {</w:t>
      </w:r>
    </w:p>
    <w:p w14:paraId="6EEE27AB" w14:textId="77777777" w:rsidR="00D46B4D" w:rsidRPr="00D27132" w:rsidRDefault="00D46B4D" w:rsidP="00D46B4D">
      <w:pPr>
        <w:pStyle w:val="PL"/>
      </w:pPr>
      <w:r w:rsidRPr="00D27132">
        <w:t xml:space="preserve">            subType                                 CHOICE {</w:t>
      </w:r>
    </w:p>
    <w:p w14:paraId="4174BAB1" w14:textId="77777777" w:rsidR="00D46B4D" w:rsidRPr="00D27132" w:rsidRDefault="00D46B4D" w:rsidP="00D46B4D">
      <w:pPr>
        <w:pStyle w:val="PL"/>
      </w:pPr>
      <w:r w:rsidRPr="00D27132">
        <w:t xml:space="preserve">                typeII                                  SEQUENCE {</w:t>
      </w:r>
    </w:p>
    <w:p w14:paraId="362ADD9C" w14:textId="77777777" w:rsidR="00D46B4D" w:rsidRPr="00D27132" w:rsidRDefault="00D46B4D" w:rsidP="00D46B4D">
      <w:pPr>
        <w:pStyle w:val="PL"/>
      </w:pPr>
      <w:r w:rsidRPr="00D27132">
        <w:t xml:space="preserve">                    n1-n2-codebookSubsetRestriction         CHOICE {</w:t>
      </w:r>
    </w:p>
    <w:p w14:paraId="25848430" w14:textId="77777777" w:rsidR="00D46B4D" w:rsidRPr="00D27132" w:rsidRDefault="00D46B4D" w:rsidP="00D46B4D">
      <w:pPr>
        <w:pStyle w:val="PL"/>
      </w:pPr>
      <w:r w:rsidRPr="00D27132">
        <w:t xml:space="preserve">                        two-one                                 BIT STRING (SIZE (16)),</w:t>
      </w:r>
    </w:p>
    <w:p w14:paraId="67CFE918" w14:textId="77777777" w:rsidR="00D46B4D" w:rsidRPr="00D27132" w:rsidRDefault="00D46B4D" w:rsidP="00D46B4D">
      <w:pPr>
        <w:pStyle w:val="PL"/>
      </w:pPr>
      <w:r w:rsidRPr="00D27132">
        <w:t xml:space="preserve">                        two-two                                 BIT STRING (SIZE (43)),</w:t>
      </w:r>
    </w:p>
    <w:p w14:paraId="2E2E3EBF" w14:textId="77777777" w:rsidR="00D46B4D" w:rsidRPr="00D27132" w:rsidRDefault="00D46B4D" w:rsidP="00D46B4D">
      <w:pPr>
        <w:pStyle w:val="PL"/>
      </w:pPr>
      <w:r w:rsidRPr="00D27132">
        <w:t xml:space="preserve">                        four-one                                BIT STRING (SIZE (32)),</w:t>
      </w:r>
    </w:p>
    <w:p w14:paraId="3F29F6FC" w14:textId="77777777" w:rsidR="00D46B4D" w:rsidRPr="00D27132" w:rsidRDefault="00D46B4D" w:rsidP="00D46B4D">
      <w:pPr>
        <w:pStyle w:val="PL"/>
      </w:pPr>
      <w:r w:rsidRPr="00D27132">
        <w:t xml:space="preserve">                        three-two                               BIT STRING (SIZE (59)),</w:t>
      </w:r>
    </w:p>
    <w:p w14:paraId="47F4F3F8" w14:textId="77777777" w:rsidR="00D46B4D" w:rsidRPr="00D27132" w:rsidRDefault="00D46B4D" w:rsidP="00D46B4D">
      <w:pPr>
        <w:pStyle w:val="PL"/>
      </w:pPr>
      <w:r w:rsidRPr="00D27132">
        <w:t xml:space="preserve">                        six-one                                 BIT STRING (SIZE (48)),</w:t>
      </w:r>
    </w:p>
    <w:p w14:paraId="1B404371" w14:textId="77777777" w:rsidR="00D46B4D" w:rsidRPr="00D27132" w:rsidRDefault="00D46B4D" w:rsidP="00D46B4D">
      <w:pPr>
        <w:pStyle w:val="PL"/>
      </w:pPr>
      <w:r w:rsidRPr="00D27132">
        <w:t xml:space="preserve">                        four-two                                BIT STRING (SIZE (75)),</w:t>
      </w:r>
    </w:p>
    <w:p w14:paraId="0B68116F" w14:textId="77777777" w:rsidR="00D46B4D" w:rsidRPr="00D27132" w:rsidRDefault="00D46B4D" w:rsidP="00D46B4D">
      <w:pPr>
        <w:pStyle w:val="PL"/>
      </w:pPr>
      <w:r w:rsidRPr="00D27132">
        <w:t xml:space="preserve">                        eight-one                               BIT STRING (SIZE (64)),</w:t>
      </w:r>
    </w:p>
    <w:p w14:paraId="32717876" w14:textId="77777777" w:rsidR="00D46B4D" w:rsidRPr="00D27132" w:rsidRDefault="00D46B4D" w:rsidP="00D46B4D">
      <w:pPr>
        <w:pStyle w:val="PL"/>
      </w:pPr>
      <w:r w:rsidRPr="00D27132">
        <w:t xml:space="preserve">                        four-three                              BIT STRING (SIZE (107)),</w:t>
      </w:r>
    </w:p>
    <w:p w14:paraId="462715FE" w14:textId="77777777" w:rsidR="00D46B4D" w:rsidRPr="00D27132" w:rsidRDefault="00D46B4D" w:rsidP="00D46B4D">
      <w:pPr>
        <w:pStyle w:val="PL"/>
      </w:pPr>
      <w:r w:rsidRPr="00D27132">
        <w:t xml:space="preserve">                        six-two                                 BIT STRING (SIZE (107)),</w:t>
      </w:r>
    </w:p>
    <w:p w14:paraId="648383EB" w14:textId="77777777" w:rsidR="00D46B4D" w:rsidRPr="00D27132" w:rsidRDefault="00D46B4D" w:rsidP="00D46B4D">
      <w:pPr>
        <w:pStyle w:val="PL"/>
      </w:pPr>
      <w:r w:rsidRPr="00D27132">
        <w:t xml:space="preserve">                        twelve-one                              BIT STRING (SIZE (96)),</w:t>
      </w:r>
    </w:p>
    <w:p w14:paraId="2468B5A0" w14:textId="77777777" w:rsidR="00D46B4D" w:rsidRPr="00D27132" w:rsidRDefault="00D46B4D" w:rsidP="00D46B4D">
      <w:pPr>
        <w:pStyle w:val="PL"/>
      </w:pPr>
      <w:r w:rsidRPr="00D27132">
        <w:t xml:space="preserve">                        four-four                               BIT STRING (SIZE (139)),</w:t>
      </w:r>
    </w:p>
    <w:p w14:paraId="600C7A23" w14:textId="77777777" w:rsidR="00D46B4D" w:rsidRPr="00D27132" w:rsidRDefault="00D46B4D" w:rsidP="00D46B4D">
      <w:pPr>
        <w:pStyle w:val="PL"/>
      </w:pPr>
      <w:r w:rsidRPr="00D27132">
        <w:t xml:space="preserve">                        eight-two                               BIT STRING (SIZE (139)),</w:t>
      </w:r>
    </w:p>
    <w:p w14:paraId="59B687B3" w14:textId="77777777" w:rsidR="00D46B4D" w:rsidRPr="00D27132" w:rsidRDefault="00D46B4D" w:rsidP="00D46B4D">
      <w:pPr>
        <w:pStyle w:val="PL"/>
      </w:pPr>
      <w:r w:rsidRPr="00D27132">
        <w:t xml:space="preserve">                        sixteen-one                             BIT STRING (SIZE (128))</w:t>
      </w:r>
    </w:p>
    <w:p w14:paraId="4A80C8F3" w14:textId="77777777" w:rsidR="00D46B4D" w:rsidRPr="00D27132" w:rsidRDefault="00D46B4D" w:rsidP="00D46B4D">
      <w:pPr>
        <w:pStyle w:val="PL"/>
      </w:pPr>
      <w:r w:rsidRPr="00D27132">
        <w:t xml:space="preserve">                    },</w:t>
      </w:r>
    </w:p>
    <w:p w14:paraId="49A9F3D5" w14:textId="77777777" w:rsidR="00D46B4D" w:rsidRPr="00D27132" w:rsidRDefault="00D46B4D" w:rsidP="00D46B4D">
      <w:pPr>
        <w:pStyle w:val="PL"/>
      </w:pPr>
      <w:r w:rsidRPr="00D27132">
        <w:t xml:space="preserve">                    typeII-RI-Restriction                   BIT STRING (SIZE (2))</w:t>
      </w:r>
    </w:p>
    <w:p w14:paraId="17FC1F41" w14:textId="77777777" w:rsidR="00D46B4D" w:rsidRPr="00D27132" w:rsidRDefault="00D46B4D" w:rsidP="00D46B4D">
      <w:pPr>
        <w:pStyle w:val="PL"/>
      </w:pPr>
      <w:r w:rsidRPr="00D27132">
        <w:t xml:space="preserve">                },</w:t>
      </w:r>
    </w:p>
    <w:p w14:paraId="3E47B12B" w14:textId="77777777" w:rsidR="00D46B4D" w:rsidRPr="00D27132" w:rsidRDefault="00D46B4D" w:rsidP="00D46B4D">
      <w:pPr>
        <w:pStyle w:val="PL"/>
      </w:pPr>
      <w:r w:rsidRPr="00D27132">
        <w:t xml:space="preserve">                typeII-PortSelection                    SEQUENCE {</w:t>
      </w:r>
    </w:p>
    <w:p w14:paraId="5F648D12" w14:textId="77777777" w:rsidR="00D46B4D" w:rsidRPr="00D27132" w:rsidRDefault="00D46B4D" w:rsidP="00D46B4D">
      <w:pPr>
        <w:pStyle w:val="PL"/>
      </w:pPr>
      <w:r w:rsidRPr="00D27132">
        <w:t xml:space="preserve">                    portSelectionSamplingSize               ENUMERATED {n1, n2, n3, n4}                   OPTIONAL,       -- Need R</w:t>
      </w:r>
    </w:p>
    <w:p w14:paraId="2F84CC33" w14:textId="77777777" w:rsidR="00D46B4D" w:rsidRPr="00D27132" w:rsidRDefault="00D46B4D" w:rsidP="00D46B4D">
      <w:pPr>
        <w:pStyle w:val="PL"/>
      </w:pPr>
      <w:r w:rsidRPr="00D27132">
        <w:t xml:space="preserve">                    typeII-PortSelectionRI-Restriction      BIT STRING (SIZE (2))</w:t>
      </w:r>
    </w:p>
    <w:p w14:paraId="149A8025" w14:textId="77777777" w:rsidR="00D46B4D" w:rsidRPr="00D27132" w:rsidRDefault="00D46B4D" w:rsidP="00D46B4D">
      <w:pPr>
        <w:pStyle w:val="PL"/>
      </w:pPr>
      <w:r w:rsidRPr="00D27132">
        <w:t xml:space="preserve">                }</w:t>
      </w:r>
    </w:p>
    <w:p w14:paraId="0632C717" w14:textId="77777777" w:rsidR="00D46B4D" w:rsidRPr="00D27132" w:rsidRDefault="00D46B4D" w:rsidP="00D46B4D">
      <w:pPr>
        <w:pStyle w:val="PL"/>
      </w:pPr>
      <w:r w:rsidRPr="00D27132">
        <w:t xml:space="preserve">            },</w:t>
      </w:r>
    </w:p>
    <w:p w14:paraId="650C60F2" w14:textId="77777777" w:rsidR="00D46B4D" w:rsidRPr="00D27132" w:rsidRDefault="00D46B4D" w:rsidP="00D46B4D">
      <w:pPr>
        <w:pStyle w:val="PL"/>
      </w:pPr>
      <w:r w:rsidRPr="00D27132">
        <w:t xml:space="preserve">            phaseAlphabetSize                       ENUMERATED {n4, n8},</w:t>
      </w:r>
    </w:p>
    <w:p w14:paraId="26F00878" w14:textId="77777777" w:rsidR="00D46B4D" w:rsidRPr="00D27132" w:rsidRDefault="00D46B4D" w:rsidP="00D46B4D">
      <w:pPr>
        <w:pStyle w:val="PL"/>
      </w:pPr>
      <w:r w:rsidRPr="00D27132">
        <w:t xml:space="preserve">            subbandAmplitude                        BOOLEAN,</w:t>
      </w:r>
    </w:p>
    <w:p w14:paraId="6181B44A" w14:textId="77777777" w:rsidR="00D46B4D" w:rsidRPr="00D27132" w:rsidRDefault="00D46B4D" w:rsidP="00D46B4D">
      <w:pPr>
        <w:pStyle w:val="PL"/>
      </w:pPr>
      <w:r w:rsidRPr="00D27132">
        <w:t xml:space="preserve">            numberOfBeams                           ENUMERATED {two, three, four}</w:t>
      </w:r>
    </w:p>
    <w:p w14:paraId="47EE6CC6" w14:textId="77777777" w:rsidR="00D46B4D" w:rsidRPr="00D27132" w:rsidRDefault="00D46B4D" w:rsidP="00D46B4D">
      <w:pPr>
        <w:pStyle w:val="PL"/>
      </w:pPr>
      <w:r w:rsidRPr="00D27132">
        <w:t xml:space="preserve">        }</w:t>
      </w:r>
    </w:p>
    <w:p w14:paraId="20CFC55E" w14:textId="77777777" w:rsidR="00D46B4D" w:rsidRPr="00D27132" w:rsidRDefault="00D46B4D" w:rsidP="00D46B4D">
      <w:pPr>
        <w:pStyle w:val="PL"/>
      </w:pPr>
      <w:r w:rsidRPr="00D27132">
        <w:t xml:space="preserve">    }</w:t>
      </w:r>
    </w:p>
    <w:p w14:paraId="5DD36E07" w14:textId="77777777" w:rsidR="00D46B4D" w:rsidRPr="00D27132" w:rsidRDefault="00D46B4D" w:rsidP="00D46B4D">
      <w:pPr>
        <w:pStyle w:val="PL"/>
      </w:pPr>
      <w:r w:rsidRPr="00D27132">
        <w:lastRenderedPageBreak/>
        <w:t>}</w:t>
      </w:r>
    </w:p>
    <w:p w14:paraId="1330FC4E" w14:textId="77777777" w:rsidR="00D46B4D" w:rsidRPr="00D27132" w:rsidRDefault="00D46B4D" w:rsidP="00D46B4D">
      <w:pPr>
        <w:pStyle w:val="PL"/>
      </w:pPr>
    </w:p>
    <w:p w14:paraId="594BF62E" w14:textId="77777777" w:rsidR="00D46B4D" w:rsidRPr="00D27132" w:rsidRDefault="00D46B4D" w:rsidP="00D46B4D">
      <w:pPr>
        <w:pStyle w:val="PL"/>
      </w:pPr>
      <w:r w:rsidRPr="00D27132">
        <w:t>CodebookConfig-r16  ::=                SEQUENCE  {</w:t>
      </w:r>
    </w:p>
    <w:p w14:paraId="5230253E" w14:textId="77777777" w:rsidR="00D46B4D" w:rsidRPr="00D27132" w:rsidRDefault="00D46B4D" w:rsidP="00D46B4D">
      <w:pPr>
        <w:pStyle w:val="PL"/>
      </w:pPr>
      <w:r w:rsidRPr="00D27132">
        <w:t xml:space="preserve">    codebookType                           CHOICE {</w:t>
      </w:r>
    </w:p>
    <w:p w14:paraId="1C118FE5" w14:textId="77777777" w:rsidR="00D46B4D" w:rsidRPr="00D27132" w:rsidRDefault="00D46B4D" w:rsidP="00D46B4D">
      <w:pPr>
        <w:pStyle w:val="PL"/>
      </w:pPr>
      <w:r w:rsidRPr="00D27132">
        <w:t xml:space="preserve">        type2                                  SEQUENCE {</w:t>
      </w:r>
    </w:p>
    <w:p w14:paraId="68CA0BE5" w14:textId="77777777" w:rsidR="00D46B4D" w:rsidRPr="00D27132" w:rsidRDefault="00D46B4D" w:rsidP="00D46B4D">
      <w:pPr>
        <w:pStyle w:val="PL"/>
      </w:pPr>
      <w:r w:rsidRPr="00D27132">
        <w:t xml:space="preserve">            subType                                CHOICE {</w:t>
      </w:r>
    </w:p>
    <w:p w14:paraId="2A3749E0" w14:textId="77777777" w:rsidR="00D46B4D" w:rsidRPr="00D27132" w:rsidRDefault="00D46B4D" w:rsidP="00D46B4D">
      <w:pPr>
        <w:pStyle w:val="PL"/>
      </w:pPr>
      <w:r w:rsidRPr="00D27132">
        <w:t xml:space="preserve">                typeII-r16                             SEQUENCE  {</w:t>
      </w:r>
    </w:p>
    <w:p w14:paraId="2619EF9E" w14:textId="77777777" w:rsidR="00D46B4D" w:rsidRPr="00D27132" w:rsidRDefault="00D46B4D" w:rsidP="00D46B4D">
      <w:pPr>
        <w:pStyle w:val="PL"/>
      </w:pPr>
      <w:r w:rsidRPr="00D27132">
        <w:t xml:space="preserve">                    n1-n2-codebookSubsetRestriction-r16    CHOICE {</w:t>
      </w:r>
    </w:p>
    <w:p w14:paraId="4C0A40B0" w14:textId="77777777" w:rsidR="00D46B4D" w:rsidRPr="00D27132" w:rsidRDefault="00D46B4D" w:rsidP="00D46B4D">
      <w:pPr>
        <w:pStyle w:val="PL"/>
      </w:pPr>
      <w:r w:rsidRPr="00D27132">
        <w:t xml:space="preserve">                        two-one                                BIT STRING (SIZE (16)),</w:t>
      </w:r>
    </w:p>
    <w:p w14:paraId="406073EF" w14:textId="77777777" w:rsidR="00D46B4D" w:rsidRPr="00D27132" w:rsidRDefault="00D46B4D" w:rsidP="00D46B4D">
      <w:pPr>
        <w:pStyle w:val="PL"/>
      </w:pPr>
      <w:r w:rsidRPr="00D27132">
        <w:t xml:space="preserve">                        two-two                                BIT STRING (SIZE (43)),</w:t>
      </w:r>
    </w:p>
    <w:p w14:paraId="4F4C630D" w14:textId="77777777" w:rsidR="00D46B4D" w:rsidRPr="00D27132" w:rsidRDefault="00D46B4D" w:rsidP="00D46B4D">
      <w:pPr>
        <w:pStyle w:val="PL"/>
      </w:pPr>
      <w:r w:rsidRPr="00D27132">
        <w:t xml:space="preserve">                        four-one                               BIT STRING (SIZE (32)),</w:t>
      </w:r>
    </w:p>
    <w:p w14:paraId="4080D1A6" w14:textId="77777777" w:rsidR="00D46B4D" w:rsidRPr="00D27132" w:rsidRDefault="00D46B4D" w:rsidP="00D46B4D">
      <w:pPr>
        <w:pStyle w:val="PL"/>
      </w:pPr>
      <w:r w:rsidRPr="00D27132">
        <w:t xml:space="preserve">                        three-two                              BIT STRING (SIZE (59)),</w:t>
      </w:r>
    </w:p>
    <w:p w14:paraId="28F7A4AC" w14:textId="77777777" w:rsidR="00D46B4D" w:rsidRPr="00D27132" w:rsidRDefault="00D46B4D" w:rsidP="00D46B4D">
      <w:pPr>
        <w:pStyle w:val="PL"/>
      </w:pPr>
      <w:r w:rsidRPr="00D27132">
        <w:t xml:space="preserve">                        six-one                                BIT STRING (SIZE (48)),</w:t>
      </w:r>
    </w:p>
    <w:p w14:paraId="3F752C62" w14:textId="77777777" w:rsidR="00D46B4D" w:rsidRPr="00D27132" w:rsidRDefault="00D46B4D" w:rsidP="00D46B4D">
      <w:pPr>
        <w:pStyle w:val="PL"/>
      </w:pPr>
      <w:r w:rsidRPr="00D27132">
        <w:t xml:space="preserve">                        four-two                               BIT STRING (SIZE (75)),</w:t>
      </w:r>
    </w:p>
    <w:p w14:paraId="0D347389" w14:textId="77777777" w:rsidR="00D46B4D" w:rsidRPr="00D27132" w:rsidRDefault="00D46B4D" w:rsidP="00D46B4D">
      <w:pPr>
        <w:pStyle w:val="PL"/>
      </w:pPr>
      <w:r w:rsidRPr="00D27132">
        <w:t xml:space="preserve">                        eight-one                              BIT STRING (SIZE (64)),</w:t>
      </w:r>
    </w:p>
    <w:p w14:paraId="304110A2" w14:textId="77777777" w:rsidR="00D46B4D" w:rsidRPr="00D27132" w:rsidRDefault="00D46B4D" w:rsidP="00D46B4D">
      <w:pPr>
        <w:pStyle w:val="PL"/>
      </w:pPr>
      <w:r w:rsidRPr="00D27132">
        <w:t xml:space="preserve">                        four-three                             BIT STRING (SIZE (107)),</w:t>
      </w:r>
    </w:p>
    <w:p w14:paraId="4B27E3BA" w14:textId="77777777" w:rsidR="00D46B4D" w:rsidRPr="00D27132" w:rsidRDefault="00D46B4D" w:rsidP="00D46B4D">
      <w:pPr>
        <w:pStyle w:val="PL"/>
      </w:pPr>
      <w:r w:rsidRPr="00D27132">
        <w:t xml:space="preserve">                        six-two                                BIT STRING (SIZE (107)),</w:t>
      </w:r>
    </w:p>
    <w:p w14:paraId="54583E58" w14:textId="77777777" w:rsidR="00D46B4D" w:rsidRPr="00D27132" w:rsidRDefault="00D46B4D" w:rsidP="00D46B4D">
      <w:pPr>
        <w:pStyle w:val="PL"/>
      </w:pPr>
      <w:r w:rsidRPr="00D27132">
        <w:t xml:space="preserve">                        twelve-one                             BIT STRING (SIZE (96)),</w:t>
      </w:r>
    </w:p>
    <w:p w14:paraId="585CA5C3" w14:textId="77777777" w:rsidR="00D46B4D" w:rsidRPr="00D27132" w:rsidRDefault="00D46B4D" w:rsidP="00D46B4D">
      <w:pPr>
        <w:pStyle w:val="PL"/>
      </w:pPr>
      <w:r w:rsidRPr="00D27132">
        <w:t xml:space="preserve">                        four-four                              BIT STRING (SIZE (139)),</w:t>
      </w:r>
    </w:p>
    <w:p w14:paraId="755003FA" w14:textId="77777777" w:rsidR="00D46B4D" w:rsidRPr="00D27132" w:rsidRDefault="00D46B4D" w:rsidP="00D46B4D">
      <w:pPr>
        <w:pStyle w:val="PL"/>
      </w:pPr>
      <w:r w:rsidRPr="00D27132">
        <w:t xml:space="preserve">                        eight-two                              BIT STRING (SIZE (139)),</w:t>
      </w:r>
    </w:p>
    <w:p w14:paraId="19B57B5E" w14:textId="77777777" w:rsidR="00D46B4D" w:rsidRPr="00D27132" w:rsidRDefault="00D46B4D" w:rsidP="00D46B4D">
      <w:pPr>
        <w:pStyle w:val="PL"/>
      </w:pPr>
      <w:r w:rsidRPr="00D27132">
        <w:t xml:space="preserve">                        sixteen-one                            BIT STRING (SIZE (128))</w:t>
      </w:r>
    </w:p>
    <w:p w14:paraId="624A8E34" w14:textId="77777777" w:rsidR="00D46B4D" w:rsidRPr="00D27132" w:rsidRDefault="00D46B4D" w:rsidP="00D46B4D">
      <w:pPr>
        <w:pStyle w:val="PL"/>
      </w:pPr>
      <w:r w:rsidRPr="00D27132">
        <w:t xml:space="preserve">                    },</w:t>
      </w:r>
    </w:p>
    <w:p w14:paraId="613E3E8D" w14:textId="77777777" w:rsidR="00D46B4D" w:rsidRPr="00D27132" w:rsidRDefault="00D46B4D" w:rsidP="00D46B4D">
      <w:pPr>
        <w:pStyle w:val="PL"/>
      </w:pPr>
      <w:r w:rsidRPr="00D27132">
        <w:t xml:space="preserve">                    typeII-RI-Restriction-r16              BIT STRING (SIZE(4))</w:t>
      </w:r>
    </w:p>
    <w:p w14:paraId="2BF28303" w14:textId="77777777" w:rsidR="00D46B4D" w:rsidRPr="00D27132" w:rsidRDefault="00D46B4D" w:rsidP="00D46B4D">
      <w:pPr>
        <w:pStyle w:val="PL"/>
      </w:pPr>
      <w:r w:rsidRPr="00D27132">
        <w:t xml:space="preserve">                },</w:t>
      </w:r>
    </w:p>
    <w:p w14:paraId="1198D120" w14:textId="77777777" w:rsidR="00D46B4D" w:rsidRPr="00D27132" w:rsidRDefault="00D46B4D" w:rsidP="00D46B4D">
      <w:pPr>
        <w:pStyle w:val="PL"/>
      </w:pPr>
      <w:r w:rsidRPr="00D27132">
        <w:t xml:space="preserve">                typeII-PortSelection-r16  SEQUENCE {</w:t>
      </w:r>
    </w:p>
    <w:p w14:paraId="2E9B7398" w14:textId="77777777" w:rsidR="00D46B4D" w:rsidRPr="00D27132" w:rsidRDefault="00D46B4D" w:rsidP="00D46B4D">
      <w:pPr>
        <w:pStyle w:val="PL"/>
      </w:pPr>
      <w:r w:rsidRPr="00D27132">
        <w:t xml:space="preserve">                    portSelectionSamplingSize-r16          ENUMERATED {n1, n2, n3, n4},</w:t>
      </w:r>
    </w:p>
    <w:p w14:paraId="1CAE6630" w14:textId="77777777" w:rsidR="00D46B4D" w:rsidRPr="00D27132" w:rsidRDefault="00D46B4D" w:rsidP="00D46B4D">
      <w:pPr>
        <w:pStyle w:val="PL"/>
      </w:pPr>
      <w:r w:rsidRPr="00D27132">
        <w:t xml:space="preserve">                    typeII-PortSelectionRI-Restriction-r16 BIT STRING (SIZE (4))</w:t>
      </w:r>
    </w:p>
    <w:p w14:paraId="6992FC5A" w14:textId="77777777" w:rsidR="00D46B4D" w:rsidRPr="00D27132" w:rsidRDefault="00D46B4D" w:rsidP="00D46B4D">
      <w:pPr>
        <w:pStyle w:val="PL"/>
      </w:pPr>
      <w:r w:rsidRPr="00D27132">
        <w:t xml:space="preserve">                }</w:t>
      </w:r>
    </w:p>
    <w:p w14:paraId="46E7FC62" w14:textId="77777777" w:rsidR="00D46B4D" w:rsidRPr="00D27132" w:rsidRDefault="00D46B4D" w:rsidP="00D46B4D">
      <w:pPr>
        <w:pStyle w:val="PL"/>
      </w:pPr>
      <w:r w:rsidRPr="00D27132">
        <w:t xml:space="preserve">            },</w:t>
      </w:r>
    </w:p>
    <w:p w14:paraId="4CCA26D3" w14:textId="77777777" w:rsidR="00D46B4D" w:rsidRPr="00D27132" w:rsidRDefault="00D46B4D" w:rsidP="00D46B4D">
      <w:pPr>
        <w:pStyle w:val="PL"/>
      </w:pPr>
      <w:r w:rsidRPr="00D27132">
        <w:t xml:space="preserve">        numberOfPMI-SubbandsPerCQI-Subband-r16 INTEGER (1..2),</w:t>
      </w:r>
    </w:p>
    <w:p w14:paraId="024043B9" w14:textId="77777777" w:rsidR="00D46B4D" w:rsidRPr="00D27132" w:rsidRDefault="00D46B4D" w:rsidP="00D46B4D">
      <w:pPr>
        <w:pStyle w:val="PL"/>
      </w:pPr>
      <w:r w:rsidRPr="00D27132">
        <w:t xml:space="preserve">        paramCombination-r16                   INTEGER (1..8)</w:t>
      </w:r>
    </w:p>
    <w:p w14:paraId="7672C63A" w14:textId="77777777" w:rsidR="00D46B4D" w:rsidRPr="00D27132" w:rsidRDefault="00D46B4D" w:rsidP="00D46B4D">
      <w:pPr>
        <w:pStyle w:val="PL"/>
      </w:pPr>
      <w:r w:rsidRPr="00D27132">
        <w:t xml:space="preserve">        }</w:t>
      </w:r>
    </w:p>
    <w:p w14:paraId="2C2B9DDA" w14:textId="77777777" w:rsidR="00D46B4D" w:rsidRPr="00D27132" w:rsidRDefault="00D46B4D" w:rsidP="00D46B4D">
      <w:pPr>
        <w:pStyle w:val="PL"/>
      </w:pPr>
      <w:r w:rsidRPr="00D27132">
        <w:t xml:space="preserve">    }</w:t>
      </w:r>
    </w:p>
    <w:p w14:paraId="20538BA4" w14:textId="77777777" w:rsidR="00D46B4D" w:rsidRPr="00D27132" w:rsidRDefault="00D46B4D" w:rsidP="00D46B4D">
      <w:pPr>
        <w:pStyle w:val="PL"/>
      </w:pPr>
      <w:r w:rsidRPr="00D27132">
        <w:t>}</w:t>
      </w:r>
    </w:p>
    <w:p w14:paraId="4020C515" w14:textId="77777777" w:rsidR="00D46B4D" w:rsidRPr="00D27132" w:rsidRDefault="00D46B4D" w:rsidP="00D46B4D">
      <w:pPr>
        <w:pStyle w:val="PL"/>
      </w:pPr>
    </w:p>
    <w:p w14:paraId="44357A70" w14:textId="77777777" w:rsidR="00D46B4D" w:rsidRPr="00D27132" w:rsidRDefault="00D46B4D" w:rsidP="00D46B4D">
      <w:pPr>
        <w:pStyle w:val="PL"/>
      </w:pPr>
      <w:r w:rsidRPr="00D27132">
        <w:t>-- TAG-CODEBOOKCONFIG-STOP</w:t>
      </w:r>
    </w:p>
    <w:p w14:paraId="52A70349" w14:textId="77777777" w:rsidR="00D46B4D" w:rsidRPr="00D27132" w:rsidRDefault="00D46B4D" w:rsidP="00D46B4D">
      <w:pPr>
        <w:pStyle w:val="PL"/>
      </w:pPr>
      <w:r w:rsidRPr="00D27132">
        <w:t>-- ASN1STOP</w:t>
      </w:r>
    </w:p>
    <w:p w14:paraId="6C35F73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B7832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5AB254" w14:textId="77777777" w:rsidR="00D46B4D" w:rsidRPr="00D27132" w:rsidRDefault="00D46B4D" w:rsidP="00C1533F">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46B4D" w:rsidRPr="00D27132" w14:paraId="2EC882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2FBD6B" w14:textId="77777777" w:rsidR="00D46B4D" w:rsidRPr="00D27132" w:rsidRDefault="00D46B4D" w:rsidP="00C1533F">
            <w:pPr>
              <w:pStyle w:val="TAL"/>
              <w:rPr>
                <w:szCs w:val="22"/>
                <w:lang w:eastAsia="sv-SE"/>
              </w:rPr>
            </w:pPr>
            <w:r w:rsidRPr="00D27132">
              <w:rPr>
                <w:b/>
                <w:i/>
                <w:szCs w:val="22"/>
                <w:lang w:eastAsia="sv-SE"/>
              </w:rPr>
              <w:t>codebookMode</w:t>
            </w:r>
          </w:p>
          <w:p w14:paraId="0B82AA36" w14:textId="77777777" w:rsidR="00D46B4D" w:rsidRPr="00D27132" w:rsidRDefault="00D46B4D" w:rsidP="00C1533F">
            <w:pPr>
              <w:pStyle w:val="TAL"/>
              <w:rPr>
                <w:szCs w:val="22"/>
                <w:lang w:eastAsia="sv-SE"/>
              </w:rPr>
            </w:pPr>
            <w:r w:rsidRPr="00D27132">
              <w:rPr>
                <w:szCs w:val="22"/>
                <w:lang w:eastAsia="sv-SE"/>
              </w:rPr>
              <w:t>CodebookMode as specified in TS 38.214 [19], clause 5.2.2.2.2.</w:t>
            </w:r>
          </w:p>
        </w:tc>
      </w:tr>
      <w:tr w:rsidR="00D46B4D" w:rsidRPr="00D27132" w14:paraId="7794FF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35F645" w14:textId="77777777" w:rsidR="00D46B4D" w:rsidRPr="00D27132" w:rsidRDefault="00D46B4D" w:rsidP="00C1533F">
            <w:pPr>
              <w:pStyle w:val="TAL"/>
              <w:rPr>
                <w:szCs w:val="22"/>
                <w:lang w:eastAsia="sv-SE"/>
              </w:rPr>
            </w:pPr>
            <w:r w:rsidRPr="00D27132">
              <w:rPr>
                <w:b/>
                <w:i/>
                <w:szCs w:val="22"/>
                <w:lang w:eastAsia="sv-SE"/>
              </w:rPr>
              <w:t>codebookType</w:t>
            </w:r>
          </w:p>
          <w:p w14:paraId="7A35A8AD" w14:textId="77777777" w:rsidR="00D46B4D" w:rsidRPr="00D27132" w:rsidRDefault="00D46B4D" w:rsidP="00C1533F">
            <w:pPr>
              <w:pStyle w:val="TAL"/>
              <w:rPr>
                <w:szCs w:val="22"/>
                <w:lang w:eastAsia="sv-SE"/>
              </w:rPr>
            </w:pPr>
            <w:r w:rsidRPr="00D27132">
              <w:rPr>
                <w:szCs w:val="22"/>
                <w:lang w:eastAsia="sv-SE"/>
              </w:rPr>
              <w:t>CodebookType including possibly sub-types and the corresponding parameters for each (see TS 38.214 [19], clause 5.2.2.2).</w:t>
            </w:r>
          </w:p>
        </w:tc>
      </w:tr>
      <w:tr w:rsidR="00D46B4D" w:rsidRPr="00D27132" w14:paraId="1DDC9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195392" w14:textId="77777777" w:rsidR="00D46B4D" w:rsidRPr="00D27132" w:rsidRDefault="00D46B4D" w:rsidP="00C1533F">
            <w:pPr>
              <w:pStyle w:val="TAL"/>
              <w:rPr>
                <w:szCs w:val="22"/>
                <w:lang w:eastAsia="sv-SE"/>
              </w:rPr>
            </w:pPr>
            <w:r w:rsidRPr="00D27132">
              <w:rPr>
                <w:b/>
                <w:i/>
                <w:szCs w:val="22"/>
                <w:lang w:eastAsia="sv-SE"/>
              </w:rPr>
              <w:t>n1-n2-codebookSubsetRestriction</w:t>
            </w:r>
          </w:p>
          <w:p w14:paraId="28A7CBB3" w14:textId="77777777" w:rsidR="00D46B4D" w:rsidRPr="00D27132" w:rsidRDefault="00D46B4D" w:rsidP="00C1533F">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483E6CB1" w14:textId="77777777" w:rsidR="00D46B4D" w:rsidRPr="00D27132" w:rsidRDefault="00D46B4D" w:rsidP="00C1533F">
            <w:pPr>
              <w:pStyle w:val="TAL"/>
              <w:rPr>
                <w:szCs w:val="22"/>
                <w:lang w:eastAsia="sv-SE"/>
              </w:rPr>
            </w:pPr>
            <w:r w:rsidRPr="00D27132">
              <w:rPr>
                <w:szCs w:val="22"/>
                <w:lang w:eastAsia="sv-SE"/>
              </w:rPr>
              <w:t>Number of bits for codebook subset restriction is CEIL(log2(nchoosek(O1*O2,4)))+8*n1*n2 where nchoosek(a,b) = a!/(b!(a-b)!).</w:t>
            </w:r>
          </w:p>
        </w:tc>
      </w:tr>
      <w:tr w:rsidR="00D46B4D" w:rsidRPr="00D27132" w14:paraId="3C59F2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22B0FA" w14:textId="77777777" w:rsidR="00D46B4D" w:rsidRPr="00D27132" w:rsidRDefault="00D46B4D" w:rsidP="00C1533F">
            <w:pPr>
              <w:pStyle w:val="TAL"/>
              <w:rPr>
                <w:szCs w:val="22"/>
                <w:lang w:eastAsia="sv-SE"/>
              </w:rPr>
            </w:pPr>
            <w:r w:rsidRPr="00D27132">
              <w:rPr>
                <w:b/>
                <w:i/>
                <w:szCs w:val="22"/>
                <w:lang w:eastAsia="sv-SE"/>
              </w:rPr>
              <w:t>n1-n2</w:t>
            </w:r>
          </w:p>
          <w:p w14:paraId="77EC392A" w14:textId="77777777" w:rsidR="00D46B4D" w:rsidRPr="00D27132" w:rsidRDefault="00D46B4D" w:rsidP="00C1533F">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46B4D" w:rsidRPr="00D27132" w14:paraId="1D91CA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A5B9A6" w14:textId="77777777" w:rsidR="00D46B4D" w:rsidRPr="00D27132" w:rsidRDefault="00D46B4D" w:rsidP="00C1533F">
            <w:pPr>
              <w:pStyle w:val="TAL"/>
              <w:rPr>
                <w:szCs w:val="22"/>
                <w:lang w:eastAsia="sv-SE"/>
              </w:rPr>
            </w:pPr>
            <w:r w:rsidRPr="00D27132">
              <w:rPr>
                <w:b/>
                <w:i/>
                <w:szCs w:val="22"/>
                <w:lang w:eastAsia="sv-SE"/>
              </w:rPr>
              <w:t>ng-n1-n2</w:t>
            </w:r>
          </w:p>
          <w:p w14:paraId="2DCFF25E" w14:textId="77777777" w:rsidR="00D46B4D" w:rsidRPr="00D27132" w:rsidRDefault="00D46B4D" w:rsidP="00C1533F">
            <w:pPr>
              <w:pStyle w:val="TAL"/>
              <w:rPr>
                <w:szCs w:val="22"/>
                <w:lang w:eastAsia="sv-SE"/>
              </w:rPr>
            </w:pPr>
            <w:r w:rsidRPr="00D27132">
              <w:rPr>
                <w:szCs w:val="22"/>
                <w:lang w:eastAsia="sv-SE"/>
              </w:rPr>
              <w:t>Codebook subset restriction for Type I Multi-panel codebook (see TS 38.214 [19], clause 5.2.2.2.2).</w:t>
            </w:r>
          </w:p>
        </w:tc>
      </w:tr>
      <w:tr w:rsidR="00D46B4D" w:rsidRPr="00D27132" w14:paraId="3C729B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146B38" w14:textId="77777777" w:rsidR="00D46B4D" w:rsidRPr="00D27132" w:rsidRDefault="00D46B4D" w:rsidP="00C1533F">
            <w:pPr>
              <w:pStyle w:val="TAL"/>
              <w:rPr>
                <w:szCs w:val="22"/>
                <w:lang w:eastAsia="sv-SE"/>
              </w:rPr>
            </w:pPr>
            <w:r w:rsidRPr="00D27132">
              <w:rPr>
                <w:b/>
                <w:i/>
                <w:szCs w:val="22"/>
                <w:lang w:eastAsia="sv-SE"/>
              </w:rPr>
              <w:t>numberOfBeams</w:t>
            </w:r>
          </w:p>
          <w:p w14:paraId="1362480B" w14:textId="77777777" w:rsidR="00D46B4D" w:rsidRPr="00D27132" w:rsidRDefault="00D46B4D" w:rsidP="00C1533F">
            <w:pPr>
              <w:pStyle w:val="TAL"/>
              <w:rPr>
                <w:szCs w:val="22"/>
                <w:lang w:eastAsia="sv-SE"/>
              </w:rPr>
            </w:pPr>
            <w:r w:rsidRPr="00D27132">
              <w:rPr>
                <w:szCs w:val="22"/>
                <w:lang w:eastAsia="sv-SE"/>
              </w:rPr>
              <w:t>Number of beams, L, used for linear combination.</w:t>
            </w:r>
          </w:p>
        </w:tc>
      </w:tr>
      <w:tr w:rsidR="00D46B4D" w:rsidRPr="00D27132" w14:paraId="653992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D1A31C" w14:textId="77777777" w:rsidR="00D46B4D" w:rsidRPr="00D27132" w:rsidRDefault="00D46B4D" w:rsidP="00C1533F">
            <w:pPr>
              <w:pStyle w:val="TAL"/>
              <w:rPr>
                <w:b/>
                <w:i/>
                <w:szCs w:val="22"/>
                <w:lang w:eastAsia="sv-SE"/>
              </w:rPr>
            </w:pPr>
            <w:r w:rsidRPr="00D27132">
              <w:rPr>
                <w:b/>
                <w:i/>
                <w:szCs w:val="22"/>
                <w:lang w:eastAsia="sv-SE"/>
              </w:rPr>
              <w:t>numberOfPMI-SubbandsPerCQI-Subband</w:t>
            </w:r>
          </w:p>
          <w:p w14:paraId="6C6B2364" w14:textId="77777777" w:rsidR="00D46B4D" w:rsidRPr="00D27132" w:rsidRDefault="00D46B4D" w:rsidP="00C1533F">
            <w:pPr>
              <w:pStyle w:val="TAL"/>
              <w:rPr>
                <w:b/>
                <w:i/>
                <w:szCs w:val="22"/>
                <w:lang w:eastAsia="sv-SE"/>
              </w:rPr>
            </w:pPr>
            <w:r w:rsidRPr="00D27132">
              <w:rPr>
                <w:szCs w:val="22"/>
                <w:lang w:eastAsia="sv-SE"/>
              </w:rPr>
              <w:t>Field indicates how PMI subbands are defined per CQI subband according to TS 38.214 [19], clause 5.2.2.2.5,</w:t>
            </w:r>
          </w:p>
        </w:tc>
      </w:tr>
      <w:tr w:rsidR="00D46B4D" w:rsidRPr="00D27132" w14:paraId="089933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AFD35E" w14:textId="77777777" w:rsidR="00D46B4D" w:rsidRPr="00D27132" w:rsidRDefault="00D46B4D" w:rsidP="00C1533F">
            <w:pPr>
              <w:pStyle w:val="TAL"/>
              <w:rPr>
                <w:b/>
                <w:i/>
                <w:szCs w:val="22"/>
                <w:lang w:eastAsia="sv-SE"/>
              </w:rPr>
            </w:pPr>
            <w:r w:rsidRPr="00D27132">
              <w:rPr>
                <w:b/>
                <w:i/>
                <w:szCs w:val="22"/>
                <w:lang w:eastAsia="sv-SE"/>
              </w:rPr>
              <w:t>paramCombination</w:t>
            </w:r>
          </w:p>
          <w:p w14:paraId="304CAD18" w14:textId="77777777" w:rsidR="00D46B4D" w:rsidRPr="00D27132" w:rsidRDefault="00D46B4D" w:rsidP="00C1533F">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46B4D" w:rsidRPr="00D27132" w14:paraId="1FAC2C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5CA801" w14:textId="77777777" w:rsidR="00D46B4D" w:rsidRPr="00D27132" w:rsidRDefault="00D46B4D" w:rsidP="00C1533F">
            <w:pPr>
              <w:pStyle w:val="TAL"/>
              <w:rPr>
                <w:szCs w:val="22"/>
                <w:lang w:eastAsia="sv-SE"/>
              </w:rPr>
            </w:pPr>
            <w:r w:rsidRPr="00D27132">
              <w:rPr>
                <w:b/>
                <w:i/>
                <w:szCs w:val="22"/>
                <w:lang w:eastAsia="sv-SE"/>
              </w:rPr>
              <w:t>phaseAlphabetSize</w:t>
            </w:r>
          </w:p>
          <w:p w14:paraId="15A61624" w14:textId="77777777" w:rsidR="00D46B4D" w:rsidRPr="00D27132" w:rsidRDefault="00D46B4D" w:rsidP="00C1533F">
            <w:pPr>
              <w:pStyle w:val="TAL"/>
              <w:rPr>
                <w:szCs w:val="22"/>
                <w:lang w:eastAsia="sv-SE"/>
              </w:rPr>
            </w:pPr>
            <w:r w:rsidRPr="00D27132">
              <w:rPr>
                <w:szCs w:val="22"/>
                <w:lang w:eastAsia="sv-SE"/>
              </w:rPr>
              <w:t>The size of the PSK alphabet, QPSK or 8-PSK.</w:t>
            </w:r>
          </w:p>
        </w:tc>
      </w:tr>
      <w:tr w:rsidR="00D46B4D" w:rsidRPr="00D27132" w14:paraId="6ED6B7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37313D" w14:textId="77777777" w:rsidR="00D46B4D" w:rsidRPr="00D27132" w:rsidRDefault="00D46B4D" w:rsidP="00C1533F">
            <w:pPr>
              <w:pStyle w:val="TAL"/>
              <w:rPr>
                <w:szCs w:val="22"/>
                <w:lang w:eastAsia="sv-SE"/>
              </w:rPr>
            </w:pPr>
            <w:r w:rsidRPr="00D27132">
              <w:rPr>
                <w:b/>
                <w:i/>
                <w:szCs w:val="22"/>
                <w:lang w:eastAsia="sv-SE"/>
              </w:rPr>
              <w:t>portSelectionSamplingSize</w:t>
            </w:r>
          </w:p>
          <w:p w14:paraId="7F68B438" w14:textId="77777777" w:rsidR="00D46B4D" w:rsidRPr="00D27132" w:rsidRDefault="00D46B4D" w:rsidP="00C1533F">
            <w:pPr>
              <w:pStyle w:val="TAL"/>
              <w:rPr>
                <w:szCs w:val="22"/>
                <w:lang w:eastAsia="sv-SE"/>
              </w:rPr>
            </w:pPr>
            <w:r w:rsidRPr="00D27132">
              <w:rPr>
                <w:szCs w:val="22"/>
                <w:lang w:eastAsia="sv-SE"/>
              </w:rPr>
              <w:t>The size of the port selection codebook (parameter d), see TS 38.214 [19] clause 5.2.2.2.6.</w:t>
            </w:r>
          </w:p>
        </w:tc>
      </w:tr>
      <w:tr w:rsidR="00D46B4D" w:rsidRPr="00D27132" w14:paraId="2C1EFD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5D3143" w14:textId="77777777" w:rsidR="00D46B4D" w:rsidRPr="00D27132" w:rsidRDefault="00D46B4D" w:rsidP="00C1533F">
            <w:pPr>
              <w:pStyle w:val="TAL"/>
              <w:rPr>
                <w:szCs w:val="22"/>
                <w:lang w:eastAsia="sv-SE"/>
              </w:rPr>
            </w:pPr>
            <w:r w:rsidRPr="00D27132">
              <w:rPr>
                <w:b/>
                <w:i/>
                <w:szCs w:val="22"/>
                <w:lang w:eastAsia="sv-SE"/>
              </w:rPr>
              <w:t>ri-Restriction</w:t>
            </w:r>
          </w:p>
          <w:p w14:paraId="1837B4C7" w14:textId="77777777" w:rsidR="00D46B4D" w:rsidRPr="00D27132" w:rsidRDefault="00D46B4D" w:rsidP="00C1533F">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46B4D" w:rsidRPr="00D27132" w14:paraId="18FDD8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E37ABE" w14:textId="77777777" w:rsidR="00D46B4D" w:rsidRPr="00D27132" w:rsidRDefault="00D46B4D" w:rsidP="00C1533F">
            <w:pPr>
              <w:pStyle w:val="TAL"/>
              <w:rPr>
                <w:szCs w:val="22"/>
                <w:lang w:eastAsia="sv-SE"/>
              </w:rPr>
            </w:pPr>
            <w:r w:rsidRPr="00D27132">
              <w:rPr>
                <w:b/>
                <w:i/>
                <w:szCs w:val="22"/>
                <w:lang w:eastAsia="sv-SE"/>
              </w:rPr>
              <w:t>subbandAmplitude</w:t>
            </w:r>
          </w:p>
          <w:p w14:paraId="20E8AB3C" w14:textId="77777777" w:rsidR="00D46B4D" w:rsidRPr="00D27132" w:rsidRDefault="00D46B4D" w:rsidP="00C1533F">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46B4D" w:rsidRPr="00D27132" w14:paraId="0E1F54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795019" w14:textId="77777777" w:rsidR="00D46B4D" w:rsidRPr="00D27132" w:rsidRDefault="00D46B4D" w:rsidP="00C1533F">
            <w:pPr>
              <w:pStyle w:val="TAL"/>
              <w:rPr>
                <w:szCs w:val="22"/>
                <w:lang w:eastAsia="sv-SE"/>
              </w:rPr>
            </w:pPr>
            <w:r w:rsidRPr="00D27132">
              <w:rPr>
                <w:b/>
                <w:i/>
                <w:szCs w:val="22"/>
                <w:lang w:eastAsia="sv-SE"/>
              </w:rPr>
              <w:t>twoTX-CodebookSubsetRestriction</w:t>
            </w:r>
          </w:p>
          <w:p w14:paraId="1202BD28" w14:textId="77777777" w:rsidR="00D46B4D" w:rsidRPr="00D27132" w:rsidRDefault="00D46B4D" w:rsidP="00C1533F">
            <w:pPr>
              <w:pStyle w:val="TAL"/>
              <w:rPr>
                <w:szCs w:val="22"/>
                <w:lang w:eastAsia="sv-SE"/>
              </w:rPr>
            </w:pPr>
            <w:r w:rsidRPr="00D27132">
              <w:rPr>
                <w:szCs w:val="22"/>
                <w:lang w:eastAsia="sv-SE"/>
              </w:rPr>
              <w:t>Codebook subset restriction for 2TX codebook (see TS 38.214 [19] clause 5.2.2.2.1).</w:t>
            </w:r>
          </w:p>
        </w:tc>
      </w:tr>
      <w:tr w:rsidR="00D46B4D" w:rsidRPr="00D27132" w14:paraId="179A51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F918A6" w14:textId="77777777" w:rsidR="00D46B4D" w:rsidRPr="00D27132" w:rsidRDefault="00D46B4D" w:rsidP="00C1533F">
            <w:pPr>
              <w:pStyle w:val="TAL"/>
              <w:rPr>
                <w:szCs w:val="22"/>
                <w:lang w:eastAsia="sv-SE"/>
              </w:rPr>
            </w:pPr>
            <w:r w:rsidRPr="00D27132">
              <w:rPr>
                <w:b/>
                <w:i/>
                <w:szCs w:val="22"/>
                <w:lang w:eastAsia="sv-SE"/>
              </w:rPr>
              <w:t>typeI-SinglePanel-codebookSubsetRestriction-i2</w:t>
            </w:r>
          </w:p>
          <w:p w14:paraId="09337EF6" w14:textId="77777777" w:rsidR="00D46B4D" w:rsidRPr="00D27132" w:rsidRDefault="00D46B4D" w:rsidP="00C1533F">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46B4D" w:rsidRPr="00D27132" w14:paraId="12D13E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22383B" w14:textId="77777777" w:rsidR="00D46B4D" w:rsidRPr="00D27132" w:rsidRDefault="00D46B4D" w:rsidP="00C1533F">
            <w:pPr>
              <w:pStyle w:val="TAL"/>
              <w:rPr>
                <w:szCs w:val="22"/>
                <w:lang w:eastAsia="sv-SE"/>
              </w:rPr>
            </w:pPr>
            <w:r w:rsidRPr="00D27132">
              <w:rPr>
                <w:b/>
                <w:i/>
                <w:szCs w:val="22"/>
                <w:lang w:eastAsia="sv-SE"/>
              </w:rPr>
              <w:t>typeI-SinglePanel-ri-Restriction</w:t>
            </w:r>
          </w:p>
          <w:p w14:paraId="39D3F0FF" w14:textId="77777777" w:rsidR="00D46B4D" w:rsidRPr="00D27132" w:rsidRDefault="00D46B4D" w:rsidP="00C1533F">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46B4D" w:rsidRPr="00D27132" w14:paraId="1E5A77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447E44" w14:textId="77777777" w:rsidR="00D46B4D" w:rsidRPr="00D27132" w:rsidRDefault="00D46B4D" w:rsidP="00C1533F">
            <w:pPr>
              <w:pStyle w:val="TAL"/>
              <w:rPr>
                <w:szCs w:val="22"/>
                <w:lang w:eastAsia="sv-SE"/>
              </w:rPr>
            </w:pPr>
            <w:r w:rsidRPr="00D27132">
              <w:rPr>
                <w:b/>
                <w:i/>
                <w:szCs w:val="22"/>
                <w:lang w:eastAsia="sv-SE"/>
              </w:rPr>
              <w:t>typeII-PortSelectionRI-Restriction</w:t>
            </w:r>
          </w:p>
          <w:p w14:paraId="5EAC9845" w14:textId="77777777" w:rsidR="00D46B4D" w:rsidRPr="00D27132" w:rsidRDefault="00D46B4D" w:rsidP="00C1533F">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D46B4D" w:rsidRPr="00D27132" w14:paraId="152A1A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9F5383" w14:textId="77777777" w:rsidR="00D46B4D" w:rsidRPr="00D27132" w:rsidRDefault="00D46B4D" w:rsidP="00C1533F">
            <w:pPr>
              <w:pStyle w:val="TAL"/>
              <w:rPr>
                <w:szCs w:val="22"/>
                <w:lang w:eastAsia="sv-SE"/>
              </w:rPr>
            </w:pPr>
            <w:r w:rsidRPr="00D27132">
              <w:rPr>
                <w:b/>
                <w:i/>
                <w:szCs w:val="22"/>
                <w:lang w:eastAsia="sv-SE"/>
              </w:rPr>
              <w:t>typeII-RI-Restriction</w:t>
            </w:r>
          </w:p>
          <w:p w14:paraId="6E538534" w14:textId="77777777" w:rsidR="00D46B4D" w:rsidRPr="00D27132" w:rsidRDefault="00D46B4D" w:rsidP="00C1533F">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0B36F9E3" w14:textId="77777777" w:rsidR="00D46B4D" w:rsidRPr="00D27132" w:rsidRDefault="00D46B4D" w:rsidP="00D46B4D">
      <w:pPr>
        <w:rPr>
          <w:rFonts w:eastAsiaTheme="minorEastAsia"/>
        </w:rPr>
      </w:pPr>
    </w:p>
    <w:p w14:paraId="571D28AB" w14:textId="77777777" w:rsidR="00D46B4D" w:rsidRPr="00D27132" w:rsidRDefault="00D46B4D" w:rsidP="00D46B4D">
      <w:pPr>
        <w:pStyle w:val="Heading4"/>
      </w:pPr>
      <w:bookmarkStart w:id="1660" w:name="_Toc60777198"/>
      <w:bookmarkStart w:id="1661" w:name="_Toc90651070"/>
      <w:r w:rsidRPr="00D27132">
        <w:t>–</w:t>
      </w:r>
      <w:r w:rsidRPr="00D27132">
        <w:tab/>
      </w:r>
      <w:r w:rsidRPr="00D27132">
        <w:rPr>
          <w:i/>
          <w:iCs/>
        </w:rPr>
        <w:t>CommonLocationInfo</w:t>
      </w:r>
      <w:bookmarkEnd w:id="1660"/>
      <w:bookmarkEnd w:id="1661"/>
    </w:p>
    <w:p w14:paraId="14AE1299" w14:textId="77777777" w:rsidR="00D46B4D" w:rsidRPr="00D27132" w:rsidRDefault="00D46B4D" w:rsidP="00D46B4D">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750C2F53" w14:textId="77777777" w:rsidR="00D46B4D" w:rsidRPr="00D27132" w:rsidRDefault="00D46B4D" w:rsidP="00D46B4D">
      <w:pPr>
        <w:pStyle w:val="TH"/>
      </w:pPr>
      <w:r w:rsidRPr="00D27132">
        <w:rPr>
          <w:i/>
        </w:rPr>
        <w:t>CommonLocationInfo</w:t>
      </w:r>
      <w:r w:rsidRPr="00D27132">
        <w:t xml:space="preserve"> information element</w:t>
      </w:r>
    </w:p>
    <w:p w14:paraId="6F8088BF" w14:textId="77777777" w:rsidR="00D46B4D" w:rsidRPr="00D27132" w:rsidRDefault="00D46B4D" w:rsidP="00D46B4D">
      <w:pPr>
        <w:pStyle w:val="PL"/>
      </w:pPr>
      <w:r w:rsidRPr="00D27132">
        <w:t>-- ASN1START</w:t>
      </w:r>
    </w:p>
    <w:p w14:paraId="310B027F" w14:textId="77777777" w:rsidR="00D46B4D" w:rsidRPr="00D27132" w:rsidRDefault="00D46B4D" w:rsidP="00D46B4D">
      <w:pPr>
        <w:pStyle w:val="PL"/>
      </w:pPr>
      <w:r w:rsidRPr="00D27132">
        <w:lastRenderedPageBreak/>
        <w:t>-- TAG-COMMONLOCATIONINFO-START</w:t>
      </w:r>
    </w:p>
    <w:p w14:paraId="0E6B8666" w14:textId="77777777" w:rsidR="00D46B4D" w:rsidRPr="00D27132" w:rsidRDefault="00D46B4D" w:rsidP="00D46B4D">
      <w:pPr>
        <w:pStyle w:val="PL"/>
      </w:pPr>
    </w:p>
    <w:p w14:paraId="4E0FBCBD" w14:textId="77777777" w:rsidR="00D46B4D" w:rsidRPr="00D27132" w:rsidRDefault="00D46B4D" w:rsidP="00D46B4D">
      <w:pPr>
        <w:pStyle w:val="PL"/>
      </w:pPr>
      <w:r w:rsidRPr="00D27132">
        <w:t>CommonLocationInfo-r16 ::= SEQUENCE {</w:t>
      </w:r>
    </w:p>
    <w:p w14:paraId="4CC875A7" w14:textId="77777777" w:rsidR="00D46B4D" w:rsidRPr="00D27132" w:rsidRDefault="00D46B4D" w:rsidP="00D46B4D">
      <w:pPr>
        <w:pStyle w:val="PL"/>
      </w:pPr>
      <w:r w:rsidRPr="00D27132">
        <w:t xml:space="preserve">    gnss-TOD-msec-r16          OCTET STRING     OPTIONAL,</w:t>
      </w:r>
    </w:p>
    <w:p w14:paraId="41565D16" w14:textId="77777777" w:rsidR="00D46B4D" w:rsidRPr="00D27132" w:rsidRDefault="00D46B4D" w:rsidP="00D46B4D">
      <w:pPr>
        <w:pStyle w:val="PL"/>
      </w:pPr>
      <w:r w:rsidRPr="00D27132">
        <w:t xml:space="preserve">    locationTimestamp-r16      OCTET STRING     OPTIONAL,</w:t>
      </w:r>
    </w:p>
    <w:p w14:paraId="293DF188" w14:textId="77777777" w:rsidR="00D46B4D" w:rsidRPr="00D27132" w:rsidRDefault="00D46B4D" w:rsidP="00D46B4D">
      <w:pPr>
        <w:pStyle w:val="PL"/>
      </w:pPr>
      <w:r w:rsidRPr="00D27132">
        <w:t xml:space="preserve">    locationCoordinate-r16     OCTET STRING     OPTIONAL,</w:t>
      </w:r>
    </w:p>
    <w:p w14:paraId="4867AE65" w14:textId="77777777" w:rsidR="00D46B4D" w:rsidRPr="00D27132" w:rsidRDefault="00D46B4D" w:rsidP="00D46B4D">
      <w:pPr>
        <w:pStyle w:val="PL"/>
      </w:pPr>
      <w:r w:rsidRPr="00D27132">
        <w:t xml:space="preserve">    locationError-r16          OCTET STRING     OPTIONAL,</w:t>
      </w:r>
    </w:p>
    <w:p w14:paraId="4C9A372D" w14:textId="77777777" w:rsidR="00D46B4D" w:rsidRPr="00D27132" w:rsidRDefault="00D46B4D" w:rsidP="00D46B4D">
      <w:pPr>
        <w:pStyle w:val="PL"/>
      </w:pPr>
      <w:r w:rsidRPr="00D27132">
        <w:t xml:space="preserve">    locationSource-r16         OCTET STRING     OPTIONAL,</w:t>
      </w:r>
    </w:p>
    <w:p w14:paraId="5343950F" w14:textId="77777777" w:rsidR="00D46B4D" w:rsidRPr="00D27132" w:rsidRDefault="00D46B4D" w:rsidP="00D46B4D">
      <w:pPr>
        <w:pStyle w:val="PL"/>
      </w:pPr>
      <w:r w:rsidRPr="00D27132">
        <w:t xml:space="preserve">    velocityEstimate-r16       OCTET STRING     OPTIONAL</w:t>
      </w:r>
    </w:p>
    <w:p w14:paraId="62BA46E0" w14:textId="77777777" w:rsidR="00D46B4D" w:rsidRPr="00D27132" w:rsidRDefault="00D46B4D" w:rsidP="00D46B4D">
      <w:pPr>
        <w:pStyle w:val="PL"/>
        <w:rPr>
          <w:rFonts w:eastAsia="Calibri"/>
        </w:rPr>
      </w:pPr>
      <w:r w:rsidRPr="00D27132">
        <w:t>}</w:t>
      </w:r>
    </w:p>
    <w:p w14:paraId="1F3DE4D5" w14:textId="77777777" w:rsidR="00D46B4D" w:rsidRPr="00D27132" w:rsidRDefault="00D46B4D" w:rsidP="00D46B4D">
      <w:pPr>
        <w:pStyle w:val="PL"/>
      </w:pPr>
    </w:p>
    <w:p w14:paraId="2480709C" w14:textId="77777777" w:rsidR="00D46B4D" w:rsidRPr="00D27132" w:rsidRDefault="00D46B4D" w:rsidP="00D46B4D">
      <w:pPr>
        <w:pStyle w:val="PL"/>
      </w:pPr>
      <w:r w:rsidRPr="00D27132">
        <w:t>-- TAG-COMMONLOCATIONINFO-STOP</w:t>
      </w:r>
    </w:p>
    <w:p w14:paraId="6E6CD11C" w14:textId="77777777" w:rsidR="00D46B4D" w:rsidRPr="00D27132" w:rsidRDefault="00D46B4D" w:rsidP="00D46B4D">
      <w:pPr>
        <w:pStyle w:val="PL"/>
      </w:pPr>
      <w:r w:rsidRPr="00D27132">
        <w:t>-- ASN1STOP</w:t>
      </w:r>
    </w:p>
    <w:p w14:paraId="5F9F011A" w14:textId="77777777" w:rsidR="00D46B4D" w:rsidRPr="00D27132" w:rsidRDefault="00D46B4D" w:rsidP="00D46B4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2571D34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A2BDE" w14:textId="77777777" w:rsidR="00D46B4D" w:rsidRPr="00D27132" w:rsidRDefault="00D46B4D" w:rsidP="00C1533F">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46B4D" w:rsidRPr="00D27132" w14:paraId="13C295D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3B09A" w14:textId="77777777" w:rsidR="00D46B4D" w:rsidRPr="00D27132" w:rsidRDefault="00D46B4D" w:rsidP="00C1533F">
            <w:pPr>
              <w:pStyle w:val="TAL"/>
              <w:rPr>
                <w:b/>
                <w:bCs/>
                <w:i/>
                <w:iCs/>
                <w:snapToGrid w:val="0"/>
                <w:lang w:eastAsia="en-GB"/>
              </w:rPr>
            </w:pPr>
            <w:r w:rsidRPr="00D27132">
              <w:rPr>
                <w:b/>
                <w:bCs/>
                <w:i/>
                <w:iCs/>
                <w:snapToGrid w:val="0"/>
                <w:lang w:eastAsia="en-GB"/>
              </w:rPr>
              <w:t>gnss-TOD-msec</w:t>
            </w:r>
          </w:p>
          <w:p w14:paraId="605ABAF1" w14:textId="77777777" w:rsidR="00D46B4D" w:rsidRPr="00D27132" w:rsidRDefault="00D46B4D" w:rsidP="00C1533F">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46B4D" w:rsidRPr="00D27132" w14:paraId="45380C3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FABD89" w14:textId="77777777" w:rsidR="00D46B4D" w:rsidRPr="00D27132" w:rsidRDefault="00D46B4D" w:rsidP="00C1533F">
            <w:pPr>
              <w:pStyle w:val="TAL"/>
              <w:rPr>
                <w:b/>
                <w:bCs/>
                <w:i/>
                <w:iCs/>
                <w:snapToGrid w:val="0"/>
                <w:lang w:eastAsia="en-GB"/>
              </w:rPr>
            </w:pPr>
            <w:r w:rsidRPr="00D27132">
              <w:rPr>
                <w:b/>
                <w:bCs/>
                <w:i/>
                <w:iCs/>
                <w:snapToGrid w:val="0"/>
                <w:lang w:eastAsia="en-GB"/>
              </w:rPr>
              <w:t>locationTimeStamp</w:t>
            </w:r>
          </w:p>
          <w:p w14:paraId="7045EA3D" w14:textId="77777777" w:rsidR="00D46B4D" w:rsidRPr="00D27132" w:rsidRDefault="00D46B4D" w:rsidP="00C1533F">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46B4D" w:rsidRPr="00D27132" w14:paraId="6669206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395CBF" w14:textId="77777777" w:rsidR="00D46B4D" w:rsidRPr="00D27132" w:rsidRDefault="00D46B4D" w:rsidP="00C1533F">
            <w:pPr>
              <w:pStyle w:val="TAL"/>
              <w:rPr>
                <w:b/>
                <w:bCs/>
                <w:i/>
                <w:iCs/>
                <w:lang w:eastAsia="en-GB"/>
              </w:rPr>
            </w:pPr>
            <w:r w:rsidRPr="00D27132">
              <w:rPr>
                <w:b/>
                <w:bCs/>
                <w:i/>
                <w:iCs/>
                <w:snapToGrid w:val="0"/>
                <w:lang w:eastAsia="en-GB"/>
              </w:rPr>
              <w:t>locationCoordinate</w:t>
            </w:r>
          </w:p>
          <w:p w14:paraId="3DA7B8CB" w14:textId="77777777" w:rsidR="00D46B4D" w:rsidRPr="00D27132" w:rsidRDefault="00D46B4D" w:rsidP="00C1533F">
            <w:pPr>
              <w:pStyle w:val="TAL"/>
              <w:rPr>
                <w:lang w:eastAsia="en-GB"/>
              </w:rPr>
            </w:pPr>
            <w:r w:rsidRPr="00D27132">
              <w:rPr>
                <w:snapToGrid w:val="0"/>
                <w:lang w:eastAsia="en-GB"/>
              </w:rPr>
              <w:t xml:space="preserve">Parameter type </w:t>
            </w:r>
            <w:r w:rsidRPr="00D27132">
              <w:rPr>
                <w:i/>
                <w:snapToGrid w:val="0"/>
                <w:lang w:eastAsia="en-GB"/>
              </w:rPr>
              <w:t>LocationCoordinate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46B4D" w:rsidRPr="00D27132" w14:paraId="5D4DE73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0E103F" w14:textId="77777777" w:rsidR="00D46B4D" w:rsidRPr="00D27132" w:rsidRDefault="00D46B4D" w:rsidP="00C1533F">
            <w:pPr>
              <w:pStyle w:val="TAL"/>
              <w:rPr>
                <w:b/>
                <w:bCs/>
                <w:i/>
                <w:iCs/>
                <w:snapToGrid w:val="0"/>
                <w:lang w:eastAsia="en-GB"/>
              </w:rPr>
            </w:pPr>
            <w:r w:rsidRPr="00D27132">
              <w:rPr>
                <w:b/>
                <w:bCs/>
                <w:i/>
                <w:iCs/>
                <w:snapToGrid w:val="0"/>
                <w:lang w:eastAsia="en-GB"/>
              </w:rPr>
              <w:t>locationError</w:t>
            </w:r>
          </w:p>
          <w:p w14:paraId="38923D7E" w14:textId="77777777" w:rsidR="00D46B4D" w:rsidRPr="00D27132" w:rsidRDefault="00D46B4D" w:rsidP="00C1533F">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46B4D" w:rsidRPr="00D27132" w14:paraId="402351C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CC82F" w14:textId="77777777" w:rsidR="00D46B4D" w:rsidRPr="00D27132" w:rsidRDefault="00D46B4D" w:rsidP="00C1533F">
            <w:pPr>
              <w:pStyle w:val="TAL"/>
              <w:rPr>
                <w:snapToGrid w:val="0"/>
                <w:lang w:eastAsia="sv-SE"/>
              </w:rPr>
            </w:pPr>
            <w:r w:rsidRPr="00D27132">
              <w:rPr>
                <w:b/>
                <w:bCs/>
                <w:i/>
                <w:iCs/>
                <w:snapToGrid w:val="0"/>
                <w:lang w:eastAsia="en-GB"/>
              </w:rPr>
              <w:t>locationSource</w:t>
            </w:r>
          </w:p>
          <w:p w14:paraId="4F886F51" w14:textId="77777777" w:rsidR="00D46B4D" w:rsidRPr="00D27132" w:rsidRDefault="00D46B4D" w:rsidP="00C1533F">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D46B4D" w:rsidRPr="00D27132" w14:paraId="479530F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048FCA" w14:textId="77777777" w:rsidR="00D46B4D" w:rsidRPr="00D27132" w:rsidRDefault="00D46B4D" w:rsidP="00C1533F">
            <w:pPr>
              <w:pStyle w:val="TAL"/>
              <w:rPr>
                <w:b/>
                <w:bCs/>
                <w:i/>
                <w:iCs/>
                <w:snapToGrid w:val="0"/>
                <w:lang w:eastAsia="en-GB"/>
              </w:rPr>
            </w:pPr>
            <w:r w:rsidRPr="00D27132">
              <w:rPr>
                <w:b/>
                <w:bCs/>
                <w:i/>
                <w:iCs/>
                <w:snapToGrid w:val="0"/>
                <w:lang w:eastAsia="en-GB"/>
              </w:rPr>
              <w:t>velocityEstimate</w:t>
            </w:r>
          </w:p>
          <w:p w14:paraId="180D0C15" w14:textId="77777777" w:rsidR="00D46B4D" w:rsidRPr="00D27132" w:rsidRDefault="00D46B4D" w:rsidP="00C1533F">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41850598" w14:textId="77777777" w:rsidR="00D46B4D" w:rsidRPr="00D27132" w:rsidRDefault="00D46B4D" w:rsidP="00D46B4D"/>
    <w:p w14:paraId="27346E17" w14:textId="77777777" w:rsidR="00D46B4D" w:rsidRPr="00D27132" w:rsidRDefault="00D46B4D" w:rsidP="00D46B4D">
      <w:pPr>
        <w:pStyle w:val="Heading4"/>
        <w:rPr>
          <w:i/>
          <w:iCs/>
        </w:rPr>
      </w:pPr>
      <w:bookmarkStart w:id="1662" w:name="_Toc60777199"/>
      <w:bookmarkStart w:id="1663" w:name="_Toc90651071"/>
      <w:r w:rsidRPr="00D27132">
        <w:rPr>
          <w:i/>
          <w:iCs/>
        </w:rPr>
        <w:t>–</w:t>
      </w:r>
      <w:r w:rsidRPr="00D27132">
        <w:rPr>
          <w:i/>
          <w:iCs/>
        </w:rPr>
        <w:tab/>
      </w:r>
      <w:r w:rsidRPr="00D27132">
        <w:rPr>
          <w:i/>
          <w:iCs/>
          <w:noProof/>
        </w:rPr>
        <w:t>CondReconfigId</w:t>
      </w:r>
      <w:bookmarkEnd w:id="1662"/>
      <w:bookmarkEnd w:id="1663"/>
    </w:p>
    <w:p w14:paraId="217021FA" w14:textId="77777777" w:rsidR="00D46B4D" w:rsidRPr="00D27132" w:rsidRDefault="00D46B4D" w:rsidP="00D46B4D">
      <w:r w:rsidRPr="00D27132">
        <w:t xml:space="preserve">The IE </w:t>
      </w:r>
      <w:r w:rsidRPr="00D27132">
        <w:rPr>
          <w:i/>
        </w:rPr>
        <w:t>CondReconfigId</w:t>
      </w:r>
      <w:r w:rsidRPr="00D27132">
        <w:t xml:space="preserve"> is used to identify a CHO or CPC configuration.</w:t>
      </w:r>
    </w:p>
    <w:p w14:paraId="65D44172" w14:textId="77777777" w:rsidR="00D46B4D" w:rsidRPr="00D27132" w:rsidRDefault="00D46B4D" w:rsidP="00D46B4D">
      <w:pPr>
        <w:pStyle w:val="TH"/>
        <w:rPr>
          <w:bCs/>
          <w:i/>
          <w:iCs/>
        </w:rPr>
      </w:pPr>
      <w:r w:rsidRPr="00D27132">
        <w:rPr>
          <w:bCs/>
          <w:i/>
          <w:iCs/>
        </w:rPr>
        <w:t xml:space="preserve">CondReconfigId </w:t>
      </w:r>
      <w:r w:rsidRPr="00D27132">
        <w:t>information element</w:t>
      </w:r>
    </w:p>
    <w:p w14:paraId="1ADF9326" w14:textId="77777777" w:rsidR="00D46B4D" w:rsidRPr="00D27132" w:rsidRDefault="00D46B4D" w:rsidP="00D46B4D">
      <w:pPr>
        <w:pStyle w:val="PL"/>
      </w:pPr>
      <w:r w:rsidRPr="00D27132">
        <w:t>-- ASN1START</w:t>
      </w:r>
    </w:p>
    <w:p w14:paraId="0E1CDF64" w14:textId="77777777" w:rsidR="00D46B4D" w:rsidRPr="00D27132" w:rsidRDefault="00D46B4D" w:rsidP="00D46B4D">
      <w:pPr>
        <w:pStyle w:val="PL"/>
      </w:pPr>
      <w:r w:rsidRPr="00D27132">
        <w:t>-- TAG-CONDRECONFIGID-START</w:t>
      </w:r>
    </w:p>
    <w:p w14:paraId="04B2B6DB" w14:textId="77777777" w:rsidR="00D46B4D" w:rsidRPr="00D27132" w:rsidRDefault="00D46B4D" w:rsidP="00D46B4D">
      <w:pPr>
        <w:pStyle w:val="PL"/>
      </w:pPr>
    </w:p>
    <w:p w14:paraId="571D9386" w14:textId="77777777" w:rsidR="00D46B4D" w:rsidRPr="00D27132" w:rsidRDefault="00D46B4D" w:rsidP="00D46B4D">
      <w:pPr>
        <w:pStyle w:val="PL"/>
      </w:pPr>
      <w:r w:rsidRPr="00D27132">
        <w:t>CondReconfigId-r16 ::=                    INTEGER (1.. maxNrofCondCells-r16)</w:t>
      </w:r>
    </w:p>
    <w:p w14:paraId="24B15CB7" w14:textId="77777777" w:rsidR="00D46B4D" w:rsidRPr="00D27132" w:rsidRDefault="00D46B4D" w:rsidP="00D46B4D">
      <w:pPr>
        <w:pStyle w:val="PL"/>
      </w:pPr>
    </w:p>
    <w:p w14:paraId="433E9493" w14:textId="77777777" w:rsidR="00D46B4D" w:rsidRPr="00D27132" w:rsidRDefault="00D46B4D" w:rsidP="00D46B4D">
      <w:pPr>
        <w:pStyle w:val="PL"/>
      </w:pPr>
      <w:r w:rsidRPr="00D27132">
        <w:t>-- TAG-CONDRECONFIGID-STOP</w:t>
      </w:r>
    </w:p>
    <w:p w14:paraId="52D698CD" w14:textId="77777777" w:rsidR="00D46B4D" w:rsidRPr="00D27132" w:rsidRDefault="00D46B4D" w:rsidP="00D46B4D">
      <w:pPr>
        <w:pStyle w:val="PL"/>
      </w:pPr>
      <w:r w:rsidRPr="00D27132">
        <w:t>-- ASN1STOP</w:t>
      </w:r>
    </w:p>
    <w:p w14:paraId="0DB0E2AB" w14:textId="77777777" w:rsidR="00D46B4D" w:rsidRPr="00D27132" w:rsidRDefault="00D46B4D" w:rsidP="00D46B4D"/>
    <w:p w14:paraId="55F466B4" w14:textId="77777777" w:rsidR="00D46B4D" w:rsidRPr="00D27132" w:rsidRDefault="00D46B4D" w:rsidP="00D46B4D">
      <w:pPr>
        <w:pStyle w:val="Heading4"/>
        <w:rPr>
          <w:i/>
          <w:iCs/>
        </w:rPr>
      </w:pPr>
      <w:bookmarkStart w:id="1664" w:name="_Toc60777200"/>
      <w:bookmarkStart w:id="1665" w:name="_Toc90651072"/>
      <w:r w:rsidRPr="00D27132">
        <w:rPr>
          <w:i/>
          <w:iCs/>
        </w:rPr>
        <w:lastRenderedPageBreak/>
        <w:t>–</w:t>
      </w:r>
      <w:r w:rsidRPr="00D27132">
        <w:rPr>
          <w:i/>
          <w:iCs/>
        </w:rPr>
        <w:tab/>
      </w:r>
      <w:r w:rsidRPr="00D27132">
        <w:rPr>
          <w:i/>
          <w:iCs/>
          <w:noProof/>
        </w:rPr>
        <w:t>CondReconfigToAddModList</w:t>
      </w:r>
      <w:bookmarkEnd w:id="1664"/>
      <w:bookmarkEnd w:id="1665"/>
    </w:p>
    <w:p w14:paraId="1C14E428" w14:textId="77777777" w:rsidR="00D46B4D" w:rsidRPr="00D27132" w:rsidRDefault="00D46B4D" w:rsidP="00D46B4D">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6881810F" w14:textId="77777777" w:rsidR="00D46B4D" w:rsidRPr="00D27132" w:rsidRDefault="00D46B4D" w:rsidP="00D46B4D">
      <w:pPr>
        <w:pStyle w:val="TH"/>
        <w:rPr>
          <w:bCs/>
          <w:i/>
          <w:iCs/>
        </w:rPr>
      </w:pPr>
      <w:r w:rsidRPr="00D27132">
        <w:rPr>
          <w:bCs/>
          <w:i/>
          <w:iCs/>
        </w:rPr>
        <w:t xml:space="preserve">CondReconfigToAddModList </w:t>
      </w:r>
      <w:r w:rsidRPr="00D27132">
        <w:t>information element</w:t>
      </w:r>
    </w:p>
    <w:p w14:paraId="4B4114EF" w14:textId="77777777" w:rsidR="00D46B4D" w:rsidRPr="00D27132" w:rsidRDefault="00D46B4D" w:rsidP="00D46B4D">
      <w:pPr>
        <w:pStyle w:val="PL"/>
      </w:pPr>
      <w:r w:rsidRPr="00D27132">
        <w:t>-- ASN1START</w:t>
      </w:r>
    </w:p>
    <w:p w14:paraId="1ACCF1AA" w14:textId="77777777" w:rsidR="00D46B4D" w:rsidRPr="00D27132" w:rsidRDefault="00D46B4D" w:rsidP="00D46B4D">
      <w:pPr>
        <w:pStyle w:val="PL"/>
      </w:pPr>
      <w:r w:rsidRPr="00D27132">
        <w:t>-- TAG-CONDRECONFIGTOADDMODLIST-START</w:t>
      </w:r>
    </w:p>
    <w:p w14:paraId="435FBC42" w14:textId="77777777" w:rsidR="00D46B4D" w:rsidRPr="00D27132" w:rsidRDefault="00D46B4D" w:rsidP="00D46B4D">
      <w:pPr>
        <w:pStyle w:val="PL"/>
      </w:pPr>
    </w:p>
    <w:p w14:paraId="4AC5FDFA" w14:textId="77777777" w:rsidR="00D46B4D" w:rsidRPr="00D27132" w:rsidRDefault="00D46B4D" w:rsidP="00D46B4D">
      <w:pPr>
        <w:pStyle w:val="PL"/>
      </w:pPr>
      <w:r w:rsidRPr="00D27132">
        <w:t>CondReconfigToAddModList-r16 ::= SEQUENCE (SIZE (1.. maxNrofCondCells-r16)) OF CondReconfigToAddMod-r16</w:t>
      </w:r>
    </w:p>
    <w:p w14:paraId="28AD3D08" w14:textId="77777777" w:rsidR="00D46B4D" w:rsidRPr="00D27132" w:rsidRDefault="00D46B4D" w:rsidP="00D46B4D">
      <w:pPr>
        <w:pStyle w:val="PL"/>
      </w:pPr>
    </w:p>
    <w:p w14:paraId="190B3440" w14:textId="77777777" w:rsidR="00D46B4D" w:rsidRPr="00D27132" w:rsidRDefault="00D46B4D" w:rsidP="00D46B4D">
      <w:pPr>
        <w:pStyle w:val="PL"/>
      </w:pPr>
      <w:r w:rsidRPr="00D27132">
        <w:t>CondReconfigToAddMod-r16 ::=     SEQUENCE {</w:t>
      </w:r>
    </w:p>
    <w:p w14:paraId="5DE034A5" w14:textId="77777777" w:rsidR="00D46B4D" w:rsidRPr="00D27132" w:rsidRDefault="00D46B4D" w:rsidP="00D46B4D">
      <w:pPr>
        <w:pStyle w:val="PL"/>
      </w:pPr>
      <w:r w:rsidRPr="00D27132">
        <w:t xml:space="preserve">    condReconfigId-r16               CondReconfigId-r16,</w:t>
      </w:r>
    </w:p>
    <w:p w14:paraId="7D507D06" w14:textId="77777777" w:rsidR="00D46B4D" w:rsidRPr="00D27132" w:rsidRDefault="00D46B4D" w:rsidP="00D46B4D">
      <w:pPr>
        <w:pStyle w:val="PL"/>
      </w:pPr>
      <w:r w:rsidRPr="00D27132">
        <w:t xml:space="preserve">    condExecutionCond-r16            SEQUENCE (SIZE (1..2)) OF MeasId                      OPTIONAL,    -- Cond condReconfigAdd</w:t>
      </w:r>
    </w:p>
    <w:p w14:paraId="13D93C47" w14:textId="77777777" w:rsidR="00D46B4D" w:rsidRPr="00D27132" w:rsidRDefault="00D46B4D" w:rsidP="00D46B4D">
      <w:pPr>
        <w:pStyle w:val="PL"/>
      </w:pPr>
      <w:r w:rsidRPr="00D27132">
        <w:t xml:space="preserve">    condRRCReconfig-r16              OCTET STRING (CONTAINING RRCReconfiguration)          OPTIONAL,    -- Cond condReconfigAdd</w:t>
      </w:r>
    </w:p>
    <w:p w14:paraId="0FEA3541" w14:textId="77777777" w:rsidR="00D46B4D" w:rsidRPr="00D27132" w:rsidRDefault="00D46B4D" w:rsidP="00D46B4D">
      <w:pPr>
        <w:pStyle w:val="PL"/>
      </w:pPr>
      <w:r w:rsidRPr="00D27132">
        <w:t xml:space="preserve">    ...</w:t>
      </w:r>
    </w:p>
    <w:p w14:paraId="2709C0B4" w14:textId="77777777" w:rsidR="00D46B4D" w:rsidRPr="00D27132" w:rsidRDefault="00D46B4D" w:rsidP="00D46B4D">
      <w:pPr>
        <w:pStyle w:val="PL"/>
      </w:pPr>
      <w:r w:rsidRPr="00D27132">
        <w:t>}</w:t>
      </w:r>
    </w:p>
    <w:p w14:paraId="3C3274CF" w14:textId="77777777" w:rsidR="00D46B4D" w:rsidRPr="00D27132" w:rsidRDefault="00D46B4D" w:rsidP="00D46B4D">
      <w:pPr>
        <w:pStyle w:val="PL"/>
      </w:pPr>
    </w:p>
    <w:p w14:paraId="76B8049C" w14:textId="77777777" w:rsidR="00D46B4D" w:rsidRPr="00D27132" w:rsidRDefault="00D46B4D" w:rsidP="00D46B4D">
      <w:pPr>
        <w:pStyle w:val="PL"/>
      </w:pPr>
      <w:r w:rsidRPr="00D27132">
        <w:t>-- TAG-CONDRECONFIGTOADDMODLIST-STOP</w:t>
      </w:r>
    </w:p>
    <w:p w14:paraId="0C95C598" w14:textId="77777777" w:rsidR="00D46B4D" w:rsidRPr="00D27132" w:rsidRDefault="00D46B4D" w:rsidP="00D46B4D">
      <w:pPr>
        <w:pStyle w:val="PL"/>
      </w:pPr>
      <w:r w:rsidRPr="00D27132">
        <w:t>-- ASN1STOP</w:t>
      </w:r>
    </w:p>
    <w:p w14:paraId="68CA0181"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57FE480"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A88EED" w14:textId="77777777" w:rsidR="00D46B4D" w:rsidRPr="00D27132" w:rsidRDefault="00D46B4D" w:rsidP="00C1533F">
            <w:pPr>
              <w:pStyle w:val="TAH"/>
              <w:rPr>
                <w:lang w:eastAsia="en-GB"/>
              </w:rPr>
            </w:pPr>
            <w:r w:rsidRPr="00D27132">
              <w:rPr>
                <w:i/>
                <w:noProof/>
                <w:lang w:eastAsia="en-GB"/>
              </w:rPr>
              <w:t xml:space="preserve">CondReconfigToAddMod </w:t>
            </w:r>
            <w:r w:rsidRPr="00D27132">
              <w:rPr>
                <w:iCs/>
                <w:noProof/>
                <w:lang w:eastAsia="en-GB"/>
              </w:rPr>
              <w:t>field descriptions</w:t>
            </w:r>
          </w:p>
        </w:tc>
      </w:tr>
      <w:tr w:rsidR="00D46B4D" w:rsidRPr="00D27132" w14:paraId="6FA7F59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6DEA7F" w14:textId="77777777" w:rsidR="00D46B4D" w:rsidRPr="00D27132" w:rsidRDefault="00D46B4D" w:rsidP="00C1533F">
            <w:pPr>
              <w:pStyle w:val="TAL"/>
              <w:rPr>
                <w:b/>
                <w:bCs/>
                <w:i/>
                <w:noProof/>
                <w:lang w:eastAsia="en-GB"/>
              </w:rPr>
            </w:pPr>
            <w:r w:rsidRPr="00D27132">
              <w:rPr>
                <w:b/>
                <w:bCs/>
                <w:i/>
                <w:noProof/>
                <w:lang w:eastAsia="en-GB"/>
              </w:rPr>
              <w:t>condExecutionCond</w:t>
            </w:r>
          </w:p>
          <w:p w14:paraId="71CA0ED5" w14:textId="77777777" w:rsidR="00D46B4D" w:rsidRPr="00D27132" w:rsidRDefault="00D46B4D" w:rsidP="00C1533F">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D46B4D" w:rsidRPr="00D27132" w14:paraId="6E17D4D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859792" w14:textId="77777777" w:rsidR="00D46B4D" w:rsidRPr="00D27132" w:rsidRDefault="00D46B4D" w:rsidP="00C1533F">
            <w:pPr>
              <w:pStyle w:val="TAL"/>
              <w:rPr>
                <w:lang w:eastAsia="sv-SE"/>
              </w:rPr>
            </w:pPr>
            <w:r w:rsidRPr="00D27132">
              <w:rPr>
                <w:b/>
                <w:bCs/>
                <w:i/>
                <w:noProof/>
                <w:lang w:eastAsia="en-GB"/>
              </w:rPr>
              <w:t>condRRCReconfig</w:t>
            </w:r>
          </w:p>
          <w:p w14:paraId="35147D4D" w14:textId="77777777" w:rsidR="00D46B4D" w:rsidRPr="00D27132" w:rsidRDefault="00D46B4D" w:rsidP="00C1533F">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Pr="00D27132">
              <w:rPr>
                <w:szCs w:val="18"/>
              </w:rPr>
              <w:t xml:space="preserve"> the field</w:t>
            </w:r>
            <w:r w:rsidRPr="00D27132">
              <w:rPr>
                <w:i/>
                <w:iCs/>
                <w:szCs w:val="18"/>
              </w:rPr>
              <w:t xml:space="preserve"> daps-Config </w:t>
            </w:r>
            <w:r w:rsidRPr="00D27132">
              <w:rPr>
                <w:szCs w:val="18"/>
              </w:rPr>
              <w:t>or the configuration for target SCG</w:t>
            </w:r>
            <w:r w:rsidRPr="00D27132">
              <w:rPr>
                <w:rFonts w:cs="Arial"/>
                <w:szCs w:val="18"/>
              </w:rPr>
              <w:t xml:space="preserve"> for CHO</w:t>
            </w:r>
            <w:r w:rsidRPr="00D27132">
              <w:t>.</w:t>
            </w:r>
          </w:p>
        </w:tc>
      </w:tr>
    </w:tbl>
    <w:p w14:paraId="234CAB6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AAAA2E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F582E90"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FF213C" w14:textId="77777777" w:rsidR="00D46B4D" w:rsidRPr="00D27132" w:rsidRDefault="00D46B4D" w:rsidP="00C1533F">
            <w:pPr>
              <w:pStyle w:val="TAH"/>
              <w:rPr>
                <w:b w:val="0"/>
                <w:lang w:eastAsia="sv-SE"/>
              </w:rPr>
            </w:pPr>
            <w:r w:rsidRPr="00D27132">
              <w:rPr>
                <w:lang w:eastAsia="sv-SE"/>
              </w:rPr>
              <w:t>Explanation</w:t>
            </w:r>
          </w:p>
        </w:tc>
      </w:tr>
      <w:tr w:rsidR="00D46B4D" w:rsidRPr="00D27132" w14:paraId="1A0BB42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F3798C3" w14:textId="77777777" w:rsidR="00D46B4D" w:rsidRPr="00D27132" w:rsidRDefault="00D46B4D" w:rsidP="00C1533F">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2EC3074" w14:textId="77777777" w:rsidR="00D46B4D" w:rsidRPr="00D27132" w:rsidRDefault="00D46B4D" w:rsidP="00C1533F">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4E0ADFC2" w14:textId="77777777" w:rsidR="00D46B4D" w:rsidRPr="00D27132" w:rsidRDefault="00D46B4D" w:rsidP="00D46B4D"/>
    <w:p w14:paraId="1236FA09" w14:textId="77777777" w:rsidR="00D46B4D" w:rsidRPr="00D27132" w:rsidRDefault="00D46B4D" w:rsidP="00D46B4D">
      <w:pPr>
        <w:pStyle w:val="Heading4"/>
        <w:rPr>
          <w:i/>
          <w:iCs/>
        </w:rPr>
      </w:pPr>
      <w:bookmarkStart w:id="1666" w:name="_Toc60777201"/>
      <w:bookmarkStart w:id="1667" w:name="_Toc90651073"/>
      <w:r w:rsidRPr="00D27132">
        <w:rPr>
          <w:i/>
          <w:iCs/>
        </w:rPr>
        <w:t>–</w:t>
      </w:r>
      <w:r w:rsidRPr="00D27132">
        <w:rPr>
          <w:i/>
          <w:iCs/>
        </w:rPr>
        <w:tab/>
      </w:r>
      <w:r w:rsidRPr="00D27132">
        <w:rPr>
          <w:i/>
          <w:iCs/>
          <w:noProof/>
        </w:rPr>
        <w:t>ConditionalReconfiguration</w:t>
      </w:r>
      <w:bookmarkEnd w:id="1666"/>
      <w:bookmarkEnd w:id="1667"/>
    </w:p>
    <w:p w14:paraId="6222D59A" w14:textId="77777777" w:rsidR="00D46B4D" w:rsidRPr="00D27132" w:rsidRDefault="00D46B4D" w:rsidP="00D46B4D">
      <w:r w:rsidRPr="00D27132">
        <w:t xml:space="preserve">The IE </w:t>
      </w:r>
      <w:r w:rsidRPr="00D27132">
        <w:rPr>
          <w:i/>
        </w:rPr>
        <w:t xml:space="preserve">ConditionalReconfiguration </w:t>
      </w:r>
      <w:r w:rsidRPr="00D27132">
        <w:t>is used to add, modify and release the configuration of conditional reconfiguration.</w:t>
      </w:r>
    </w:p>
    <w:p w14:paraId="6D6966D5" w14:textId="77777777" w:rsidR="00D46B4D" w:rsidRPr="00D27132" w:rsidRDefault="00D46B4D" w:rsidP="00D46B4D">
      <w:pPr>
        <w:pStyle w:val="TH"/>
        <w:rPr>
          <w:bCs/>
          <w:i/>
          <w:iCs/>
        </w:rPr>
      </w:pPr>
      <w:r w:rsidRPr="00D27132">
        <w:rPr>
          <w:bCs/>
          <w:i/>
          <w:iCs/>
        </w:rPr>
        <w:t xml:space="preserve">ConditionalReconfiguration </w:t>
      </w:r>
      <w:r w:rsidRPr="00D27132">
        <w:t>information element</w:t>
      </w:r>
    </w:p>
    <w:p w14:paraId="7F9AFD2D" w14:textId="77777777" w:rsidR="00D46B4D" w:rsidRPr="00D27132" w:rsidRDefault="00D46B4D" w:rsidP="00D46B4D">
      <w:pPr>
        <w:pStyle w:val="PL"/>
      </w:pPr>
      <w:r w:rsidRPr="00D27132">
        <w:t>-- ASN1START</w:t>
      </w:r>
    </w:p>
    <w:p w14:paraId="77EF94AA" w14:textId="77777777" w:rsidR="00D46B4D" w:rsidRPr="00D27132" w:rsidRDefault="00D46B4D" w:rsidP="00D46B4D">
      <w:pPr>
        <w:pStyle w:val="PL"/>
      </w:pPr>
      <w:r w:rsidRPr="00D27132">
        <w:t>-- TAG-CONDITIONALRECONFIGURATION-START</w:t>
      </w:r>
    </w:p>
    <w:p w14:paraId="3D273E8F" w14:textId="77777777" w:rsidR="00D46B4D" w:rsidRPr="00D27132" w:rsidRDefault="00D46B4D" w:rsidP="00D46B4D">
      <w:pPr>
        <w:pStyle w:val="PL"/>
      </w:pPr>
    </w:p>
    <w:p w14:paraId="2597D715" w14:textId="77777777" w:rsidR="00D46B4D" w:rsidRPr="00D27132" w:rsidRDefault="00D46B4D" w:rsidP="00D46B4D">
      <w:pPr>
        <w:pStyle w:val="PL"/>
      </w:pPr>
      <w:r w:rsidRPr="00D27132">
        <w:t>ConditionalReconfiguration-r16 ::=   SEQUENCE {</w:t>
      </w:r>
    </w:p>
    <w:p w14:paraId="4D230005" w14:textId="77777777" w:rsidR="00D46B4D" w:rsidRPr="00D27132" w:rsidRDefault="00D46B4D" w:rsidP="00D46B4D">
      <w:pPr>
        <w:pStyle w:val="PL"/>
      </w:pPr>
      <w:r w:rsidRPr="00D27132">
        <w:t xml:space="preserve">    attemptCondReconfig-r16              ENUMERATED {true}              OPTIONAL,   -- Cond CHO</w:t>
      </w:r>
    </w:p>
    <w:p w14:paraId="52C48CEB" w14:textId="77777777" w:rsidR="00D46B4D" w:rsidRPr="00D27132" w:rsidRDefault="00D46B4D" w:rsidP="00D46B4D">
      <w:pPr>
        <w:pStyle w:val="PL"/>
      </w:pPr>
      <w:r w:rsidRPr="00D27132">
        <w:lastRenderedPageBreak/>
        <w:t xml:space="preserve">    condReconfigToRemoveList-r16         CondReconfigToRemoveList-r16   OPTIONAL,   -- Need N</w:t>
      </w:r>
    </w:p>
    <w:p w14:paraId="595EE9B0" w14:textId="77777777" w:rsidR="00D46B4D" w:rsidRPr="00D27132" w:rsidRDefault="00D46B4D" w:rsidP="00D46B4D">
      <w:pPr>
        <w:pStyle w:val="PL"/>
      </w:pPr>
      <w:r w:rsidRPr="00D27132">
        <w:t xml:space="preserve">    condReconfigToAddModList-r16         CondReconfigToAddModList-r16   OPTIONAL,   -- Need N</w:t>
      </w:r>
    </w:p>
    <w:p w14:paraId="2937E85E" w14:textId="77777777" w:rsidR="00D46B4D" w:rsidRPr="00D27132" w:rsidRDefault="00D46B4D" w:rsidP="00D46B4D">
      <w:pPr>
        <w:pStyle w:val="PL"/>
      </w:pPr>
      <w:r w:rsidRPr="00D27132">
        <w:t xml:space="preserve">    ...</w:t>
      </w:r>
    </w:p>
    <w:p w14:paraId="60DA3969" w14:textId="77777777" w:rsidR="00D46B4D" w:rsidRPr="00D27132" w:rsidRDefault="00D46B4D" w:rsidP="00D46B4D">
      <w:pPr>
        <w:pStyle w:val="PL"/>
      </w:pPr>
      <w:r w:rsidRPr="00D27132">
        <w:t>}</w:t>
      </w:r>
    </w:p>
    <w:p w14:paraId="2ED95420" w14:textId="77777777" w:rsidR="00D46B4D" w:rsidRPr="00D27132" w:rsidRDefault="00D46B4D" w:rsidP="00D46B4D">
      <w:pPr>
        <w:pStyle w:val="PL"/>
      </w:pPr>
    </w:p>
    <w:p w14:paraId="627D2770" w14:textId="77777777" w:rsidR="00D46B4D" w:rsidRPr="00D27132" w:rsidRDefault="00D46B4D" w:rsidP="00D46B4D">
      <w:pPr>
        <w:pStyle w:val="PL"/>
      </w:pPr>
      <w:r w:rsidRPr="00D27132">
        <w:t>CondReconfigToRemoveList-r16 ::=     SEQUENCE (SIZE (1.. maxNrofCondCells-r16)) OF CondReconfigId-r16</w:t>
      </w:r>
    </w:p>
    <w:p w14:paraId="765EEF64" w14:textId="77777777" w:rsidR="00D46B4D" w:rsidRPr="00D27132" w:rsidRDefault="00D46B4D" w:rsidP="00D46B4D">
      <w:pPr>
        <w:pStyle w:val="PL"/>
      </w:pPr>
    </w:p>
    <w:p w14:paraId="3312CB43" w14:textId="77777777" w:rsidR="00D46B4D" w:rsidRPr="00D27132" w:rsidRDefault="00D46B4D" w:rsidP="00D46B4D">
      <w:pPr>
        <w:pStyle w:val="PL"/>
      </w:pPr>
      <w:r w:rsidRPr="00D27132">
        <w:t>-- TAG-CONDITIONALRECONFIGURATION-STOP</w:t>
      </w:r>
    </w:p>
    <w:p w14:paraId="730C8D99" w14:textId="77777777" w:rsidR="00D46B4D" w:rsidRPr="00D27132" w:rsidRDefault="00D46B4D" w:rsidP="00D46B4D">
      <w:pPr>
        <w:pStyle w:val="PL"/>
      </w:pPr>
      <w:r w:rsidRPr="00D27132">
        <w:t>-- ASN1STOP</w:t>
      </w:r>
    </w:p>
    <w:p w14:paraId="43A112A1"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5FDE0D7"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5481A2" w14:textId="77777777" w:rsidR="00D46B4D" w:rsidRPr="00D27132" w:rsidRDefault="00D46B4D" w:rsidP="00C1533F">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46B4D" w:rsidRPr="00D27132" w14:paraId="3173D9FE"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A792C3" w14:textId="77777777" w:rsidR="00D46B4D" w:rsidRPr="00D27132" w:rsidRDefault="00D46B4D" w:rsidP="00C1533F">
            <w:pPr>
              <w:pStyle w:val="TAL"/>
            </w:pPr>
            <w:r w:rsidRPr="00D27132">
              <w:rPr>
                <w:b/>
                <w:bCs/>
                <w:i/>
                <w:noProof/>
                <w:lang w:eastAsia="en-GB"/>
              </w:rPr>
              <w:t>attemptCondReconfig</w:t>
            </w:r>
          </w:p>
          <w:p w14:paraId="52B629F1" w14:textId="77777777" w:rsidR="00D46B4D" w:rsidRPr="00D27132" w:rsidRDefault="00D46B4D" w:rsidP="00C1533F">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46B4D" w:rsidRPr="00D27132" w14:paraId="3E80A31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EBE23" w14:textId="77777777" w:rsidR="00D46B4D" w:rsidRPr="00D27132" w:rsidRDefault="00D46B4D" w:rsidP="00C1533F">
            <w:pPr>
              <w:pStyle w:val="TAL"/>
              <w:rPr>
                <w:lang w:eastAsia="sv-SE"/>
              </w:rPr>
            </w:pPr>
            <w:r w:rsidRPr="00D27132">
              <w:rPr>
                <w:b/>
                <w:bCs/>
                <w:i/>
                <w:noProof/>
                <w:lang w:eastAsia="en-GB"/>
              </w:rPr>
              <w:t>condReconfigToAddModList</w:t>
            </w:r>
          </w:p>
          <w:p w14:paraId="4D512EE3" w14:textId="77777777" w:rsidR="00D46B4D" w:rsidRPr="00D27132" w:rsidRDefault="00D46B4D" w:rsidP="00C1533F">
            <w:pPr>
              <w:pStyle w:val="TAL"/>
              <w:rPr>
                <w:b/>
                <w:bCs/>
                <w:i/>
                <w:noProof/>
                <w:lang w:eastAsia="zh-CN"/>
              </w:rPr>
            </w:pPr>
            <w:r w:rsidRPr="00D27132">
              <w:rPr>
                <w:lang w:eastAsia="sv-SE"/>
              </w:rPr>
              <w:t>List of the configuration of candidate SpCells to be added or modified for CHO or CPC.</w:t>
            </w:r>
          </w:p>
        </w:tc>
      </w:tr>
      <w:tr w:rsidR="00D46B4D" w:rsidRPr="00D27132" w14:paraId="7090C91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C8C87" w14:textId="77777777" w:rsidR="00D46B4D" w:rsidRPr="00D27132" w:rsidRDefault="00D46B4D" w:rsidP="00C1533F">
            <w:pPr>
              <w:pStyle w:val="TAL"/>
              <w:rPr>
                <w:lang w:eastAsia="sv-SE"/>
              </w:rPr>
            </w:pPr>
            <w:r w:rsidRPr="00D27132">
              <w:rPr>
                <w:b/>
                <w:bCs/>
                <w:i/>
                <w:noProof/>
                <w:lang w:eastAsia="en-GB"/>
              </w:rPr>
              <w:t>condReconfigToRemoveList</w:t>
            </w:r>
          </w:p>
          <w:p w14:paraId="5EA81093" w14:textId="77777777" w:rsidR="00D46B4D" w:rsidRPr="00D27132" w:rsidRDefault="00D46B4D" w:rsidP="00C1533F">
            <w:pPr>
              <w:pStyle w:val="TAL"/>
              <w:rPr>
                <w:b/>
                <w:bCs/>
                <w:i/>
                <w:noProof/>
                <w:lang w:eastAsia="en-GB"/>
              </w:rPr>
            </w:pPr>
            <w:r w:rsidRPr="00D27132">
              <w:rPr>
                <w:lang w:eastAsia="sv-SE"/>
              </w:rPr>
              <w:t>List of the configuration of candidate SpCells to be removed.</w:t>
            </w:r>
          </w:p>
        </w:tc>
      </w:tr>
    </w:tbl>
    <w:p w14:paraId="7D7E801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0535B9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90405C8"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5EC25E" w14:textId="77777777" w:rsidR="00D46B4D" w:rsidRPr="00D27132" w:rsidRDefault="00D46B4D" w:rsidP="00C1533F">
            <w:pPr>
              <w:pStyle w:val="TAH"/>
              <w:rPr>
                <w:b w:val="0"/>
                <w:lang w:eastAsia="sv-SE"/>
              </w:rPr>
            </w:pPr>
            <w:r w:rsidRPr="00D27132">
              <w:rPr>
                <w:lang w:eastAsia="sv-SE"/>
              </w:rPr>
              <w:t>Explanation</w:t>
            </w:r>
          </w:p>
        </w:tc>
      </w:tr>
      <w:tr w:rsidR="00D46B4D" w:rsidRPr="00D27132" w14:paraId="10E6CE9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8EDF969" w14:textId="77777777" w:rsidR="00D46B4D" w:rsidRPr="00D27132" w:rsidRDefault="00D46B4D" w:rsidP="00C1533F">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C862284" w14:textId="77777777" w:rsidR="00D46B4D" w:rsidRPr="00D27132" w:rsidRDefault="00D46B4D" w:rsidP="00C1533F">
            <w:pPr>
              <w:pStyle w:val="TAL"/>
              <w:rPr>
                <w:lang w:eastAsia="sv-SE"/>
              </w:rPr>
            </w:pPr>
            <w:r w:rsidRPr="00D27132">
              <w:rPr>
                <w:lang w:eastAsia="sv-SE"/>
              </w:rPr>
              <w:t>The field is optional present, Need R, if the UE is configured with at least a candidate SpCell for CHO. Otherwise the field is not present.</w:t>
            </w:r>
          </w:p>
        </w:tc>
      </w:tr>
    </w:tbl>
    <w:p w14:paraId="01911A68" w14:textId="77777777" w:rsidR="00D46B4D" w:rsidRPr="00D27132" w:rsidRDefault="00D46B4D" w:rsidP="00D46B4D"/>
    <w:p w14:paraId="36AEB231" w14:textId="77777777" w:rsidR="00D46B4D" w:rsidRPr="00D27132" w:rsidRDefault="00D46B4D" w:rsidP="00D46B4D">
      <w:pPr>
        <w:pStyle w:val="Heading4"/>
      </w:pPr>
      <w:bookmarkStart w:id="1668" w:name="_Toc60777202"/>
      <w:bookmarkStart w:id="1669" w:name="_Toc90651074"/>
      <w:r w:rsidRPr="00D27132">
        <w:t>–</w:t>
      </w:r>
      <w:r w:rsidRPr="00D27132">
        <w:tab/>
      </w:r>
      <w:r w:rsidRPr="00D27132">
        <w:rPr>
          <w:i/>
        </w:rPr>
        <w:t>ConfiguredGrantConfig</w:t>
      </w:r>
      <w:bookmarkEnd w:id="1668"/>
      <w:bookmarkEnd w:id="1669"/>
    </w:p>
    <w:p w14:paraId="66F6D44C" w14:textId="77777777" w:rsidR="00D46B4D" w:rsidRPr="00D27132" w:rsidRDefault="00D46B4D" w:rsidP="00D46B4D">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63B4C64" w14:textId="77777777" w:rsidR="00D46B4D" w:rsidRPr="00D27132" w:rsidRDefault="00D46B4D" w:rsidP="00D46B4D">
      <w:pPr>
        <w:pStyle w:val="TH"/>
      </w:pPr>
      <w:r w:rsidRPr="00D27132">
        <w:rPr>
          <w:i/>
        </w:rPr>
        <w:t>ConfiguredGrantConfig</w:t>
      </w:r>
      <w:r w:rsidRPr="00D27132">
        <w:t xml:space="preserve"> information element</w:t>
      </w:r>
    </w:p>
    <w:p w14:paraId="4BEE5791" w14:textId="77777777" w:rsidR="00D46B4D" w:rsidRPr="00D27132" w:rsidRDefault="00D46B4D" w:rsidP="00D46B4D">
      <w:pPr>
        <w:pStyle w:val="PL"/>
      </w:pPr>
      <w:r w:rsidRPr="00D27132">
        <w:t>-- ASN1START</w:t>
      </w:r>
    </w:p>
    <w:p w14:paraId="11A23B35" w14:textId="77777777" w:rsidR="00D46B4D" w:rsidRPr="00D27132" w:rsidRDefault="00D46B4D" w:rsidP="00D46B4D">
      <w:pPr>
        <w:pStyle w:val="PL"/>
      </w:pPr>
      <w:r w:rsidRPr="00D27132">
        <w:t>-- TAG-CONFIGUREDGRANTCONFIG-START</w:t>
      </w:r>
    </w:p>
    <w:p w14:paraId="17C61874" w14:textId="77777777" w:rsidR="00D46B4D" w:rsidRPr="00D27132" w:rsidRDefault="00D46B4D" w:rsidP="00D46B4D">
      <w:pPr>
        <w:pStyle w:val="PL"/>
      </w:pPr>
    </w:p>
    <w:p w14:paraId="25A4D676" w14:textId="77777777" w:rsidR="00D46B4D" w:rsidRPr="00D27132" w:rsidRDefault="00D46B4D" w:rsidP="00D46B4D">
      <w:pPr>
        <w:pStyle w:val="PL"/>
      </w:pPr>
      <w:r w:rsidRPr="00D27132">
        <w:t>ConfiguredGrantConfig ::=           SEQUENCE {</w:t>
      </w:r>
    </w:p>
    <w:p w14:paraId="3FC428CF" w14:textId="77777777" w:rsidR="00D46B4D" w:rsidRPr="00D27132" w:rsidRDefault="00D46B4D" w:rsidP="00D46B4D">
      <w:pPr>
        <w:pStyle w:val="PL"/>
      </w:pPr>
      <w:r w:rsidRPr="00D27132">
        <w:t xml:space="preserve">    frequencyHopping                    ENUMERATED {intraSlot, interSlot}                                       OPTIONAL,   -- Need S</w:t>
      </w:r>
    </w:p>
    <w:p w14:paraId="635E7306" w14:textId="77777777" w:rsidR="00D46B4D" w:rsidRPr="00D27132" w:rsidRDefault="00D46B4D" w:rsidP="00D46B4D">
      <w:pPr>
        <w:pStyle w:val="PL"/>
      </w:pPr>
      <w:r w:rsidRPr="00D27132">
        <w:t xml:space="preserve">    cg-DMRS-Configuration               DMRS-UplinkConfig,</w:t>
      </w:r>
    </w:p>
    <w:p w14:paraId="396FA79D" w14:textId="77777777" w:rsidR="00D46B4D" w:rsidRPr="00D27132" w:rsidRDefault="00D46B4D" w:rsidP="00D46B4D">
      <w:pPr>
        <w:pStyle w:val="PL"/>
      </w:pPr>
      <w:r w:rsidRPr="00D27132">
        <w:t xml:space="preserve">    mcs-Table                           ENUMERATED {qam256, qam64LowSE}                                         OPTIONAL,   -- Need S</w:t>
      </w:r>
    </w:p>
    <w:p w14:paraId="0B7E043C" w14:textId="77777777" w:rsidR="00D46B4D" w:rsidRPr="00D27132" w:rsidRDefault="00D46B4D" w:rsidP="00D46B4D">
      <w:pPr>
        <w:pStyle w:val="PL"/>
      </w:pPr>
      <w:r w:rsidRPr="00D27132">
        <w:t xml:space="preserve">    mcs-TableTransformPrecoder          ENUMERATED {qam256, qam64LowSE}                                         OPTIONAL,   -- Need S</w:t>
      </w:r>
    </w:p>
    <w:p w14:paraId="7C752F3C" w14:textId="77777777" w:rsidR="00D46B4D" w:rsidRPr="00D27132" w:rsidRDefault="00D46B4D" w:rsidP="00D46B4D">
      <w:pPr>
        <w:pStyle w:val="PL"/>
      </w:pPr>
      <w:r w:rsidRPr="00D27132">
        <w:t xml:space="preserve">    uci-OnPUSCH                         SetupRelease { CG-UCI-OnPUSCH }                                         OPTIONAL,   -- Need M</w:t>
      </w:r>
    </w:p>
    <w:p w14:paraId="36A20EE7" w14:textId="77777777" w:rsidR="00D46B4D" w:rsidRPr="00D27132" w:rsidRDefault="00D46B4D" w:rsidP="00D46B4D">
      <w:pPr>
        <w:pStyle w:val="PL"/>
      </w:pPr>
      <w:r w:rsidRPr="00D27132">
        <w:t xml:space="preserve">    resourceAllocation                  ENUMERATED { resourceAllocationType0, resourceAllocationType1, dynamicSwitch },</w:t>
      </w:r>
    </w:p>
    <w:p w14:paraId="0222825F" w14:textId="77777777" w:rsidR="00D46B4D" w:rsidRPr="00D27132" w:rsidRDefault="00D46B4D" w:rsidP="00D46B4D">
      <w:pPr>
        <w:pStyle w:val="PL"/>
      </w:pPr>
      <w:r w:rsidRPr="00D27132">
        <w:t xml:space="preserve">    rbg-Size                            ENUMERATED {config2}                                                    OPTIONAL,   -- Need S</w:t>
      </w:r>
    </w:p>
    <w:p w14:paraId="00F030CF" w14:textId="77777777" w:rsidR="00D46B4D" w:rsidRPr="00D27132" w:rsidRDefault="00D46B4D" w:rsidP="00D46B4D">
      <w:pPr>
        <w:pStyle w:val="PL"/>
      </w:pPr>
      <w:r w:rsidRPr="00D27132">
        <w:t xml:space="preserve">    powerControlLoopToUse               ENUMERATED {n0, n1},</w:t>
      </w:r>
    </w:p>
    <w:p w14:paraId="198D34D1" w14:textId="77777777" w:rsidR="00D46B4D" w:rsidRPr="00D27132" w:rsidRDefault="00D46B4D" w:rsidP="00D46B4D">
      <w:pPr>
        <w:pStyle w:val="PL"/>
      </w:pPr>
      <w:r w:rsidRPr="00D27132">
        <w:t xml:space="preserve">    p0-PUSCH-Alpha                      P0-PUSCH-AlphaSetId,</w:t>
      </w:r>
    </w:p>
    <w:p w14:paraId="59300891" w14:textId="77777777" w:rsidR="00D46B4D" w:rsidRPr="00D27132" w:rsidRDefault="00D46B4D" w:rsidP="00D46B4D">
      <w:pPr>
        <w:pStyle w:val="PL"/>
      </w:pPr>
      <w:r w:rsidRPr="00D27132">
        <w:t xml:space="preserve">    transformPrecoder                   ENUMERATED {enabled, disabled}                                          OPTIONAL,   -- Need S</w:t>
      </w:r>
    </w:p>
    <w:p w14:paraId="22C576CE" w14:textId="77777777" w:rsidR="00D46B4D" w:rsidRPr="00D27132" w:rsidRDefault="00D46B4D" w:rsidP="00D46B4D">
      <w:pPr>
        <w:pStyle w:val="PL"/>
      </w:pPr>
      <w:r w:rsidRPr="00D27132">
        <w:t xml:space="preserve">    nrofHARQ-Processes                  INTEGER(1..16),</w:t>
      </w:r>
    </w:p>
    <w:p w14:paraId="0C6B7782" w14:textId="77777777" w:rsidR="00D46B4D" w:rsidRPr="00D27132" w:rsidRDefault="00D46B4D" w:rsidP="00D46B4D">
      <w:pPr>
        <w:pStyle w:val="PL"/>
      </w:pPr>
      <w:r w:rsidRPr="00D27132">
        <w:lastRenderedPageBreak/>
        <w:t xml:space="preserve">    repK                                ENUMERATED {n1, n2, n4, n8},</w:t>
      </w:r>
    </w:p>
    <w:p w14:paraId="11D47252" w14:textId="77777777" w:rsidR="00D46B4D" w:rsidRPr="00D27132" w:rsidRDefault="00D46B4D" w:rsidP="00D46B4D">
      <w:pPr>
        <w:pStyle w:val="PL"/>
      </w:pPr>
      <w:r w:rsidRPr="00D27132">
        <w:t xml:space="preserve">    repK-RV                             ENUMERATED {s1-0231, s2-0303, s3-0000}                                  OPTIONAL,   -- Need R</w:t>
      </w:r>
    </w:p>
    <w:p w14:paraId="1E328131" w14:textId="77777777" w:rsidR="00D46B4D" w:rsidRPr="00D27132" w:rsidRDefault="00D46B4D" w:rsidP="00D46B4D">
      <w:pPr>
        <w:pStyle w:val="PL"/>
      </w:pPr>
      <w:r w:rsidRPr="00D27132">
        <w:t xml:space="preserve">    periodicity                         ENUMERATED {</w:t>
      </w:r>
    </w:p>
    <w:p w14:paraId="129300A2" w14:textId="77777777" w:rsidR="00D46B4D" w:rsidRPr="00D27132" w:rsidRDefault="00D46B4D" w:rsidP="00D46B4D">
      <w:pPr>
        <w:pStyle w:val="PL"/>
      </w:pPr>
      <w:r w:rsidRPr="00D27132">
        <w:t xml:space="preserve">                                                sym2, sym7, sym1x14, sym2x14, sym4x14, sym5x14, sym8x14, sym10x14, sym16x14, sym20x14,</w:t>
      </w:r>
    </w:p>
    <w:p w14:paraId="2C8BF36F" w14:textId="77777777" w:rsidR="00D46B4D" w:rsidRPr="00D27132" w:rsidRDefault="00D46B4D" w:rsidP="00D46B4D">
      <w:pPr>
        <w:pStyle w:val="PL"/>
      </w:pPr>
      <w:r w:rsidRPr="00D27132">
        <w:t xml:space="preserve">                                                sym32x14, sym40x14, sym64x14, sym80x14, sym128x14, sym160x14, sym256x14, sym320x14, sym512x14,</w:t>
      </w:r>
    </w:p>
    <w:p w14:paraId="1006C617" w14:textId="77777777" w:rsidR="00D46B4D" w:rsidRPr="00D27132" w:rsidRDefault="00D46B4D" w:rsidP="00D46B4D">
      <w:pPr>
        <w:pStyle w:val="PL"/>
      </w:pPr>
      <w:r w:rsidRPr="00D27132">
        <w:t xml:space="preserve">                                                sym640x14, sym1024x14, sym1280x14, sym2560x14, sym5120x14,</w:t>
      </w:r>
    </w:p>
    <w:p w14:paraId="6EEA0EE2" w14:textId="77777777" w:rsidR="00D46B4D" w:rsidRPr="00D27132" w:rsidRDefault="00D46B4D" w:rsidP="00D46B4D">
      <w:pPr>
        <w:pStyle w:val="PL"/>
      </w:pPr>
      <w:r w:rsidRPr="00D27132">
        <w:t xml:space="preserve">                                                sym6, sym1x12, sym2x12, sym4x12, sym5x12, sym8x12, sym10x12, sym16x12, sym20x12, sym32x12,</w:t>
      </w:r>
    </w:p>
    <w:p w14:paraId="2449EC97" w14:textId="77777777" w:rsidR="00D46B4D" w:rsidRPr="00D27132" w:rsidRDefault="00D46B4D" w:rsidP="00D46B4D">
      <w:pPr>
        <w:pStyle w:val="PL"/>
      </w:pPr>
      <w:r w:rsidRPr="00D27132">
        <w:t xml:space="preserve">                                                sym40x12, sym64x12, sym80x12, sym128x12, sym160x12, sym256x12, sym320x12, sym512x12, sym640x12,</w:t>
      </w:r>
    </w:p>
    <w:p w14:paraId="43061354" w14:textId="77777777" w:rsidR="00D46B4D" w:rsidRPr="00D27132" w:rsidRDefault="00D46B4D" w:rsidP="00D46B4D">
      <w:pPr>
        <w:pStyle w:val="PL"/>
      </w:pPr>
      <w:r w:rsidRPr="00D27132">
        <w:t xml:space="preserve">                                                sym1280x12, sym2560x12</w:t>
      </w:r>
    </w:p>
    <w:p w14:paraId="5B205960" w14:textId="77777777" w:rsidR="00D46B4D" w:rsidRPr="00D27132" w:rsidRDefault="00D46B4D" w:rsidP="00D46B4D">
      <w:pPr>
        <w:pStyle w:val="PL"/>
      </w:pPr>
      <w:r w:rsidRPr="00D27132">
        <w:t xml:space="preserve">    },</w:t>
      </w:r>
    </w:p>
    <w:p w14:paraId="0311AC3E" w14:textId="77777777" w:rsidR="00D46B4D" w:rsidRPr="00D27132" w:rsidRDefault="00D46B4D" w:rsidP="00D46B4D">
      <w:pPr>
        <w:pStyle w:val="PL"/>
      </w:pPr>
      <w:r w:rsidRPr="00D27132">
        <w:t xml:space="preserve">    configuredGrantTimer                INTEGER (1..64)                                                         OPTIONAL,   -- Need R</w:t>
      </w:r>
    </w:p>
    <w:p w14:paraId="58097D5F" w14:textId="77777777" w:rsidR="00D46B4D" w:rsidRPr="00D27132" w:rsidRDefault="00D46B4D" w:rsidP="00D46B4D">
      <w:pPr>
        <w:pStyle w:val="PL"/>
      </w:pPr>
      <w:r w:rsidRPr="00D27132">
        <w:t xml:space="preserve">    rrc-ConfiguredUplinkGrant           SEQUENCE {</w:t>
      </w:r>
    </w:p>
    <w:p w14:paraId="7F1B7DDA" w14:textId="77777777" w:rsidR="00D46B4D" w:rsidRPr="00D27132" w:rsidRDefault="00D46B4D" w:rsidP="00D46B4D">
      <w:pPr>
        <w:pStyle w:val="PL"/>
      </w:pPr>
      <w:r w:rsidRPr="00D27132">
        <w:t xml:space="preserve">        timeDomainOffset                    INTEGER (0..5119),</w:t>
      </w:r>
    </w:p>
    <w:p w14:paraId="5CB80AF5" w14:textId="77777777" w:rsidR="00D46B4D" w:rsidRPr="00D27132" w:rsidRDefault="00D46B4D" w:rsidP="00D46B4D">
      <w:pPr>
        <w:pStyle w:val="PL"/>
      </w:pPr>
      <w:r w:rsidRPr="00D27132">
        <w:t xml:space="preserve">        timeDomainAllocation                INTEGER (0..15),</w:t>
      </w:r>
    </w:p>
    <w:p w14:paraId="1B892F19" w14:textId="77777777" w:rsidR="00D46B4D" w:rsidRPr="00D27132" w:rsidRDefault="00D46B4D" w:rsidP="00D46B4D">
      <w:pPr>
        <w:pStyle w:val="PL"/>
      </w:pPr>
      <w:r w:rsidRPr="00D27132">
        <w:t xml:space="preserve">        frequencyDomainAllocation           BIT STRING (SIZE(18)),</w:t>
      </w:r>
    </w:p>
    <w:p w14:paraId="78E0A09B" w14:textId="77777777" w:rsidR="00D46B4D" w:rsidRPr="00D27132" w:rsidRDefault="00D46B4D" w:rsidP="00D46B4D">
      <w:pPr>
        <w:pStyle w:val="PL"/>
      </w:pPr>
      <w:r w:rsidRPr="00D27132">
        <w:t xml:space="preserve">        antennaPort                         INTEGER (0..31),</w:t>
      </w:r>
    </w:p>
    <w:p w14:paraId="5C7E41EF" w14:textId="77777777" w:rsidR="00D46B4D" w:rsidRPr="00D27132" w:rsidRDefault="00D46B4D" w:rsidP="00D46B4D">
      <w:pPr>
        <w:pStyle w:val="PL"/>
      </w:pPr>
      <w:r w:rsidRPr="00D27132">
        <w:t xml:space="preserve">        dmrs-SeqInitialization              INTEGER (0..1)                                                          OPTIONAL,   -- Need R</w:t>
      </w:r>
    </w:p>
    <w:p w14:paraId="72B44FC1" w14:textId="77777777" w:rsidR="00D46B4D" w:rsidRPr="00D27132" w:rsidRDefault="00D46B4D" w:rsidP="00D46B4D">
      <w:pPr>
        <w:pStyle w:val="PL"/>
      </w:pPr>
      <w:r w:rsidRPr="00D27132">
        <w:t xml:space="preserve">        precodingAndNumberOfLayers          INTEGER (0..63),</w:t>
      </w:r>
    </w:p>
    <w:p w14:paraId="0A648877" w14:textId="77777777" w:rsidR="00D46B4D" w:rsidRPr="00D27132" w:rsidRDefault="00D46B4D" w:rsidP="00D46B4D">
      <w:pPr>
        <w:pStyle w:val="PL"/>
      </w:pPr>
      <w:r w:rsidRPr="00D27132">
        <w:t xml:space="preserve">        srs-ResourceIndicator               INTEGER (0..15)                                                         OPTIONAL,   -- Need R</w:t>
      </w:r>
    </w:p>
    <w:p w14:paraId="4DD3FFB1" w14:textId="77777777" w:rsidR="00D46B4D" w:rsidRPr="00D27132" w:rsidRDefault="00D46B4D" w:rsidP="00D46B4D">
      <w:pPr>
        <w:pStyle w:val="PL"/>
      </w:pPr>
      <w:r w:rsidRPr="00D27132">
        <w:t xml:space="preserve">        mcsAndTBS                           INTEGER (0..31),</w:t>
      </w:r>
    </w:p>
    <w:p w14:paraId="5905078F" w14:textId="77777777" w:rsidR="00D46B4D" w:rsidRPr="00D27132" w:rsidRDefault="00D46B4D" w:rsidP="00D46B4D">
      <w:pPr>
        <w:pStyle w:val="PL"/>
      </w:pPr>
      <w:r w:rsidRPr="00D27132">
        <w:t xml:space="preserve">        frequencyHoppingOffset              INTEGER (1.. maxNrofPhysicalResourceBlocks-1)                           OPTIONAL,   -- Need R</w:t>
      </w:r>
    </w:p>
    <w:p w14:paraId="30FFE61F" w14:textId="77777777" w:rsidR="00D46B4D" w:rsidRPr="00D27132" w:rsidRDefault="00D46B4D" w:rsidP="00D46B4D">
      <w:pPr>
        <w:pStyle w:val="PL"/>
      </w:pPr>
      <w:r w:rsidRPr="00D27132">
        <w:t xml:space="preserve">        pathlossReferenceIndex              INTEGER (0..maxNrofPUSCH-PathlossReferenceRSs-1),</w:t>
      </w:r>
    </w:p>
    <w:p w14:paraId="642BFFB0" w14:textId="77777777" w:rsidR="00D46B4D" w:rsidRPr="00D27132" w:rsidRDefault="00D46B4D" w:rsidP="00D46B4D">
      <w:pPr>
        <w:pStyle w:val="PL"/>
      </w:pPr>
      <w:r w:rsidRPr="00D27132">
        <w:t xml:space="preserve">        ...,</w:t>
      </w:r>
    </w:p>
    <w:p w14:paraId="06FCE745" w14:textId="77777777" w:rsidR="00D46B4D" w:rsidRPr="00D27132" w:rsidRDefault="00D46B4D" w:rsidP="00D46B4D">
      <w:pPr>
        <w:pStyle w:val="PL"/>
      </w:pPr>
      <w:r w:rsidRPr="00D27132">
        <w:t xml:space="preserve">        [[</w:t>
      </w:r>
    </w:p>
    <w:p w14:paraId="2F40FDDC" w14:textId="77777777" w:rsidR="00D46B4D" w:rsidRPr="00D27132" w:rsidRDefault="00D46B4D" w:rsidP="00D46B4D">
      <w:pPr>
        <w:pStyle w:val="PL"/>
      </w:pPr>
      <w:r w:rsidRPr="00D27132">
        <w:t xml:space="preserve">        pusch-RepTypeIndicator-r16          ENUMERATED {pusch-RepTypeA,pusch-RepTypeB}                              OPTIONAL,   -- Need M</w:t>
      </w:r>
    </w:p>
    <w:p w14:paraId="6B57B8CF" w14:textId="77777777" w:rsidR="00D46B4D" w:rsidRPr="00D27132" w:rsidRDefault="00D46B4D" w:rsidP="00D46B4D">
      <w:pPr>
        <w:pStyle w:val="PL"/>
      </w:pPr>
      <w:r w:rsidRPr="00D27132">
        <w:t xml:space="preserve">        frequencyHoppingPUSCH-RepTypeB-r16  ENUMERATED {interRepetition, interSlot}                                 OPTIONAL,   -- Cond RepTypeB</w:t>
      </w:r>
    </w:p>
    <w:p w14:paraId="1F59DFE0" w14:textId="77777777" w:rsidR="00D46B4D" w:rsidRPr="00D27132" w:rsidRDefault="00D46B4D" w:rsidP="00D46B4D">
      <w:pPr>
        <w:pStyle w:val="PL"/>
      </w:pPr>
      <w:r w:rsidRPr="00D27132">
        <w:t xml:space="preserve">        timeReferenceSFN-r16                ENUMERATED {sfn512}                                                     OPTIONAL    -- Need S</w:t>
      </w:r>
    </w:p>
    <w:p w14:paraId="55EE65D2" w14:textId="77777777" w:rsidR="00D46B4D" w:rsidRPr="00D27132" w:rsidRDefault="00D46B4D" w:rsidP="00D46B4D">
      <w:pPr>
        <w:pStyle w:val="PL"/>
      </w:pPr>
      <w:r w:rsidRPr="00D27132">
        <w:t xml:space="preserve">        ]]</w:t>
      </w:r>
    </w:p>
    <w:p w14:paraId="35C51423" w14:textId="77777777" w:rsidR="00D46B4D" w:rsidRPr="00D27132" w:rsidRDefault="00D46B4D" w:rsidP="00D46B4D">
      <w:pPr>
        <w:pStyle w:val="PL"/>
      </w:pPr>
      <w:r w:rsidRPr="00D27132">
        <w:t xml:space="preserve">    }                                                                                                           OPTIONAL,   -- Need R</w:t>
      </w:r>
    </w:p>
    <w:p w14:paraId="64A25D4D" w14:textId="77777777" w:rsidR="00D46B4D" w:rsidRPr="00D27132" w:rsidRDefault="00D46B4D" w:rsidP="00D46B4D">
      <w:pPr>
        <w:pStyle w:val="PL"/>
      </w:pPr>
      <w:r w:rsidRPr="00D27132">
        <w:t xml:space="preserve">    ...,</w:t>
      </w:r>
    </w:p>
    <w:p w14:paraId="43E243F7" w14:textId="77777777" w:rsidR="00D46B4D" w:rsidRPr="00D27132" w:rsidRDefault="00D46B4D" w:rsidP="00D46B4D">
      <w:pPr>
        <w:pStyle w:val="PL"/>
      </w:pPr>
      <w:r w:rsidRPr="00D27132">
        <w:t xml:space="preserve">    [[</w:t>
      </w:r>
    </w:p>
    <w:p w14:paraId="5A563145" w14:textId="77777777" w:rsidR="00D46B4D" w:rsidRPr="00D27132" w:rsidRDefault="00D46B4D" w:rsidP="00D46B4D">
      <w:pPr>
        <w:pStyle w:val="PL"/>
      </w:pPr>
      <w:r w:rsidRPr="00D27132">
        <w:t xml:space="preserve">    cg-RetransmissionTimer-r16              INTEGER (1..64)                                                     OPTIONAL,   -- Need R</w:t>
      </w:r>
    </w:p>
    <w:p w14:paraId="37AD1C67" w14:textId="77777777" w:rsidR="00D46B4D" w:rsidRPr="00D27132" w:rsidRDefault="00D46B4D" w:rsidP="00D46B4D">
      <w:pPr>
        <w:pStyle w:val="PL"/>
      </w:pPr>
      <w:r w:rsidRPr="00D27132">
        <w:t xml:space="preserve">    cg-minDFI-Delay-r16                     ENUMERATED</w:t>
      </w:r>
    </w:p>
    <w:p w14:paraId="07276A52" w14:textId="77777777" w:rsidR="00D46B4D" w:rsidRPr="00D27132" w:rsidRDefault="00D46B4D" w:rsidP="00D46B4D">
      <w:pPr>
        <w:pStyle w:val="PL"/>
      </w:pPr>
      <w:r w:rsidRPr="00D27132">
        <w:t xml:space="preserve">                                                    {sym7, sym1x14, sym2x14, sym3x14, sym4x14, sym5x14, sym6x14, sym7x14, sym8x14,</w:t>
      </w:r>
    </w:p>
    <w:p w14:paraId="0E268989" w14:textId="77777777" w:rsidR="00D46B4D" w:rsidRPr="00D27132" w:rsidRDefault="00D46B4D" w:rsidP="00D46B4D">
      <w:pPr>
        <w:pStyle w:val="PL"/>
      </w:pPr>
      <w:r w:rsidRPr="00D27132">
        <w:t xml:space="preserve">                                                     sym9x14, sym10x14, sym11x14, sym12x14, sym13x14, sym14x14,sym15x14, sym16x14</w:t>
      </w:r>
    </w:p>
    <w:p w14:paraId="7776F3A7" w14:textId="77777777" w:rsidR="00D46B4D" w:rsidRPr="00D27132" w:rsidRDefault="00D46B4D" w:rsidP="00D46B4D">
      <w:pPr>
        <w:pStyle w:val="PL"/>
      </w:pPr>
      <w:r w:rsidRPr="00D27132">
        <w:t xml:space="preserve">                                                    }                                                   OPTIONAL,   -- Need R</w:t>
      </w:r>
    </w:p>
    <w:p w14:paraId="296E5849" w14:textId="77777777" w:rsidR="00D46B4D" w:rsidRPr="00D27132" w:rsidRDefault="00D46B4D" w:rsidP="00D46B4D">
      <w:pPr>
        <w:pStyle w:val="PL"/>
      </w:pPr>
      <w:r w:rsidRPr="00D27132">
        <w:t xml:space="preserve">    cg-nrofPUSCH-InSlot-r16                 INTEGER (1..7)                                              OPTIONAL,   -- Need R</w:t>
      </w:r>
    </w:p>
    <w:p w14:paraId="093DC3DC" w14:textId="77777777" w:rsidR="00D46B4D" w:rsidRPr="00D27132" w:rsidRDefault="00D46B4D" w:rsidP="00D46B4D">
      <w:pPr>
        <w:pStyle w:val="PL"/>
      </w:pPr>
      <w:r w:rsidRPr="00D27132">
        <w:t xml:space="preserve">    cg-nrofSlots-r16                        INTEGER (1..40)                                             OPTIONAL,   -- Need R</w:t>
      </w:r>
    </w:p>
    <w:p w14:paraId="218F9282" w14:textId="77777777" w:rsidR="00D46B4D" w:rsidRPr="00D27132" w:rsidRDefault="00D46B4D" w:rsidP="00D46B4D">
      <w:pPr>
        <w:pStyle w:val="PL"/>
      </w:pPr>
      <w:r w:rsidRPr="00D27132">
        <w:t xml:space="preserve">    cg-StartingOffsets-r16                  CG-StartingOffsets-r16                                      OPTIONAL,   -- Need R</w:t>
      </w:r>
    </w:p>
    <w:p w14:paraId="1BF458ED" w14:textId="77777777" w:rsidR="00D46B4D" w:rsidRPr="00D27132" w:rsidRDefault="00D46B4D" w:rsidP="00D46B4D">
      <w:pPr>
        <w:pStyle w:val="PL"/>
      </w:pPr>
      <w:r w:rsidRPr="00D27132">
        <w:t xml:space="preserve">    cg-UCI-Multiplexing-r16                 ENUMERATED {enabled}                                        OPTIONAL,   -- Need R</w:t>
      </w:r>
    </w:p>
    <w:p w14:paraId="08042B75" w14:textId="77777777" w:rsidR="00D46B4D" w:rsidRPr="00D27132" w:rsidRDefault="00D46B4D" w:rsidP="00D46B4D">
      <w:pPr>
        <w:pStyle w:val="PL"/>
      </w:pPr>
      <w:r w:rsidRPr="00D27132">
        <w:t xml:space="preserve">    cg-COT-SharingOffset-r16                INTEGER (1..39)                                             OPTIONAL,   -- Need R</w:t>
      </w:r>
    </w:p>
    <w:p w14:paraId="2303D330" w14:textId="77777777" w:rsidR="00D46B4D" w:rsidRPr="00D27132" w:rsidRDefault="00D46B4D" w:rsidP="00D46B4D">
      <w:pPr>
        <w:pStyle w:val="PL"/>
      </w:pPr>
      <w:r w:rsidRPr="00D27132">
        <w:t xml:space="preserve">    betaOffsetCG-UCI-r16                    INTEGER (0..31)                                            OPTIONAL,   -- Need R</w:t>
      </w:r>
    </w:p>
    <w:p w14:paraId="64C9AE4E" w14:textId="77777777" w:rsidR="00D46B4D" w:rsidRPr="00D27132" w:rsidRDefault="00D46B4D" w:rsidP="00D46B4D">
      <w:pPr>
        <w:pStyle w:val="PL"/>
      </w:pPr>
      <w:r w:rsidRPr="00D27132">
        <w:t xml:space="preserve">    cg-COT-SharingList-r16                  SEQUENCE (SIZE (1..1709)) OF CG-COT-Sharing-r16             OPTIONAL,   -- Need R</w:t>
      </w:r>
    </w:p>
    <w:p w14:paraId="2830C652" w14:textId="77777777" w:rsidR="00D46B4D" w:rsidRPr="00D27132" w:rsidRDefault="00D46B4D" w:rsidP="00D46B4D">
      <w:pPr>
        <w:pStyle w:val="PL"/>
      </w:pPr>
      <w:r w:rsidRPr="00D27132">
        <w:t xml:space="preserve">    harq-ProcID-Offset-r16                  INTEGER (0..15)                                             OPTIONAL,   -- Need M</w:t>
      </w:r>
    </w:p>
    <w:p w14:paraId="72350569" w14:textId="77777777" w:rsidR="00D46B4D" w:rsidRPr="00D27132" w:rsidRDefault="00D46B4D" w:rsidP="00D46B4D">
      <w:pPr>
        <w:pStyle w:val="PL"/>
      </w:pPr>
      <w:r w:rsidRPr="00D27132">
        <w:t xml:space="preserve">    harq-ProcID-Offset2-r16                 INTEGER (0..15)                                             OPTIONAL,   -- Need M</w:t>
      </w:r>
    </w:p>
    <w:p w14:paraId="771D943D" w14:textId="77777777" w:rsidR="00D46B4D" w:rsidRPr="00D27132" w:rsidRDefault="00D46B4D" w:rsidP="00D46B4D">
      <w:pPr>
        <w:pStyle w:val="PL"/>
      </w:pPr>
      <w:r w:rsidRPr="00D27132">
        <w:t xml:space="preserve">    configuredGrantConfigIndex-r16          ConfiguredGrantConfigIndex-r16                              OPTIONAL,   -- Cond CG-List</w:t>
      </w:r>
    </w:p>
    <w:p w14:paraId="44CCD52E" w14:textId="77777777" w:rsidR="00D46B4D" w:rsidRPr="00D27132" w:rsidRDefault="00D46B4D" w:rsidP="00D46B4D">
      <w:pPr>
        <w:pStyle w:val="PL"/>
      </w:pPr>
      <w:r w:rsidRPr="00D27132">
        <w:t xml:space="preserve">    configuredGrantConfigIndexMAC-r16       ConfiguredGrantConfigIndexMAC-r16                           OPTIONAL,   -- Cond CG-IndexMAC</w:t>
      </w:r>
    </w:p>
    <w:p w14:paraId="011B2AA5" w14:textId="77777777" w:rsidR="00D46B4D" w:rsidRPr="00D27132" w:rsidRDefault="00D46B4D" w:rsidP="00D46B4D">
      <w:pPr>
        <w:pStyle w:val="PL"/>
      </w:pPr>
      <w:r w:rsidRPr="00D27132">
        <w:t xml:space="preserve">    periodicityExt-r16                      INTEGER (1..5120)                                           OPTIONAL,   -- Need R</w:t>
      </w:r>
    </w:p>
    <w:p w14:paraId="0A3FA2C2" w14:textId="77777777" w:rsidR="00D46B4D" w:rsidRPr="00D27132" w:rsidRDefault="00D46B4D" w:rsidP="00D46B4D">
      <w:pPr>
        <w:pStyle w:val="PL"/>
      </w:pPr>
      <w:r w:rsidRPr="00D27132">
        <w:t xml:space="preserve">    startingFromRV0-r16                     ENUMERATED {on, off}                                        OPTIONAL,   -- Need R</w:t>
      </w:r>
    </w:p>
    <w:p w14:paraId="4653A366" w14:textId="77777777" w:rsidR="00D46B4D" w:rsidRPr="00D27132" w:rsidRDefault="00D46B4D" w:rsidP="00D46B4D">
      <w:pPr>
        <w:pStyle w:val="PL"/>
      </w:pPr>
      <w:r w:rsidRPr="00D27132">
        <w:t xml:space="preserve">    phy-PriorityIndex-r16                   ENUMERATED {p0, p1}                                         OPTIONAL,   -- Need R</w:t>
      </w:r>
    </w:p>
    <w:p w14:paraId="11B06ADE" w14:textId="77777777" w:rsidR="00D46B4D" w:rsidRPr="00D27132" w:rsidRDefault="00D46B4D" w:rsidP="00D46B4D">
      <w:pPr>
        <w:pStyle w:val="PL"/>
      </w:pPr>
      <w:r w:rsidRPr="00D27132">
        <w:t xml:space="preserve">    autonomousTx-r16                        ENUMERATED {enabled}                                        OPTIONAL    -- Cond LCH-BasedPrioritization</w:t>
      </w:r>
    </w:p>
    <w:p w14:paraId="38008A89" w14:textId="77777777" w:rsidR="00D46B4D" w:rsidRPr="00D27132" w:rsidRDefault="00D46B4D" w:rsidP="00D46B4D">
      <w:pPr>
        <w:pStyle w:val="PL"/>
      </w:pPr>
      <w:r w:rsidRPr="00D27132">
        <w:t xml:space="preserve">    ]]</w:t>
      </w:r>
    </w:p>
    <w:p w14:paraId="07CF72FA" w14:textId="77777777" w:rsidR="00D46B4D" w:rsidRPr="00D27132" w:rsidRDefault="00D46B4D" w:rsidP="00D46B4D">
      <w:pPr>
        <w:pStyle w:val="PL"/>
      </w:pPr>
    </w:p>
    <w:p w14:paraId="3C7AA60E" w14:textId="77777777" w:rsidR="00D46B4D" w:rsidRPr="00D27132" w:rsidRDefault="00D46B4D" w:rsidP="00D46B4D">
      <w:pPr>
        <w:pStyle w:val="PL"/>
      </w:pPr>
      <w:r w:rsidRPr="00D27132">
        <w:t>}</w:t>
      </w:r>
    </w:p>
    <w:p w14:paraId="48413AA1" w14:textId="77777777" w:rsidR="00D46B4D" w:rsidRPr="00D27132" w:rsidRDefault="00D46B4D" w:rsidP="00D46B4D">
      <w:pPr>
        <w:pStyle w:val="PL"/>
      </w:pPr>
    </w:p>
    <w:p w14:paraId="097320A3" w14:textId="77777777" w:rsidR="00D46B4D" w:rsidRPr="00D27132" w:rsidRDefault="00D46B4D" w:rsidP="00D46B4D">
      <w:pPr>
        <w:pStyle w:val="PL"/>
      </w:pPr>
      <w:r w:rsidRPr="00D27132">
        <w:t>CG-UCI-OnPUSCH ::= CHOICE {</w:t>
      </w:r>
    </w:p>
    <w:p w14:paraId="20B7C124" w14:textId="77777777" w:rsidR="00D46B4D" w:rsidRPr="00D27132" w:rsidRDefault="00D46B4D" w:rsidP="00D46B4D">
      <w:pPr>
        <w:pStyle w:val="PL"/>
      </w:pPr>
      <w:r w:rsidRPr="00D27132">
        <w:t xml:space="preserve">    dynamic                                 SEQUENCE (SIZE (1..4)) OF BetaOffsets,</w:t>
      </w:r>
    </w:p>
    <w:p w14:paraId="44795732" w14:textId="77777777" w:rsidR="00D46B4D" w:rsidRPr="00D27132" w:rsidRDefault="00D46B4D" w:rsidP="00D46B4D">
      <w:pPr>
        <w:pStyle w:val="PL"/>
      </w:pPr>
      <w:r w:rsidRPr="00D27132">
        <w:t xml:space="preserve">    semiStatic                              BetaOffsets</w:t>
      </w:r>
    </w:p>
    <w:p w14:paraId="7E130030" w14:textId="77777777" w:rsidR="00D46B4D" w:rsidRPr="00D27132" w:rsidRDefault="00D46B4D" w:rsidP="00D46B4D">
      <w:pPr>
        <w:pStyle w:val="PL"/>
      </w:pPr>
      <w:r w:rsidRPr="00D27132">
        <w:t>}</w:t>
      </w:r>
    </w:p>
    <w:p w14:paraId="39FB2846" w14:textId="77777777" w:rsidR="00D46B4D" w:rsidRPr="00D27132" w:rsidRDefault="00D46B4D" w:rsidP="00D46B4D">
      <w:pPr>
        <w:pStyle w:val="PL"/>
      </w:pPr>
    </w:p>
    <w:p w14:paraId="7344E290" w14:textId="77777777" w:rsidR="00D46B4D" w:rsidRPr="00D27132" w:rsidRDefault="00D46B4D" w:rsidP="00D46B4D">
      <w:pPr>
        <w:pStyle w:val="PL"/>
      </w:pPr>
      <w:r w:rsidRPr="00D27132">
        <w:t>CG-COT-Sharing-r16 ::= CHOICE {</w:t>
      </w:r>
    </w:p>
    <w:p w14:paraId="34B4A60D" w14:textId="77777777" w:rsidR="00D46B4D" w:rsidRPr="00D27132" w:rsidRDefault="00D46B4D" w:rsidP="00D46B4D">
      <w:pPr>
        <w:pStyle w:val="PL"/>
      </w:pPr>
      <w:r w:rsidRPr="00D27132">
        <w:t xml:space="preserve">    noCOT-Sharing-r16                   NULL,</w:t>
      </w:r>
    </w:p>
    <w:p w14:paraId="1152FE64" w14:textId="77777777" w:rsidR="00D46B4D" w:rsidRPr="00D27132" w:rsidRDefault="00D46B4D" w:rsidP="00D46B4D">
      <w:pPr>
        <w:pStyle w:val="PL"/>
      </w:pPr>
      <w:r w:rsidRPr="00D27132">
        <w:t xml:space="preserve">    cot-Sharing-r16                     SEQUENCE {</w:t>
      </w:r>
    </w:p>
    <w:p w14:paraId="37F6089D" w14:textId="77777777" w:rsidR="00D46B4D" w:rsidRPr="00D27132" w:rsidRDefault="00D46B4D" w:rsidP="00D46B4D">
      <w:pPr>
        <w:pStyle w:val="PL"/>
      </w:pPr>
      <w:r w:rsidRPr="00D27132">
        <w:t xml:space="preserve">         duration-r16                       INTEGER (1..39),</w:t>
      </w:r>
    </w:p>
    <w:p w14:paraId="74B5310B" w14:textId="77777777" w:rsidR="00D46B4D" w:rsidRPr="00D27132" w:rsidRDefault="00D46B4D" w:rsidP="00D46B4D">
      <w:pPr>
        <w:pStyle w:val="PL"/>
      </w:pPr>
      <w:r w:rsidRPr="00D27132">
        <w:t xml:space="preserve">         offset-r16                         INTEGER (1..39),</w:t>
      </w:r>
    </w:p>
    <w:p w14:paraId="6627742C" w14:textId="77777777" w:rsidR="00D46B4D" w:rsidRPr="00D27132" w:rsidRDefault="00D46B4D" w:rsidP="00D46B4D">
      <w:pPr>
        <w:pStyle w:val="PL"/>
      </w:pPr>
      <w:r w:rsidRPr="00D27132">
        <w:t xml:space="preserve">         channelAccessPriority-r16          INTEGER (1..4)</w:t>
      </w:r>
    </w:p>
    <w:p w14:paraId="12A09B85" w14:textId="77777777" w:rsidR="00D46B4D" w:rsidRPr="00D27132" w:rsidRDefault="00D46B4D" w:rsidP="00D46B4D">
      <w:pPr>
        <w:pStyle w:val="PL"/>
      </w:pPr>
      <w:r w:rsidRPr="00D27132">
        <w:t xml:space="preserve">    }</w:t>
      </w:r>
    </w:p>
    <w:p w14:paraId="367B077F" w14:textId="77777777" w:rsidR="00D46B4D" w:rsidRPr="00D27132" w:rsidRDefault="00D46B4D" w:rsidP="00D46B4D">
      <w:pPr>
        <w:pStyle w:val="PL"/>
      </w:pPr>
      <w:r w:rsidRPr="00D27132">
        <w:t>}</w:t>
      </w:r>
    </w:p>
    <w:p w14:paraId="28DB663C" w14:textId="77777777" w:rsidR="00D46B4D" w:rsidRPr="00D27132" w:rsidRDefault="00D46B4D" w:rsidP="00D46B4D">
      <w:pPr>
        <w:pStyle w:val="PL"/>
      </w:pPr>
    </w:p>
    <w:p w14:paraId="03EDD023" w14:textId="77777777" w:rsidR="00D46B4D" w:rsidRPr="00D27132" w:rsidRDefault="00D46B4D" w:rsidP="00D46B4D">
      <w:pPr>
        <w:pStyle w:val="PL"/>
      </w:pPr>
      <w:r w:rsidRPr="00D27132">
        <w:t>CG-StartingOffsets-r16 ::= SEQUENCE {</w:t>
      </w:r>
    </w:p>
    <w:p w14:paraId="55567501" w14:textId="77777777" w:rsidR="00D46B4D" w:rsidRPr="00D27132" w:rsidRDefault="00D46B4D" w:rsidP="00D46B4D">
      <w:pPr>
        <w:pStyle w:val="PL"/>
      </w:pPr>
      <w:r w:rsidRPr="00D27132">
        <w:t xml:space="preserve">    cg-StartingFullBW-InsideCOT-r16         SEQUENCE (SIZE (1..7)) OF INTEGER (0..6)             OPTIONAL,   -- Need R</w:t>
      </w:r>
    </w:p>
    <w:p w14:paraId="70D37A3B" w14:textId="77777777" w:rsidR="00D46B4D" w:rsidRPr="00D27132" w:rsidRDefault="00D46B4D" w:rsidP="00D46B4D">
      <w:pPr>
        <w:pStyle w:val="PL"/>
      </w:pPr>
      <w:r w:rsidRPr="00D27132">
        <w:t xml:space="preserve">    cg-StartingFullBW-OutsideCOT-r16        SEQUENCE (SIZE (1..7)) OF INTEGER (0..6)             OPTIONAL,   -- Need R</w:t>
      </w:r>
    </w:p>
    <w:p w14:paraId="7C052596" w14:textId="77777777" w:rsidR="00D46B4D" w:rsidRPr="00D27132" w:rsidRDefault="00D46B4D" w:rsidP="00D46B4D">
      <w:pPr>
        <w:pStyle w:val="PL"/>
      </w:pPr>
      <w:r w:rsidRPr="00D27132">
        <w:t xml:space="preserve">    cg-StartingPartialBW-InsideCOT-r16      INTEGER (0..6)                                       OPTIONAL,   -- Need R</w:t>
      </w:r>
    </w:p>
    <w:p w14:paraId="6C7FEAF1" w14:textId="77777777" w:rsidR="00D46B4D" w:rsidRPr="00D27132" w:rsidRDefault="00D46B4D" w:rsidP="00D46B4D">
      <w:pPr>
        <w:pStyle w:val="PL"/>
      </w:pPr>
      <w:r w:rsidRPr="00D27132">
        <w:t xml:space="preserve">    cg-StartingPartialBW-OutsideCOT-r16     INTEGER (0..6)                                       OPTIONAL    -- Need R</w:t>
      </w:r>
    </w:p>
    <w:p w14:paraId="02651EB5" w14:textId="77777777" w:rsidR="00D46B4D" w:rsidRPr="00D27132" w:rsidRDefault="00D46B4D" w:rsidP="00D46B4D">
      <w:pPr>
        <w:pStyle w:val="PL"/>
      </w:pPr>
      <w:r w:rsidRPr="00D27132">
        <w:t>}</w:t>
      </w:r>
    </w:p>
    <w:p w14:paraId="7C57C2AB" w14:textId="77777777" w:rsidR="00D46B4D" w:rsidRPr="00D27132" w:rsidRDefault="00D46B4D" w:rsidP="00D46B4D">
      <w:pPr>
        <w:pStyle w:val="PL"/>
      </w:pPr>
    </w:p>
    <w:p w14:paraId="4DD40DD0" w14:textId="77777777" w:rsidR="00D46B4D" w:rsidRPr="00D27132" w:rsidRDefault="00D46B4D" w:rsidP="00D46B4D">
      <w:pPr>
        <w:pStyle w:val="PL"/>
      </w:pPr>
      <w:r w:rsidRPr="00D27132">
        <w:t>-- TAG-CONFIGUREDGRANTCONFIG-STOP</w:t>
      </w:r>
    </w:p>
    <w:p w14:paraId="5B22C080" w14:textId="77777777" w:rsidR="00D46B4D" w:rsidRPr="00D27132" w:rsidRDefault="00D46B4D" w:rsidP="00D46B4D">
      <w:pPr>
        <w:pStyle w:val="PL"/>
      </w:pPr>
      <w:r w:rsidRPr="00D27132">
        <w:t>-- ASN1STOP</w:t>
      </w:r>
    </w:p>
    <w:p w14:paraId="5F3FC37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1D931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3AABAF" w14:textId="77777777" w:rsidR="00D46B4D" w:rsidRPr="00D27132" w:rsidRDefault="00D46B4D" w:rsidP="00C1533F">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46B4D" w:rsidRPr="00D27132" w14:paraId="42B354A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44C01E" w14:textId="77777777" w:rsidR="00D46B4D" w:rsidRPr="00D27132" w:rsidRDefault="00D46B4D" w:rsidP="00C1533F">
            <w:pPr>
              <w:pStyle w:val="TAL"/>
              <w:rPr>
                <w:szCs w:val="22"/>
                <w:lang w:eastAsia="sv-SE"/>
              </w:rPr>
            </w:pPr>
            <w:r w:rsidRPr="00D27132">
              <w:rPr>
                <w:b/>
                <w:i/>
                <w:szCs w:val="22"/>
                <w:lang w:eastAsia="sv-SE"/>
              </w:rPr>
              <w:t>antennaPort</w:t>
            </w:r>
          </w:p>
          <w:p w14:paraId="3C8B2FBE" w14:textId="77777777" w:rsidR="00D46B4D" w:rsidRPr="00D27132" w:rsidRDefault="00D46B4D" w:rsidP="00C1533F">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46B4D" w:rsidRPr="00D27132" w14:paraId="25D9D2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C27EB3" w14:textId="77777777" w:rsidR="00D46B4D" w:rsidRPr="00D27132" w:rsidRDefault="00D46B4D" w:rsidP="00C1533F">
            <w:pPr>
              <w:pStyle w:val="TAL"/>
              <w:rPr>
                <w:b/>
                <w:bCs/>
                <w:i/>
                <w:iCs/>
                <w:lang w:eastAsia="sv-SE"/>
              </w:rPr>
            </w:pPr>
            <w:r w:rsidRPr="00D27132">
              <w:rPr>
                <w:b/>
                <w:bCs/>
                <w:i/>
                <w:iCs/>
                <w:lang w:eastAsia="sv-SE"/>
              </w:rPr>
              <w:t>autonomousTx</w:t>
            </w:r>
          </w:p>
          <w:p w14:paraId="64838D8A" w14:textId="77777777" w:rsidR="00D46B4D" w:rsidRPr="00D27132" w:rsidRDefault="00D46B4D" w:rsidP="00C1533F">
            <w:pPr>
              <w:pStyle w:val="TAL"/>
              <w:rPr>
                <w:lang w:eastAsia="sv-SE"/>
              </w:rPr>
            </w:pPr>
            <w:r w:rsidRPr="00D27132">
              <w:rPr>
                <w:lang w:eastAsia="sv-SE"/>
              </w:rPr>
              <w:t>If this field is present, the Configured Grant configuration is configured with autonomous transmission, see TS 38.321 [3].</w:t>
            </w:r>
          </w:p>
        </w:tc>
      </w:tr>
      <w:tr w:rsidR="00D46B4D" w:rsidRPr="00D27132" w14:paraId="689437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67C420" w14:textId="77777777" w:rsidR="00D46B4D" w:rsidRPr="00D27132" w:rsidRDefault="00D46B4D" w:rsidP="00C1533F">
            <w:pPr>
              <w:pStyle w:val="TAL"/>
              <w:rPr>
                <w:b/>
                <w:i/>
                <w:lang w:eastAsia="sv-SE"/>
              </w:rPr>
            </w:pPr>
            <w:r w:rsidRPr="00D27132">
              <w:rPr>
                <w:b/>
                <w:i/>
                <w:lang w:eastAsia="sv-SE"/>
              </w:rPr>
              <w:t>betaOffsetCG-UCI</w:t>
            </w:r>
          </w:p>
          <w:p w14:paraId="17DBDC04" w14:textId="77777777" w:rsidR="00D46B4D" w:rsidRPr="00D27132" w:rsidRDefault="00D46B4D" w:rsidP="00C1533F">
            <w:pPr>
              <w:pStyle w:val="TAL"/>
              <w:rPr>
                <w:b/>
                <w:i/>
                <w:szCs w:val="22"/>
                <w:lang w:eastAsia="sv-SE"/>
              </w:rPr>
            </w:pPr>
            <w:r w:rsidRPr="00D27132">
              <w:rPr>
                <w:lang w:eastAsia="sv-SE"/>
              </w:rPr>
              <w:t>Beta offset for CG-UCI in CG-PUSCH, see TS 38.213 [13], clause 9.3</w:t>
            </w:r>
          </w:p>
        </w:tc>
      </w:tr>
      <w:tr w:rsidR="00D46B4D" w:rsidRPr="00D27132" w14:paraId="030C5466" w14:textId="77777777" w:rsidTr="00C1533F">
        <w:tc>
          <w:tcPr>
            <w:tcW w:w="14173" w:type="dxa"/>
            <w:tcBorders>
              <w:top w:val="single" w:sz="4" w:space="0" w:color="auto"/>
              <w:left w:val="single" w:sz="4" w:space="0" w:color="auto"/>
              <w:bottom w:val="single" w:sz="4" w:space="0" w:color="auto"/>
              <w:right w:val="single" w:sz="4" w:space="0" w:color="auto"/>
            </w:tcBorders>
          </w:tcPr>
          <w:p w14:paraId="19223698" w14:textId="77777777" w:rsidR="00D46B4D" w:rsidRPr="00D27132" w:rsidRDefault="00D46B4D" w:rsidP="00C1533F">
            <w:pPr>
              <w:pStyle w:val="TAL"/>
              <w:rPr>
                <w:b/>
                <w:i/>
              </w:rPr>
            </w:pPr>
            <w:r w:rsidRPr="00D27132">
              <w:rPr>
                <w:b/>
                <w:i/>
              </w:rPr>
              <w:t>cg-COT-SharingList</w:t>
            </w:r>
          </w:p>
          <w:p w14:paraId="509519D1" w14:textId="77777777" w:rsidR="00D46B4D" w:rsidRPr="00D27132" w:rsidRDefault="00D46B4D" w:rsidP="00C1533F">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46B4D" w:rsidRPr="00D27132" w14:paraId="69A9CB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0E8EFF" w14:textId="77777777" w:rsidR="00D46B4D" w:rsidRPr="00D27132" w:rsidRDefault="00D46B4D" w:rsidP="00C1533F">
            <w:pPr>
              <w:pStyle w:val="TAL"/>
              <w:rPr>
                <w:b/>
                <w:i/>
                <w:lang w:eastAsia="sv-SE"/>
              </w:rPr>
            </w:pPr>
            <w:r w:rsidRPr="00D27132">
              <w:rPr>
                <w:b/>
                <w:i/>
                <w:lang w:eastAsia="sv-SE"/>
              </w:rPr>
              <w:t>cg-COT-SharingOffset</w:t>
            </w:r>
          </w:p>
          <w:p w14:paraId="48907A1F" w14:textId="77777777" w:rsidR="00D46B4D" w:rsidRPr="00D27132" w:rsidRDefault="00D46B4D" w:rsidP="00C1533F">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46B4D" w:rsidRPr="00D27132" w14:paraId="347580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F291AD" w14:textId="77777777" w:rsidR="00D46B4D" w:rsidRPr="00D27132" w:rsidRDefault="00D46B4D" w:rsidP="00C1533F">
            <w:pPr>
              <w:pStyle w:val="TAL"/>
              <w:rPr>
                <w:szCs w:val="22"/>
                <w:lang w:eastAsia="sv-SE"/>
              </w:rPr>
            </w:pPr>
            <w:r w:rsidRPr="00D27132">
              <w:rPr>
                <w:b/>
                <w:i/>
                <w:szCs w:val="22"/>
                <w:lang w:eastAsia="sv-SE"/>
              </w:rPr>
              <w:t>cg-DMRS-Configuration</w:t>
            </w:r>
          </w:p>
          <w:p w14:paraId="41CB6F31" w14:textId="77777777" w:rsidR="00D46B4D" w:rsidRPr="00D27132" w:rsidRDefault="00D46B4D" w:rsidP="00C1533F">
            <w:pPr>
              <w:pStyle w:val="TAL"/>
              <w:rPr>
                <w:szCs w:val="22"/>
                <w:lang w:eastAsia="sv-SE"/>
              </w:rPr>
            </w:pPr>
            <w:r w:rsidRPr="00D27132">
              <w:rPr>
                <w:szCs w:val="22"/>
                <w:lang w:eastAsia="sv-SE"/>
              </w:rPr>
              <w:t>DMRS configuration (see TS 38.214 [19], clause 6.1.2.3).</w:t>
            </w:r>
          </w:p>
        </w:tc>
      </w:tr>
      <w:tr w:rsidR="00D46B4D" w:rsidRPr="00D27132" w14:paraId="78AD33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CA80A0" w14:textId="77777777" w:rsidR="00D46B4D" w:rsidRPr="00D27132" w:rsidRDefault="00D46B4D" w:rsidP="00C1533F">
            <w:pPr>
              <w:pStyle w:val="TAL"/>
              <w:rPr>
                <w:szCs w:val="22"/>
                <w:lang w:eastAsia="sv-SE"/>
              </w:rPr>
            </w:pPr>
            <w:r w:rsidRPr="00D27132">
              <w:rPr>
                <w:rFonts w:cs="Arial"/>
                <w:b/>
                <w:i/>
                <w:szCs w:val="22"/>
                <w:lang w:eastAsia="sv-SE"/>
              </w:rPr>
              <w:t>cg-minDFI-Delay</w:t>
            </w:r>
          </w:p>
          <w:p w14:paraId="65B531DF" w14:textId="77777777" w:rsidR="00D46B4D" w:rsidRPr="00D27132" w:rsidRDefault="00D46B4D" w:rsidP="00C1533F">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7347173E" w14:textId="77777777" w:rsidR="00D46B4D" w:rsidRPr="00D27132" w:rsidRDefault="00D46B4D" w:rsidP="00C1533F">
            <w:pPr>
              <w:pStyle w:val="TAL"/>
              <w:rPr>
                <w:bCs/>
                <w:iCs/>
              </w:rPr>
            </w:pPr>
            <w:r w:rsidRPr="00D27132">
              <w:rPr>
                <w:bCs/>
                <w:iCs/>
              </w:rPr>
              <w:t>15 kHz:</w:t>
            </w:r>
            <w:r w:rsidRPr="00D27132">
              <w:rPr>
                <w:bCs/>
                <w:iCs/>
              </w:rPr>
              <w:tab/>
              <w:t>7, m*14, where m = {1, 2, 3, 4}</w:t>
            </w:r>
          </w:p>
          <w:p w14:paraId="0953A08F" w14:textId="77777777" w:rsidR="00D46B4D" w:rsidRPr="00D27132" w:rsidRDefault="00D46B4D" w:rsidP="00C1533F">
            <w:pPr>
              <w:pStyle w:val="TAL"/>
              <w:rPr>
                <w:bCs/>
                <w:iCs/>
              </w:rPr>
            </w:pPr>
            <w:r w:rsidRPr="00D27132">
              <w:rPr>
                <w:bCs/>
                <w:iCs/>
              </w:rPr>
              <w:t>30 kHz:</w:t>
            </w:r>
            <w:r w:rsidRPr="00D27132">
              <w:rPr>
                <w:bCs/>
                <w:iCs/>
              </w:rPr>
              <w:tab/>
              <w:t>7, m*14, where m = {1, 2, 3, 4, 5, 6, 7, 8}</w:t>
            </w:r>
          </w:p>
          <w:p w14:paraId="68434B50" w14:textId="77777777" w:rsidR="00D46B4D" w:rsidRPr="00D27132" w:rsidRDefault="00D46B4D" w:rsidP="00C1533F">
            <w:pPr>
              <w:pStyle w:val="TAL"/>
              <w:rPr>
                <w:b/>
                <w:i/>
                <w:szCs w:val="22"/>
                <w:lang w:eastAsia="sv-SE"/>
              </w:rPr>
            </w:pPr>
            <w:r w:rsidRPr="00D27132">
              <w:rPr>
                <w:bCs/>
                <w:iCs/>
              </w:rPr>
              <w:t>60 kHz:</w:t>
            </w:r>
            <w:r w:rsidRPr="00D27132">
              <w:rPr>
                <w:bCs/>
                <w:iCs/>
              </w:rPr>
              <w:tab/>
              <w:t>7, m*14, where m = {1, 2, 3, 4, 5, 6, 7, 8, 9, 10, 11, 12, 13, 14, 15, 16}</w:t>
            </w:r>
          </w:p>
        </w:tc>
      </w:tr>
      <w:tr w:rsidR="00D46B4D" w:rsidRPr="00D27132" w14:paraId="55A180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91FE06" w14:textId="77777777" w:rsidR="00D46B4D" w:rsidRPr="00D27132" w:rsidRDefault="00D46B4D" w:rsidP="00C1533F">
            <w:pPr>
              <w:pStyle w:val="TAL"/>
              <w:rPr>
                <w:szCs w:val="22"/>
                <w:lang w:eastAsia="sv-SE"/>
              </w:rPr>
            </w:pPr>
            <w:r w:rsidRPr="00D27132">
              <w:rPr>
                <w:rFonts w:cs="Arial"/>
                <w:b/>
                <w:i/>
                <w:szCs w:val="22"/>
                <w:lang w:eastAsia="sv-SE"/>
              </w:rPr>
              <w:t>cg-nrofPUSCH-InSlot</w:t>
            </w:r>
          </w:p>
          <w:p w14:paraId="26CB0592" w14:textId="77777777" w:rsidR="00D46B4D" w:rsidRPr="00D27132" w:rsidRDefault="00D46B4D" w:rsidP="00C1533F">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46B4D" w:rsidRPr="00D27132" w14:paraId="0EDB2F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C27C75" w14:textId="77777777" w:rsidR="00D46B4D" w:rsidRPr="00D27132" w:rsidRDefault="00D46B4D" w:rsidP="00C1533F">
            <w:pPr>
              <w:pStyle w:val="TAL"/>
              <w:rPr>
                <w:szCs w:val="22"/>
                <w:lang w:eastAsia="sv-SE"/>
              </w:rPr>
            </w:pPr>
            <w:r w:rsidRPr="00D27132">
              <w:rPr>
                <w:rFonts w:cs="Arial"/>
                <w:b/>
                <w:i/>
                <w:szCs w:val="22"/>
                <w:lang w:eastAsia="sv-SE"/>
              </w:rPr>
              <w:t>cg-nrofSlots</w:t>
            </w:r>
          </w:p>
          <w:p w14:paraId="532D607B" w14:textId="77777777" w:rsidR="00D46B4D" w:rsidRPr="00D27132" w:rsidRDefault="00D46B4D" w:rsidP="00C1533F">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46B4D" w:rsidRPr="00D27132" w14:paraId="3C9529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BCA233" w14:textId="77777777" w:rsidR="00D46B4D" w:rsidRPr="00D27132" w:rsidRDefault="00D46B4D" w:rsidP="00C1533F">
            <w:pPr>
              <w:pStyle w:val="TAL"/>
              <w:rPr>
                <w:szCs w:val="22"/>
                <w:lang w:eastAsia="sv-SE"/>
              </w:rPr>
            </w:pPr>
            <w:r w:rsidRPr="00D27132">
              <w:rPr>
                <w:rFonts w:cs="Arial"/>
                <w:b/>
                <w:i/>
                <w:szCs w:val="22"/>
                <w:lang w:eastAsia="sv-SE"/>
              </w:rPr>
              <w:t>cg-RetransmissionTimer</w:t>
            </w:r>
          </w:p>
          <w:p w14:paraId="24A72DCF" w14:textId="77777777" w:rsidR="00D46B4D" w:rsidRPr="00D27132" w:rsidRDefault="00D46B4D" w:rsidP="00C1533F">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46B4D" w:rsidRPr="00D27132" w14:paraId="37636B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5D62C8" w14:textId="77777777" w:rsidR="00D46B4D" w:rsidRPr="00D27132" w:rsidRDefault="00D46B4D" w:rsidP="00C1533F">
            <w:pPr>
              <w:pStyle w:val="TAL"/>
              <w:rPr>
                <w:szCs w:val="22"/>
                <w:lang w:eastAsia="sv-SE"/>
              </w:rPr>
            </w:pPr>
            <w:r w:rsidRPr="00D27132">
              <w:rPr>
                <w:rFonts w:cs="Arial"/>
                <w:b/>
                <w:i/>
                <w:szCs w:val="22"/>
                <w:lang w:eastAsia="sv-SE"/>
              </w:rPr>
              <w:t>cg-UCI-Multiplexing</w:t>
            </w:r>
          </w:p>
          <w:p w14:paraId="36A37244" w14:textId="77777777" w:rsidR="00D46B4D" w:rsidRPr="00D27132" w:rsidRDefault="00D46B4D" w:rsidP="00C1533F">
            <w:pPr>
              <w:pStyle w:val="TAL"/>
              <w:rPr>
                <w:b/>
                <w:i/>
                <w:szCs w:val="22"/>
                <w:lang w:eastAsia="sv-SE"/>
              </w:rPr>
            </w:pPr>
            <w:r w:rsidRPr="00D27132">
              <w:rPr>
                <w:rFonts w:cs="Arial"/>
                <w:szCs w:val="22"/>
                <w:lang w:eastAsia="sv-SE"/>
              </w:rPr>
              <w:t xml:space="preserve">If present, this field indicates that in the case of PUCCH overlapping with CG-PUSCH(s) within a PUCCH group, the CG-UCI and HARQ-ACK are jointly encoded (see </w:t>
            </w:r>
            <w:r w:rsidRPr="00D27132">
              <w:rPr>
                <w:lang w:eastAsia="sv-SE"/>
              </w:rPr>
              <w:t>TS 38.213 [13], clause 9</w:t>
            </w:r>
            <w:r w:rsidRPr="00D27132">
              <w:rPr>
                <w:rFonts w:cs="Arial"/>
                <w:szCs w:val="22"/>
                <w:lang w:eastAsia="sv-SE"/>
              </w:rPr>
              <w:t>).</w:t>
            </w:r>
          </w:p>
        </w:tc>
      </w:tr>
      <w:tr w:rsidR="00D46B4D" w:rsidRPr="00D27132" w14:paraId="3227C2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2D592B" w14:textId="77777777" w:rsidR="00D46B4D" w:rsidRPr="00D27132" w:rsidRDefault="00D46B4D" w:rsidP="00C1533F">
            <w:pPr>
              <w:pStyle w:val="TAL"/>
              <w:rPr>
                <w:b/>
                <w:i/>
                <w:szCs w:val="22"/>
                <w:lang w:eastAsia="sv-SE"/>
              </w:rPr>
            </w:pPr>
            <w:r w:rsidRPr="00D27132">
              <w:rPr>
                <w:b/>
                <w:i/>
                <w:szCs w:val="22"/>
                <w:lang w:eastAsia="sv-SE"/>
              </w:rPr>
              <w:t>configuredGrantConfigIndex</w:t>
            </w:r>
          </w:p>
          <w:p w14:paraId="72C2B1B1" w14:textId="77777777" w:rsidR="00D46B4D" w:rsidRPr="00D27132" w:rsidRDefault="00D46B4D" w:rsidP="00C1533F">
            <w:pPr>
              <w:pStyle w:val="TAL"/>
              <w:rPr>
                <w:b/>
                <w:i/>
                <w:szCs w:val="22"/>
                <w:lang w:eastAsia="sv-SE"/>
              </w:rPr>
            </w:pPr>
            <w:r w:rsidRPr="00D27132">
              <w:rPr>
                <w:szCs w:val="22"/>
                <w:lang w:eastAsia="sv-SE"/>
              </w:rPr>
              <w:t>Indicates the index of the Configured Grant configurations within the BWP.</w:t>
            </w:r>
          </w:p>
        </w:tc>
      </w:tr>
      <w:tr w:rsidR="00D46B4D" w:rsidRPr="00D27132" w14:paraId="5F9D01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6BAA52" w14:textId="77777777" w:rsidR="00D46B4D" w:rsidRPr="00D27132" w:rsidRDefault="00D46B4D" w:rsidP="00C1533F">
            <w:pPr>
              <w:pStyle w:val="TAL"/>
              <w:rPr>
                <w:b/>
                <w:i/>
                <w:szCs w:val="22"/>
                <w:lang w:eastAsia="sv-SE"/>
              </w:rPr>
            </w:pPr>
            <w:r w:rsidRPr="00D27132">
              <w:rPr>
                <w:b/>
                <w:i/>
                <w:szCs w:val="22"/>
                <w:lang w:eastAsia="sv-SE"/>
              </w:rPr>
              <w:t>configuredGrantConfigIndexMAC</w:t>
            </w:r>
          </w:p>
          <w:p w14:paraId="4F71E64D" w14:textId="77777777" w:rsidR="00D46B4D" w:rsidRPr="00D27132" w:rsidRDefault="00D46B4D" w:rsidP="00C1533F">
            <w:pPr>
              <w:pStyle w:val="TAL"/>
              <w:rPr>
                <w:b/>
                <w:i/>
                <w:szCs w:val="22"/>
                <w:lang w:eastAsia="sv-SE"/>
              </w:rPr>
            </w:pPr>
            <w:r w:rsidRPr="00D27132">
              <w:rPr>
                <w:szCs w:val="22"/>
                <w:lang w:eastAsia="sv-SE"/>
              </w:rPr>
              <w:t>Indicates the index of the Configured Grant configurations within the MAC entity.</w:t>
            </w:r>
          </w:p>
        </w:tc>
      </w:tr>
      <w:tr w:rsidR="00D46B4D" w:rsidRPr="00D27132" w14:paraId="27FC20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626E4D" w14:textId="77777777" w:rsidR="00D46B4D" w:rsidRPr="00D27132" w:rsidRDefault="00D46B4D" w:rsidP="00C1533F">
            <w:pPr>
              <w:pStyle w:val="TAL"/>
              <w:rPr>
                <w:szCs w:val="22"/>
                <w:lang w:eastAsia="sv-SE"/>
              </w:rPr>
            </w:pPr>
            <w:r w:rsidRPr="00D27132">
              <w:rPr>
                <w:b/>
                <w:i/>
                <w:szCs w:val="22"/>
                <w:lang w:eastAsia="sv-SE"/>
              </w:rPr>
              <w:t>configuredGrantTimer</w:t>
            </w:r>
          </w:p>
          <w:p w14:paraId="4C2E5192" w14:textId="77777777" w:rsidR="00D46B4D" w:rsidRPr="00D27132" w:rsidRDefault="00D46B4D" w:rsidP="00C1533F">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is set to the same value for the configurations that share HARQ processes on this BWP.</w:t>
            </w:r>
          </w:p>
        </w:tc>
      </w:tr>
      <w:tr w:rsidR="00D46B4D" w:rsidRPr="00D27132" w14:paraId="4131C6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762137" w14:textId="77777777" w:rsidR="00D46B4D" w:rsidRPr="00D27132" w:rsidRDefault="00D46B4D" w:rsidP="00C1533F">
            <w:pPr>
              <w:pStyle w:val="TAL"/>
              <w:rPr>
                <w:szCs w:val="22"/>
                <w:lang w:eastAsia="sv-SE"/>
              </w:rPr>
            </w:pPr>
            <w:r w:rsidRPr="00D27132">
              <w:rPr>
                <w:b/>
                <w:i/>
                <w:szCs w:val="22"/>
                <w:lang w:eastAsia="sv-SE"/>
              </w:rPr>
              <w:t>dmrs-SeqInitialization</w:t>
            </w:r>
          </w:p>
          <w:p w14:paraId="64E5065B" w14:textId="77777777" w:rsidR="00D46B4D" w:rsidRPr="00D27132" w:rsidRDefault="00D46B4D" w:rsidP="00C1533F">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46B4D" w:rsidRPr="00D27132" w14:paraId="5EB86DE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A91ADC" w14:textId="77777777" w:rsidR="00D46B4D" w:rsidRPr="00D27132" w:rsidRDefault="00D46B4D" w:rsidP="00C1533F">
            <w:pPr>
              <w:pStyle w:val="TAL"/>
              <w:rPr>
                <w:szCs w:val="22"/>
                <w:lang w:eastAsia="sv-SE"/>
              </w:rPr>
            </w:pPr>
            <w:r w:rsidRPr="00D27132">
              <w:rPr>
                <w:b/>
                <w:i/>
                <w:szCs w:val="22"/>
                <w:lang w:eastAsia="sv-SE"/>
              </w:rPr>
              <w:lastRenderedPageBreak/>
              <w:t>frequencyDomainAllocation</w:t>
            </w:r>
          </w:p>
          <w:p w14:paraId="4B783C91" w14:textId="77777777" w:rsidR="00D46B4D" w:rsidRPr="00D27132" w:rsidRDefault="00D46B4D" w:rsidP="00C1533F">
            <w:pPr>
              <w:pStyle w:val="TAL"/>
              <w:rPr>
                <w:szCs w:val="22"/>
                <w:lang w:eastAsia="sv-SE"/>
              </w:rPr>
            </w:pPr>
            <w:r w:rsidRPr="00D27132">
              <w:rPr>
                <w:szCs w:val="22"/>
                <w:lang w:eastAsia="sv-SE"/>
              </w:rPr>
              <w:t>Indicates the frequency domain resource allocation, see TS 38.214 [19], clause 6.1.2, and TS 38.212 [17], clause 7.3.1).</w:t>
            </w:r>
          </w:p>
        </w:tc>
      </w:tr>
      <w:tr w:rsidR="00D46B4D" w:rsidRPr="00D27132" w14:paraId="4656527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5E0279" w14:textId="77777777" w:rsidR="00D46B4D" w:rsidRPr="00D27132" w:rsidRDefault="00D46B4D" w:rsidP="00C1533F">
            <w:pPr>
              <w:pStyle w:val="TAL"/>
              <w:rPr>
                <w:szCs w:val="22"/>
                <w:lang w:eastAsia="sv-SE"/>
              </w:rPr>
            </w:pPr>
            <w:r w:rsidRPr="00D27132">
              <w:rPr>
                <w:b/>
                <w:i/>
                <w:szCs w:val="22"/>
                <w:lang w:eastAsia="sv-SE"/>
              </w:rPr>
              <w:t>frequencyHopping</w:t>
            </w:r>
          </w:p>
          <w:p w14:paraId="0591D2F2" w14:textId="77777777" w:rsidR="00D46B4D" w:rsidRPr="00D27132" w:rsidRDefault="00D46B4D" w:rsidP="00C1533F">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46B4D" w:rsidRPr="00D27132" w14:paraId="1E5610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A6CD83" w14:textId="77777777" w:rsidR="00D46B4D" w:rsidRPr="00D27132" w:rsidRDefault="00D46B4D" w:rsidP="00C1533F">
            <w:pPr>
              <w:pStyle w:val="TAL"/>
              <w:rPr>
                <w:szCs w:val="22"/>
                <w:lang w:eastAsia="sv-SE"/>
              </w:rPr>
            </w:pPr>
            <w:r w:rsidRPr="00D27132">
              <w:rPr>
                <w:b/>
                <w:i/>
                <w:szCs w:val="22"/>
                <w:lang w:eastAsia="sv-SE"/>
              </w:rPr>
              <w:t>frequencyHoppingOffset</w:t>
            </w:r>
          </w:p>
          <w:p w14:paraId="32270776" w14:textId="77777777" w:rsidR="00D46B4D" w:rsidRPr="00D27132" w:rsidRDefault="00D46B4D" w:rsidP="00C1533F">
            <w:pPr>
              <w:pStyle w:val="TAL"/>
              <w:rPr>
                <w:szCs w:val="22"/>
                <w:lang w:eastAsia="sv-SE"/>
              </w:rPr>
            </w:pPr>
            <w:r w:rsidRPr="00D27132">
              <w:rPr>
                <w:szCs w:val="22"/>
                <w:lang w:eastAsia="sv-SE"/>
              </w:rPr>
              <w:t>Frequency hopping offset used when frequency hopping is enabled (see TS 38.214 [19], clause 6.1.2 and clause 6.3).</w:t>
            </w:r>
          </w:p>
        </w:tc>
      </w:tr>
      <w:tr w:rsidR="00D46B4D" w:rsidRPr="00D27132" w14:paraId="6A1C1E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D19D57" w14:textId="77777777" w:rsidR="00D46B4D" w:rsidRPr="00D27132" w:rsidRDefault="00D46B4D" w:rsidP="00C1533F">
            <w:pPr>
              <w:pStyle w:val="TAL"/>
              <w:rPr>
                <w:b/>
                <w:bCs/>
                <w:i/>
                <w:iCs/>
                <w:lang w:eastAsia="x-none"/>
              </w:rPr>
            </w:pPr>
            <w:r w:rsidRPr="00D27132">
              <w:rPr>
                <w:b/>
                <w:bCs/>
                <w:i/>
                <w:iCs/>
                <w:lang w:eastAsia="x-none"/>
              </w:rPr>
              <w:t>frequencyHoppingPUSCH-RepTypeB</w:t>
            </w:r>
          </w:p>
          <w:p w14:paraId="128DEF25" w14:textId="77777777" w:rsidR="00D46B4D" w:rsidRPr="00D27132" w:rsidRDefault="00D46B4D" w:rsidP="00C1533F">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46B4D" w:rsidRPr="00D27132" w14:paraId="46327F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C84072" w14:textId="77777777" w:rsidR="00D46B4D" w:rsidRPr="00D27132" w:rsidRDefault="00D46B4D" w:rsidP="00C1533F">
            <w:pPr>
              <w:pStyle w:val="TAL"/>
              <w:rPr>
                <w:b/>
                <w:i/>
                <w:szCs w:val="22"/>
                <w:lang w:eastAsia="sv-SE"/>
              </w:rPr>
            </w:pPr>
            <w:r w:rsidRPr="00D27132">
              <w:rPr>
                <w:b/>
                <w:i/>
                <w:szCs w:val="22"/>
                <w:lang w:eastAsia="sv-SE"/>
              </w:rPr>
              <w:t>harq-ProcID-Offset</w:t>
            </w:r>
          </w:p>
          <w:p w14:paraId="445D3120" w14:textId="77777777" w:rsidR="00D46B4D" w:rsidRPr="00D27132" w:rsidRDefault="00D46B4D" w:rsidP="00C1533F">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46B4D" w:rsidRPr="00D27132" w14:paraId="34C011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40FB2E" w14:textId="77777777" w:rsidR="00D46B4D" w:rsidRPr="00D27132" w:rsidRDefault="00D46B4D" w:rsidP="00C1533F">
            <w:pPr>
              <w:pStyle w:val="TAL"/>
              <w:rPr>
                <w:b/>
                <w:i/>
                <w:szCs w:val="22"/>
                <w:lang w:eastAsia="sv-SE"/>
              </w:rPr>
            </w:pPr>
            <w:r w:rsidRPr="00D27132">
              <w:rPr>
                <w:b/>
                <w:i/>
                <w:szCs w:val="22"/>
                <w:lang w:eastAsia="sv-SE"/>
              </w:rPr>
              <w:t>harq-ProcID-Offset2</w:t>
            </w:r>
          </w:p>
          <w:p w14:paraId="49F0C4F0" w14:textId="77777777" w:rsidR="00D46B4D" w:rsidRPr="00D27132" w:rsidRDefault="00D46B4D" w:rsidP="00C1533F">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46B4D" w:rsidRPr="00D27132" w14:paraId="1531FF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7EF8D7" w14:textId="77777777" w:rsidR="00D46B4D" w:rsidRPr="00D27132" w:rsidRDefault="00D46B4D" w:rsidP="00C1533F">
            <w:pPr>
              <w:pStyle w:val="TAL"/>
              <w:rPr>
                <w:szCs w:val="22"/>
                <w:lang w:eastAsia="sv-SE"/>
              </w:rPr>
            </w:pPr>
            <w:r w:rsidRPr="00D27132">
              <w:rPr>
                <w:b/>
                <w:i/>
                <w:szCs w:val="22"/>
                <w:lang w:eastAsia="sv-SE"/>
              </w:rPr>
              <w:t>mcs-Table</w:t>
            </w:r>
          </w:p>
          <w:p w14:paraId="6D1D3974" w14:textId="77777777" w:rsidR="00D46B4D" w:rsidRPr="00D27132" w:rsidRDefault="00D46B4D" w:rsidP="00C1533F">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46B4D" w:rsidRPr="00D27132" w14:paraId="22987A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2FC553" w14:textId="77777777" w:rsidR="00D46B4D" w:rsidRPr="00D27132" w:rsidRDefault="00D46B4D" w:rsidP="00C1533F">
            <w:pPr>
              <w:pStyle w:val="TAL"/>
              <w:rPr>
                <w:szCs w:val="22"/>
                <w:lang w:eastAsia="sv-SE"/>
              </w:rPr>
            </w:pPr>
            <w:r w:rsidRPr="00D27132">
              <w:rPr>
                <w:b/>
                <w:i/>
                <w:szCs w:val="22"/>
                <w:lang w:eastAsia="sv-SE"/>
              </w:rPr>
              <w:t>mcs-TableTransformPrecoder</w:t>
            </w:r>
          </w:p>
          <w:p w14:paraId="55B1D72B" w14:textId="77777777" w:rsidR="00D46B4D" w:rsidRPr="00D27132" w:rsidRDefault="00D46B4D" w:rsidP="00C1533F">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46B4D" w:rsidRPr="00D27132" w14:paraId="025962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A1EBE1" w14:textId="77777777" w:rsidR="00D46B4D" w:rsidRPr="00D27132" w:rsidRDefault="00D46B4D" w:rsidP="00C1533F">
            <w:pPr>
              <w:pStyle w:val="TAL"/>
              <w:rPr>
                <w:szCs w:val="22"/>
                <w:lang w:eastAsia="sv-SE"/>
              </w:rPr>
            </w:pPr>
            <w:r w:rsidRPr="00D27132">
              <w:rPr>
                <w:b/>
                <w:i/>
                <w:szCs w:val="22"/>
                <w:lang w:eastAsia="sv-SE"/>
              </w:rPr>
              <w:t>mcsAndTBS</w:t>
            </w:r>
          </w:p>
          <w:p w14:paraId="34E2F839" w14:textId="77777777" w:rsidR="00D46B4D" w:rsidRPr="00D27132" w:rsidRDefault="00D46B4D" w:rsidP="00C1533F">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46B4D" w:rsidRPr="00D27132" w14:paraId="7CFC2A2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1AE5ED" w14:textId="77777777" w:rsidR="00D46B4D" w:rsidRPr="00D27132" w:rsidRDefault="00D46B4D" w:rsidP="00C1533F">
            <w:pPr>
              <w:pStyle w:val="TAL"/>
              <w:rPr>
                <w:szCs w:val="22"/>
                <w:lang w:eastAsia="sv-SE"/>
              </w:rPr>
            </w:pPr>
            <w:r w:rsidRPr="00D27132">
              <w:rPr>
                <w:b/>
                <w:i/>
                <w:szCs w:val="22"/>
                <w:lang w:eastAsia="sv-SE"/>
              </w:rPr>
              <w:t>nrofHARQ-Processes</w:t>
            </w:r>
          </w:p>
          <w:p w14:paraId="34F3832D" w14:textId="77777777" w:rsidR="00D46B4D" w:rsidRPr="00D27132" w:rsidRDefault="00D46B4D" w:rsidP="00C1533F">
            <w:pPr>
              <w:pStyle w:val="TAL"/>
              <w:rPr>
                <w:szCs w:val="22"/>
                <w:lang w:eastAsia="sv-SE"/>
              </w:rPr>
            </w:pPr>
            <w:r w:rsidRPr="00D27132">
              <w:rPr>
                <w:szCs w:val="22"/>
                <w:lang w:eastAsia="sv-SE"/>
              </w:rPr>
              <w:t>The number of HARQ processes configured. It applies for both Type 1 and Type 2. See TS 38.321 [3], clause 5.4.1.</w:t>
            </w:r>
          </w:p>
        </w:tc>
      </w:tr>
      <w:tr w:rsidR="00D46B4D" w:rsidRPr="00D27132" w14:paraId="139189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EA7EC6" w14:textId="77777777" w:rsidR="00D46B4D" w:rsidRPr="00D27132" w:rsidRDefault="00D46B4D" w:rsidP="00C1533F">
            <w:pPr>
              <w:pStyle w:val="TAL"/>
              <w:rPr>
                <w:szCs w:val="22"/>
                <w:lang w:eastAsia="sv-SE"/>
              </w:rPr>
            </w:pPr>
            <w:r w:rsidRPr="00D27132">
              <w:rPr>
                <w:b/>
                <w:i/>
                <w:szCs w:val="22"/>
                <w:lang w:eastAsia="sv-SE"/>
              </w:rPr>
              <w:t>p0-PUSCH-Alpha</w:t>
            </w:r>
          </w:p>
          <w:p w14:paraId="6F0E52F6" w14:textId="77777777" w:rsidR="00D46B4D" w:rsidRPr="00D27132" w:rsidRDefault="00D46B4D" w:rsidP="00C1533F">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46B4D" w:rsidRPr="00D27132" w14:paraId="176B44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641100" w14:textId="77777777" w:rsidR="00D46B4D" w:rsidRPr="00D27132" w:rsidRDefault="00D46B4D" w:rsidP="00C1533F">
            <w:pPr>
              <w:pStyle w:val="TAL"/>
              <w:rPr>
                <w:szCs w:val="22"/>
                <w:lang w:eastAsia="sv-SE"/>
              </w:rPr>
            </w:pPr>
            <w:r w:rsidRPr="00D27132">
              <w:rPr>
                <w:b/>
                <w:i/>
                <w:szCs w:val="22"/>
                <w:lang w:eastAsia="sv-SE"/>
              </w:rPr>
              <w:t>periodicity</w:t>
            </w:r>
          </w:p>
          <w:p w14:paraId="06ECFBAE" w14:textId="77777777" w:rsidR="00D46B4D" w:rsidRPr="00D27132" w:rsidRDefault="00D46B4D" w:rsidP="00C1533F">
            <w:pPr>
              <w:pStyle w:val="TAL"/>
              <w:rPr>
                <w:szCs w:val="22"/>
                <w:lang w:eastAsia="sv-SE"/>
              </w:rPr>
            </w:pPr>
            <w:r w:rsidRPr="00D27132">
              <w:rPr>
                <w:szCs w:val="22"/>
                <w:lang w:eastAsia="sv-SE"/>
              </w:rPr>
              <w:t>Periodicity for UL transmission without UL grant for type 1 and type 2 (see TS 38.321 [3], clause 5.8.2).</w:t>
            </w:r>
          </w:p>
          <w:p w14:paraId="4C7FEB0C" w14:textId="77777777" w:rsidR="00D46B4D" w:rsidRPr="00D27132" w:rsidRDefault="00D46B4D" w:rsidP="00C1533F">
            <w:pPr>
              <w:pStyle w:val="TAL"/>
              <w:rPr>
                <w:szCs w:val="22"/>
                <w:lang w:eastAsia="sv-SE"/>
              </w:rPr>
            </w:pPr>
            <w:r w:rsidRPr="00D27132">
              <w:rPr>
                <w:szCs w:val="22"/>
                <w:lang w:eastAsia="sv-SE"/>
              </w:rPr>
              <w:t>The following periodicities are supported depending on the configured subcarrier spacing [symbols]:</w:t>
            </w:r>
          </w:p>
          <w:p w14:paraId="626904F9" w14:textId="77777777" w:rsidR="00D46B4D" w:rsidRPr="00D27132" w:rsidRDefault="00D46B4D" w:rsidP="00C1533F">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71F0A796" w14:textId="77777777" w:rsidR="00D46B4D" w:rsidRPr="00D27132" w:rsidRDefault="00D46B4D" w:rsidP="00C1533F">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385A0B3F" w14:textId="77777777" w:rsidR="00D46B4D" w:rsidRPr="00D27132" w:rsidRDefault="00D46B4D" w:rsidP="00C1533F">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716E3D23" w14:textId="77777777" w:rsidR="00D46B4D" w:rsidRPr="00D27132" w:rsidRDefault="00D46B4D" w:rsidP="00C1533F">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2D2C4BF8" w14:textId="77777777" w:rsidR="00D46B4D" w:rsidRPr="00D27132" w:rsidRDefault="00D46B4D" w:rsidP="00C1533F">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46B4D" w:rsidRPr="00D27132" w14:paraId="64ECE4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2D19EA" w14:textId="77777777" w:rsidR="00D46B4D" w:rsidRPr="00D27132" w:rsidRDefault="00D46B4D" w:rsidP="00C1533F">
            <w:pPr>
              <w:pStyle w:val="TAL"/>
              <w:rPr>
                <w:b/>
                <w:i/>
                <w:szCs w:val="22"/>
                <w:lang w:eastAsia="sv-SE"/>
              </w:rPr>
            </w:pPr>
            <w:r w:rsidRPr="00D27132">
              <w:rPr>
                <w:b/>
                <w:i/>
                <w:szCs w:val="22"/>
                <w:lang w:eastAsia="sv-SE"/>
              </w:rPr>
              <w:t>periodicityExt</w:t>
            </w:r>
          </w:p>
          <w:p w14:paraId="2247D357" w14:textId="77777777" w:rsidR="00D46B4D" w:rsidRPr="00D27132" w:rsidRDefault="00D46B4D" w:rsidP="00C1533F">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38838653" w14:textId="77777777" w:rsidR="00D46B4D" w:rsidRPr="00D27132" w:rsidRDefault="00D46B4D" w:rsidP="00C1533F">
            <w:pPr>
              <w:pStyle w:val="TAL"/>
              <w:rPr>
                <w:lang w:eastAsia="sv-SE"/>
              </w:rPr>
            </w:pPr>
            <w:r w:rsidRPr="00D27132">
              <w:rPr>
                <w:lang w:eastAsia="sv-SE"/>
              </w:rPr>
              <w:t>The following periodicites are supported depending on the configured subcarrier spacing [symbols]:</w:t>
            </w:r>
          </w:p>
          <w:p w14:paraId="28C4F033" w14:textId="77777777" w:rsidR="00D46B4D" w:rsidRPr="00D27132" w:rsidRDefault="00D46B4D" w:rsidP="00C1533F">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263FAA66" w14:textId="77777777" w:rsidR="00D46B4D" w:rsidRPr="00D27132" w:rsidRDefault="00D46B4D" w:rsidP="00C1533F">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7378C4AC" w14:textId="77777777" w:rsidR="00D46B4D" w:rsidRPr="00D27132" w:rsidRDefault="00D46B4D" w:rsidP="00C1533F">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7B1DEE78" w14:textId="77777777" w:rsidR="00D46B4D" w:rsidRPr="00D27132" w:rsidRDefault="00D46B4D" w:rsidP="00C1533F">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465278B0" w14:textId="77777777" w:rsidR="00D46B4D" w:rsidRPr="00D27132" w:rsidRDefault="00D46B4D" w:rsidP="00C1533F">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46B4D" w:rsidRPr="00D27132" w14:paraId="5A0600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186FDB" w14:textId="77777777" w:rsidR="00D46B4D" w:rsidRPr="00D27132" w:rsidRDefault="00D46B4D" w:rsidP="00C1533F">
            <w:pPr>
              <w:pStyle w:val="TAL"/>
              <w:rPr>
                <w:b/>
                <w:i/>
                <w:szCs w:val="22"/>
                <w:lang w:eastAsia="sv-SE"/>
              </w:rPr>
            </w:pPr>
            <w:r w:rsidRPr="00D27132">
              <w:rPr>
                <w:b/>
                <w:i/>
                <w:szCs w:val="22"/>
                <w:lang w:eastAsia="sv-SE"/>
              </w:rPr>
              <w:t>phy-PriorityIndex</w:t>
            </w:r>
          </w:p>
          <w:p w14:paraId="17881122" w14:textId="77777777" w:rsidR="00D46B4D" w:rsidRPr="00D27132" w:rsidRDefault="00D46B4D" w:rsidP="00C1533F">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46B4D" w:rsidRPr="00D27132" w14:paraId="19D4AC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4CE17F" w14:textId="77777777" w:rsidR="00D46B4D" w:rsidRPr="00D27132" w:rsidRDefault="00D46B4D" w:rsidP="00C1533F">
            <w:pPr>
              <w:pStyle w:val="TAL"/>
              <w:rPr>
                <w:szCs w:val="22"/>
                <w:lang w:eastAsia="sv-SE"/>
              </w:rPr>
            </w:pPr>
            <w:r w:rsidRPr="00D27132">
              <w:rPr>
                <w:b/>
                <w:i/>
                <w:szCs w:val="22"/>
                <w:lang w:eastAsia="sv-SE"/>
              </w:rPr>
              <w:lastRenderedPageBreak/>
              <w:t>powerControlLoopToUse</w:t>
            </w:r>
          </w:p>
          <w:p w14:paraId="2773A02D" w14:textId="77777777" w:rsidR="00D46B4D" w:rsidRPr="00D27132" w:rsidRDefault="00D46B4D" w:rsidP="00C1533F">
            <w:pPr>
              <w:pStyle w:val="TAL"/>
              <w:rPr>
                <w:szCs w:val="22"/>
                <w:lang w:eastAsia="sv-SE"/>
              </w:rPr>
            </w:pPr>
            <w:r w:rsidRPr="00D27132">
              <w:rPr>
                <w:szCs w:val="22"/>
                <w:lang w:eastAsia="sv-SE"/>
              </w:rPr>
              <w:t>Closed control loop to apply (see TS 38.213 [13], clause 7.1.1).</w:t>
            </w:r>
          </w:p>
        </w:tc>
      </w:tr>
      <w:tr w:rsidR="00D46B4D" w:rsidRPr="00D27132" w14:paraId="10FD24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E78F6B" w14:textId="77777777" w:rsidR="00D46B4D" w:rsidRPr="00D27132" w:rsidRDefault="00D46B4D" w:rsidP="00C1533F">
            <w:pPr>
              <w:pStyle w:val="TAL"/>
              <w:rPr>
                <w:b/>
                <w:bCs/>
                <w:i/>
                <w:iCs/>
                <w:lang w:eastAsia="x-none"/>
              </w:rPr>
            </w:pPr>
            <w:r w:rsidRPr="00D27132">
              <w:rPr>
                <w:b/>
                <w:bCs/>
                <w:i/>
                <w:iCs/>
                <w:lang w:eastAsia="x-none"/>
              </w:rPr>
              <w:t>pusch-RepTypeIndicator</w:t>
            </w:r>
          </w:p>
          <w:p w14:paraId="6475A9BA" w14:textId="77777777" w:rsidR="00D46B4D" w:rsidRPr="00D27132" w:rsidRDefault="00D46B4D" w:rsidP="00C1533F">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 The value </w:t>
            </w:r>
            <w:r w:rsidRPr="00D27132">
              <w:rPr>
                <w:i/>
                <w:szCs w:val="22"/>
                <w:lang w:eastAsia="sv-SE"/>
              </w:rPr>
              <w:t>pusch-RepTypeB</w:t>
            </w:r>
            <w:r w:rsidRPr="00D27132">
              <w:rPr>
                <w:szCs w:val="22"/>
                <w:lang w:eastAsia="sv-SE"/>
              </w:rPr>
              <w:t xml:space="preserve"> is not configured simultaneously with </w:t>
            </w:r>
            <w:r w:rsidRPr="00D27132">
              <w:rPr>
                <w:i/>
                <w:iCs/>
                <w:szCs w:val="22"/>
                <w:lang w:eastAsia="sv-SE"/>
              </w:rPr>
              <w:t>cg-nrofPUSCH-InSlot-r16</w:t>
            </w:r>
            <w:r w:rsidRPr="00D27132">
              <w:rPr>
                <w:szCs w:val="22"/>
                <w:lang w:eastAsia="sv-SE"/>
              </w:rPr>
              <w:t xml:space="preserve"> and </w:t>
            </w:r>
            <w:r w:rsidRPr="00D27132">
              <w:rPr>
                <w:i/>
                <w:iCs/>
                <w:szCs w:val="22"/>
                <w:lang w:eastAsia="sv-SE"/>
              </w:rPr>
              <w:t>cg-nrofSlots-r16</w:t>
            </w:r>
            <w:r w:rsidRPr="00D27132">
              <w:rPr>
                <w:szCs w:val="22"/>
                <w:lang w:eastAsia="sv-SE"/>
              </w:rPr>
              <w:t>.</w:t>
            </w:r>
          </w:p>
        </w:tc>
      </w:tr>
      <w:tr w:rsidR="00D46B4D" w:rsidRPr="00D27132" w14:paraId="7C762C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75E8F4" w14:textId="77777777" w:rsidR="00D46B4D" w:rsidRPr="00D27132" w:rsidRDefault="00D46B4D" w:rsidP="00C1533F">
            <w:pPr>
              <w:pStyle w:val="TAL"/>
              <w:rPr>
                <w:szCs w:val="22"/>
                <w:lang w:eastAsia="sv-SE"/>
              </w:rPr>
            </w:pPr>
            <w:r w:rsidRPr="00D27132">
              <w:rPr>
                <w:b/>
                <w:i/>
                <w:szCs w:val="22"/>
                <w:lang w:eastAsia="sv-SE"/>
              </w:rPr>
              <w:t>rbg-Size</w:t>
            </w:r>
          </w:p>
          <w:p w14:paraId="7876B121" w14:textId="77777777" w:rsidR="00D46B4D" w:rsidRPr="00D27132" w:rsidRDefault="00D46B4D" w:rsidP="00C1533F">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46B4D" w:rsidRPr="00D27132" w14:paraId="589F3D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9D0C6A" w14:textId="77777777" w:rsidR="00D46B4D" w:rsidRPr="00D27132" w:rsidRDefault="00D46B4D" w:rsidP="00C1533F">
            <w:pPr>
              <w:pStyle w:val="TAL"/>
              <w:rPr>
                <w:szCs w:val="22"/>
                <w:lang w:eastAsia="sv-SE"/>
              </w:rPr>
            </w:pPr>
            <w:r w:rsidRPr="00D27132">
              <w:rPr>
                <w:b/>
                <w:i/>
                <w:szCs w:val="22"/>
                <w:lang w:eastAsia="sv-SE"/>
              </w:rPr>
              <w:t>repK-RV</w:t>
            </w:r>
          </w:p>
          <w:p w14:paraId="0FF22C6E" w14:textId="77777777" w:rsidR="00D46B4D" w:rsidRPr="00D27132" w:rsidRDefault="00D46B4D" w:rsidP="00C1533F">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46B4D" w:rsidRPr="00D27132" w14:paraId="0CC7754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013A73" w14:textId="77777777" w:rsidR="00D46B4D" w:rsidRPr="00D27132" w:rsidRDefault="00D46B4D" w:rsidP="00C1533F">
            <w:pPr>
              <w:pStyle w:val="TAL"/>
              <w:rPr>
                <w:szCs w:val="22"/>
                <w:lang w:eastAsia="sv-SE"/>
              </w:rPr>
            </w:pPr>
            <w:r w:rsidRPr="00D27132">
              <w:rPr>
                <w:b/>
                <w:i/>
                <w:szCs w:val="22"/>
                <w:lang w:eastAsia="sv-SE"/>
              </w:rPr>
              <w:t>repK</w:t>
            </w:r>
          </w:p>
          <w:p w14:paraId="7A2C33AD" w14:textId="77777777" w:rsidR="00D46B4D" w:rsidRPr="00D27132" w:rsidRDefault="00D46B4D" w:rsidP="00C1533F">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46B4D" w:rsidRPr="00D27132" w14:paraId="4E7F14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E9E666" w14:textId="77777777" w:rsidR="00D46B4D" w:rsidRPr="00D27132" w:rsidRDefault="00D46B4D" w:rsidP="00C1533F">
            <w:pPr>
              <w:pStyle w:val="TAL"/>
              <w:rPr>
                <w:szCs w:val="22"/>
                <w:lang w:eastAsia="sv-SE"/>
              </w:rPr>
            </w:pPr>
            <w:r w:rsidRPr="00D27132">
              <w:rPr>
                <w:b/>
                <w:i/>
                <w:szCs w:val="22"/>
                <w:lang w:eastAsia="sv-SE"/>
              </w:rPr>
              <w:t>resourceAllocation</w:t>
            </w:r>
          </w:p>
          <w:p w14:paraId="5A38C233" w14:textId="77777777" w:rsidR="00D46B4D" w:rsidRPr="00D27132" w:rsidRDefault="00D46B4D" w:rsidP="00C1533F">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46B4D" w:rsidRPr="00D27132" w14:paraId="1A0B32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550E6A" w14:textId="77777777" w:rsidR="00D46B4D" w:rsidRPr="00D27132" w:rsidRDefault="00D46B4D" w:rsidP="00C1533F">
            <w:pPr>
              <w:pStyle w:val="TAL"/>
              <w:rPr>
                <w:szCs w:val="22"/>
                <w:lang w:eastAsia="sv-SE"/>
              </w:rPr>
            </w:pPr>
            <w:r w:rsidRPr="00D27132">
              <w:rPr>
                <w:b/>
                <w:i/>
                <w:szCs w:val="22"/>
                <w:lang w:eastAsia="sv-SE"/>
              </w:rPr>
              <w:t>rrc-ConfiguredUplinkGrant</w:t>
            </w:r>
          </w:p>
          <w:p w14:paraId="6616F6E9" w14:textId="77777777" w:rsidR="00D46B4D" w:rsidRPr="00D27132" w:rsidRDefault="00D46B4D" w:rsidP="00C1533F">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46B4D" w:rsidRPr="00D27132" w14:paraId="1D1EB4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AF2445" w14:textId="77777777" w:rsidR="00D46B4D" w:rsidRPr="00D27132" w:rsidRDefault="00D46B4D" w:rsidP="00C1533F">
            <w:pPr>
              <w:pStyle w:val="TAL"/>
              <w:rPr>
                <w:szCs w:val="22"/>
                <w:lang w:eastAsia="sv-SE"/>
              </w:rPr>
            </w:pPr>
            <w:r w:rsidRPr="00D27132">
              <w:rPr>
                <w:b/>
                <w:i/>
                <w:szCs w:val="22"/>
                <w:lang w:eastAsia="sv-SE"/>
              </w:rPr>
              <w:t>srs-ResourceIndicator</w:t>
            </w:r>
          </w:p>
          <w:p w14:paraId="6C0F2C2D" w14:textId="77777777" w:rsidR="00D46B4D" w:rsidRPr="00D27132" w:rsidRDefault="00D46B4D" w:rsidP="00C1533F">
            <w:pPr>
              <w:pStyle w:val="TAL"/>
              <w:rPr>
                <w:szCs w:val="22"/>
                <w:lang w:eastAsia="sv-SE"/>
              </w:rPr>
            </w:pPr>
            <w:r w:rsidRPr="00D27132">
              <w:rPr>
                <w:szCs w:val="22"/>
                <w:lang w:eastAsia="sv-SE"/>
              </w:rPr>
              <w:t xml:space="preserve">Indicates the SRS resource to be used. </w:t>
            </w:r>
          </w:p>
        </w:tc>
      </w:tr>
      <w:tr w:rsidR="00D46B4D" w:rsidRPr="00D27132" w14:paraId="432F48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046F1D" w14:textId="77777777" w:rsidR="00D46B4D" w:rsidRPr="00D27132" w:rsidRDefault="00D46B4D" w:rsidP="00C1533F">
            <w:pPr>
              <w:pStyle w:val="TAL"/>
              <w:rPr>
                <w:b/>
                <w:i/>
                <w:szCs w:val="22"/>
                <w:lang w:eastAsia="sv-SE"/>
              </w:rPr>
            </w:pPr>
            <w:r w:rsidRPr="00D27132">
              <w:rPr>
                <w:b/>
                <w:i/>
                <w:szCs w:val="22"/>
                <w:lang w:eastAsia="sv-SE"/>
              </w:rPr>
              <w:t>startingFromRV0</w:t>
            </w:r>
          </w:p>
          <w:p w14:paraId="4B277138" w14:textId="77777777" w:rsidR="00D46B4D" w:rsidRPr="00D27132" w:rsidRDefault="00D46B4D" w:rsidP="00C1533F">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46B4D" w:rsidRPr="00D27132" w14:paraId="473F83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F6E0AA" w14:textId="77777777" w:rsidR="00D46B4D" w:rsidRPr="00D27132" w:rsidRDefault="00D46B4D" w:rsidP="00C1533F">
            <w:pPr>
              <w:pStyle w:val="TAL"/>
              <w:rPr>
                <w:szCs w:val="22"/>
                <w:lang w:eastAsia="sv-SE"/>
              </w:rPr>
            </w:pPr>
            <w:r w:rsidRPr="00D27132">
              <w:rPr>
                <w:b/>
                <w:i/>
                <w:szCs w:val="22"/>
                <w:lang w:eastAsia="sv-SE"/>
              </w:rPr>
              <w:t>timeDomainAllocation</w:t>
            </w:r>
          </w:p>
          <w:p w14:paraId="25158FEF" w14:textId="77777777" w:rsidR="00D46B4D" w:rsidRPr="00D27132" w:rsidRDefault="00D46B4D" w:rsidP="00C1533F">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46B4D" w:rsidRPr="00D27132" w14:paraId="66DE09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B0A10B" w14:textId="77777777" w:rsidR="00D46B4D" w:rsidRPr="00D27132" w:rsidRDefault="00D46B4D" w:rsidP="00C1533F">
            <w:pPr>
              <w:pStyle w:val="TAL"/>
              <w:rPr>
                <w:szCs w:val="22"/>
                <w:lang w:eastAsia="sv-SE"/>
              </w:rPr>
            </w:pPr>
            <w:r w:rsidRPr="00D27132">
              <w:rPr>
                <w:b/>
                <w:i/>
                <w:szCs w:val="22"/>
                <w:lang w:eastAsia="sv-SE"/>
              </w:rPr>
              <w:t>timeDomainOffset</w:t>
            </w:r>
          </w:p>
          <w:p w14:paraId="151F2513" w14:textId="77777777" w:rsidR="00D46B4D" w:rsidRPr="00D27132" w:rsidRDefault="00D46B4D" w:rsidP="00C1533F">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46B4D" w:rsidRPr="00D27132" w14:paraId="537E98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312E2E" w14:textId="77777777" w:rsidR="00D46B4D" w:rsidRPr="00D27132" w:rsidRDefault="00D46B4D" w:rsidP="00C1533F">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4CC598AA" w14:textId="77777777" w:rsidR="00D46B4D" w:rsidRPr="00D27132" w:rsidRDefault="00D46B4D" w:rsidP="00C1533F">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46B4D" w:rsidRPr="00D27132" w14:paraId="4DAF00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B267C0" w14:textId="77777777" w:rsidR="00D46B4D" w:rsidRPr="00D27132" w:rsidRDefault="00D46B4D" w:rsidP="00C1533F">
            <w:pPr>
              <w:pStyle w:val="TAL"/>
              <w:rPr>
                <w:szCs w:val="22"/>
                <w:lang w:eastAsia="sv-SE"/>
              </w:rPr>
            </w:pPr>
            <w:r w:rsidRPr="00D27132">
              <w:rPr>
                <w:b/>
                <w:i/>
                <w:szCs w:val="22"/>
                <w:lang w:eastAsia="sv-SE"/>
              </w:rPr>
              <w:t>transformPrecoder</w:t>
            </w:r>
          </w:p>
          <w:p w14:paraId="694315FA" w14:textId="77777777" w:rsidR="00D46B4D" w:rsidRPr="00D27132" w:rsidRDefault="00D46B4D" w:rsidP="00C1533F">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D46B4D" w:rsidRPr="00D27132" w14:paraId="3F3295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C137D0" w14:textId="77777777" w:rsidR="00D46B4D" w:rsidRPr="00D27132" w:rsidRDefault="00D46B4D" w:rsidP="00C1533F">
            <w:pPr>
              <w:pStyle w:val="TAL"/>
              <w:rPr>
                <w:szCs w:val="22"/>
                <w:lang w:eastAsia="sv-SE"/>
              </w:rPr>
            </w:pPr>
            <w:r w:rsidRPr="00D27132">
              <w:rPr>
                <w:b/>
                <w:i/>
                <w:szCs w:val="22"/>
                <w:lang w:eastAsia="sv-SE"/>
              </w:rPr>
              <w:t>uci-OnPUSCH</w:t>
            </w:r>
          </w:p>
          <w:p w14:paraId="08870760" w14:textId="77777777" w:rsidR="00D46B4D" w:rsidRPr="00D27132" w:rsidRDefault="00D46B4D" w:rsidP="00C1533F">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28D6094" w14:textId="77777777" w:rsidR="00D46B4D" w:rsidRPr="00D27132" w:rsidRDefault="00D46B4D" w:rsidP="00D46B4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3883511B"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4BED878" w14:textId="77777777" w:rsidR="00D46B4D" w:rsidRPr="00D27132" w:rsidRDefault="00D46B4D" w:rsidP="00C1533F">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46B4D" w:rsidRPr="00D27132" w14:paraId="2D54D0B5" w14:textId="77777777" w:rsidTr="00C1533F">
        <w:tc>
          <w:tcPr>
            <w:tcW w:w="14281" w:type="dxa"/>
            <w:tcBorders>
              <w:top w:val="single" w:sz="4" w:space="0" w:color="auto"/>
              <w:left w:val="single" w:sz="4" w:space="0" w:color="auto"/>
              <w:bottom w:val="single" w:sz="4" w:space="0" w:color="auto"/>
              <w:right w:val="single" w:sz="4" w:space="0" w:color="auto"/>
            </w:tcBorders>
          </w:tcPr>
          <w:p w14:paraId="20CB46A9" w14:textId="77777777" w:rsidR="00D46B4D" w:rsidRPr="00D27132" w:rsidRDefault="00D46B4D" w:rsidP="00C1533F">
            <w:pPr>
              <w:pStyle w:val="TAL"/>
              <w:rPr>
                <w:b/>
                <w:i/>
              </w:rPr>
            </w:pPr>
            <w:r w:rsidRPr="00D27132">
              <w:rPr>
                <w:b/>
                <w:i/>
              </w:rPr>
              <w:t>channelAccessPriority</w:t>
            </w:r>
          </w:p>
          <w:p w14:paraId="316290AB" w14:textId="77777777" w:rsidR="00D46B4D" w:rsidRPr="00D27132" w:rsidRDefault="00D46B4D" w:rsidP="00C1533F">
            <w:pPr>
              <w:pStyle w:val="TAL"/>
              <w:rPr>
                <w:lang w:eastAsia="sv-SE"/>
              </w:rPr>
            </w:pPr>
            <w:r w:rsidRPr="00D27132">
              <w:t>Indicates the Channel Access Priority Class that the gNB can assume when sharing the UE initiated COT (see 37.213 [48], clause 4.1.3).</w:t>
            </w:r>
          </w:p>
        </w:tc>
      </w:tr>
      <w:tr w:rsidR="00D46B4D" w:rsidRPr="00D27132" w14:paraId="1D338FA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9D76867" w14:textId="77777777" w:rsidR="00D46B4D" w:rsidRPr="00D27132" w:rsidRDefault="00D46B4D" w:rsidP="00C1533F">
            <w:pPr>
              <w:pStyle w:val="TAL"/>
              <w:rPr>
                <w:szCs w:val="22"/>
                <w:lang w:eastAsia="sv-SE"/>
              </w:rPr>
            </w:pPr>
            <w:r w:rsidRPr="00D27132">
              <w:rPr>
                <w:b/>
                <w:i/>
                <w:szCs w:val="22"/>
                <w:lang w:eastAsia="sv-SE"/>
              </w:rPr>
              <w:t>duration</w:t>
            </w:r>
          </w:p>
          <w:p w14:paraId="47CCF72F" w14:textId="77777777" w:rsidR="00D46B4D" w:rsidRPr="00D27132" w:rsidRDefault="00D46B4D" w:rsidP="00C1533F">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D46B4D" w:rsidRPr="00D27132" w14:paraId="374C2F2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E1AE1BE" w14:textId="77777777" w:rsidR="00D46B4D" w:rsidRPr="00D27132" w:rsidRDefault="00D46B4D" w:rsidP="00C1533F">
            <w:pPr>
              <w:pStyle w:val="TAL"/>
              <w:rPr>
                <w:szCs w:val="22"/>
                <w:lang w:eastAsia="sv-SE"/>
              </w:rPr>
            </w:pPr>
            <w:r w:rsidRPr="00D27132">
              <w:rPr>
                <w:b/>
                <w:i/>
                <w:szCs w:val="22"/>
                <w:lang w:eastAsia="sv-SE"/>
              </w:rPr>
              <w:t>offset</w:t>
            </w:r>
          </w:p>
          <w:p w14:paraId="48531B54" w14:textId="77777777" w:rsidR="00D46B4D" w:rsidRPr="00D27132" w:rsidRDefault="00D46B4D" w:rsidP="00C1533F">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00BA73AB" w14:textId="77777777" w:rsidR="00D46B4D" w:rsidRPr="00D27132" w:rsidRDefault="00D46B4D" w:rsidP="00D46B4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2FC6E49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BF421F1" w14:textId="77777777" w:rsidR="00D46B4D" w:rsidRPr="00D27132" w:rsidRDefault="00D46B4D" w:rsidP="00C1533F">
            <w:pPr>
              <w:pStyle w:val="TAH"/>
              <w:rPr>
                <w:szCs w:val="22"/>
              </w:rPr>
            </w:pPr>
            <w:r w:rsidRPr="00D27132">
              <w:rPr>
                <w:i/>
                <w:szCs w:val="22"/>
              </w:rPr>
              <w:t xml:space="preserve">CG-StartingOffsets </w:t>
            </w:r>
            <w:r w:rsidRPr="00D27132">
              <w:rPr>
                <w:szCs w:val="22"/>
              </w:rPr>
              <w:t>field descriptions</w:t>
            </w:r>
          </w:p>
        </w:tc>
      </w:tr>
      <w:tr w:rsidR="00D46B4D" w:rsidRPr="00D27132" w14:paraId="39BC850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C3BF8C9" w14:textId="77777777" w:rsidR="00D46B4D" w:rsidRPr="00D27132" w:rsidRDefault="00D46B4D" w:rsidP="00C1533F">
            <w:pPr>
              <w:pStyle w:val="TAL"/>
              <w:rPr>
                <w:szCs w:val="22"/>
              </w:rPr>
            </w:pPr>
            <w:r w:rsidRPr="00D27132">
              <w:rPr>
                <w:rFonts w:cs="Arial"/>
                <w:b/>
                <w:i/>
                <w:szCs w:val="22"/>
              </w:rPr>
              <w:t>cg-StartingFullBW-InsideCOT</w:t>
            </w:r>
          </w:p>
          <w:p w14:paraId="23C4389C" w14:textId="77777777" w:rsidR="00D46B4D" w:rsidRPr="00D27132" w:rsidRDefault="00D46B4D" w:rsidP="00C1533F">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46B4D" w:rsidRPr="00D27132" w14:paraId="5DA30BA9"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048148B" w14:textId="77777777" w:rsidR="00D46B4D" w:rsidRPr="00D27132" w:rsidRDefault="00D46B4D" w:rsidP="00C1533F">
            <w:pPr>
              <w:pStyle w:val="TAL"/>
              <w:rPr>
                <w:szCs w:val="22"/>
              </w:rPr>
            </w:pPr>
            <w:r w:rsidRPr="00D27132">
              <w:rPr>
                <w:rFonts w:cs="Arial"/>
                <w:b/>
                <w:i/>
                <w:szCs w:val="22"/>
              </w:rPr>
              <w:t>cg-StartingFullBW-OutsideCOT</w:t>
            </w:r>
          </w:p>
          <w:p w14:paraId="3848D869" w14:textId="77777777" w:rsidR="00D46B4D" w:rsidRPr="00D27132" w:rsidRDefault="00D46B4D" w:rsidP="00C1533F">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46B4D" w:rsidRPr="00D27132" w14:paraId="7DBFAB3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303323A" w14:textId="77777777" w:rsidR="00D46B4D" w:rsidRPr="00D27132" w:rsidRDefault="00D46B4D" w:rsidP="00C1533F">
            <w:pPr>
              <w:pStyle w:val="TAL"/>
              <w:rPr>
                <w:szCs w:val="22"/>
              </w:rPr>
            </w:pPr>
            <w:r w:rsidRPr="00D27132">
              <w:rPr>
                <w:rFonts w:cs="Arial"/>
                <w:b/>
                <w:i/>
                <w:szCs w:val="22"/>
              </w:rPr>
              <w:t>cg-StartingPartialBW-InsideCOT</w:t>
            </w:r>
          </w:p>
          <w:p w14:paraId="3CAAC120" w14:textId="77777777" w:rsidR="00D46B4D" w:rsidRPr="00D27132" w:rsidRDefault="00D46B4D" w:rsidP="00C1533F">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46B4D" w:rsidRPr="00D27132" w14:paraId="7884E11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D1908FE" w14:textId="77777777" w:rsidR="00D46B4D" w:rsidRPr="00D27132" w:rsidRDefault="00D46B4D" w:rsidP="00C1533F">
            <w:pPr>
              <w:pStyle w:val="TAL"/>
              <w:rPr>
                <w:szCs w:val="22"/>
              </w:rPr>
            </w:pPr>
            <w:r w:rsidRPr="00D27132">
              <w:rPr>
                <w:rFonts w:cs="Arial"/>
                <w:b/>
                <w:i/>
                <w:szCs w:val="22"/>
              </w:rPr>
              <w:t>cg-StartingPartialBW-OutsideCOT</w:t>
            </w:r>
          </w:p>
          <w:p w14:paraId="047ADD35" w14:textId="77777777" w:rsidR="00D46B4D" w:rsidRPr="00D27132" w:rsidRDefault="00D46B4D" w:rsidP="00C1533F">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CBB267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B78DDE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2BF5C40"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42E5DC" w14:textId="77777777" w:rsidR="00D46B4D" w:rsidRPr="00D27132" w:rsidRDefault="00D46B4D" w:rsidP="00C1533F">
            <w:pPr>
              <w:pStyle w:val="TAH"/>
              <w:rPr>
                <w:b w:val="0"/>
                <w:lang w:eastAsia="sv-SE"/>
              </w:rPr>
            </w:pPr>
            <w:r w:rsidRPr="00D27132">
              <w:rPr>
                <w:lang w:eastAsia="sv-SE"/>
              </w:rPr>
              <w:t>Explanation</w:t>
            </w:r>
          </w:p>
        </w:tc>
      </w:tr>
      <w:tr w:rsidR="00D46B4D" w:rsidRPr="00D27132" w14:paraId="4DC17DA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6E58424" w14:textId="77777777" w:rsidR="00D46B4D" w:rsidRPr="00D27132" w:rsidRDefault="00D46B4D" w:rsidP="00C1533F">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3E0B2CC6" w14:textId="77777777" w:rsidR="00D46B4D" w:rsidRPr="00D27132" w:rsidRDefault="00D46B4D" w:rsidP="00C1533F">
            <w:pPr>
              <w:pStyle w:val="TAL"/>
              <w:rPr>
                <w:szCs w:val="22"/>
                <w:lang w:eastAsia="sv-SE"/>
              </w:rPr>
            </w:pPr>
            <w:r w:rsidRPr="00D27132">
              <w:rPr>
                <w:szCs w:val="22"/>
                <w:lang w:eastAsia="sv-SE"/>
              </w:rPr>
              <w:t xml:space="preserve">This field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46B4D" w:rsidRPr="00D27132" w14:paraId="0450714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2FE1B5B" w14:textId="77777777" w:rsidR="00D46B4D" w:rsidRPr="00D27132" w:rsidRDefault="00D46B4D" w:rsidP="00C1533F">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96C2190" w14:textId="77777777" w:rsidR="00D46B4D" w:rsidRPr="00D27132" w:rsidRDefault="00D46B4D" w:rsidP="00C1533F">
            <w:pPr>
              <w:pStyle w:val="TAL"/>
              <w:rPr>
                <w:lang w:eastAsia="sv-SE"/>
              </w:rPr>
            </w:pPr>
            <w:r w:rsidRPr="00D27132">
              <w:rPr>
                <w:lang w:eastAsia="sv-SE"/>
              </w:rPr>
              <w:t>The field is optionally present if pusch-RepTypeIndicator is set to pusch-RepTypeB, Need S, and absent otherwise.</w:t>
            </w:r>
          </w:p>
        </w:tc>
      </w:tr>
      <w:tr w:rsidR="00D46B4D" w:rsidRPr="00D27132" w14:paraId="730C7BF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D173E3D" w14:textId="77777777" w:rsidR="00D46B4D" w:rsidRPr="00D27132" w:rsidRDefault="00D46B4D" w:rsidP="00C1533F">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1FBB6488" w14:textId="77777777" w:rsidR="00D46B4D" w:rsidRPr="00D27132" w:rsidRDefault="00D46B4D" w:rsidP="00C1533F">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D46B4D" w:rsidRPr="00D27132" w14:paraId="1AA89B98" w14:textId="77777777" w:rsidTr="00C1533F">
        <w:tc>
          <w:tcPr>
            <w:tcW w:w="4027" w:type="dxa"/>
            <w:tcBorders>
              <w:top w:val="single" w:sz="4" w:space="0" w:color="auto"/>
              <w:left w:val="single" w:sz="4" w:space="0" w:color="auto"/>
              <w:bottom w:val="single" w:sz="4" w:space="0" w:color="auto"/>
              <w:right w:val="single" w:sz="4" w:space="0" w:color="auto"/>
            </w:tcBorders>
          </w:tcPr>
          <w:p w14:paraId="40FD76CC" w14:textId="77777777" w:rsidR="00D46B4D" w:rsidRPr="00D27132" w:rsidRDefault="00D46B4D" w:rsidP="00C1533F">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56C33A83" w14:textId="77777777" w:rsidR="00D46B4D" w:rsidRPr="00D27132" w:rsidRDefault="00D46B4D" w:rsidP="00C1533F">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165CE30" w14:textId="77777777" w:rsidR="00D46B4D" w:rsidRPr="00D27132" w:rsidRDefault="00D46B4D" w:rsidP="00D46B4D"/>
    <w:p w14:paraId="49A3FB93" w14:textId="77777777" w:rsidR="00D46B4D" w:rsidRPr="00D27132" w:rsidRDefault="00D46B4D" w:rsidP="00D46B4D">
      <w:pPr>
        <w:pStyle w:val="Heading4"/>
      </w:pPr>
      <w:bookmarkStart w:id="1670" w:name="_Toc60777203"/>
      <w:bookmarkStart w:id="1671" w:name="_Toc90651075"/>
      <w:r w:rsidRPr="00D27132">
        <w:t>–</w:t>
      </w:r>
      <w:r w:rsidRPr="00D27132">
        <w:tab/>
      </w:r>
      <w:r w:rsidRPr="00D27132">
        <w:rPr>
          <w:i/>
        </w:rPr>
        <w:t>ConfiguredGrantConfigIndex</w:t>
      </w:r>
      <w:bookmarkEnd w:id="1670"/>
      <w:bookmarkEnd w:id="1671"/>
    </w:p>
    <w:p w14:paraId="32F72513" w14:textId="77777777" w:rsidR="00D46B4D" w:rsidRPr="00D27132" w:rsidRDefault="00D46B4D" w:rsidP="00D46B4D">
      <w:r w:rsidRPr="00D27132">
        <w:t xml:space="preserve">The IE </w:t>
      </w:r>
      <w:r w:rsidRPr="00D27132">
        <w:rPr>
          <w:i/>
        </w:rPr>
        <w:t>ConfiguredGrantConfigIndex</w:t>
      </w:r>
      <w:r w:rsidRPr="00D27132">
        <w:t xml:space="preserve"> is used to indicate the index of one of multiple UL Configured Grant configurations in one BWP.</w:t>
      </w:r>
    </w:p>
    <w:p w14:paraId="4E56083E" w14:textId="77777777" w:rsidR="00D46B4D" w:rsidRPr="00D27132" w:rsidRDefault="00D46B4D" w:rsidP="00D46B4D">
      <w:pPr>
        <w:pStyle w:val="TH"/>
      </w:pPr>
      <w:r w:rsidRPr="00D27132">
        <w:rPr>
          <w:i/>
        </w:rPr>
        <w:t>ConfiguredGrantConfigIndex</w:t>
      </w:r>
      <w:r w:rsidRPr="00D27132">
        <w:t xml:space="preserve"> information element</w:t>
      </w:r>
    </w:p>
    <w:p w14:paraId="55871128" w14:textId="77777777" w:rsidR="00D46B4D" w:rsidRPr="00D27132" w:rsidRDefault="00D46B4D" w:rsidP="00D46B4D">
      <w:pPr>
        <w:pStyle w:val="PL"/>
      </w:pPr>
      <w:r w:rsidRPr="00D27132">
        <w:t>-- ASN1START</w:t>
      </w:r>
    </w:p>
    <w:p w14:paraId="39AA152E" w14:textId="77777777" w:rsidR="00D46B4D" w:rsidRPr="00D27132" w:rsidRDefault="00D46B4D" w:rsidP="00D46B4D">
      <w:pPr>
        <w:pStyle w:val="PL"/>
      </w:pPr>
      <w:r w:rsidRPr="00D27132">
        <w:t>-- TAG-CONFIGUREDGRANTCONFIGINDEX-START</w:t>
      </w:r>
    </w:p>
    <w:p w14:paraId="4CFB63E5" w14:textId="77777777" w:rsidR="00D46B4D" w:rsidRPr="00D27132" w:rsidRDefault="00D46B4D" w:rsidP="00D46B4D">
      <w:pPr>
        <w:pStyle w:val="PL"/>
      </w:pPr>
    </w:p>
    <w:p w14:paraId="63342E64" w14:textId="77777777" w:rsidR="00D46B4D" w:rsidRPr="00D27132" w:rsidRDefault="00D46B4D" w:rsidP="00D46B4D">
      <w:pPr>
        <w:pStyle w:val="PL"/>
      </w:pPr>
      <w:r w:rsidRPr="00D27132">
        <w:lastRenderedPageBreak/>
        <w:t>ConfiguredGrantConfigIndex-r16 ::= INTEGER (0.. maxNrofConfiguredGrantConfig-1-r16)</w:t>
      </w:r>
    </w:p>
    <w:p w14:paraId="63E4A93D" w14:textId="77777777" w:rsidR="00D46B4D" w:rsidRPr="00D27132" w:rsidRDefault="00D46B4D" w:rsidP="00D46B4D">
      <w:pPr>
        <w:pStyle w:val="PL"/>
      </w:pPr>
    </w:p>
    <w:p w14:paraId="563D6D1D" w14:textId="77777777" w:rsidR="00D46B4D" w:rsidRPr="00D27132" w:rsidRDefault="00D46B4D" w:rsidP="00D46B4D">
      <w:pPr>
        <w:pStyle w:val="PL"/>
      </w:pPr>
      <w:r w:rsidRPr="00D27132">
        <w:t>-- TAG-CONFIGUREDGRANTCONFIGINDEX-STOP</w:t>
      </w:r>
    </w:p>
    <w:p w14:paraId="0D8FD737" w14:textId="77777777" w:rsidR="00D46B4D" w:rsidRPr="00D27132" w:rsidRDefault="00D46B4D" w:rsidP="00D46B4D">
      <w:pPr>
        <w:pStyle w:val="PL"/>
      </w:pPr>
      <w:r w:rsidRPr="00D27132">
        <w:t>-- ASN1STOP</w:t>
      </w:r>
    </w:p>
    <w:p w14:paraId="62401F1D" w14:textId="77777777" w:rsidR="00D46B4D" w:rsidRPr="00D27132" w:rsidRDefault="00D46B4D" w:rsidP="00D46B4D"/>
    <w:p w14:paraId="50F675F9" w14:textId="77777777" w:rsidR="00D46B4D" w:rsidRPr="00D27132" w:rsidRDefault="00D46B4D" w:rsidP="00D46B4D">
      <w:pPr>
        <w:pStyle w:val="Heading4"/>
      </w:pPr>
      <w:bookmarkStart w:id="1672" w:name="_Toc60777204"/>
      <w:bookmarkStart w:id="1673" w:name="_Toc90651076"/>
      <w:r w:rsidRPr="00D27132">
        <w:t>–</w:t>
      </w:r>
      <w:r w:rsidRPr="00D27132">
        <w:tab/>
      </w:r>
      <w:r w:rsidRPr="00D27132">
        <w:rPr>
          <w:i/>
        </w:rPr>
        <w:t>ConfiguredGrantConfigIndexMAC</w:t>
      </w:r>
      <w:bookmarkEnd w:id="1672"/>
      <w:bookmarkEnd w:id="1673"/>
    </w:p>
    <w:p w14:paraId="1A18B484" w14:textId="77777777" w:rsidR="00D46B4D" w:rsidRPr="00D27132" w:rsidRDefault="00D46B4D" w:rsidP="00D46B4D">
      <w:r w:rsidRPr="00D27132">
        <w:t xml:space="preserve">The IE </w:t>
      </w:r>
      <w:r w:rsidRPr="00D27132">
        <w:rPr>
          <w:i/>
        </w:rPr>
        <w:t>ConfiguredGrantConfigIndexMAC</w:t>
      </w:r>
      <w:r w:rsidRPr="00D27132">
        <w:t xml:space="preserve"> is used to indicate the unique Configured Grant configurations index per MAC entity.</w:t>
      </w:r>
    </w:p>
    <w:p w14:paraId="40D1E460" w14:textId="77777777" w:rsidR="00D46B4D" w:rsidRPr="00D27132" w:rsidRDefault="00D46B4D" w:rsidP="00D46B4D">
      <w:pPr>
        <w:pStyle w:val="TH"/>
      </w:pPr>
      <w:r w:rsidRPr="00D27132">
        <w:rPr>
          <w:i/>
        </w:rPr>
        <w:t>ConfiguredGrantConfigIndexMAC</w:t>
      </w:r>
      <w:r w:rsidRPr="00D27132">
        <w:t xml:space="preserve"> information element</w:t>
      </w:r>
    </w:p>
    <w:p w14:paraId="4F330819" w14:textId="77777777" w:rsidR="00D46B4D" w:rsidRPr="00D27132" w:rsidRDefault="00D46B4D" w:rsidP="00D46B4D">
      <w:pPr>
        <w:pStyle w:val="PL"/>
      </w:pPr>
      <w:r w:rsidRPr="00D27132">
        <w:t>-- ASN1START</w:t>
      </w:r>
    </w:p>
    <w:p w14:paraId="73CA7D06" w14:textId="77777777" w:rsidR="00D46B4D" w:rsidRPr="00D27132" w:rsidRDefault="00D46B4D" w:rsidP="00D46B4D">
      <w:pPr>
        <w:pStyle w:val="PL"/>
      </w:pPr>
      <w:r w:rsidRPr="00D27132">
        <w:t>-- TAG-CONFIGUREDGRANTCONFIGINDEXMAC-START</w:t>
      </w:r>
    </w:p>
    <w:p w14:paraId="3A2B3622" w14:textId="77777777" w:rsidR="00D46B4D" w:rsidRPr="00D27132" w:rsidRDefault="00D46B4D" w:rsidP="00D46B4D">
      <w:pPr>
        <w:pStyle w:val="PL"/>
      </w:pPr>
    </w:p>
    <w:p w14:paraId="26C88002" w14:textId="77777777" w:rsidR="00D46B4D" w:rsidRPr="00D27132" w:rsidRDefault="00D46B4D" w:rsidP="00D46B4D">
      <w:pPr>
        <w:pStyle w:val="PL"/>
      </w:pPr>
      <w:r w:rsidRPr="00D27132">
        <w:t>ConfiguredGrantConfigIndexMAC-r16 ::= INTEGER (0.. maxNrofConfiguredGrantConfigMAC-1-r16)</w:t>
      </w:r>
    </w:p>
    <w:p w14:paraId="74E39567" w14:textId="77777777" w:rsidR="00D46B4D" w:rsidRPr="00D27132" w:rsidRDefault="00D46B4D" w:rsidP="00D46B4D">
      <w:pPr>
        <w:pStyle w:val="PL"/>
      </w:pPr>
    </w:p>
    <w:p w14:paraId="59E797F6" w14:textId="77777777" w:rsidR="00D46B4D" w:rsidRPr="00D27132" w:rsidRDefault="00D46B4D" w:rsidP="00D46B4D">
      <w:pPr>
        <w:pStyle w:val="PL"/>
      </w:pPr>
      <w:r w:rsidRPr="00D27132">
        <w:t>-- TAG-CONFIGUREDGRANTCONFIGINDEXMAC-STOP</w:t>
      </w:r>
    </w:p>
    <w:p w14:paraId="24BDA8D6" w14:textId="77777777" w:rsidR="00D46B4D" w:rsidRPr="00D27132" w:rsidRDefault="00D46B4D" w:rsidP="00D46B4D">
      <w:pPr>
        <w:pStyle w:val="PL"/>
      </w:pPr>
      <w:r w:rsidRPr="00D27132">
        <w:t>-- ASN1STOP</w:t>
      </w:r>
    </w:p>
    <w:p w14:paraId="1B02E5DF" w14:textId="77777777" w:rsidR="00D46B4D" w:rsidRPr="00D27132" w:rsidRDefault="00D46B4D" w:rsidP="00D46B4D"/>
    <w:p w14:paraId="59396477" w14:textId="77777777" w:rsidR="00D46B4D" w:rsidRPr="00D27132" w:rsidRDefault="00D46B4D" w:rsidP="00D46B4D">
      <w:pPr>
        <w:pStyle w:val="Heading4"/>
      </w:pPr>
      <w:bookmarkStart w:id="1674" w:name="_Toc60777205"/>
      <w:bookmarkStart w:id="1675" w:name="_Toc90651077"/>
      <w:r w:rsidRPr="00D27132">
        <w:t>–</w:t>
      </w:r>
      <w:r w:rsidRPr="00D27132">
        <w:tab/>
      </w:r>
      <w:r w:rsidRPr="00D27132">
        <w:rPr>
          <w:i/>
        </w:rPr>
        <w:t>ConnEstFailureControl</w:t>
      </w:r>
      <w:bookmarkEnd w:id="1674"/>
      <w:bookmarkEnd w:id="1675"/>
    </w:p>
    <w:p w14:paraId="09D01BE0" w14:textId="77777777" w:rsidR="00D46B4D" w:rsidRPr="00D27132" w:rsidRDefault="00D46B4D" w:rsidP="00D46B4D">
      <w:r w:rsidRPr="00D27132">
        <w:t xml:space="preserve">The IE </w:t>
      </w:r>
      <w:r w:rsidRPr="00D27132">
        <w:rPr>
          <w:i/>
        </w:rPr>
        <w:t>ConnEstFailureControl</w:t>
      </w:r>
      <w:r w:rsidRPr="00D27132">
        <w:t xml:space="preserve"> is used to configure parameters for connection establishment failure control.</w:t>
      </w:r>
    </w:p>
    <w:p w14:paraId="0FCA1068" w14:textId="77777777" w:rsidR="00D46B4D" w:rsidRPr="00D27132" w:rsidRDefault="00D46B4D" w:rsidP="00D46B4D">
      <w:pPr>
        <w:pStyle w:val="TH"/>
      </w:pPr>
      <w:r w:rsidRPr="00D27132">
        <w:rPr>
          <w:i/>
        </w:rPr>
        <w:t>ConnEstFailureControl</w:t>
      </w:r>
      <w:r w:rsidRPr="00D27132">
        <w:t xml:space="preserve"> information element</w:t>
      </w:r>
    </w:p>
    <w:p w14:paraId="55E429D1" w14:textId="77777777" w:rsidR="00D46B4D" w:rsidRPr="00D27132" w:rsidRDefault="00D46B4D" w:rsidP="00D46B4D">
      <w:pPr>
        <w:pStyle w:val="PL"/>
      </w:pPr>
      <w:r w:rsidRPr="00D27132">
        <w:t>-- ASN1START</w:t>
      </w:r>
    </w:p>
    <w:p w14:paraId="2D250E12" w14:textId="77777777" w:rsidR="00D46B4D" w:rsidRPr="00D27132" w:rsidRDefault="00D46B4D" w:rsidP="00D46B4D">
      <w:pPr>
        <w:pStyle w:val="PL"/>
      </w:pPr>
      <w:r w:rsidRPr="00D27132">
        <w:t>-- TAG-CONNESTFAILURECONTROL-START</w:t>
      </w:r>
    </w:p>
    <w:p w14:paraId="01998589" w14:textId="77777777" w:rsidR="00D46B4D" w:rsidRPr="00D27132" w:rsidRDefault="00D46B4D" w:rsidP="00D46B4D">
      <w:pPr>
        <w:pStyle w:val="PL"/>
      </w:pPr>
    </w:p>
    <w:p w14:paraId="79A486B3" w14:textId="77777777" w:rsidR="00D46B4D" w:rsidRPr="00D27132" w:rsidRDefault="00D46B4D" w:rsidP="00D46B4D">
      <w:pPr>
        <w:pStyle w:val="PL"/>
      </w:pPr>
      <w:r w:rsidRPr="00D27132">
        <w:t>ConnEstFailureControl ::=   SEQUENCE {</w:t>
      </w:r>
    </w:p>
    <w:p w14:paraId="37D06821" w14:textId="77777777" w:rsidR="00D46B4D" w:rsidRPr="00D27132" w:rsidRDefault="00D46B4D" w:rsidP="00D46B4D">
      <w:pPr>
        <w:pStyle w:val="PL"/>
      </w:pPr>
      <w:r w:rsidRPr="00D27132">
        <w:t xml:space="preserve">    connEstFailCount                    ENUMERATED {n1, n2, n3, n4},</w:t>
      </w:r>
    </w:p>
    <w:p w14:paraId="51379CF8" w14:textId="77777777" w:rsidR="00D46B4D" w:rsidRPr="00D27132" w:rsidRDefault="00D46B4D" w:rsidP="00D46B4D">
      <w:pPr>
        <w:pStyle w:val="PL"/>
      </w:pPr>
      <w:r w:rsidRPr="00D27132">
        <w:t xml:space="preserve">    connEstFailOffsetValidity           ENUMERATED {s30, s60, s120, s240, s300, s420, s600, s900},</w:t>
      </w:r>
    </w:p>
    <w:p w14:paraId="5D8DADE9" w14:textId="77777777" w:rsidR="00D46B4D" w:rsidRPr="00D27132" w:rsidRDefault="00D46B4D" w:rsidP="00D46B4D">
      <w:pPr>
        <w:pStyle w:val="PL"/>
      </w:pPr>
      <w:r w:rsidRPr="00D27132">
        <w:t xml:space="preserve">    connEstFailOffset                   INTEGER (0..15)                                                         OPTIONAL    -- Need S</w:t>
      </w:r>
    </w:p>
    <w:p w14:paraId="1F5598FD" w14:textId="77777777" w:rsidR="00D46B4D" w:rsidRPr="00D27132" w:rsidRDefault="00D46B4D" w:rsidP="00D46B4D">
      <w:pPr>
        <w:pStyle w:val="PL"/>
      </w:pPr>
      <w:r w:rsidRPr="00D27132">
        <w:t>}</w:t>
      </w:r>
    </w:p>
    <w:p w14:paraId="31DAF77B" w14:textId="77777777" w:rsidR="00D46B4D" w:rsidRPr="00D27132" w:rsidRDefault="00D46B4D" w:rsidP="00D46B4D">
      <w:pPr>
        <w:pStyle w:val="PL"/>
      </w:pPr>
    </w:p>
    <w:p w14:paraId="3854EDCB" w14:textId="77777777" w:rsidR="00D46B4D" w:rsidRPr="00D27132" w:rsidRDefault="00D46B4D" w:rsidP="00D46B4D">
      <w:pPr>
        <w:pStyle w:val="PL"/>
      </w:pPr>
      <w:r w:rsidRPr="00D27132">
        <w:t>-- TAG-CONNESTFAILURECONTROL-STOP</w:t>
      </w:r>
    </w:p>
    <w:p w14:paraId="2D3362DC" w14:textId="77777777" w:rsidR="00D46B4D" w:rsidRPr="00D27132" w:rsidRDefault="00D46B4D" w:rsidP="00D46B4D">
      <w:pPr>
        <w:pStyle w:val="PL"/>
      </w:pPr>
      <w:r w:rsidRPr="00D27132">
        <w:t>-- ASN1STOP</w:t>
      </w:r>
    </w:p>
    <w:p w14:paraId="27644ACB" w14:textId="77777777" w:rsidR="00D46B4D" w:rsidRPr="00D27132" w:rsidRDefault="00D46B4D" w:rsidP="00D46B4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13B3201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D96226A" w14:textId="77777777" w:rsidR="00D46B4D" w:rsidRPr="00D27132" w:rsidRDefault="00D46B4D" w:rsidP="00C1533F">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46B4D" w:rsidRPr="00D27132" w14:paraId="663DEDB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9E2D531" w14:textId="77777777" w:rsidR="00D46B4D" w:rsidRPr="00D27132" w:rsidRDefault="00D46B4D" w:rsidP="00C1533F">
            <w:pPr>
              <w:pStyle w:val="TAL"/>
              <w:rPr>
                <w:b/>
                <w:i/>
                <w:noProof/>
                <w:szCs w:val="22"/>
                <w:lang w:eastAsia="en-GB"/>
              </w:rPr>
            </w:pPr>
            <w:r w:rsidRPr="00D27132">
              <w:rPr>
                <w:b/>
                <w:i/>
                <w:noProof/>
                <w:szCs w:val="22"/>
                <w:lang w:eastAsia="en-GB"/>
              </w:rPr>
              <w:t>connEstFailCount</w:t>
            </w:r>
          </w:p>
          <w:p w14:paraId="6E199389" w14:textId="77777777" w:rsidR="00D46B4D" w:rsidRPr="00D27132" w:rsidRDefault="00D46B4D" w:rsidP="00C1533F">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46B4D" w:rsidRPr="00D27132" w14:paraId="7FCBEEF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0D4BA7A" w14:textId="77777777" w:rsidR="00D46B4D" w:rsidRPr="00D27132" w:rsidRDefault="00D46B4D" w:rsidP="00C1533F">
            <w:pPr>
              <w:pStyle w:val="TAL"/>
              <w:rPr>
                <w:b/>
                <w:i/>
                <w:szCs w:val="22"/>
                <w:lang w:eastAsia="en-GB"/>
              </w:rPr>
            </w:pPr>
            <w:r w:rsidRPr="00D27132">
              <w:rPr>
                <w:b/>
                <w:i/>
                <w:noProof/>
                <w:szCs w:val="22"/>
                <w:lang w:eastAsia="en-GB"/>
              </w:rPr>
              <w:t>connEst</w:t>
            </w:r>
            <w:r w:rsidRPr="00D27132">
              <w:rPr>
                <w:b/>
                <w:i/>
                <w:szCs w:val="22"/>
                <w:lang w:eastAsia="en-GB"/>
              </w:rPr>
              <w:t>FailOffset</w:t>
            </w:r>
          </w:p>
          <w:p w14:paraId="2C02BAFB" w14:textId="77777777" w:rsidR="00D46B4D" w:rsidRPr="00D27132" w:rsidRDefault="00D46B4D" w:rsidP="00C1533F">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D46B4D" w:rsidRPr="00D27132" w14:paraId="7870D1E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D9AA9DB" w14:textId="77777777" w:rsidR="00D46B4D" w:rsidRPr="00D27132" w:rsidRDefault="00D46B4D" w:rsidP="00C1533F">
            <w:pPr>
              <w:pStyle w:val="TAL"/>
              <w:rPr>
                <w:b/>
                <w:i/>
                <w:noProof/>
                <w:szCs w:val="22"/>
                <w:lang w:eastAsia="en-GB"/>
              </w:rPr>
            </w:pPr>
            <w:r w:rsidRPr="00D27132">
              <w:rPr>
                <w:b/>
                <w:i/>
                <w:noProof/>
                <w:szCs w:val="22"/>
                <w:lang w:eastAsia="en-GB"/>
              </w:rPr>
              <w:t>connEstFailOffsetValidity</w:t>
            </w:r>
          </w:p>
          <w:p w14:paraId="41731EC9" w14:textId="77777777" w:rsidR="00D46B4D" w:rsidRPr="00D27132" w:rsidRDefault="00D46B4D" w:rsidP="00C1533F">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B3125F8" w14:textId="77777777" w:rsidR="00D46B4D" w:rsidRPr="00D27132" w:rsidRDefault="00D46B4D" w:rsidP="00D46B4D"/>
    <w:p w14:paraId="478A6499" w14:textId="77777777" w:rsidR="00D46B4D" w:rsidRPr="00D27132" w:rsidRDefault="00D46B4D" w:rsidP="00D46B4D">
      <w:pPr>
        <w:pStyle w:val="Heading4"/>
      </w:pPr>
      <w:bookmarkStart w:id="1676" w:name="_Toc60777206"/>
      <w:bookmarkStart w:id="1677" w:name="_Toc90651078"/>
      <w:r w:rsidRPr="00D27132">
        <w:t>–</w:t>
      </w:r>
      <w:r w:rsidRPr="00D27132">
        <w:tab/>
      </w:r>
      <w:r w:rsidRPr="00D27132">
        <w:rPr>
          <w:i/>
        </w:rPr>
        <w:t>ControlResourceSet</w:t>
      </w:r>
      <w:bookmarkEnd w:id="1676"/>
      <w:bookmarkEnd w:id="1677"/>
    </w:p>
    <w:p w14:paraId="234222B1" w14:textId="77777777" w:rsidR="00D46B4D" w:rsidRPr="00D27132" w:rsidRDefault="00D46B4D" w:rsidP="00D46B4D">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3B39A35D" w14:textId="77777777" w:rsidR="00D46B4D" w:rsidRPr="00D27132" w:rsidRDefault="00D46B4D" w:rsidP="00D46B4D">
      <w:pPr>
        <w:pStyle w:val="TH"/>
      </w:pPr>
      <w:r w:rsidRPr="00D27132">
        <w:rPr>
          <w:i/>
        </w:rPr>
        <w:t>ControlResourceSet</w:t>
      </w:r>
      <w:r w:rsidRPr="00D27132">
        <w:t xml:space="preserve"> information element</w:t>
      </w:r>
    </w:p>
    <w:p w14:paraId="2D3CF011" w14:textId="77777777" w:rsidR="00D46B4D" w:rsidRPr="00D27132" w:rsidRDefault="00D46B4D" w:rsidP="00D46B4D">
      <w:pPr>
        <w:pStyle w:val="PL"/>
      </w:pPr>
      <w:r w:rsidRPr="00D27132">
        <w:t>-- ASN1START</w:t>
      </w:r>
    </w:p>
    <w:p w14:paraId="15D28861" w14:textId="77777777" w:rsidR="00D46B4D" w:rsidRPr="00D27132" w:rsidRDefault="00D46B4D" w:rsidP="00D46B4D">
      <w:pPr>
        <w:pStyle w:val="PL"/>
      </w:pPr>
      <w:r w:rsidRPr="00D27132">
        <w:t>-- TAG-CONTROLRESOURCESET-START</w:t>
      </w:r>
    </w:p>
    <w:p w14:paraId="48C6C0A9" w14:textId="77777777" w:rsidR="00D46B4D" w:rsidRPr="00D27132" w:rsidRDefault="00D46B4D" w:rsidP="00D46B4D">
      <w:pPr>
        <w:pStyle w:val="PL"/>
      </w:pPr>
    </w:p>
    <w:p w14:paraId="0BDA01EB" w14:textId="77777777" w:rsidR="00D46B4D" w:rsidRPr="00D27132" w:rsidRDefault="00D46B4D" w:rsidP="00D46B4D">
      <w:pPr>
        <w:pStyle w:val="PL"/>
      </w:pPr>
      <w:r w:rsidRPr="00D27132">
        <w:t>ControlResourceSet ::=              SEQUENCE {</w:t>
      </w:r>
    </w:p>
    <w:p w14:paraId="458844C6" w14:textId="77777777" w:rsidR="00D46B4D" w:rsidRPr="00D27132" w:rsidRDefault="00D46B4D" w:rsidP="00D46B4D">
      <w:pPr>
        <w:pStyle w:val="PL"/>
      </w:pPr>
      <w:r w:rsidRPr="00D27132">
        <w:t xml:space="preserve">    controlResourceSetId                ControlResourceSetId,</w:t>
      </w:r>
    </w:p>
    <w:p w14:paraId="17C346CF" w14:textId="77777777" w:rsidR="00D46B4D" w:rsidRPr="00D27132" w:rsidRDefault="00D46B4D" w:rsidP="00D46B4D">
      <w:pPr>
        <w:pStyle w:val="PL"/>
      </w:pPr>
    </w:p>
    <w:p w14:paraId="398035BC" w14:textId="77777777" w:rsidR="00D46B4D" w:rsidRPr="00D27132" w:rsidRDefault="00D46B4D" w:rsidP="00D46B4D">
      <w:pPr>
        <w:pStyle w:val="PL"/>
      </w:pPr>
      <w:r w:rsidRPr="00D27132">
        <w:t xml:space="preserve">    frequencyDomainResources            BIT STRING (SIZE (45)),</w:t>
      </w:r>
    </w:p>
    <w:p w14:paraId="069A5287" w14:textId="77777777" w:rsidR="00D46B4D" w:rsidRPr="00D27132" w:rsidRDefault="00D46B4D" w:rsidP="00D46B4D">
      <w:pPr>
        <w:pStyle w:val="PL"/>
      </w:pPr>
      <w:r w:rsidRPr="00D27132">
        <w:t xml:space="preserve">    duration                            INTEGER (1..maxCoReSetDuration),</w:t>
      </w:r>
    </w:p>
    <w:p w14:paraId="695CC7BA" w14:textId="77777777" w:rsidR="00D46B4D" w:rsidRPr="00D27132" w:rsidRDefault="00D46B4D" w:rsidP="00D46B4D">
      <w:pPr>
        <w:pStyle w:val="PL"/>
      </w:pPr>
      <w:r w:rsidRPr="00D27132">
        <w:t xml:space="preserve">    cce-REG-MappingType                 CHOICE {</w:t>
      </w:r>
    </w:p>
    <w:p w14:paraId="27671DBD" w14:textId="77777777" w:rsidR="00D46B4D" w:rsidRPr="00D27132" w:rsidRDefault="00D46B4D" w:rsidP="00D46B4D">
      <w:pPr>
        <w:pStyle w:val="PL"/>
      </w:pPr>
      <w:r w:rsidRPr="00D27132">
        <w:t xml:space="preserve">        interleaved                         SEQUENCE {</w:t>
      </w:r>
    </w:p>
    <w:p w14:paraId="39EC961B" w14:textId="77777777" w:rsidR="00D46B4D" w:rsidRPr="00D27132" w:rsidRDefault="00D46B4D" w:rsidP="00D46B4D">
      <w:pPr>
        <w:pStyle w:val="PL"/>
      </w:pPr>
      <w:r w:rsidRPr="00D27132">
        <w:t xml:space="preserve">            reg-BundleSize                      ENUMERATED {n2, n3, n6},</w:t>
      </w:r>
    </w:p>
    <w:p w14:paraId="4447575C" w14:textId="77777777" w:rsidR="00D46B4D" w:rsidRPr="00D27132" w:rsidRDefault="00D46B4D" w:rsidP="00D46B4D">
      <w:pPr>
        <w:pStyle w:val="PL"/>
      </w:pPr>
      <w:r w:rsidRPr="00D27132">
        <w:t xml:space="preserve">            interleaverSize                     ENUMERATED {n2, n3, n6},</w:t>
      </w:r>
    </w:p>
    <w:p w14:paraId="7FEF3E2F" w14:textId="77777777" w:rsidR="00D46B4D" w:rsidRPr="00D27132" w:rsidRDefault="00D46B4D" w:rsidP="00D46B4D">
      <w:pPr>
        <w:pStyle w:val="PL"/>
      </w:pPr>
      <w:r w:rsidRPr="00D27132">
        <w:t xml:space="preserve">            shiftIndex                          INTEGER(0..maxNrofPhysicalResourceBlocks-1)       OPTIONAL -- Need S</w:t>
      </w:r>
    </w:p>
    <w:p w14:paraId="18318225" w14:textId="77777777" w:rsidR="00D46B4D" w:rsidRPr="00D27132" w:rsidRDefault="00D46B4D" w:rsidP="00D46B4D">
      <w:pPr>
        <w:pStyle w:val="PL"/>
      </w:pPr>
      <w:r w:rsidRPr="00D27132">
        <w:t xml:space="preserve">        },</w:t>
      </w:r>
    </w:p>
    <w:p w14:paraId="3E5A7CAA" w14:textId="77777777" w:rsidR="00D46B4D" w:rsidRPr="00D27132" w:rsidRDefault="00D46B4D" w:rsidP="00D46B4D">
      <w:pPr>
        <w:pStyle w:val="PL"/>
      </w:pPr>
      <w:r w:rsidRPr="00D27132">
        <w:t xml:space="preserve">        nonInterleaved                      NULL</w:t>
      </w:r>
    </w:p>
    <w:p w14:paraId="306D5A94" w14:textId="77777777" w:rsidR="00D46B4D" w:rsidRPr="00D27132" w:rsidRDefault="00D46B4D" w:rsidP="00D46B4D">
      <w:pPr>
        <w:pStyle w:val="PL"/>
      </w:pPr>
      <w:r w:rsidRPr="00D27132">
        <w:t xml:space="preserve">    },</w:t>
      </w:r>
    </w:p>
    <w:p w14:paraId="6E38AAEB" w14:textId="77777777" w:rsidR="00D46B4D" w:rsidRPr="00D27132" w:rsidRDefault="00D46B4D" w:rsidP="00D46B4D">
      <w:pPr>
        <w:pStyle w:val="PL"/>
      </w:pPr>
      <w:r w:rsidRPr="00D27132">
        <w:t xml:space="preserve">    precoderGranularity                 ENUMERATED {sameAsREG-bundle, allContiguousRBs},</w:t>
      </w:r>
    </w:p>
    <w:p w14:paraId="0F01DA55" w14:textId="77777777" w:rsidR="00D46B4D" w:rsidRPr="00D27132" w:rsidRDefault="00D46B4D" w:rsidP="00D46B4D">
      <w:pPr>
        <w:pStyle w:val="PL"/>
      </w:pPr>
      <w:r w:rsidRPr="00D27132">
        <w:t xml:space="preserve">    tci-StatesPDCCH-ToAddList           SEQUENCE(SIZE (1..maxNrofTCI-StatesPDCCH)) OF TCI-StateId OPTIONAL, -- Cond NotSIB1-initialBWP</w:t>
      </w:r>
    </w:p>
    <w:p w14:paraId="5521A427" w14:textId="77777777" w:rsidR="00D46B4D" w:rsidRPr="00D27132" w:rsidRDefault="00D46B4D" w:rsidP="00D46B4D">
      <w:pPr>
        <w:pStyle w:val="PL"/>
      </w:pPr>
      <w:r w:rsidRPr="00D27132">
        <w:t xml:space="preserve">    tci-StatesPDCCH-ToReleaseList       SEQUENCE(SIZE (1..maxNrofTCI-StatesPDCCH)) OF TCI-StateId OPTIONAL, -- Cond NotSIB1-initialBWP</w:t>
      </w:r>
    </w:p>
    <w:p w14:paraId="06A34BA1" w14:textId="77777777" w:rsidR="00D46B4D" w:rsidRPr="00D27132" w:rsidRDefault="00D46B4D" w:rsidP="00D46B4D">
      <w:pPr>
        <w:pStyle w:val="PL"/>
      </w:pPr>
      <w:r w:rsidRPr="00D27132">
        <w:t xml:space="preserve">    tci-PresentInDCI                        ENUMERATED {enabled}                                  OPTIONAL, -- Need S</w:t>
      </w:r>
    </w:p>
    <w:p w14:paraId="419922B3" w14:textId="77777777" w:rsidR="00D46B4D" w:rsidRPr="00D27132" w:rsidRDefault="00D46B4D" w:rsidP="00D46B4D">
      <w:pPr>
        <w:pStyle w:val="PL"/>
      </w:pPr>
      <w:r w:rsidRPr="00D27132">
        <w:t xml:space="preserve">    pdcch-DMRS-ScramblingID                 INTEGER (0..65535)                                    OPTIONAL, -- Need S</w:t>
      </w:r>
    </w:p>
    <w:p w14:paraId="2AD5043F" w14:textId="77777777" w:rsidR="00D46B4D" w:rsidRPr="00D27132" w:rsidRDefault="00D46B4D" w:rsidP="00D46B4D">
      <w:pPr>
        <w:pStyle w:val="PL"/>
      </w:pPr>
      <w:r w:rsidRPr="00D27132">
        <w:t xml:space="preserve">    ...,</w:t>
      </w:r>
    </w:p>
    <w:p w14:paraId="4910A8D9" w14:textId="77777777" w:rsidR="00D46B4D" w:rsidRPr="00D27132" w:rsidRDefault="00D46B4D" w:rsidP="00D46B4D">
      <w:pPr>
        <w:pStyle w:val="PL"/>
      </w:pPr>
      <w:r w:rsidRPr="00D27132">
        <w:t xml:space="preserve">    [[</w:t>
      </w:r>
    </w:p>
    <w:p w14:paraId="1F2A5D02" w14:textId="77777777" w:rsidR="00D46B4D" w:rsidRPr="00D27132" w:rsidRDefault="00D46B4D" w:rsidP="00D46B4D">
      <w:pPr>
        <w:pStyle w:val="PL"/>
      </w:pPr>
      <w:r w:rsidRPr="00D27132">
        <w:t xml:space="preserve">    rb-Offset-r16                       INTEGER (0..5)                                            OPTIONAL, -- Need S</w:t>
      </w:r>
    </w:p>
    <w:p w14:paraId="373ED6D7" w14:textId="77777777" w:rsidR="00D46B4D" w:rsidRPr="00D27132" w:rsidRDefault="00D46B4D" w:rsidP="00D46B4D">
      <w:pPr>
        <w:pStyle w:val="PL"/>
      </w:pPr>
      <w:r w:rsidRPr="00D27132">
        <w:t xml:space="preserve">    tci-PresentDCI-1-2-r16              INTEGER (1..3)                                            OPTIONAL, -- Need S</w:t>
      </w:r>
    </w:p>
    <w:p w14:paraId="00C4CA08" w14:textId="77777777" w:rsidR="00D46B4D" w:rsidRPr="00D27132" w:rsidRDefault="00D46B4D" w:rsidP="00D46B4D">
      <w:pPr>
        <w:pStyle w:val="PL"/>
      </w:pPr>
      <w:r w:rsidRPr="00D27132">
        <w:t xml:space="preserve">    coresetPoolIndex-r16                INTEGER (0..1)                                            OPTIONAL, -- Need S</w:t>
      </w:r>
    </w:p>
    <w:p w14:paraId="188732CE" w14:textId="77777777" w:rsidR="00D46B4D" w:rsidRPr="00D27132" w:rsidRDefault="00D46B4D" w:rsidP="00D46B4D">
      <w:pPr>
        <w:pStyle w:val="PL"/>
      </w:pPr>
      <w:r w:rsidRPr="00D27132">
        <w:t xml:space="preserve">    controlResourceSetId-v1610          ControlResourceSetId-v1610                                OPTIONAL  -- Need S</w:t>
      </w:r>
    </w:p>
    <w:p w14:paraId="15B4CE86" w14:textId="77777777" w:rsidR="00D46B4D" w:rsidRPr="00D27132" w:rsidRDefault="00D46B4D" w:rsidP="00D46B4D">
      <w:pPr>
        <w:pStyle w:val="PL"/>
      </w:pPr>
      <w:r w:rsidRPr="00D27132">
        <w:t xml:space="preserve">    ]]</w:t>
      </w:r>
    </w:p>
    <w:p w14:paraId="5463A6CF" w14:textId="77777777" w:rsidR="00D46B4D" w:rsidRPr="00D27132" w:rsidRDefault="00D46B4D" w:rsidP="00D46B4D">
      <w:pPr>
        <w:pStyle w:val="PL"/>
      </w:pPr>
      <w:r w:rsidRPr="00D27132">
        <w:t>}</w:t>
      </w:r>
    </w:p>
    <w:p w14:paraId="0E033745" w14:textId="77777777" w:rsidR="00D46B4D" w:rsidRPr="00D27132" w:rsidRDefault="00D46B4D" w:rsidP="00D46B4D">
      <w:pPr>
        <w:pStyle w:val="PL"/>
      </w:pPr>
    </w:p>
    <w:p w14:paraId="2C6C089E" w14:textId="77777777" w:rsidR="00D46B4D" w:rsidRPr="00D27132" w:rsidRDefault="00D46B4D" w:rsidP="00D46B4D">
      <w:pPr>
        <w:pStyle w:val="PL"/>
      </w:pPr>
      <w:r w:rsidRPr="00D27132">
        <w:t>-- TAG-CONTROLRESOURCESET-STOP</w:t>
      </w:r>
    </w:p>
    <w:p w14:paraId="479351DE" w14:textId="77777777" w:rsidR="00D46B4D" w:rsidRPr="00D27132" w:rsidRDefault="00D46B4D" w:rsidP="00D46B4D">
      <w:pPr>
        <w:pStyle w:val="PL"/>
      </w:pPr>
      <w:r w:rsidRPr="00D27132">
        <w:t>-- ASN1STOP</w:t>
      </w:r>
    </w:p>
    <w:p w14:paraId="79B87B8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96240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67C7A1" w14:textId="77777777" w:rsidR="00D46B4D" w:rsidRPr="00D27132" w:rsidRDefault="00D46B4D" w:rsidP="00C1533F">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46B4D" w:rsidRPr="00D27132" w14:paraId="65D188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4CC1B8" w14:textId="77777777" w:rsidR="00D46B4D" w:rsidRPr="00D27132" w:rsidRDefault="00D46B4D" w:rsidP="00C1533F">
            <w:pPr>
              <w:pStyle w:val="TAL"/>
              <w:rPr>
                <w:szCs w:val="22"/>
                <w:lang w:eastAsia="sv-SE"/>
              </w:rPr>
            </w:pPr>
            <w:r w:rsidRPr="00D27132">
              <w:rPr>
                <w:b/>
                <w:i/>
                <w:szCs w:val="22"/>
                <w:lang w:eastAsia="sv-SE"/>
              </w:rPr>
              <w:t>cce-REG-MappingType</w:t>
            </w:r>
          </w:p>
          <w:p w14:paraId="10B0B30C" w14:textId="77777777" w:rsidR="00D46B4D" w:rsidRPr="00D27132" w:rsidRDefault="00D46B4D" w:rsidP="00C1533F">
            <w:pPr>
              <w:pStyle w:val="TAL"/>
              <w:rPr>
                <w:szCs w:val="22"/>
                <w:lang w:eastAsia="sv-SE"/>
              </w:rPr>
            </w:pPr>
            <w:r w:rsidRPr="00D27132">
              <w:rPr>
                <w:szCs w:val="22"/>
                <w:lang w:eastAsia="sv-SE"/>
              </w:rPr>
              <w:t>Mapping of Control Channel Elements (CCE) to Resource Element Groups (REG) (see TS 38.211 [16], clauses 7.3.2.2 and 7.4.1.3.2).</w:t>
            </w:r>
          </w:p>
        </w:tc>
      </w:tr>
      <w:tr w:rsidR="00D46B4D" w:rsidRPr="00D27132" w14:paraId="1CFB0B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7F0DCB" w14:textId="77777777" w:rsidR="00D46B4D" w:rsidRPr="00D27132" w:rsidRDefault="00D46B4D" w:rsidP="00C1533F">
            <w:pPr>
              <w:pStyle w:val="TAL"/>
              <w:rPr>
                <w:szCs w:val="22"/>
                <w:lang w:eastAsia="sv-SE"/>
              </w:rPr>
            </w:pPr>
            <w:r w:rsidRPr="00D27132">
              <w:rPr>
                <w:b/>
                <w:i/>
                <w:szCs w:val="22"/>
                <w:lang w:eastAsia="sv-SE"/>
              </w:rPr>
              <w:t>controlResourceSetId</w:t>
            </w:r>
          </w:p>
          <w:p w14:paraId="4F40FDD6" w14:textId="77777777" w:rsidR="00D46B4D" w:rsidRPr="00D27132" w:rsidRDefault="00D46B4D" w:rsidP="00C1533F">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B56D376" w14:textId="77777777" w:rsidR="00D46B4D" w:rsidRPr="00D27132" w:rsidRDefault="00D46B4D" w:rsidP="00C1533F">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46B4D" w:rsidRPr="00D27132" w14:paraId="437330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FE4280" w14:textId="77777777" w:rsidR="00D46B4D" w:rsidRPr="00D27132" w:rsidRDefault="00D46B4D" w:rsidP="00C1533F">
            <w:pPr>
              <w:pStyle w:val="TAL"/>
              <w:rPr>
                <w:b/>
                <w:i/>
                <w:szCs w:val="22"/>
                <w:lang w:eastAsia="sv-SE"/>
              </w:rPr>
            </w:pPr>
            <w:r w:rsidRPr="00D27132">
              <w:rPr>
                <w:b/>
                <w:i/>
                <w:szCs w:val="22"/>
                <w:lang w:eastAsia="sv-SE"/>
              </w:rPr>
              <w:t>coresetPoolIndex</w:t>
            </w:r>
          </w:p>
          <w:p w14:paraId="664A1777" w14:textId="77777777" w:rsidR="00D46B4D" w:rsidRPr="00D27132" w:rsidRDefault="00D46B4D" w:rsidP="00C1533F">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46B4D" w:rsidRPr="00D27132" w14:paraId="553E76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24435A" w14:textId="77777777" w:rsidR="00D46B4D" w:rsidRPr="00D27132" w:rsidRDefault="00D46B4D" w:rsidP="00C1533F">
            <w:pPr>
              <w:pStyle w:val="TAL"/>
              <w:rPr>
                <w:szCs w:val="22"/>
                <w:lang w:eastAsia="sv-SE"/>
              </w:rPr>
            </w:pPr>
            <w:r w:rsidRPr="00D27132">
              <w:rPr>
                <w:b/>
                <w:i/>
                <w:szCs w:val="22"/>
                <w:lang w:eastAsia="sv-SE"/>
              </w:rPr>
              <w:t>duration</w:t>
            </w:r>
          </w:p>
          <w:p w14:paraId="4B38987B" w14:textId="77777777" w:rsidR="00D46B4D" w:rsidRPr="00D27132" w:rsidRDefault="00D46B4D" w:rsidP="00C1533F">
            <w:pPr>
              <w:pStyle w:val="TAL"/>
              <w:rPr>
                <w:szCs w:val="22"/>
                <w:lang w:eastAsia="sv-SE"/>
              </w:rPr>
            </w:pPr>
            <w:r w:rsidRPr="00D27132">
              <w:rPr>
                <w:szCs w:val="22"/>
                <w:lang w:eastAsia="sv-SE"/>
              </w:rPr>
              <w:t>Contiguous time duration of the CORESET in number of symbols (see TS 38.211 [16], clause 7.3.2.2).</w:t>
            </w:r>
          </w:p>
        </w:tc>
      </w:tr>
      <w:tr w:rsidR="00D46B4D" w:rsidRPr="00D27132" w14:paraId="5E7FB3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5FB72A" w14:textId="77777777" w:rsidR="00D46B4D" w:rsidRPr="00D27132" w:rsidRDefault="00D46B4D" w:rsidP="00C1533F">
            <w:pPr>
              <w:pStyle w:val="TAL"/>
              <w:rPr>
                <w:szCs w:val="22"/>
                <w:lang w:eastAsia="sv-SE"/>
              </w:rPr>
            </w:pPr>
            <w:r w:rsidRPr="00D27132">
              <w:rPr>
                <w:b/>
                <w:i/>
                <w:szCs w:val="22"/>
                <w:lang w:eastAsia="sv-SE"/>
              </w:rPr>
              <w:t>frequencyDomainResources</w:t>
            </w:r>
          </w:p>
          <w:p w14:paraId="6B029E4C" w14:textId="77777777" w:rsidR="00D46B4D" w:rsidRPr="00D27132" w:rsidRDefault="00D46B4D" w:rsidP="00C1533F">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46B4D" w:rsidRPr="00D27132" w14:paraId="30FBB5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23C846" w14:textId="77777777" w:rsidR="00D46B4D" w:rsidRPr="00D27132" w:rsidRDefault="00D46B4D" w:rsidP="00C1533F">
            <w:pPr>
              <w:pStyle w:val="TAL"/>
              <w:rPr>
                <w:szCs w:val="22"/>
                <w:lang w:eastAsia="sv-SE"/>
              </w:rPr>
            </w:pPr>
            <w:r w:rsidRPr="00D27132">
              <w:rPr>
                <w:b/>
                <w:i/>
                <w:szCs w:val="22"/>
                <w:lang w:eastAsia="sv-SE"/>
              </w:rPr>
              <w:t>interleaverSize</w:t>
            </w:r>
          </w:p>
          <w:p w14:paraId="4BC71EF7" w14:textId="77777777" w:rsidR="00D46B4D" w:rsidRPr="00D27132" w:rsidRDefault="00D46B4D" w:rsidP="00C1533F">
            <w:pPr>
              <w:pStyle w:val="TAL"/>
              <w:rPr>
                <w:szCs w:val="22"/>
                <w:lang w:eastAsia="sv-SE"/>
              </w:rPr>
            </w:pPr>
            <w:r w:rsidRPr="00D27132">
              <w:rPr>
                <w:szCs w:val="22"/>
                <w:lang w:eastAsia="sv-SE"/>
              </w:rPr>
              <w:t>Interleaver-size (see TS 38.211 [16], clause 7.3.2.2).</w:t>
            </w:r>
          </w:p>
        </w:tc>
      </w:tr>
      <w:tr w:rsidR="00D46B4D" w:rsidRPr="00D27132" w14:paraId="056356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5CE2CD" w14:textId="77777777" w:rsidR="00D46B4D" w:rsidRPr="00D27132" w:rsidRDefault="00D46B4D" w:rsidP="00C1533F">
            <w:pPr>
              <w:pStyle w:val="TAL"/>
              <w:rPr>
                <w:szCs w:val="22"/>
                <w:lang w:eastAsia="sv-SE"/>
              </w:rPr>
            </w:pPr>
            <w:r w:rsidRPr="00D27132">
              <w:rPr>
                <w:b/>
                <w:i/>
                <w:szCs w:val="22"/>
                <w:lang w:eastAsia="sv-SE"/>
              </w:rPr>
              <w:t>pdcch-DMRS-ScramblingID</w:t>
            </w:r>
          </w:p>
          <w:p w14:paraId="5D75A5B7" w14:textId="77777777" w:rsidR="00D46B4D" w:rsidRPr="00D27132" w:rsidRDefault="00D46B4D" w:rsidP="00C1533F">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46B4D" w:rsidRPr="00D27132" w14:paraId="307023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EB814F" w14:textId="77777777" w:rsidR="00D46B4D" w:rsidRPr="00D27132" w:rsidRDefault="00D46B4D" w:rsidP="00C1533F">
            <w:pPr>
              <w:pStyle w:val="TAL"/>
              <w:rPr>
                <w:szCs w:val="22"/>
                <w:lang w:eastAsia="sv-SE"/>
              </w:rPr>
            </w:pPr>
            <w:r w:rsidRPr="00D27132">
              <w:rPr>
                <w:b/>
                <w:i/>
                <w:szCs w:val="22"/>
                <w:lang w:eastAsia="sv-SE"/>
              </w:rPr>
              <w:t>precoderGranularity</w:t>
            </w:r>
          </w:p>
          <w:p w14:paraId="3BCC8752" w14:textId="77777777" w:rsidR="00D46B4D" w:rsidRPr="00D27132" w:rsidRDefault="00D46B4D" w:rsidP="00C1533F">
            <w:pPr>
              <w:pStyle w:val="TAL"/>
              <w:rPr>
                <w:szCs w:val="22"/>
                <w:lang w:eastAsia="sv-SE"/>
              </w:rPr>
            </w:pPr>
            <w:r w:rsidRPr="00D27132">
              <w:rPr>
                <w:szCs w:val="22"/>
                <w:lang w:eastAsia="sv-SE"/>
              </w:rPr>
              <w:t>Precoder granularity in frequency domain (see TS 38.211 [16], clauses 7.3.2.2 and 7.4.1.3.2).</w:t>
            </w:r>
          </w:p>
        </w:tc>
      </w:tr>
      <w:tr w:rsidR="00D46B4D" w:rsidRPr="00D27132" w14:paraId="7F608EB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103B4D" w14:textId="77777777" w:rsidR="00D46B4D" w:rsidRPr="00D27132" w:rsidRDefault="00D46B4D" w:rsidP="00C1533F">
            <w:pPr>
              <w:pStyle w:val="TAL"/>
              <w:rPr>
                <w:szCs w:val="22"/>
                <w:lang w:eastAsia="sv-SE"/>
              </w:rPr>
            </w:pPr>
            <w:r w:rsidRPr="00D27132">
              <w:rPr>
                <w:b/>
                <w:i/>
                <w:szCs w:val="22"/>
                <w:lang w:eastAsia="sv-SE"/>
              </w:rPr>
              <w:t>rb-Offset</w:t>
            </w:r>
          </w:p>
          <w:p w14:paraId="5EBFCE77" w14:textId="77777777" w:rsidR="00D46B4D" w:rsidRPr="00D27132" w:rsidRDefault="00D46B4D" w:rsidP="00C1533F">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46B4D" w:rsidRPr="00D27132" w14:paraId="6A532E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50A487" w14:textId="77777777" w:rsidR="00D46B4D" w:rsidRPr="00D27132" w:rsidRDefault="00D46B4D" w:rsidP="00C1533F">
            <w:pPr>
              <w:pStyle w:val="TAL"/>
              <w:rPr>
                <w:szCs w:val="22"/>
                <w:lang w:eastAsia="sv-SE"/>
              </w:rPr>
            </w:pPr>
            <w:r w:rsidRPr="00D27132">
              <w:rPr>
                <w:b/>
                <w:i/>
                <w:szCs w:val="22"/>
                <w:lang w:eastAsia="sv-SE"/>
              </w:rPr>
              <w:t>reg-BundleSize</w:t>
            </w:r>
          </w:p>
          <w:p w14:paraId="4EC4ADFA" w14:textId="77777777" w:rsidR="00D46B4D" w:rsidRPr="00D27132" w:rsidRDefault="00D46B4D" w:rsidP="00C1533F">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46B4D" w:rsidRPr="00D27132" w14:paraId="0ECE524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3E20E3" w14:textId="77777777" w:rsidR="00D46B4D" w:rsidRPr="00D27132" w:rsidRDefault="00D46B4D" w:rsidP="00C1533F">
            <w:pPr>
              <w:pStyle w:val="TAL"/>
              <w:rPr>
                <w:szCs w:val="22"/>
                <w:lang w:eastAsia="sv-SE"/>
              </w:rPr>
            </w:pPr>
            <w:r w:rsidRPr="00D27132">
              <w:rPr>
                <w:b/>
                <w:i/>
                <w:szCs w:val="22"/>
                <w:lang w:eastAsia="sv-SE"/>
              </w:rPr>
              <w:t>shiftIndex</w:t>
            </w:r>
          </w:p>
          <w:p w14:paraId="2E8065CE" w14:textId="77777777" w:rsidR="00D46B4D" w:rsidRPr="00D27132" w:rsidRDefault="00D46B4D" w:rsidP="00C1533F">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46B4D" w:rsidRPr="00D27132" w14:paraId="1359B4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380BDF" w14:textId="77777777" w:rsidR="00D46B4D" w:rsidRPr="00D27132" w:rsidRDefault="00D46B4D" w:rsidP="00C1533F">
            <w:pPr>
              <w:pStyle w:val="TAL"/>
              <w:rPr>
                <w:szCs w:val="22"/>
                <w:lang w:eastAsia="sv-SE"/>
              </w:rPr>
            </w:pPr>
            <w:r w:rsidRPr="00D27132">
              <w:rPr>
                <w:b/>
                <w:i/>
                <w:szCs w:val="22"/>
                <w:lang w:eastAsia="sv-SE"/>
              </w:rPr>
              <w:t>tci-PresentInDCI</w:t>
            </w:r>
          </w:p>
          <w:p w14:paraId="2D2C30D2" w14:textId="77777777" w:rsidR="00D46B4D" w:rsidRPr="00D27132" w:rsidRDefault="00D46B4D" w:rsidP="00C1533F">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 in DCI format 1_1 in the scheduling cell if </w:t>
            </w:r>
            <w:r w:rsidRPr="00D27132">
              <w:rPr>
                <w:i/>
                <w:szCs w:val="22"/>
                <w:lang w:eastAsia="sv-SE"/>
              </w:rPr>
              <w:t>enableDefaultBeamForCCS</w:t>
            </w:r>
            <w:r w:rsidRPr="00D27132">
              <w:rPr>
                <w:szCs w:val="22"/>
                <w:lang w:eastAsia="sv-SE"/>
              </w:rPr>
              <w:t xml:space="preserve"> is not configured (see TS 38.214 [19], clause 5.1.5).</w:t>
            </w:r>
          </w:p>
        </w:tc>
      </w:tr>
      <w:tr w:rsidR="00D46B4D" w:rsidRPr="00D27132" w14:paraId="156EBA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76B4CE" w14:textId="77777777" w:rsidR="00D46B4D" w:rsidRPr="00D27132" w:rsidRDefault="00D46B4D" w:rsidP="00C1533F">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2C034B5B" w14:textId="77777777" w:rsidR="00D46B4D" w:rsidRPr="00D27132" w:rsidRDefault="00D46B4D" w:rsidP="00C1533F">
            <w:pPr>
              <w:pStyle w:val="TAL"/>
              <w:rPr>
                <w:b/>
                <w:i/>
                <w:szCs w:val="22"/>
                <w:lang w:eastAsia="sv-SE"/>
              </w:rPr>
            </w:pPr>
            <w:r w:rsidRPr="00D27132">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sidRPr="00D27132">
              <w:rPr>
                <w:i/>
                <w:szCs w:val="22"/>
                <w:lang w:eastAsia="sv-SE"/>
              </w:rPr>
              <w:t>ControlResourceSet</w:t>
            </w:r>
            <w:r w:rsidRPr="00D27132">
              <w:rPr>
                <w:szCs w:val="22"/>
                <w:lang w:eastAsia="sv-SE"/>
              </w:rPr>
              <w:t xml:space="preserve"> used for cross carrier scheduling in DCI format 1_2 in the scheduling cell if </w:t>
            </w:r>
            <w:r w:rsidRPr="00D27132">
              <w:rPr>
                <w:i/>
                <w:szCs w:val="22"/>
                <w:lang w:eastAsia="sv-SE"/>
              </w:rPr>
              <w:t>enableDefaultBeamForCCS</w:t>
            </w:r>
            <w:r w:rsidRPr="00D27132">
              <w:rPr>
                <w:szCs w:val="22"/>
                <w:lang w:eastAsia="sv-SE"/>
              </w:rPr>
              <w:t xml:space="preserve"> is not configured (see TS 38.214 [19], clause 5.1.5).</w:t>
            </w:r>
          </w:p>
        </w:tc>
      </w:tr>
      <w:tr w:rsidR="00D46B4D" w:rsidRPr="00D27132" w14:paraId="1B8D12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E63B54" w14:textId="77777777" w:rsidR="00D46B4D" w:rsidRPr="00D27132" w:rsidRDefault="00D46B4D" w:rsidP="00C1533F">
            <w:pPr>
              <w:pStyle w:val="TAL"/>
              <w:rPr>
                <w:szCs w:val="22"/>
                <w:lang w:eastAsia="sv-SE"/>
              </w:rPr>
            </w:pPr>
            <w:r w:rsidRPr="00D27132">
              <w:rPr>
                <w:b/>
                <w:i/>
                <w:szCs w:val="22"/>
                <w:lang w:eastAsia="sv-SE"/>
              </w:rPr>
              <w:t>tci-StatesPDCCH-ToAddList</w:t>
            </w:r>
          </w:p>
          <w:p w14:paraId="427EF516" w14:textId="77777777" w:rsidR="00D46B4D" w:rsidRPr="00D27132" w:rsidRDefault="00D46B4D" w:rsidP="00C1533F">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0E010E9E"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B4D" w:rsidRPr="00D27132" w14:paraId="07895B1F"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599A8B2E" w14:textId="77777777" w:rsidR="00D46B4D" w:rsidRPr="00D27132" w:rsidRDefault="00D46B4D" w:rsidP="00C1533F">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8DA3E01" w14:textId="77777777" w:rsidR="00D46B4D" w:rsidRPr="00D27132" w:rsidRDefault="00D46B4D" w:rsidP="00C1533F">
            <w:pPr>
              <w:pStyle w:val="TAH"/>
              <w:rPr>
                <w:lang w:eastAsia="sv-SE"/>
              </w:rPr>
            </w:pPr>
            <w:r w:rsidRPr="00D27132">
              <w:rPr>
                <w:lang w:eastAsia="sv-SE"/>
              </w:rPr>
              <w:t>Explanation</w:t>
            </w:r>
          </w:p>
        </w:tc>
      </w:tr>
      <w:tr w:rsidR="00D46B4D" w:rsidRPr="00D27132" w14:paraId="11295607"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3B7974ED" w14:textId="77777777" w:rsidR="00D46B4D" w:rsidRPr="00D27132" w:rsidRDefault="00D46B4D" w:rsidP="00C1533F">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D877892" w14:textId="77777777" w:rsidR="00D46B4D" w:rsidRPr="00D27132" w:rsidRDefault="00D46B4D" w:rsidP="00C1533F">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79D60DFA" w14:textId="77777777" w:rsidR="00D46B4D" w:rsidRPr="00D27132" w:rsidRDefault="00D46B4D" w:rsidP="00D46B4D"/>
    <w:p w14:paraId="23E31BF2" w14:textId="77777777" w:rsidR="00D46B4D" w:rsidRPr="00D27132" w:rsidRDefault="00D46B4D" w:rsidP="00D46B4D">
      <w:pPr>
        <w:pStyle w:val="Heading4"/>
        <w:rPr>
          <w:i/>
          <w:noProof/>
        </w:rPr>
      </w:pPr>
      <w:bookmarkStart w:id="1678" w:name="_Toc60777207"/>
      <w:bookmarkStart w:id="1679" w:name="_Toc90651079"/>
      <w:r w:rsidRPr="00D27132">
        <w:t>–</w:t>
      </w:r>
      <w:r w:rsidRPr="00D27132">
        <w:tab/>
      </w:r>
      <w:r w:rsidRPr="00D27132">
        <w:rPr>
          <w:i/>
        </w:rPr>
        <w:t>ControlResourceSetId</w:t>
      </w:r>
      <w:bookmarkEnd w:id="1678"/>
      <w:bookmarkEnd w:id="1679"/>
    </w:p>
    <w:p w14:paraId="5AB3CA96" w14:textId="77777777" w:rsidR="00D46B4D" w:rsidRPr="00D27132" w:rsidRDefault="00D46B4D" w:rsidP="00D46B4D">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3E6FB4C2" w14:textId="77777777" w:rsidR="00D46B4D" w:rsidRPr="00D27132" w:rsidRDefault="00D46B4D" w:rsidP="00D46B4D">
      <w:pPr>
        <w:pStyle w:val="TH"/>
      </w:pPr>
      <w:r w:rsidRPr="00D27132">
        <w:rPr>
          <w:i/>
        </w:rPr>
        <w:t>ControlResourceSetId</w:t>
      </w:r>
      <w:r w:rsidRPr="00D27132">
        <w:t xml:space="preserve"> information element</w:t>
      </w:r>
    </w:p>
    <w:p w14:paraId="5E764F44" w14:textId="77777777" w:rsidR="00D46B4D" w:rsidRPr="00D27132" w:rsidRDefault="00D46B4D" w:rsidP="00D46B4D">
      <w:pPr>
        <w:pStyle w:val="PL"/>
      </w:pPr>
      <w:r w:rsidRPr="00D27132">
        <w:t>-- ASN1START</w:t>
      </w:r>
    </w:p>
    <w:p w14:paraId="7BCBC6E8" w14:textId="77777777" w:rsidR="00D46B4D" w:rsidRPr="00D27132" w:rsidRDefault="00D46B4D" w:rsidP="00D46B4D">
      <w:pPr>
        <w:pStyle w:val="PL"/>
      </w:pPr>
      <w:r w:rsidRPr="00D27132">
        <w:t>-- TAG-CONTROLRESOURCESETID-START</w:t>
      </w:r>
    </w:p>
    <w:p w14:paraId="539A9F00" w14:textId="77777777" w:rsidR="00D46B4D" w:rsidRPr="00D27132" w:rsidRDefault="00D46B4D" w:rsidP="00D46B4D">
      <w:pPr>
        <w:pStyle w:val="PL"/>
      </w:pPr>
    </w:p>
    <w:p w14:paraId="6DD2B26A" w14:textId="77777777" w:rsidR="00D46B4D" w:rsidRPr="00D27132" w:rsidRDefault="00D46B4D" w:rsidP="00D46B4D">
      <w:pPr>
        <w:pStyle w:val="PL"/>
      </w:pPr>
      <w:r w:rsidRPr="00D27132">
        <w:t>ControlResourceSetId ::=                INTEGER (0..maxNrofControlResourceSets-1)</w:t>
      </w:r>
    </w:p>
    <w:p w14:paraId="47139088" w14:textId="77777777" w:rsidR="00D46B4D" w:rsidRPr="00D27132" w:rsidRDefault="00D46B4D" w:rsidP="00D46B4D">
      <w:pPr>
        <w:pStyle w:val="PL"/>
      </w:pPr>
    </w:p>
    <w:p w14:paraId="549C8D58" w14:textId="77777777" w:rsidR="00D46B4D" w:rsidRPr="00D27132" w:rsidRDefault="00D46B4D" w:rsidP="00D46B4D">
      <w:pPr>
        <w:pStyle w:val="PL"/>
      </w:pPr>
      <w:r w:rsidRPr="00D27132">
        <w:t>ControlResourceSetId-r16 ::=            INTEGER (0..maxNrofControlResourceSets-1-r16)</w:t>
      </w:r>
    </w:p>
    <w:p w14:paraId="14E73DF1" w14:textId="77777777" w:rsidR="00D46B4D" w:rsidRPr="00D27132" w:rsidRDefault="00D46B4D" w:rsidP="00D46B4D">
      <w:pPr>
        <w:pStyle w:val="PL"/>
      </w:pPr>
    </w:p>
    <w:p w14:paraId="063FF948" w14:textId="77777777" w:rsidR="00D46B4D" w:rsidRPr="00D27132" w:rsidRDefault="00D46B4D" w:rsidP="00D46B4D">
      <w:pPr>
        <w:pStyle w:val="PL"/>
      </w:pPr>
      <w:r w:rsidRPr="00D27132">
        <w:t>ControlResourceSetId-v1610 ::=          INTEGER (maxNrofControlResourceSets..maxNrofControlResourceSets-1-r16)</w:t>
      </w:r>
    </w:p>
    <w:p w14:paraId="5F4AF182" w14:textId="77777777" w:rsidR="00D46B4D" w:rsidRPr="00D27132" w:rsidRDefault="00D46B4D" w:rsidP="00D46B4D">
      <w:pPr>
        <w:pStyle w:val="PL"/>
      </w:pPr>
    </w:p>
    <w:p w14:paraId="591FE476" w14:textId="77777777" w:rsidR="00D46B4D" w:rsidRPr="00D27132" w:rsidRDefault="00D46B4D" w:rsidP="00D46B4D">
      <w:pPr>
        <w:pStyle w:val="PL"/>
      </w:pPr>
      <w:r w:rsidRPr="00D27132">
        <w:t>-- TAG-CONTROLRESOURCESETID-STOP</w:t>
      </w:r>
    </w:p>
    <w:p w14:paraId="378C73B6" w14:textId="77777777" w:rsidR="00D46B4D" w:rsidRPr="00D27132" w:rsidRDefault="00D46B4D" w:rsidP="00D46B4D">
      <w:pPr>
        <w:pStyle w:val="PL"/>
      </w:pPr>
      <w:r w:rsidRPr="00D27132">
        <w:t>-- ASN1STOP</w:t>
      </w:r>
    </w:p>
    <w:p w14:paraId="223FD5BA" w14:textId="77777777" w:rsidR="00D46B4D" w:rsidRPr="00D27132" w:rsidRDefault="00D46B4D" w:rsidP="00D46B4D"/>
    <w:p w14:paraId="05F6F46D" w14:textId="77777777" w:rsidR="00D46B4D" w:rsidRPr="00D27132" w:rsidRDefault="00D46B4D" w:rsidP="00D46B4D">
      <w:pPr>
        <w:pStyle w:val="Heading4"/>
      </w:pPr>
      <w:bookmarkStart w:id="1680" w:name="_Toc60777208"/>
      <w:bookmarkStart w:id="1681" w:name="_Toc90651080"/>
      <w:r w:rsidRPr="00D27132">
        <w:t>–</w:t>
      </w:r>
      <w:r w:rsidRPr="00D27132">
        <w:tab/>
      </w:r>
      <w:r w:rsidRPr="00D27132">
        <w:rPr>
          <w:i/>
        </w:rPr>
        <w:t>ControlResourceSetZero</w:t>
      </w:r>
      <w:bookmarkEnd w:id="1680"/>
      <w:bookmarkEnd w:id="1681"/>
    </w:p>
    <w:p w14:paraId="6E0BA162" w14:textId="77777777" w:rsidR="00D46B4D" w:rsidRPr="00D27132" w:rsidRDefault="00D46B4D" w:rsidP="00D46B4D">
      <w:r w:rsidRPr="00D27132">
        <w:t xml:space="preserve">The IE </w:t>
      </w:r>
      <w:r w:rsidRPr="00D27132">
        <w:rPr>
          <w:i/>
        </w:rPr>
        <w:t>ControlResourceSetZero</w:t>
      </w:r>
      <w:r w:rsidRPr="00D27132">
        <w:t xml:space="preserve"> is used to configure CORESET#0 of the initial BWP (see TS 38.213 [13], clause 13).</w:t>
      </w:r>
    </w:p>
    <w:p w14:paraId="4F3B17C0" w14:textId="77777777" w:rsidR="00D46B4D" w:rsidRPr="00D27132" w:rsidRDefault="00D46B4D" w:rsidP="00D46B4D">
      <w:pPr>
        <w:pStyle w:val="TH"/>
      </w:pPr>
      <w:r w:rsidRPr="00D27132">
        <w:rPr>
          <w:i/>
        </w:rPr>
        <w:t>ControlResourceSetZero</w:t>
      </w:r>
      <w:r w:rsidRPr="00D27132">
        <w:t xml:space="preserve"> information element</w:t>
      </w:r>
    </w:p>
    <w:p w14:paraId="290AF100" w14:textId="77777777" w:rsidR="00D46B4D" w:rsidRPr="00D27132" w:rsidRDefault="00D46B4D" w:rsidP="00D46B4D">
      <w:pPr>
        <w:pStyle w:val="PL"/>
      </w:pPr>
      <w:r w:rsidRPr="00D27132">
        <w:t>-- ASN1START</w:t>
      </w:r>
    </w:p>
    <w:p w14:paraId="23CC5515" w14:textId="77777777" w:rsidR="00D46B4D" w:rsidRPr="00D27132" w:rsidRDefault="00D46B4D" w:rsidP="00D46B4D">
      <w:pPr>
        <w:pStyle w:val="PL"/>
      </w:pPr>
      <w:r w:rsidRPr="00D27132">
        <w:t>-- TAG-CONTROLRESOURCESETZERO-START</w:t>
      </w:r>
    </w:p>
    <w:p w14:paraId="70E8D66D" w14:textId="77777777" w:rsidR="00D46B4D" w:rsidRPr="00D27132" w:rsidRDefault="00D46B4D" w:rsidP="00D46B4D">
      <w:pPr>
        <w:pStyle w:val="PL"/>
      </w:pPr>
    </w:p>
    <w:p w14:paraId="2F76FE99" w14:textId="77777777" w:rsidR="00D46B4D" w:rsidRPr="00D27132" w:rsidRDefault="00D46B4D" w:rsidP="00D46B4D">
      <w:pPr>
        <w:pStyle w:val="PL"/>
      </w:pPr>
      <w:r w:rsidRPr="00D27132">
        <w:t>ControlResourceSetZero ::=                  INTEGER (0..15)</w:t>
      </w:r>
    </w:p>
    <w:p w14:paraId="0311F5BF" w14:textId="77777777" w:rsidR="00D46B4D" w:rsidRPr="00D27132" w:rsidRDefault="00D46B4D" w:rsidP="00D46B4D">
      <w:pPr>
        <w:pStyle w:val="PL"/>
      </w:pPr>
    </w:p>
    <w:p w14:paraId="630D62C5" w14:textId="77777777" w:rsidR="00D46B4D" w:rsidRPr="00D27132" w:rsidRDefault="00D46B4D" w:rsidP="00D46B4D">
      <w:pPr>
        <w:pStyle w:val="PL"/>
      </w:pPr>
      <w:r w:rsidRPr="00D27132">
        <w:t>-- TAG-CONTROLRESOURCESETZERO-STOP</w:t>
      </w:r>
    </w:p>
    <w:p w14:paraId="13931D3A" w14:textId="77777777" w:rsidR="00D46B4D" w:rsidRPr="00D27132" w:rsidRDefault="00D46B4D" w:rsidP="00D46B4D">
      <w:pPr>
        <w:pStyle w:val="PL"/>
      </w:pPr>
      <w:r w:rsidRPr="00D27132">
        <w:t>-- ASN1STOP</w:t>
      </w:r>
    </w:p>
    <w:p w14:paraId="0DD4F5A4" w14:textId="77777777" w:rsidR="00D46B4D" w:rsidRPr="00D27132" w:rsidRDefault="00D46B4D" w:rsidP="00D46B4D"/>
    <w:p w14:paraId="3DE05791" w14:textId="77777777" w:rsidR="00D46B4D" w:rsidRPr="00D27132" w:rsidRDefault="00D46B4D" w:rsidP="00D46B4D">
      <w:pPr>
        <w:pStyle w:val="Heading4"/>
      </w:pPr>
      <w:bookmarkStart w:id="1682" w:name="_Toc60777209"/>
      <w:bookmarkStart w:id="1683" w:name="_Toc90651081"/>
      <w:r w:rsidRPr="00D27132">
        <w:t>–</w:t>
      </w:r>
      <w:r w:rsidRPr="00D27132">
        <w:tab/>
      </w:r>
      <w:r w:rsidRPr="00D27132">
        <w:rPr>
          <w:i/>
          <w:noProof/>
        </w:rPr>
        <w:t>CrossCarrierSchedulingConfig</w:t>
      </w:r>
      <w:bookmarkEnd w:id="1682"/>
      <w:bookmarkEnd w:id="1683"/>
    </w:p>
    <w:p w14:paraId="628C17FC" w14:textId="77777777" w:rsidR="00D46B4D" w:rsidRPr="00D27132" w:rsidRDefault="00D46B4D" w:rsidP="00D46B4D">
      <w:r w:rsidRPr="00D27132">
        <w:t xml:space="preserve">The IE </w:t>
      </w:r>
      <w:r w:rsidRPr="00D27132">
        <w:rPr>
          <w:i/>
        </w:rPr>
        <w:t>CrossCarrierSchedulingConfig</w:t>
      </w:r>
      <w:r w:rsidRPr="00D27132">
        <w:t xml:space="preserve"> is used to specify the configuration when the cross-carrier scheduling is used in a cell.</w:t>
      </w:r>
    </w:p>
    <w:p w14:paraId="3381153C" w14:textId="77777777" w:rsidR="00D46B4D" w:rsidRPr="00D27132" w:rsidRDefault="00D46B4D" w:rsidP="00D46B4D">
      <w:pPr>
        <w:pStyle w:val="TH"/>
        <w:rPr>
          <w:bCs/>
          <w:i/>
          <w:iCs/>
        </w:rPr>
      </w:pPr>
      <w:r w:rsidRPr="00D27132">
        <w:rPr>
          <w:bCs/>
          <w:i/>
          <w:iCs/>
        </w:rPr>
        <w:lastRenderedPageBreak/>
        <w:t xml:space="preserve">CrossCarrierSchedulingConfig </w:t>
      </w:r>
      <w:r w:rsidRPr="00D27132">
        <w:rPr>
          <w:bCs/>
          <w:iCs/>
        </w:rPr>
        <w:t>information element</w:t>
      </w:r>
    </w:p>
    <w:p w14:paraId="7A186DD8" w14:textId="77777777" w:rsidR="00D46B4D" w:rsidRPr="00D27132" w:rsidRDefault="00D46B4D" w:rsidP="00D46B4D">
      <w:pPr>
        <w:pStyle w:val="PL"/>
      </w:pPr>
      <w:r w:rsidRPr="00D27132">
        <w:t>-- ASN1START</w:t>
      </w:r>
    </w:p>
    <w:p w14:paraId="163AE983" w14:textId="77777777" w:rsidR="00D46B4D" w:rsidRPr="00D27132" w:rsidRDefault="00D46B4D" w:rsidP="00D46B4D">
      <w:pPr>
        <w:pStyle w:val="PL"/>
      </w:pPr>
      <w:r w:rsidRPr="00D27132">
        <w:t>-- TAG-CROSSCARRIERSCHEDULINGCONFIG-START</w:t>
      </w:r>
    </w:p>
    <w:p w14:paraId="6D1D0BBF" w14:textId="77777777" w:rsidR="00D46B4D" w:rsidRPr="00D27132" w:rsidRDefault="00D46B4D" w:rsidP="00D46B4D">
      <w:pPr>
        <w:pStyle w:val="PL"/>
      </w:pPr>
    </w:p>
    <w:p w14:paraId="0E589155" w14:textId="77777777" w:rsidR="00D46B4D" w:rsidRPr="00D27132" w:rsidRDefault="00D46B4D" w:rsidP="00D46B4D">
      <w:pPr>
        <w:pStyle w:val="PL"/>
      </w:pPr>
      <w:r w:rsidRPr="00D27132">
        <w:t>CrossCarrierSchedulingConfig ::=        SEQUENCE {</w:t>
      </w:r>
    </w:p>
    <w:p w14:paraId="76CC0F91" w14:textId="77777777" w:rsidR="00D46B4D" w:rsidRPr="00D27132" w:rsidRDefault="00D46B4D" w:rsidP="00D46B4D">
      <w:pPr>
        <w:pStyle w:val="PL"/>
      </w:pPr>
      <w:r w:rsidRPr="00D27132">
        <w:t xml:space="preserve">    schedulingCellInfo                      CHOICE {</w:t>
      </w:r>
    </w:p>
    <w:p w14:paraId="0D7E1588" w14:textId="77777777" w:rsidR="00D46B4D" w:rsidRPr="00D27132" w:rsidRDefault="00D46B4D" w:rsidP="00D46B4D">
      <w:pPr>
        <w:pStyle w:val="PL"/>
      </w:pPr>
      <w:r w:rsidRPr="00D27132">
        <w:t xml:space="preserve">        own                                     SEQUENCE {                  -- Cross carrier scheduling: scheduling cell</w:t>
      </w:r>
    </w:p>
    <w:p w14:paraId="390CAC97" w14:textId="77777777" w:rsidR="00D46B4D" w:rsidRPr="00D27132" w:rsidRDefault="00D46B4D" w:rsidP="00D46B4D">
      <w:pPr>
        <w:pStyle w:val="PL"/>
      </w:pPr>
      <w:r w:rsidRPr="00D27132">
        <w:t xml:space="preserve">            cif-Presence                            BOOLEAN</w:t>
      </w:r>
    </w:p>
    <w:p w14:paraId="364600D0" w14:textId="77777777" w:rsidR="00D46B4D" w:rsidRPr="00D27132" w:rsidRDefault="00D46B4D" w:rsidP="00D46B4D">
      <w:pPr>
        <w:pStyle w:val="PL"/>
      </w:pPr>
      <w:r w:rsidRPr="00D27132">
        <w:t xml:space="preserve">        },</w:t>
      </w:r>
    </w:p>
    <w:p w14:paraId="3699EAE1" w14:textId="77777777" w:rsidR="00D46B4D" w:rsidRPr="00D27132" w:rsidRDefault="00D46B4D" w:rsidP="00D46B4D">
      <w:pPr>
        <w:pStyle w:val="PL"/>
      </w:pPr>
      <w:r w:rsidRPr="00D27132">
        <w:t xml:space="preserve">        other                                   SEQUENCE {                  -- Cross carrier scheduling: scheduled cell</w:t>
      </w:r>
    </w:p>
    <w:p w14:paraId="49D47FDF" w14:textId="77777777" w:rsidR="00D46B4D" w:rsidRPr="00D27132" w:rsidRDefault="00D46B4D" w:rsidP="00D46B4D">
      <w:pPr>
        <w:pStyle w:val="PL"/>
      </w:pPr>
      <w:r w:rsidRPr="00D27132">
        <w:t xml:space="preserve">            schedulingCellId                        ServCellIndex,</w:t>
      </w:r>
    </w:p>
    <w:p w14:paraId="783A6872" w14:textId="77777777" w:rsidR="00D46B4D" w:rsidRPr="00D27132" w:rsidRDefault="00D46B4D" w:rsidP="00D46B4D">
      <w:pPr>
        <w:pStyle w:val="PL"/>
      </w:pPr>
      <w:r w:rsidRPr="00D27132">
        <w:t xml:space="preserve">            cif-InSchedulingCell                    INTEGER (1..7)</w:t>
      </w:r>
    </w:p>
    <w:p w14:paraId="73C5E6D4" w14:textId="77777777" w:rsidR="00D46B4D" w:rsidRPr="00D27132" w:rsidRDefault="00D46B4D" w:rsidP="00D46B4D">
      <w:pPr>
        <w:pStyle w:val="PL"/>
      </w:pPr>
      <w:r w:rsidRPr="00D27132">
        <w:t xml:space="preserve">        }</w:t>
      </w:r>
    </w:p>
    <w:p w14:paraId="0A355851" w14:textId="77777777" w:rsidR="00D46B4D" w:rsidRPr="00D27132" w:rsidRDefault="00D46B4D" w:rsidP="00D46B4D">
      <w:pPr>
        <w:pStyle w:val="PL"/>
      </w:pPr>
      <w:r w:rsidRPr="00D27132">
        <w:t xml:space="preserve">    },</w:t>
      </w:r>
    </w:p>
    <w:p w14:paraId="3B89D44C" w14:textId="77777777" w:rsidR="00D46B4D" w:rsidRPr="00D27132" w:rsidRDefault="00D46B4D" w:rsidP="00D46B4D">
      <w:pPr>
        <w:pStyle w:val="PL"/>
      </w:pPr>
      <w:r w:rsidRPr="00D27132">
        <w:t xml:space="preserve">    ...,</w:t>
      </w:r>
    </w:p>
    <w:p w14:paraId="31A23C48" w14:textId="77777777" w:rsidR="00D46B4D" w:rsidRPr="00D27132" w:rsidRDefault="00D46B4D" w:rsidP="00D46B4D">
      <w:pPr>
        <w:pStyle w:val="PL"/>
      </w:pPr>
      <w:r w:rsidRPr="00D27132">
        <w:t xml:space="preserve">    [[</w:t>
      </w:r>
    </w:p>
    <w:p w14:paraId="37EF5360" w14:textId="77777777" w:rsidR="00D46B4D" w:rsidRPr="00D27132" w:rsidRDefault="00D46B4D" w:rsidP="00D46B4D">
      <w:pPr>
        <w:pStyle w:val="PL"/>
      </w:pPr>
      <w:r w:rsidRPr="00D27132">
        <w:t xml:space="preserve">    carrierIndicatorSize-r16            SEQUENCE {</w:t>
      </w:r>
    </w:p>
    <w:p w14:paraId="735E4CB5" w14:textId="77777777" w:rsidR="00D46B4D" w:rsidRPr="00D27132" w:rsidRDefault="00D46B4D" w:rsidP="00D46B4D">
      <w:pPr>
        <w:pStyle w:val="PL"/>
      </w:pPr>
      <w:r w:rsidRPr="00D27132">
        <w:t xml:space="preserve">        carrierIndicatorSizeDCI-1-2-r16        INTEGER (0..3),</w:t>
      </w:r>
    </w:p>
    <w:p w14:paraId="03B1BCDC" w14:textId="77777777" w:rsidR="00D46B4D" w:rsidRPr="00D27132" w:rsidRDefault="00D46B4D" w:rsidP="00D46B4D">
      <w:pPr>
        <w:pStyle w:val="PL"/>
      </w:pPr>
      <w:r w:rsidRPr="00D27132">
        <w:t xml:space="preserve">        carrierIndicatorSizeDCI-0-2-r16        INTEGER (0..3)</w:t>
      </w:r>
    </w:p>
    <w:p w14:paraId="54A6F633" w14:textId="77777777" w:rsidR="00D46B4D" w:rsidRPr="00D27132" w:rsidRDefault="00D46B4D" w:rsidP="00D46B4D">
      <w:pPr>
        <w:pStyle w:val="PL"/>
      </w:pPr>
      <w:r w:rsidRPr="00D27132">
        <w:t xml:space="preserve">    }                                                                                       OPTIONAL,  -- Cond CIF-PRESENCE</w:t>
      </w:r>
    </w:p>
    <w:p w14:paraId="243FD7CC" w14:textId="77777777" w:rsidR="00D46B4D" w:rsidRPr="00D27132" w:rsidRDefault="00D46B4D" w:rsidP="00D46B4D">
      <w:pPr>
        <w:pStyle w:val="PL"/>
      </w:pPr>
      <w:r w:rsidRPr="00D27132">
        <w:t xml:space="preserve">    enableDefaultBeamForCCS-r16         ENUMERATED {enabled}                                OPTIONAL  -- Need S</w:t>
      </w:r>
    </w:p>
    <w:p w14:paraId="40467BB6" w14:textId="77777777" w:rsidR="00D46B4D" w:rsidRPr="00D27132" w:rsidRDefault="00D46B4D" w:rsidP="00D46B4D">
      <w:pPr>
        <w:pStyle w:val="PL"/>
      </w:pPr>
      <w:r w:rsidRPr="00D27132">
        <w:t xml:space="preserve">    ]]</w:t>
      </w:r>
    </w:p>
    <w:p w14:paraId="6B04BD59" w14:textId="77777777" w:rsidR="00D46B4D" w:rsidRPr="00D27132" w:rsidRDefault="00D46B4D" w:rsidP="00D46B4D">
      <w:pPr>
        <w:pStyle w:val="PL"/>
      </w:pPr>
      <w:r w:rsidRPr="00D27132">
        <w:t>}</w:t>
      </w:r>
    </w:p>
    <w:p w14:paraId="2FE0DD12" w14:textId="77777777" w:rsidR="00D46B4D" w:rsidRPr="00D27132" w:rsidRDefault="00D46B4D" w:rsidP="00D46B4D">
      <w:pPr>
        <w:pStyle w:val="PL"/>
      </w:pPr>
    </w:p>
    <w:p w14:paraId="608DB801" w14:textId="77777777" w:rsidR="00D46B4D" w:rsidRPr="00D27132" w:rsidRDefault="00D46B4D" w:rsidP="00D46B4D">
      <w:pPr>
        <w:pStyle w:val="PL"/>
      </w:pPr>
      <w:r w:rsidRPr="00D27132">
        <w:t>-- TAG-CROSSCARRIERSCHEDULINGCONFIG-STOP</w:t>
      </w:r>
    </w:p>
    <w:p w14:paraId="37D8EE9B" w14:textId="77777777" w:rsidR="00D46B4D" w:rsidRPr="00D27132" w:rsidRDefault="00D46B4D" w:rsidP="00D46B4D">
      <w:pPr>
        <w:pStyle w:val="PL"/>
      </w:pPr>
      <w:r w:rsidRPr="00D27132">
        <w:t>-- ASN1STOP</w:t>
      </w:r>
    </w:p>
    <w:p w14:paraId="18468DE6"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34FC13E"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BE5F02" w14:textId="77777777" w:rsidR="00D46B4D" w:rsidRPr="00D27132" w:rsidRDefault="00D46B4D" w:rsidP="00C1533F">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46B4D" w:rsidRPr="00D27132" w14:paraId="53EAD381"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5487B" w14:textId="77777777" w:rsidR="00D46B4D" w:rsidRPr="00D27132" w:rsidRDefault="00D46B4D" w:rsidP="00C1533F">
            <w:pPr>
              <w:pStyle w:val="TAL"/>
              <w:rPr>
                <w:b/>
                <w:bCs/>
                <w:i/>
                <w:iCs/>
                <w:lang w:eastAsia="x-none"/>
              </w:rPr>
            </w:pPr>
            <w:r w:rsidRPr="00D27132">
              <w:rPr>
                <w:b/>
                <w:bCs/>
                <w:i/>
                <w:iCs/>
                <w:lang w:eastAsia="x-none"/>
              </w:rPr>
              <w:t>carrierIndicatorSizeDCI-0-2, carrierIndicatorSizeDCI-1-2</w:t>
            </w:r>
          </w:p>
          <w:p w14:paraId="06AA722D" w14:textId="77777777" w:rsidR="00D46B4D" w:rsidRPr="00D27132" w:rsidRDefault="00D46B4D" w:rsidP="00C1533F">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46B4D" w:rsidRPr="00D27132" w14:paraId="1A52985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C0EDAD" w14:textId="77777777" w:rsidR="00D46B4D" w:rsidRPr="00D27132" w:rsidRDefault="00D46B4D" w:rsidP="00C1533F">
            <w:pPr>
              <w:pStyle w:val="TAL"/>
              <w:rPr>
                <w:b/>
                <w:i/>
                <w:lang w:eastAsia="zh-CN"/>
              </w:rPr>
            </w:pPr>
            <w:r w:rsidRPr="00D27132">
              <w:rPr>
                <w:b/>
                <w:i/>
                <w:lang w:eastAsia="en-GB"/>
              </w:rPr>
              <w:t>cif-Presence</w:t>
            </w:r>
          </w:p>
          <w:p w14:paraId="6E6B02AD" w14:textId="77777777" w:rsidR="00D46B4D" w:rsidRPr="00D27132" w:rsidRDefault="00D46B4D" w:rsidP="00C1533F">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46B4D" w:rsidRPr="00D27132" w14:paraId="1FDCA92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AC08D1" w14:textId="77777777" w:rsidR="00D46B4D" w:rsidRPr="00D27132" w:rsidRDefault="00D46B4D" w:rsidP="00C1533F">
            <w:pPr>
              <w:pStyle w:val="TAL"/>
              <w:rPr>
                <w:b/>
                <w:i/>
                <w:lang w:eastAsia="en-GB"/>
              </w:rPr>
            </w:pPr>
            <w:r w:rsidRPr="00D27132">
              <w:rPr>
                <w:b/>
                <w:i/>
                <w:lang w:eastAsia="en-GB"/>
              </w:rPr>
              <w:t>cif-InSchedulingCell</w:t>
            </w:r>
          </w:p>
          <w:p w14:paraId="7BDB1C61" w14:textId="77777777" w:rsidR="00D46B4D" w:rsidRPr="00D27132" w:rsidRDefault="00D46B4D" w:rsidP="00C1533F">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46B4D" w:rsidRPr="00D27132" w14:paraId="0CC31799" w14:textId="77777777" w:rsidTr="00C1533F">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F521701" w14:textId="77777777" w:rsidR="00D46B4D" w:rsidRPr="00D27132" w:rsidRDefault="00D46B4D" w:rsidP="00C1533F">
            <w:pPr>
              <w:pStyle w:val="TAL"/>
              <w:rPr>
                <w:b/>
                <w:bCs/>
                <w:i/>
                <w:iCs/>
              </w:rPr>
            </w:pPr>
            <w:r w:rsidRPr="00D27132">
              <w:rPr>
                <w:b/>
                <w:bCs/>
                <w:i/>
                <w:iCs/>
              </w:rPr>
              <w:t>enableDefaultBeamForCCS</w:t>
            </w:r>
          </w:p>
          <w:p w14:paraId="3B497966" w14:textId="77777777" w:rsidR="00D46B4D" w:rsidRPr="00D27132" w:rsidRDefault="00D46B4D" w:rsidP="00C1533F">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46B4D" w:rsidRPr="00D27132" w14:paraId="61355A4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6CFE62" w14:textId="77777777" w:rsidR="00D46B4D" w:rsidRPr="00D27132" w:rsidRDefault="00D46B4D" w:rsidP="00C1533F">
            <w:pPr>
              <w:pStyle w:val="TAL"/>
              <w:rPr>
                <w:lang w:eastAsia="en-GB"/>
              </w:rPr>
            </w:pPr>
            <w:r w:rsidRPr="00D27132">
              <w:rPr>
                <w:b/>
                <w:i/>
                <w:lang w:eastAsia="en-GB"/>
              </w:rPr>
              <w:t>other</w:t>
            </w:r>
          </w:p>
          <w:p w14:paraId="7767B91C" w14:textId="77777777" w:rsidR="00D46B4D" w:rsidRPr="00D27132" w:rsidRDefault="00D46B4D" w:rsidP="00C1533F">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46B4D" w:rsidRPr="00D27132" w14:paraId="67F06CF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4962E" w14:textId="77777777" w:rsidR="00D46B4D" w:rsidRPr="00D27132" w:rsidRDefault="00D46B4D" w:rsidP="00C1533F">
            <w:pPr>
              <w:pStyle w:val="TAL"/>
              <w:rPr>
                <w:lang w:eastAsia="en-GB"/>
              </w:rPr>
            </w:pPr>
            <w:r w:rsidRPr="00D27132">
              <w:rPr>
                <w:b/>
                <w:i/>
                <w:lang w:eastAsia="en-GB"/>
              </w:rPr>
              <w:t>own</w:t>
            </w:r>
          </w:p>
          <w:p w14:paraId="34923462" w14:textId="77777777" w:rsidR="00D46B4D" w:rsidRPr="00D27132" w:rsidRDefault="00D46B4D" w:rsidP="00C1533F">
            <w:pPr>
              <w:pStyle w:val="TAL"/>
              <w:rPr>
                <w:lang w:eastAsia="en-GB"/>
              </w:rPr>
            </w:pPr>
            <w:r w:rsidRPr="00D27132">
              <w:rPr>
                <w:lang w:eastAsia="en-GB"/>
              </w:rPr>
              <w:t>Parameters for self-scheduling, i.e., a serving cell is scheduled by its own PDCCH.</w:t>
            </w:r>
          </w:p>
        </w:tc>
      </w:tr>
      <w:tr w:rsidR="00D46B4D" w:rsidRPr="00D27132" w14:paraId="1FB8C59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921A81" w14:textId="77777777" w:rsidR="00D46B4D" w:rsidRPr="00D27132" w:rsidRDefault="00D46B4D" w:rsidP="00C1533F">
            <w:pPr>
              <w:pStyle w:val="TAL"/>
              <w:rPr>
                <w:b/>
                <w:i/>
                <w:lang w:eastAsia="en-GB"/>
              </w:rPr>
            </w:pPr>
            <w:r w:rsidRPr="00D27132">
              <w:rPr>
                <w:b/>
                <w:i/>
                <w:lang w:eastAsia="en-GB"/>
              </w:rPr>
              <w:t>schedulingCellId</w:t>
            </w:r>
          </w:p>
          <w:p w14:paraId="390F6C41" w14:textId="77777777" w:rsidR="00D46B4D" w:rsidRPr="00D27132" w:rsidRDefault="00D46B4D" w:rsidP="00C1533F">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D27132">
              <w:t xml:space="preserve"> </w:t>
            </w:r>
            <w:r w:rsidRPr="00D27132">
              <w:rPr>
                <w:lang w:eastAsia="en-GB"/>
              </w:rPr>
              <w:t xml:space="preserve">In case the UE is configured with two PUCCH groups, the scheduling cell and the scheduled cell are within the same PUCCH group.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E8112BE" w14:textId="77777777" w:rsidR="00D46B4D" w:rsidRPr="00D27132" w:rsidRDefault="00D46B4D" w:rsidP="00D46B4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46B4D" w:rsidRPr="00D27132" w14:paraId="2190F924"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08B8B12F" w14:textId="77777777" w:rsidR="00D46B4D" w:rsidRPr="00D27132" w:rsidRDefault="00D46B4D" w:rsidP="00C1533F">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072075B" w14:textId="77777777" w:rsidR="00D46B4D" w:rsidRPr="00D27132" w:rsidRDefault="00D46B4D" w:rsidP="00C1533F">
            <w:pPr>
              <w:pStyle w:val="TAH"/>
              <w:rPr>
                <w:lang w:eastAsia="sv-SE"/>
              </w:rPr>
            </w:pPr>
            <w:r w:rsidRPr="00D27132">
              <w:rPr>
                <w:lang w:eastAsia="sv-SE"/>
              </w:rPr>
              <w:t>Explanation</w:t>
            </w:r>
          </w:p>
        </w:tc>
      </w:tr>
      <w:tr w:rsidR="00D46B4D" w:rsidRPr="00D27132" w14:paraId="0D065B27"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51B28DB4" w14:textId="77777777" w:rsidR="00D46B4D" w:rsidRPr="00D27132" w:rsidRDefault="00D46B4D" w:rsidP="00C1533F">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9F31200" w14:textId="77777777" w:rsidR="00D46B4D" w:rsidRPr="00D27132" w:rsidRDefault="00D46B4D" w:rsidP="00C1533F">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47E38FC7" w14:textId="77777777" w:rsidR="00D46B4D" w:rsidRPr="00D27132" w:rsidRDefault="00D46B4D" w:rsidP="00D46B4D"/>
    <w:p w14:paraId="000FB05F" w14:textId="77777777" w:rsidR="00D46B4D" w:rsidRPr="00D27132" w:rsidRDefault="00D46B4D" w:rsidP="00D46B4D">
      <w:pPr>
        <w:pStyle w:val="Heading4"/>
      </w:pPr>
      <w:bookmarkStart w:id="1684" w:name="_Toc60777210"/>
      <w:bookmarkStart w:id="1685" w:name="_Toc90651082"/>
      <w:r w:rsidRPr="00D27132">
        <w:t>–</w:t>
      </w:r>
      <w:r w:rsidRPr="00D27132">
        <w:tab/>
      </w:r>
      <w:r w:rsidRPr="00D27132">
        <w:rPr>
          <w:i/>
        </w:rPr>
        <w:t>CSI-AperiodicTriggerStateList</w:t>
      </w:r>
      <w:bookmarkEnd w:id="1684"/>
      <w:bookmarkEnd w:id="1685"/>
    </w:p>
    <w:p w14:paraId="74EDCF47" w14:textId="77777777" w:rsidR="00D46B4D" w:rsidRPr="00D27132" w:rsidRDefault="00D46B4D" w:rsidP="00D46B4D">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6235BB6C" w14:textId="77777777" w:rsidR="00D46B4D" w:rsidRPr="00D27132" w:rsidRDefault="00D46B4D" w:rsidP="00D46B4D">
      <w:pPr>
        <w:pStyle w:val="TH"/>
      </w:pPr>
      <w:r w:rsidRPr="00D27132">
        <w:rPr>
          <w:i/>
        </w:rPr>
        <w:t xml:space="preserve">CSI-AperiodicTriggerStateList </w:t>
      </w:r>
      <w:r w:rsidRPr="00D27132">
        <w:t>information element</w:t>
      </w:r>
    </w:p>
    <w:p w14:paraId="4264039D" w14:textId="77777777" w:rsidR="00D46B4D" w:rsidRPr="00D27132" w:rsidRDefault="00D46B4D" w:rsidP="00D46B4D">
      <w:pPr>
        <w:pStyle w:val="PL"/>
      </w:pPr>
      <w:r w:rsidRPr="00D27132">
        <w:t>-- ASN1START</w:t>
      </w:r>
    </w:p>
    <w:p w14:paraId="11EB6EA9" w14:textId="77777777" w:rsidR="00D46B4D" w:rsidRPr="00D27132" w:rsidRDefault="00D46B4D" w:rsidP="00D46B4D">
      <w:pPr>
        <w:pStyle w:val="PL"/>
      </w:pPr>
      <w:r w:rsidRPr="00D27132">
        <w:t>-- TAG-CSI-APERIODICTRIGGERSTATELIST-START</w:t>
      </w:r>
    </w:p>
    <w:p w14:paraId="10010DF5" w14:textId="77777777" w:rsidR="00D46B4D" w:rsidRPr="00D27132" w:rsidRDefault="00D46B4D" w:rsidP="00D46B4D">
      <w:pPr>
        <w:pStyle w:val="PL"/>
      </w:pPr>
    </w:p>
    <w:p w14:paraId="13812B33" w14:textId="77777777" w:rsidR="00D46B4D" w:rsidRPr="00D27132" w:rsidRDefault="00D46B4D" w:rsidP="00D46B4D">
      <w:pPr>
        <w:pStyle w:val="PL"/>
      </w:pPr>
      <w:r w:rsidRPr="00D27132">
        <w:t>CSI-AperiodicTriggerStateList ::=   SEQUENCE (SIZE (1..maxNrOfCSI-AperiodicTriggers)) OF CSI-AperiodicTriggerState</w:t>
      </w:r>
    </w:p>
    <w:p w14:paraId="5D630A09" w14:textId="77777777" w:rsidR="00D46B4D" w:rsidRPr="00D27132" w:rsidRDefault="00D46B4D" w:rsidP="00D46B4D">
      <w:pPr>
        <w:pStyle w:val="PL"/>
      </w:pPr>
    </w:p>
    <w:p w14:paraId="3B84D230" w14:textId="77777777" w:rsidR="00D46B4D" w:rsidRPr="00D27132" w:rsidRDefault="00D46B4D" w:rsidP="00D46B4D">
      <w:pPr>
        <w:pStyle w:val="PL"/>
      </w:pPr>
      <w:r w:rsidRPr="00D27132">
        <w:t>CSI-AperiodicTriggerState ::=       SEQUENCE {</w:t>
      </w:r>
    </w:p>
    <w:p w14:paraId="718049E2" w14:textId="77777777" w:rsidR="00D46B4D" w:rsidRPr="00D27132" w:rsidRDefault="00D46B4D" w:rsidP="00D46B4D">
      <w:pPr>
        <w:pStyle w:val="PL"/>
      </w:pPr>
      <w:r w:rsidRPr="00D27132">
        <w:t xml:space="preserve">    associatedReportConfigInfoList      SEQUENCE (SIZE(1..maxNrofReportConfigPerAperiodicTrigger)) OF CSI-AssociatedReportConfigInfo,</w:t>
      </w:r>
    </w:p>
    <w:p w14:paraId="619F6A1F" w14:textId="77777777" w:rsidR="00D46B4D" w:rsidRPr="00D27132" w:rsidRDefault="00D46B4D" w:rsidP="00D46B4D">
      <w:pPr>
        <w:pStyle w:val="PL"/>
      </w:pPr>
      <w:r w:rsidRPr="00D27132">
        <w:t xml:space="preserve">    ...</w:t>
      </w:r>
    </w:p>
    <w:p w14:paraId="3BB70D64" w14:textId="77777777" w:rsidR="00D46B4D" w:rsidRPr="00D27132" w:rsidRDefault="00D46B4D" w:rsidP="00D46B4D">
      <w:pPr>
        <w:pStyle w:val="PL"/>
      </w:pPr>
      <w:r w:rsidRPr="00D27132">
        <w:t>}</w:t>
      </w:r>
    </w:p>
    <w:p w14:paraId="78897EE8" w14:textId="77777777" w:rsidR="00D46B4D" w:rsidRPr="00D27132" w:rsidRDefault="00D46B4D" w:rsidP="00D46B4D">
      <w:pPr>
        <w:pStyle w:val="PL"/>
      </w:pPr>
    </w:p>
    <w:p w14:paraId="4DD6725B" w14:textId="77777777" w:rsidR="00D46B4D" w:rsidRPr="00D27132" w:rsidRDefault="00D46B4D" w:rsidP="00D46B4D">
      <w:pPr>
        <w:pStyle w:val="PL"/>
      </w:pPr>
      <w:r w:rsidRPr="00D27132">
        <w:t>CSI-AssociatedReportConfigInfo ::=  SEQUENCE {</w:t>
      </w:r>
    </w:p>
    <w:p w14:paraId="36EDF270" w14:textId="77777777" w:rsidR="00D46B4D" w:rsidRPr="00D27132" w:rsidRDefault="00D46B4D" w:rsidP="00D46B4D">
      <w:pPr>
        <w:pStyle w:val="PL"/>
      </w:pPr>
      <w:r w:rsidRPr="00D27132">
        <w:t xml:space="preserve">    reportConfigId                      CSI-ReportConfigId,</w:t>
      </w:r>
    </w:p>
    <w:p w14:paraId="617A834F" w14:textId="77777777" w:rsidR="00D46B4D" w:rsidRPr="00D27132" w:rsidRDefault="00D46B4D" w:rsidP="00D46B4D">
      <w:pPr>
        <w:pStyle w:val="PL"/>
      </w:pPr>
      <w:r w:rsidRPr="00D27132">
        <w:t xml:space="preserve">    resourcesForChannel                 CHOICE {</w:t>
      </w:r>
    </w:p>
    <w:p w14:paraId="340C589F" w14:textId="77777777" w:rsidR="00D46B4D" w:rsidRPr="00D27132" w:rsidRDefault="00D46B4D" w:rsidP="00D46B4D">
      <w:pPr>
        <w:pStyle w:val="PL"/>
      </w:pPr>
      <w:r w:rsidRPr="00D27132">
        <w:t xml:space="preserve">        nzp-CSI-RS                          SEQUENCE {</w:t>
      </w:r>
    </w:p>
    <w:p w14:paraId="58B0AD51" w14:textId="77777777" w:rsidR="00D46B4D" w:rsidRPr="00D27132" w:rsidRDefault="00D46B4D" w:rsidP="00D46B4D">
      <w:pPr>
        <w:pStyle w:val="PL"/>
      </w:pPr>
      <w:r w:rsidRPr="00D27132">
        <w:t xml:space="preserve">            resourceSet                         INTEGER (1..maxNrofNZP-CSI-RS-ResourceSetsPerConfig),</w:t>
      </w:r>
    </w:p>
    <w:p w14:paraId="0CF5E94D" w14:textId="77777777" w:rsidR="00D46B4D" w:rsidRPr="00D27132" w:rsidRDefault="00D46B4D" w:rsidP="00D46B4D">
      <w:pPr>
        <w:pStyle w:val="PL"/>
      </w:pPr>
      <w:r w:rsidRPr="00D27132">
        <w:t xml:space="preserve">            qcl-info                            SEQUENCE (SIZE(1..maxNrofAP-CSI-RS-ResourcesPerSet)) OF TCI-StateId</w:t>
      </w:r>
    </w:p>
    <w:p w14:paraId="5103DF87" w14:textId="77777777" w:rsidR="00D46B4D" w:rsidRPr="00D27132" w:rsidRDefault="00D46B4D" w:rsidP="00D46B4D">
      <w:pPr>
        <w:pStyle w:val="PL"/>
      </w:pPr>
      <w:r w:rsidRPr="00D27132">
        <w:t xml:space="preserve">                                                                                                      OPTIONAL  -- Cond Aperiodic</w:t>
      </w:r>
    </w:p>
    <w:p w14:paraId="1CA30C7F" w14:textId="77777777" w:rsidR="00D46B4D" w:rsidRPr="00D27132" w:rsidRDefault="00D46B4D" w:rsidP="00D46B4D">
      <w:pPr>
        <w:pStyle w:val="PL"/>
      </w:pPr>
      <w:r w:rsidRPr="00D27132">
        <w:t xml:space="preserve">        },</w:t>
      </w:r>
    </w:p>
    <w:p w14:paraId="36231E6F" w14:textId="77777777" w:rsidR="00D46B4D" w:rsidRPr="00D27132" w:rsidRDefault="00D46B4D" w:rsidP="00D46B4D">
      <w:pPr>
        <w:pStyle w:val="PL"/>
      </w:pPr>
      <w:r w:rsidRPr="00D27132">
        <w:t xml:space="preserve">        csi-SSB-ResourceSet                 INTEGER (1..maxNrofCSI-SSB-ResourceSetsPerConfig)</w:t>
      </w:r>
    </w:p>
    <w:p w14:paraId="7C5347EF" w14:textId="77777777" w:rsidR="00D46B4D" w:rsidRPr="00D27132" w:rsidRDefault="00D46B4D" w:rsidP="00D46B4D">
      <w:pPr>
        <w:pStyle w:val="PL"/>
      </w:pPr>
      <w:r w:rsidRPr="00D27132">
        <w:t xml:space="preserve">    },</w:t>
      </w:r>
    </w:p>
    <w:p w14:paraId="21FBA432" w14:textId="77777777" w:rsidR="00D46B4D" w:rsidRPr="00D27132" w:rsidRDefault="00D46B4D" w:rsidP="00D46B4D">
      <w:pPr>
        <w:pStyle w:val="PL"/>
      </w:pPr>
      <w:r w:rsidRPr="00D27132">
        <w:t xml:space="preserve">    csi-IM-ResourcesForInterference     INTEGER(1..maxNrofCSI-IM-ResourceSetsPerConfig)               OPTIONAL, -- Cond CSI-IM-ForInterference</w:t>
      </w:r>
    </w:p>
    <w:p w14:paraId="4DD6DC1E" w14:textId="77777777" w:rsidR="00D46B4D" w:rsidRPr="00D27132" w:rsidRDefault="00D46B4D" w:rsidP="00D46B4D">
      <w:pPr>
        <w:pStyle w:val="PL"/>
      </w:pPr>
      <w:r w:rsidRPr="00D27132">
        <w:t xml:space="preserve">    nzp-CSI-RS-ResourcesForInterference INTEGER (1..maxNrofNZP-CSI-RS-ResourceSetsPerConfig)          OPTIONAL, -- Cond NZP-CSI-RS-ForInterference</w:t>
      </w:r>
    </w:p>
    <w:p w14:paraId="46C74F74" w14:textId="77777777" w:rsidR="00D46B4D" w:rsidRPr="00D27132" w:rsidRDefault="00D46B4D" w:rsidP="00D46B4D">
      <w:pPr>
        <w:pStyle w:val="PL"/>
      </w:pPr>
      <w:r w:rsidRPr="00D27132">
        <w:t xml:space="preserve">    ...</w:t>
      </w:r>
    </w:p>
    <w:p w14:paraId="673FE5D6" w14:textId="77777777" w:rsidR="00D46B4D" w:rsidRPr="00D27132" w:rsidRDefault="00D46B4D" w:rsidP="00D46B4D">
      <w:pPr>
        <w:pStyle w:val="PL"/>
      </w:pPr>
      <w:r w:rsidRPr="00D27132">
        <w:t>}</w:t>
      </w:r>
    </w:p>
    <w:p w14:paraId="196134A3" w14:textId="77777777" w:rsidR="00D46B4D" w:rsidRPr="00D27132" w:rsidRDefault="00D46B4D" w:rsidP="00D46B4D">
      <w:pPr>
        <w:pStyle w:val="PL"/>
      </w:pPr>
    </w:p>
    <w:p w14:paraId="412D084A" w14:textId="77777777" w:rsidR="00D46B4D" w:rsidRPr="00D27132" w:rsidRDefault="00D46B4D" w:rsidP="00D46B4D">
      <w:pPr>
        <w:pStyle w:val="PL"/>
      </w:pPr>
      <w:r w:rsidRPr="00D27132">
        <w:t>-- TAG-CSI-APERIODICTRIGGERSTATELIST-STOP</w:t>
      </w:r>
    </w:p>
    <w:p w14:paraId="77A3C5C3" w14:textId="77777777" w:rsidR="00D46B4D" w:rsidRPr="00D27132" w:rsidRDefault="00D46B4D" w:rsidP="00D46B4D">
      <w:pPr>
        <w:pStyle w:val="PL"/>
      </w:pPr>
      <w:r w:rsidRPr="00D27132">
        <w:t>-- ASN1STOP</w:t>
      </w:r>
    </w:p>
    <w:p w14:paraId="60E6C39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7C39BC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FEAA4DE" w14:textId="77777777" w:rsidR="00D46B4D" w:rsidRPr="00D27132" w:rsidRDefault="00D46B4D" w:rsidP="00C1533F">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46B4D" w:rsidRPr="00D27132" w14:paraId="6225729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63C3E44" w14:textId="77777777" w:rsidR="00D46B4D" w:rsidRPr="00D27132" w:rsidRDefault="00D46B4D" w:rsidP="00C1533F">
            <w:pPr>
              <w:pStyle w:val="TAL"/>
              <w:rPr>
                <w:szCs w:val="22"/>
                <w:lang w:eastAsia="sv-SE"/>
              </w:rPr>
            </w:pPr>
            <w:r w:rsidRPr="00D27132">
              <w:rPr>
                <w:b/>
                <w:i/>
                <w:szCs w:val="22"/>
                <w:lang w:eastAsia="sv-SE"/>
              </w:rPr>
              <w:t>csi-IM-ResourcesForInterference</w:t>
            </w:r>
          </w:p>
          <w:p w14:paraId="302DA526" w14:textId="77777777" w:rsidR="00D46B4D" w:rsidRPr="00D27132" w:rsidRDefault="00D46B4D" w:rsidP="00C1533F">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Pr="00D27132">
              <w:rPr>
                <w:i/>
              </w:rPr>
              <w:t>resourceSet</w:t>
            </w:r>
            <w:r w:rsidRPr="00D27132">
              <w:rPr>
                <w:i/>
                <w:lang w:eastAsia="sv-SE"/>
              </w:rPr>
              <w:t xml:space="preserve"> </w:t>
            </w:r>
            <w:r w:rsidRPr="00D27132">
              <w:rPr>
                <w:lang w:eastAsia="sv-SE"/>
              </w:rPr>
              <w:t xml:space="preserve">within </w:t>
            </w:r>
            <w:r w:rsidRPr="00D27132">
              <w:rPr>
                <w:i/>
                <w:iCs/>
                <w:lang w:eastAsia="sv-SE"/>
              </w:rPr>
              <w:t>nzp-CSI-RS</w:t>
            </w:r>
            <w:r w:rsidRPr="00D27132">
              <w:rPr>
                <w:szCs w:val="22"/>
                <w:lang w:eastAsia="sv-SE"/>
              </w:rPr>
              <w:t>.</w:t>
            </w:r>
          </w:p>
        </w:tc>
      </w:tr>
      <w:tr w:rsidR="00D46B4D" w:rsidRPr="00D27132" w14:paraId="485697A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1AA68F1" w14:textId="77777777" w:rsidR="00D46B4D" w:rsidRPr="00D27132" w:rsidRDefault="00D46B4D" w:rsidP="00C1533F">
            <w:pPr>
              <w:pStyle w:val="TAL"/>
              <w:rPr>
                <w:szCs w:val="22"/>
                <w:lang w:eastAsia="sv-SE"/>
              </w:rPr>
            </w:pPr>
            <w:r w:rsidRPr="00D27132">
              <w:rPr>
                <w:b/>
                <w:i/>
                <w:szCs w:val="22"/>
                <w:lang w:eastAsia="sv-SE"/>
              </w:rPr>
              <w:t>csi-SSB-ResourceSet</w:t>
            </w:r>
          </w:p>
          <w:p w14:paraId="1188CE14" w14:textId="77777777" w:rsidR="00D46B4D" w:rsidRPr="00D27132" w:rsidRDefault="00D46B4D" w:rsidP="00C1533F">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46B4D" w:rsidRPr="00D27132" w14:paraId="079EAFA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D04B8F6" w14:textId="77777777" w:rsidR="00D46B4D" w:rsidRPr="00D27132" w:rsidRDefault="00D46B4D" w:rsidP="00C1533F">
            <w:pPr>
              <w:pStyle w:val="TAL"/>
              <w:rPr>
                <w:szCs w:val="22"/>
                <w:lang w:eastAsia="sv-SE"/>
              </w:rPr>
            </w:pPr>
            <w:r w:rsidRPr="00D27132">
              <w:rPr>
                <w:b/>
                <w:i/>
                <w:szCs w:val="22"/>
                <w:lang w:eastAsia="sv-SE"/>
              </w:rPr>
              <w:t>nzp-CSI-RS-ResourcesForInterference</w:t>
            </w:r>
          </w:p>
          <w:p w14:paraId="7938804B" w14:textId="77777777" w:rsidR="00D46B4D" w:rsidRPr="00D27132" w:rsidRDefault="00D46B4D" w:rsidP="00C1533F">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46B4D" w:rsidRPr="00D27132" w14:paraId="197E8B9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DC5CE51" w14:textId="77777777" w:rsidR="00D46B4D" w:rsidRPr="00D27132" w:rsidRDefault="00D46B4D" w:rsidP="00C1533F">
            <w:pPr>
              <w:pStyle w:val="TAL"/>
              <w:rPr>
                <w:szCs w:val="22"/>
                <w:lang w:eastAsia="sv-SE"/>
              </w:rPr>
            </w:pPr>
            <w:r w:rsidRPr="00D27132">
              <w:rPr>
                <w:b/>
                <w:i/>
                <w:szCs w:val="22"/>
                <w:lang w:eastAsia="sv-SE"/>
              </w:rPr>
              <w:t>qcl-info</w:t>
            </w:r>
          </w:p>
          <w:p w14:paraId="5888F727" w14:textId="77777777" w:rsidR="00D46B4D" w:rsidRPr="00D27132" w:rsidRDefault="00D46B4D" w:rsidP="00C1533F">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Pr="00D27132">
              <w:rPr>
                <w:i/>
              </w:rPr>
              <w:t>resourceSet</w:t>
            </w:r>
            <w:r w:rsidRPr="00D27132">
              <w:rPr>
                <w:i/>
                <w:lang w:eastAsia="sv-SE"/>
              </w:rPr>
              <w:t xml:space="preserve"> </w:t>
            </w:r>
            <w:r w:rsidRPr="00D27132">
              <w:rPr>
                <w:lang w:eastAsia="sv-SE"/>
              </w:rPr>
              <w:t xml:space="preserve">within </w:t>
            </w:r>
            <w:r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46B4D" w:rsidRPr="00D27132" w14:paraId="4D14BF5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6BD82A3" w14:textId="77777777" w:rsidR="00D46B4D" w:rsidRPr="00D27132" w:rsidRDefault="00D46B4D" w:rsidP="00C1533F">
            <w:pPr>
              <w:pStyle w:val="TAL"/>
              <w:rPr>
                <w:szCs w:val="22"/>
                <w:lang w:eastAsia="sv-SE"/>
              </w:rPr>
            </w:pPr>
            <w:r w:rsidRPr="00D27132">
              <w:rPr>
                <w:b/>
                <w:i/>
                <w:szCs w:val="22"/>
                <w:lang w:eastAsia="sv-SE"/>
              </w:rPr>
              <w:t>reportConfigId</w:t>
            </w:r>
          </w:p>
          <w:p w14:paraId="4F4960D6" w14:textId="77777777" w:rsidR="00D46B4D" w:rsidRPr="00D27132" w:rsidRDefault="00D46B4D" w:rsidP="00C1533F">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D46B4D" w:rsidRPr="00D27132" w14:paraId="44D98C7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FFE59E2" w14:textId="77777777" w:rsidR="00D46B4D" w:rsidRPr="00D27132" w:rsidRDefault="00D46B4D" w:rsidP="00C1533F">
            <w:pPr>
              <w:pStyle w:val="TAL"/>
              <w:rPr>
                <w:szCs w:val="22"/>
                <w:lang w:eastAsia="sv-SE"/>
              </w:rPr>
            </w:pPr>
            <w:r w:rsidRPr="00D27132">
              <w:rPr>
                <w:b/>
                <w:i/>
                <w:szCs w:val="22"/>
                <w:lang w:eastAsia="sv-SE"/>
              </w:rPr>
              <w:t>resourceSet</w:t>
            </w:r>
          </w:p>
          <w:p w14:paraId="4BCAF9AF" w14:textId="77777777" w:rsidR="00D46B4D" w:rsidRPr="00D27132" w:rsidRDefault="00D46B4D" w:rsidP="00C1533F">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 second entry, and so on).</w:t>
            </w:r>
          </w:p>
        </w:tc>
      </w:tr>
    </w:tbl>
    <w:p w14:paraId="68EE5532" w14:textId="77777777" w:rsidR="00D46B4D" w:rsidRPr="00D27132" w:rsidRDefault="00D46B4D" w:rsidP="00D46B4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46B4D" w:rsidRPr="00D27132" w14:paraId="73FCC129"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1A474033" w14:textId="77777777" w:rsidR="00D46B4D" w:rsidRPr="00D27132" w:rsidRDefault="00D46B4D" w:rsidP="00C1533F">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76A09F" w14:textId="77777777" w:rsidR="00D46B4D" w:rsidRPr="00D27132" w:rsidRDefault="00D46B4D" w:rsidP="00C1533F">
            <w:pPr>
              <w:pStyle w:val="TAH"/>
              <w:rPr>
                <w:lang w:eastAsia="sv-SE"/>
              </w:rPr>
            </w:pPr>
            <w:r w:rsidRPr="00D27132">
              <w:rPr>
                <w:lang w:eastAsia="sv-SE"/>
              </w:rPr>
              <w:t>Explanation</w:t>
            </w:r>
          </w:p>
        </w:tc>
      </w:tr>
      <w:tr w:rsidR="00D46B4D" w:rsidRPr="00D27132" w14:paraId="252F8DF3"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428B3416" w14:textId="77777777" w:rsidR="00D46B4D" w:rsidRPr="00D27132" w:rsidRDefault="00D46B4D" w:rsidP="00C1533F">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15A02EF" w14:textId="77777777" w:rsidR="00D46B4D" w:rsidRPr="00D27132" w:rsidRDefault="00D46B4D" w:rsidP="00C1533F">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46B4D" w:rsidRPr="00D27132" w14:paraId="7CAA766C"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2C657853" w14:textId="77777777" w:rsidR="00D46B4D" w:rsidRPr="00D27132" w:rsidRDefault="00D46B4D" w:rsidP="00C1533F">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C5C1D9" w14:textId="77777777" w:rsidR="00D46B4D" w:rsidRPr="00D27132" w:rsidRDefault="00D46B4D" w:rsidP="00C1533F">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D46B4D" w:rsidRPr="00D27132" w14:paraId="0E0617C5"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328E1036" w14:textId="77777777" w:rsidR="00D46B4D" w:rsidRPr="00D27132" w:rsidRDefault="00D46B4D" w:rsidP="00C1533F">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10AE94" w14:textId="77777777" w:rsidR="00D46B4D" w:rsidRPr="00D27132" w:rsidRDefault="00D46B4D" w:rsidP="00C1533F">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1ACA964B" w14:textId="77777777" w:rsidR="00D46B4D" w:rsidRPr="00D27132" w:rsidRDefault="00D46B4D" w:rsidP="00D46B4D"/>
    <w:p w14:paraId="68F477C9" w14:textId="77777777" w:rsidR="00D46B4D" w:rsidRPr="00D27132" w:rsidRDefault="00D46B4D" w:rsidP="00D46B4D">
      <w:pPr>
        <w:pStyle w:val="Heading4"/>
      </w:pPr>
      <w:bookmarkStart w:id="1686" w:name="_Toc60777211"/>
      <w:bookmarkStart w:id="1687" w:name="_Toc90651083"/>
      <w:r w:rsidRPr="00D27132">
        <w:t>–</w:t>
      </w:r>
      <w:r w:rsidRPr="00D27132">
        <w:tab/>
      </w:r>
      <w:r w:rsidRPr="00D27132">
        <w:rPr>
          <w:i/>
        </w:rPr>
        <w:t>CSI-FrequencyOccupation</w:t>
      </w:r>
      <w:bookmarkEnd w:id="1686"/>
      <w:bookmarkEnd w:id="1687"/>
    </w:p>
    <w:p w14:paraId="05A4513C" w14:textId="77777777" w:rsidR="00D46B4D" w:rsidRPr="00D27132" w:rsidRDefault="00D46B4D" w:rsidP="00D46B4D">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0BCD1DE7" w14:textId="77777777" w:rsidR="00D46B4D" w:rsidRPr="00D27132" w:rsidRDefault="00D46B4D" w:rsidP="00D46B4D">
      <w:pPr>
        <w:pStyle w:val="TH"/>
      </w:pPr>
      <w:r w:rsidRPr="00D27132">
        <w:rPr>
          <w:i/>
        </w:rPr>
        <w:t>CSI-FrequencyOccupation</w:t>
      </w:r>
      <w:r w:rsidRPr="00D27132">
        <w:t xml:space="preserve"> information element</w:t>
      </w:r>
    </w:p>
    <w:p w14:paraId="5700D5BF" w14:textId="77777777" w:rsidR="00D46B4D" w:rsidRPr="00D27132" w:rsidRDefault="00D46B4D" w:rsidP="00D46B4D">
      <w:pPr>
        <w:pStyle w:val="PL"/>
      </w:pPr>
      <w:r w:rsidRPr="00D27132">
        <w:t>-- ASN1START</w:t>
      </w:r>
    </w:p>
    <w:p w14:paraId="5614EE61" w14:textId="77777777" w:rsidR="00D46B4D" w:rsidRPr="00D27132" w:rsidRDefault="00D46B4D" w:rsidP="00D46B4D">
      <w:pPr>
        <w:pStyle w:val="PL"/>
      </w:pPr>
      <w:r w:rsidRPr="00D27132">
        <w:t>-- TAG-CSI-FREQUENCYOCCUPATION-START</w:t>
      </w:r>
    </w:p>
    <w:p w14:paraId="7C09F1F3" w14:textId="77777777" w:rsidR="00D46B4D" w:rsidRPr="00D27132" w:rsidRDefault="00D46B4D" w:rsidP="00D46B4D">
      <w:pPr>
        <w:pStyle w:val="PL"/>
      </w:pPr>
    </w:p>
    <w:p w14:paraId="2493FB01" w14:textId="77777777" w:rsidR="00D46B4D" w:rsidRPr="00D27132" w:rsidRDefault="00D46B4D" w:rsidP="00D46B4D">
      <w:pPr>
        <w:pStyle w:val="PL"/>
      </w:pPr>
      <w:r w:rsidRPr="00D27132">
        <w:t>CSI-FrequencyOccupation ::=         SEQUENCE {</w:t>
      </w:r>
    </w:p>
    <w:p w14:paraId="5C11156D" w14:textId="77777777" w:rsidR="00D46B4D" w:rsidRPr="00D27132" w:rsidRDefault="00D46B4D" w:rsidP="00D46B4D">
      <w:pPr>
        <w:pStyle w:val="PL"/>
      </w:pPr>
      <w:r w:rsidRPr="00D27132">
        <w:t xml:space="preserve">    startingRB                          INTEGER (0..maxNrofPhysicalResourceBlocks-1),</w:t>
      </w:r>
    </w:p>
    <w:p w14:paraId="166FDC0E" w14:textId="77777777" w:rsidR="00D46B4D" w:rsidRPr="00D27132" w:rsidRDefault="00D46B4D" w:rsidP="00D46B4D">
      <w:pPr>
        <w:pStyle w:val="PL"/>
      </w:pPr>
      <w:r w:rsidRPr="00D27132">
        <w:t xml:space="preserve">    nrofRBs                             INTEGER (24..maxNrofPhysicalResourceBlocksPlus1),</w:t>
      </w:r>
    </w:p>
    <w:p w14:paraId="5C59B650" w14:textId="77777777" w:rsidR="00D46B4D" w:rsidRPr="00D27132" w:rsidRDefault="00D46B4D" w:rsidP="00D46B4D">
      <w:pPr>
        <w:pStyle w:val="PL"/>
      </w:pPr>
      <w:r w:rsidRPr="00D27132">
        <w:t xml:space="preserve">    ...</w:t>
      </w:r>
    </w:p>
    <w:p w14:paraId="78B401DC" w14:textId="77777777" w:rsidR="00D46B4D" w:rsidRPr="00D27132" w:rsidRDefault="00D46B4D" w:rsidP="00D46B4D">
      <w:pPr>
        <w:pStyle w:val="PL"/>
      </w:pPr>
      <w:r w:rsidRPr="00D27132">
        <w:t>}</w:t>
      </w:r>
    </w:p>
    <w:p w14:paraId="2CB85D38" w14:textId="77777777" w:rsidR="00D46B4D" w:rsidRPr="00D27132" w:rsidRDefault="00D46B4D" w:rsidP="00D46B4D">
      <w:pPr>
        <w:pStyle w:val="PL"/>
      </w:pPr>
    </w:p>
    <w:p w14:paraId="37DCF068" w14:textId="77777777" w:rsidR="00D46B4D" w:rsidRPr="00D27132" w:rsidRDefault="00D46B4D" w:rsidP="00D46B4D">
      <w:pPr>
        <w:pStyle w:val="PL"/>
      </w:pPr>
      <w:r w:rsidRPr="00D27132">
        <w:t>-- TAG-CSI-FREQUENCYOCCUPATION-STOP</w:t>
      </w:r>
    </w:p>
    <w:p w14:paraId="31FF8F10" w14:textId="77777777" w:rsidR="00D46B4D" w:rsidRPr="00D27132" w:rsidRDefault="00D46B4D" w:rsidP="00D46B4D">
      <w:pPr>
        <w:pStyle w:val="PL"/>
      </w:pPr>
      <w:r w:rsidRPr="00D27132">
        <w:t>-- ASN1STOP</w:t>
      </w:r>
    </w:p>
    <w:p w14:paraId="3420250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00B54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38D9E0" w14:textId="77777777" w:rsidR="00D46B4D" w:rsidRPr="00D27132" w:rsidRDefault="00D46B4D" w:rsidP="00C1533F">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46B4D" w:rsidRPr="00D27132" w14:paraId="202BEC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C4ABF5" w14:textId="77777777" w:rsidR="00D46B4D" w:rsidRPr="00D27132" w:rsidRDefault="00D46B4D" w:rsidP="00C1533F">
            <w:pPr>
              <w:pStyle w:val="TAL"/>
              <w:rPr>
                <w:szCs w:val="22"/>
                <w:lang w:eastAsia="sv-SE"/>
              </w:rPr>
            </w:pPr>
            <w:r w:rsidRPr="00D27132">
              <w:rPr>
                <w:b/>
                <w:i/>
                <w:szCs w:val="22"/>
                <w:lang w:eastAsia="sv-SE"/>
              </w:rPr>
              <w:t>nrofRBs</w:t>
            </w:r>
          </w:p>
          <w:p w14:paraId="3D05BCE2" w14:textId="77777777" w:rsidR="00D46B4D" w:rsidRPr="00D27132" w:rsidRDefault="00D46B4D" w:rsidP="00C1533F">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46B4D" w:rsidRPr="00D27132" w14:paraId="640B28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220E71" w14:textId="77777777" w:rsidR="00D46B4D" w:rsidRPr="00D27132" w:rsidRDefault="00D46B4D" w:rsidP="00C1533F">
            <w:pPr>
              <w:pStyle w:val="TAL"/>
              <w:rPr>
                <w:szCs w:val="22"/>
                <w:lang w:eastAsia="sv-SE"/>
              </w:rPr>
            </w:pPr>
            <w:r w:rsidRPr="00D27132">
              <w:rPr>
                <w:b/>
                <w:i/>
                <w:szCs w:val="22"/>
                <w:lang w:eastAsia="sv-SE"/>
              </w:rPr>
              <w:t>startingRB</w:t>
            </w:r>
          </w:p>
          <w:p w14:paraId="4590EE1A" w14:textId="77777777" w:rsidR="00D46B4D" w:rsidRPr="00D27132" w:rsidRDefault="00D46B4D" w:rsidP="00C1533F">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1B13D9B2" w14:textId="77777777" w:rsidR="00D46B4D" w:rsidRPr="00D27132" w:rsidRDefault="00D46B4D" w:rsidP="00D46B4D"/>
    <w:p w14:paraId="63934F37" w14:textId="77777777" w:rsidR="00D46B4D" w:rsidRPr="00D27132" w:rsidRDefault="00D46B4D" w:rsidP="00D46B4D">
      <w:pPr>
        <w:pStyle w:val="Heading4"/>
      </w:pPr>
      <w:bookmarkStart w:id="1688" w:name="_Toc60777212"/>
      <w:bookmarkStart w:id="1689" w:name="_Toc90651084"/>
      <w:r w:rsidRPr="00D27132">
        <w:t>–</w:t>
      </w:r>
      <w:r w:rsidRPr="00D27132">
        <w:tab/>
      </w:r>
      <w:r w:rsidRPr="00D27132">
        <w:rPr>
          <w:i/>
        </w:rPr>
        <w:t>CSI-IM-Resource</w:t>
      </w:r>
      <w:bookmarkEnd w:id="1688"/>
      <w:bookmarkEnd w:id="1689"/>
    </w:p>
    <w:p w14:paraId="2552CABF" w14:textId="77777777" w:rsidR="00D46B4D" w:rsidRPr="00D27132" w:rsidRDefault="00D46B4D" w:rsidP="00D46B4D">
      <w:r w:rsidRPr="00D27132">
        <w:t xml:space="preserve">The IE </w:t>
      </w:r>
      <w:r w:rsidRPr="00D27132">
        <w:rPr>
          <w:i/>
        </w:rPr>
        <w:t>CSI-IM-Resource</w:t>
      </w:r>
      <w:r w:rsidRPr="00D27132">
        <w:t xml:space="preserve"> is used to configure one CSI Interference Management (IM) resource.</w:t>
      </w:r>
    </w:p>
    <w:p w14:paraId="7438CC16" w14:textId="77777777" w:rsidR="00D46B4D" w:rsidRPr="00D27132" w:rsidRDefault="00D46B4D" w:rsidP="00D46B4D">
      <w:pPr>
        <w:pStyle w:val="TH"/>
      </w:pPr>
      <w:r w:rsidRPr="00D27132">
        <w:rPr>
          <w:i/>
        </w:rPr>
        <w:t>CSI-IM-Resource</w:t>
      </w:r>
      <w:r w:rsidRPr="00D27132">
        <w:t xml:space="preserve"> information element</w:t>
      </w:r>
    </w:p>
    <w:p w14:paraId="41FA6BDE" w14:textId="77777777" w:rsidR="00D46B4D" w:rsidRPr="00D27132" w:rsidRDefault="00D46B4D" w:rsidP="00D46B4D">
      <w:pPr>
        <w:pStyle w:val="PL"/>
      </w:pPr>
      <w:r w:rsidRPr="00D27132">
        <w:t>-- ASN1START</w:t>
      </w:r>
    </w:p>
    <w:p w14:paraId="3F08F180" w14:textId="77777777" w:rsidR="00D46B4D" w:rsidRPr="00D27132" w:rsidRDefault="00D46B4D" w:rsidP="00D46B4D">
      <w:pPr>
        <w:pStyle w:val="PL"/>
      </w:pPr>
      <w:r w:rsidRPr="00D27132">
        <w:t>-- TAG-CSI-IM-RESOURCE-START</w:t>
      </w:r>
    </w:p>
    <w:p w14:paraId="55258AC6" w14:textId="77777777" w:rsidR="00D46B4D" w:rsidRPr="00D27132" w:rsidRDefault="00D46B4D" w:rsidP="00D46B4D">
      <w:pPr>
        <w:pStyle w:val="PL"/>
      </w:pPr>
    </w:p>
    <w:p w14:paraId="1C49AE84" w14:textId="77777777" w:rsidR="00D46B4D" w:rsidRPr="00D27132" w:rsidRDefault="00D46B4D" w:rsidP="00D46B4D">
      <w:pPr>
        <w:pStyle w:val="PL"/>
      </w:pPr>
      <w:r w:rsidRPr="00D27132">
        <w:t>CSI-IM-Resource ::=                 SEQUENCE {</w:t>
      </w:r>
    </w:p>
    <w:p w14:paraId="51B8B699" w14:textId="77777777" w:rsidR="00D46B4D" w:rsidRPr="00D27132" w:rsidRDefault="00D46B4D" w:rsidP="00D46B4D">
      <w:pPr>
        <w:pStyle w:val="PL"/>
      </w:pPr>
      <w:r w:rsidRPr="00D27132">
        <w:t xml:space="preserve">    csi-IM-ResourceId                   CSI-IM-ResourceId,</w:t>
      </w:r>
    </w:p>
    <w:p w14:paraId="3641F1B6" w14:textId="77777777" w:rsidR="00D46B4D" w:rsidRPr="00D27132" w:rsidRDefault="00D46B4D" w:rsidP="00D46B4D">
      <w:pPr>
        <w:pStyle w:val="PL"/>
      </w:pPr>
      <w:r w:rsidRPr="00D27132">
        <w:t xml:space="preserve">    csi-IM-ResourceElementPattern           CHOICE {</w:t>
      </w:r>
    </w:p>
    <w:p w14:paraId="1AE29CB3" w14:textId="77777777" w:rsidR="00D46B4D" w:rsidRPr="00D27132" w:rsidRDefault="00D46B4D" w:rsidP="00D46B4D">
      <w:pPr>
        <w:pStyle w:val="PL"/>
      </w:pPr>
      <w:r w:rsidRPr="00D27132">
        <w:t xml:space="preserve">        pattern0                                SEQUENCE {</w:t>
      </w:r>
    </w:p>
    <w:p w14:paraId="02A240BE" w14:textId="77777777" w:rsidR="00D46B4D" w:rsidRPr="00D27132" w:rsidRDefault="00D46B4D" w:rsidP="00D46B4D">
      <w:pPr>
        <w:pStyle w:val="PL"/>
      </w:pPr>
      <w:r w:rsidRPr="00D27132">
        <w:t xml:space="preserve">            subcarrierLocation-p0                   ENUMERATED { s0, s2, s4, s6, s8, s10 },</w:t>
      </w:r>
    </w:p>
    <w:p w14:paraId="259A77F7" w14:textId="77777777" w:rsidR="00D46B4D" w:rsidRPr="00D27132" w:rsidRDefault="00D46B4D" w:rsidP="00D46B4D">
      <w:pPr>
        <w:pStyle w:val="PL"/>
      </w:pPr>
      <w:r w:rsidRPr="00D27132">
        <w:t xml:space="preserve">            symbolLocation-p0                       INTEGER (0..12)</w:t>
      </w:r>
    </w:p>
    <w:p w14:paraId="31F90863" w14:textId="77777777" w:rsidR="00D46B4D" w:rsidRPr="00D27132" w:rsidRDefault="00D46B4D" w:rsidP="00D46B4D">
      <w:pPr>
        <w:pStyle w:val="PL"/>
      </w:pPr>
      <w:r w:rsidRPr="00D27132">
        <w:t xml:space="preserve">        },</w:t>
      </w:r>
    </w:p>
    <w:p w14:paraId="39C39DA6" w14:textId="77777777" w:rsidR="00D46B4D" w:rsidRPr="00D27132" w:rsidRDefault="00D46B4D" w:rsidP="00D46B4D">
      <w:pPr>
        <w:pStyle w:val="PL"/>
      </w:pPr>
      <w:r w:rsidRPr="00D27132">
        <w:t xml:space="preserve">        pattern1                                SEQUENCE {</w:t>
      </w:r>
    </w:p>
    <w:p w14:paraId="2083C16C" w14:textId="77777777" w:rsidR="00D46B4D" w:rsidRPr="00D27132" w:rsidRDefault="00D46B4D" w:rsidP="00D46B4D">
      <w:pPr>
        <w:pStyle w:val="PL"/>
      </w:pPr>
      <w:r w:rsidRPr="00D27132">
        <w:t xml:space="preserve">            subcarrierLocation-p1                   ENUMERATED { s0, s4, s8 },</w:t>
      </w:r>
    </w:p>
    <w:p w14:paraId="79A01716" w14:textId="77777777" w:rsidR="00D46B4D" w:rsidRPr="00D27132" w:rsidRDefault="00D46B4D" w:rsidP="00D46B4D">
      <w:pPr>
        <w:pStyle w:val="PL"/>
      </w:pPr>
      <w:r w:rsidRPr="00D27132">
        <w:t xml:space="preserve">            symbolLocation-p1                       INTEGER (0..13)</w:t>
      </w:r>
    </w:p>
    <w:p w14:paraId="0DA29271" w14:textId="77777777" w:rsidR="00D46B4D" w:rsidRPr="00D27132" w:rsidRDefault="00D46B4D" w:rsidP="00D46B4D">
      <w:pPr>
        <w:pStyle w:val="PL"/>
      </w:pPr>
      <w:r w:rsidRPr="00D27132">
        <w:t xml:space="preserve">        }</w:t>
      </w:r>
    </w:p>
    <w:p w14:paraId="30D8BECF" w14:textId="77777777" w:rsidR="00D46B4D" w:rsidRPr="00D27132" w:rsidRDefault="00D46B4D" w:rsidP="00D46B4D">
      <w:pPr>
        <w:pStyle w:val="PL"/>
      </w:pPr>
      <w:r w:rsidRPr="00D27132">
        <w:t xml:space="preserve">    }                                                                                   OPTIONAL,   -- Need M</w:t>
      </w:r>
    </w:p>
    <w:p w14:paraId="061CE92A" w14:textId="77777777" w:rsidR="00D46B4D" w:rsidRPr="00D27132" w:rsidRDefault="00D46B4D" w:rsidP="00D46B4D">
      <w:pPr>
        <w:pStyle w:val="PL"/>
      </w:pPr>
      <w:r w:rsidRPr="00D27132">
        <w:t xml:space="preserve">    freqBand                            CSI-FrequencyOccupation                         OPTIONAL,   -- Need M</w:t>
      </w:r>
    </w:p>
    <w:p w14:paraId="1E299B32" w14:textId="77777777" w:rsidR="00D46B4D" w:rsidRPr="00D27132" w:rsidRDefault="00D46B4D" w:rsidP="00D46B4D">
      <w:pPr>
        <w:pStyle w:val="PL"/>
      </w:pPr>
      <w:r w:rsidRPr="00D27132">
        <w:t xml:space="preserve">    periodicityAndOffset                CSI-ResourcePeriodicityAndOffset                OPTIONAL,   -- Cond PeriodicOrSemiPersistent</w:t>
      </w:r>
    </w:p>
    <w:p w14:paraId="3D3383B6" w14:textId="77777777" w:rsidR="00D46B4D" w:rsidRPr="00D27132" w:rsidRDefault="00D46B4D" w:rsidP="00D46B4D">
      <w:pPr>
        <w:pStyle w:val="PL"/>
      </w:pPr>
      <w:r w:rsidRPr="00D27132">
        <w:t xml:space="preserve">    ...</w:t>
      </w:r>
    </w:p>
    <w:p w14:paraId="7C50BFF2" w14:textId="77777777" w:rsidR="00D46B4D" w:rsidRPr="00D27132" w:rsidRDefault="00D46B4D" w:rsidP="00D46B4D">
      <w:pPr>
        <w:pStyle w:val="PL"/>
      </w:pPr>
      <w:r w:rsidRPr="00D27132">
        <w:t>}</w:t>
      </w:r>
    </w:p>
    <w:p w14:paraId="40E09728" w14:textId="77777777" w:rsidR="00D46B4D" w:rsidRPr="00D27132" w:rsidRDefault="00D46B4D" w:rsidP="00D46B4D">
      <w:pPr>
        <w:pStyle w:val="PL"/>
      </w:pPr>
    </w:p>
    <w:p w14:paraId="0313B745" w14:textId="77777777" w:rsidR="00D46B4D" w:rsidRPr="00D27132" w:rsidRDefault="00D46B4D" w:rsidP="00D46B4D">
      <w:pPr>
        <w:pStyle w:val="PL"/>
      </w:pPr>
      <w:r w:rsidRPr="00D27132">
        <w:t>-- TAG-CSI-IM-RESOURCE-STOP</w:t>
      </w:r>
    </w:p>
    <w:p w14:paraId="266A8E76" w14:textId="77777777" w:rsidR="00D46B4D" w:rsidRPr="00D27132" w:rsidRDefault="00D46B4D" w:rsidP="00D46B4D">
      <w:pPr>
        <w:pStyle w:val="PL"/>
      </w:pPr>
      <w:r w:rsidRPr="00D27132">
        <w:t>-- ASN1STOP</w:t>
      </w:r>
    </w:p>
    <w:p w14:paraId="60E807C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0132FB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07F5601" w14:textId="77777777" w:rsidR="00D46B4D" w:rsidRPr="00D27132" w:rsidRDefault="00D46B4D" w:rsidP="00C1533F">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46B4D" w:rsidRPr="00D27132" w14:paraId="477C7B5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B1B5B86" w14:textId="77777777" w:rsidR="00D46B4D" w:rsidRPr="00D27132" w:rsidRDefault="00D46B4D" w:rsidP="00C1533F">
            <w:pPr>
              <w:pStyle w:val="TAL"/>
              <w:rPr>
                <w:szCs w:val="22"/>
                <w:lang w:eastAsia="sv-SE"/>
              </w:rPr>
            </w:pPr>
            <w:r w:rsidRPr="00D27132">
              <w:rPr>
                <w:b/>
                <w:i/>
                <w:szCs w:val="22"/>
                <w:lang w:eastAsia="sv-SE"/>
              </w:rPr>
              <w:t>csi-IM-ResourceElementPattern</w:t>
            </w:r>
          </w:p>
          <w:p w14:paraId="5392F2E1" w14:textId="77777777" w:rsidR="00D46B4D" w:rsidRPr="00D27132" w:rsidRDefault="00D46B4D" w:rsidP="00C1533F">
            <w:pPr>
              <w:pStyle w:val="TAL"/>
              <w:rPr>
                <w:szCs w:val="22"/>
                <w:lang w:eastAsia="sv-SE"/>
              </w:rPr>
            </w:pPr>
            <w:r w:rsidRPr="00D27132">
              <w:rPr>
                <w:szCs w:val="22"/>
                <w:lang w:eastAsia="sv-SE"/>
              </w:rPr>
              <w:t>The resource element pattern (Pattern0 (2,2) or Pattern1 (4,1)) with corresponding parameters (see TS 38.214 [19], clause 5.2.2.4)</w:t>
            </w:r>
          </w:p>
        </w:tc>
      </w:tr>
      <w:tr w:rsidR="00D46B4D" w:rsidRPr="00D27132" w14:paraId="3D3E54E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D950ED4" w14:textId="77777777" w:rsidR="00D46B4D" w:rsidRPr="00D27132" w:rsidRDefault="00D46B4D" w:rsidP="00C1533F">
            <w:pPr>
              <w:pStyle w:val="TAL"/>
              <w:rPr>
                <w:szCs w:val="22"/>
                <w:lang w:eastAsia="sv-SE"/>
              </w:rPr>
            </w:pPr>
            <w:r w:rsidRPr="00D27132">
              <w:rPr>
                <w:b/>
                <w:i/>
                <w:szCs w:val="22"/>
                <w:lang w:eastAsia="sv-SE"/>
              </w:rPr>
              <w:t>freqBand</w:t>
            </w:r>
          </w:p>
          <w:p w14:paraId="2A669A68" w14:textId="77777777" w:rsidR="00D46B4D" w:rsidRPr="00D27132" w:rsidRDefault="00D46B4D" w:rsidP="00C1533F">
            <w:pPr>
              <w:pStyle w:val="TAL"/>
              <w:rPr>
                <w:szCs w:val="22"/>
                <w:lang w:eastAsia="sv-SE"/>
              </w:rPr>
            </w:pPr>
            <w:r w:rsidRPr="00D27132">
              <w:rPr>
                <w:szCs w:val="22"/>
                <w:lang w:eastAsia="sv-SE"/>
              </w:rPr>
              <w:t>Frequency-occupancy of CSI-IM (see TS 38.214 [19], clause 5.2.2.4)</w:t>
            </w:r>
          </w:p>
        </w:tc>
      </w:tr>
      <w:tr w:rsidR="00D46B4D" w:rsidRPr="00D27132" w14:paraId="7E09193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B4B386C" w14:textId="77777777" w:rsidR="00D46B4D" w:rsidRPr="00D27132" w:rsidRDefault="00D46B4D" w:rsidP="00C1533F">
            <w:pPr>
              <w:pStyle w:val="TAL"/>
              <w:rPr>
                <w:szCs w:val="22"/>
                <w:lang w:eastAsia="sv-SE"/>
              </w:rPr>
            </w:pPr>
            <w:r w:rsidRPr="00D27132">
              <w:rPr>
                <w:b/>
                <w:i/>
                <w:szCs w:val="22"/>
                <w:lang w:eastAsia="sv-SE"/>
              </w:rPr>
              <w:t>periodicityAndOffset</w:t>
            </w:r>
          </w:p>
          <w:p w14:paraId="2FC0444D" w14:textId="77777777" w:rsidR="00D46B4D" w:rsidRPr="00D27132" w:rsidRDefault="00D46B4D" w:rsidP="00C1533F">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46B4D" w:rsidRPr="00D27132" w14:paraId="0612066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E19F5C7" w14:textId="77777777" w:rsidR="00D46B4D" w:rsidRPr="00D27132" w:rsidRDefault="00D46B4D" w:rsidP="00C1533F">
            <w:pPr>
              <w:pStyle w:val="TAL"/>
              <w:rPr>
                <w:szCs w:val="22"/>
                <w:lang w:eastAsia="sv-SE"/>
              </w:rPr>
            </w:pPr>
            <w:r w:rsidRPr="00D27132">
              <w:rPr>
                <w:b/>
                <w:i/>
                <w:szCs w:val="22"/>
                <w:lang w:eastAsia="sv-SE"/>
              </w:rPr>
              <w:t>subcarrierLocation-p0</w:t>
            </w:r>
          </w:p>
          <w:p w14:paraId="04F6AB30" w14:textId="77777777" w:rsidR="00D46B4D" w:rsidRPr="00D27132" w:rsidRDefault="00D46B4D" w:rsidP="00C1533F">
            <w:pPr>
              <w:pStyle w:val="TAL"/>
              <w:rPr>
                <w:szCs w:val="22"/>
                <w:lang w:eastAsia="sv-SE"/>
              </w:rPr>
            </w:pPr>
            <w:r w:rsidRPr="00D27132">
              <w:rPr>
                <w:szCs w:val="22"/>
                <w:lang w:eastAsia="sv-SE"/>
              </w:rPr>
              <w:t>OFDM subcarrier occupancy of the CSI-IM resource for Pattern0 (see TS 38.214 [19], clause 5.2.2.4)</w:t>
            </w:r>
          </w:p>
        </w:tc>
      </w:tr>
      <w:tr w:rsidR="00D46B4D" w:rsidRPr="00D27132" w14:paraId="264A760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C8BD569" w14:textId="77777777" w:rsidR="00D46B4D" w:rsidRPr="00D27132" w:rsidRDefault="00D46B4D" w:rsidP="00C1533F">
            <w:pPr>
              <w:pStyle w:val="TAL"/>
              <w:rPr>
                <w:szCs w:val="22"/>
                <w:lang w:eastAsia="sv-SE"/>
              </w:rPr>
            </w:pPr>
            <w:r w:rsidRPr="00D27132">
              <w:rPr>
                <w:b/>
                <w:i/>
                <w:szCs w:val="22"/>
                <w:lang w:eastAsia="sv-SE"/>
              </w:rPr>
              <w:t>subcarrierLocation-p1</w:t>
            </w:r>
          </w:p>
          <w:p w14:paraId="1B8707FF" w14:textId="77777777" w:rsidR="00D46B4D" w:rsidRPr="00D27132" w:rsidRDefault="00D46B4D" w:rsidP="00C1533F">
            <w:pPr>
              <w:pStyle w:val="TAL"/>
              <w:rPr>
                <w:szCs w:val="22"/>
                <w:lang w:eastAsia="sv-SE"/>
              </w:rPr>
            </w:pPr>
            <w:r w:rsidRPr="00D27132">
              <w:rPr>
                <w:szCs w:val="22"/>
                <w:lang w:eastAsia="sv-SE"/>
              </w:rPr>
              <w:t>OFDM subcarrier occupancy of the CSI-IM resource for Pattern1 (see TS 38.214 [19], clause 5.2.2.4)</w:t>
            </w:r>
          </w:p>
        </w:tc>
      </w:tr>
      <w:tr w:rsidR="00D46B4D" w:rsidRPr="00D27132" w14:paraId="4B9AEF9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19E29A9" w14:textId="77777777" w:rsidR="00D46B4D" w:rsidRPr="00D27132" w:rsidRDefault="00D46B4D" w:rsidP="00C1533F">
            <w:pPr>
              <w:pStyle w:val="TAL"/>
              <w:rPr>
                <w:szCs w:val="22"/>
                <w:lang w:eastAsia="sv-SE"/>
              </w:rPr>
            </w:pPr>
            <w:r w:rsidRPr="00D27132">
              <w:rPr>
                <w:b/>
                <w:i/>
                <w:szCs w:val="22"/>
                <w:lang w:eastAsia="sv-SE"/>
              </w:rPr>
              <w:t>symbolLocation-p0</w:t>
            </w:r>
          </w:p>
          <w:p w14:paraId="7BB0E054" w14:textId="77777777" w:rsidR="00D46B4D" w:rsidRPr="00D27132" w:rsidRDefault="00D46B4D" w:rsidP="00C1533F">
            <w:pPr>
              <w:pStyle w:val="TAL"/>
              <w:rPr>
                <w:szCs w:val="22"/>
                <w:lang w:eastAsia="sv-SE"/>
              </w:rPr>
            </w:pPr>
            <w:r w:rsidRPr="00D27132">
              <w:rPr>
                <w:szCs w:val="22"/>
                <w:lang w:eastAsia="sv-SE"/>
              </w:rPr>
              <w:t>OFDM symbol location of the CSI-IM resource for Pattern0 (see TS 38.214 [19], clause 5.2.2.4)</w:t>
            </w:r>
          </w:p>
        </w:tc>
      </w:tr>
      <w:tr w:rsidR="00D46B4D" w:rsidRPr="00D27132" w14:paraId="214A09EF"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1E6AECE" w14:textId="77777777" w:rsidR="00D46B4D" w:rsidRPr="00D27132" w:rsidRDefault="00D46B4D" w:rsidP="00C1533F">
            <w:pPr>
              <w:pStyle w:val="TAL"/>
              <w:rPr>
                <w:szCs w:val="22"/>
                <w:lang w:eastAsia="sv-SE"/>
              </w:rPr>
            </w:pPr>
            <w:r w:rsidRPr="00D27132">
              <w:rPr>
                <w:b/>
                <w:i/>
                <w:szCs w:val="22"/>
                <w:lang w:eastAsia="sv-SE"/>
              </w:rPr>
              <w:t>symbolLocation-p1</w:t>
            </w:r>
          </w:p>
          <w:p w14:paraId="59CCCFBA" w14:textId="77777777" w:rsidR="00D46B4D" w:rsidRPr="00D27132" w:rsidRDefault="00D46B4D" w:rsidP="00C1533F">
            <w:pPr>
              <w:pStyle w:val="TAL"/>
              <w:rPr>
                <w:szCs w:val="22"/>
                <w:lang w:eastAsia="sv-SE"/>
              </w:rPr>
            </w:pPr>
            <w:r w:rsidRPr="00D27132">
              <w:rPr>
                <w:szCs w:val="22"/>
                <w:lang w:eastAsia="sv-SE"/>
              </w:rPr>
              <w:t>OFDM symbol location of the CSI-IM resource for Pattern1 (see TS 38.214 [19], clause 5.2.2.4)</w:t>
            </w:r>
          </w:p>
        </w:tc>
      </w:tr>
    </w:tbl>
    <w:p w14:paraId="306BD6D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8F806C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41EA93D"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4F518B"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70951CB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E29E75A" w14:textId="77777777" w:rsidR="00D46B4D" w:rsidRPr="00D27132" w:rsidRDefault="00D46B4D" w:rsidP="00C1533F">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89D2B5A" w14:textId="77777777" w:rsidR="00D46B4D" w:rsidRPr="00D27132" w:rsidRDefault="00D46B4D" w:rsidP="00C1533F">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237BB6CE" w14:textId="77777777" w:rsidR="00D46B4D" w:rsidRPr="00D27132" w:rsidRDefault="00D46B4D" w:rsidP="00D46B4D"/>
    <w:p w14:paraId="5C20CF55" w14:textId="77777777" w:rsidR="00D46B4D" w:rsidRPr="00D27132" w:rsidRDefault="00D46B4D" w:rsidP="00D46B4D">
      <w:pPr>
        <w:pStyle w:val="Heading4"/>
      </w:pPr>
      <w:bookmarkStart w:id="1690" w:name="_Toc60777213"/>
      <w:bookmarkStart w:id="1691" w:name="_Toc90651085"/>
      <w:r w:rsidRPr="00D27132">
        <w:lastRenderedPageBreak/>
        <w:t>–</w:t>
      </w:r>
      <w:r w:rsidRPr="00D27132">
        <w:tab/>
      </w:r>
      <w:r w:rsidRPr="00D27132">
        <w:rPr>
          <w:i/>
        </w:rPr>
        <w:t>CSI-IM-ResourceId</w:t>
      </w:r>
      <w:bookmarkEnd w:id="1690"/>
      <w:bookmarkEnd w:id="1691"/>
    </w:p>
    <w:p w14:paraId="71BEC931" w14:textId="77777777" w:rsidR="00D46B4D" w:rsidRPr="00D27132" w:rsidRDefault="00D46B4D" w:rsidP="00D46B4D">
      <w:r w:rsidRPr="00D27132">
        <w:t xml:space="preserve">The IE </w:t>
      </w:r>
      <w:r w:rsidRPr="00D27132">
        <w:rPr>
          <w:i/>
        </w:rPr>
        <w:t>CSI-IM-ResourceId</w:t>
      </w:r>
      <w:r w:rsidRPr="00D27132">
        <w:t xml:space="preserve"> is used to identify one </w:t>
      </w:r>
      <w:r w:rsidRPr="00D27132">
        <w:rPr>
          <w:i/>
        </w:rPr>
        <w:t>CSI-IM-Resource</w:t>
      </w:r>
      <w:r w:rsidRPr="00D27132">
        <w:t>.</w:t>
      </w:r>
    </w:p>
    <w:p w14:paraId="3F394A6C" w14:textId="77777777" w:rsidR="00D46B4D" w:rsidRPr="00D27132" w:rsidRDefault="00D46B4D" w:rsidP="00D46B4D">
      <w:pPr>
        <w:pStyle w:val="TH"/>
      </w:pPr>
      <w:r w:rsidRPr="00D27132">
        <w:rPr>
          <w:i/>
        </w:rPr>
        <w:t>CSI-IM-ResourceId</w:t>
      </w:r>
      <w:r w:rsidRPr="00D27132">
        <w:t xml:space="preserve"> information element</w:t>
      </w:r>
    </w:p>
    <w:p w14:paraId="13E8E130" w14:textId="77777777" w:rsidR="00D46B4D" w:rsidRPr="00D27132" w:rsidRDefault="00D46B4D" w:rsidP="00D46B4D">
      <w:pPr>
        <w:pStyle w:val="PL"/>
      </w:pPr>
      <w:r w:rsidRPr="00D27132">
        <w:t>-- ASN1START</w:t>
      </w:r>
    </w:p>
    <w:p w14:paraId="68139AA5" w14:textId="77777777" w:rsidR="00D46B4D" w:rsidRPr="00D27132" w:rsidRDefault="00D46B4D" w:rsidP="00D46B4D">
      <w:pPr>
        <w:pStyle w:val="PL"/>
      </w:pPr>
      <w:r w:rsidRPr="00D27132">
        <w:t>-- TAG-CSI-IM-RESOURCEID-START</w:t>
      </w:r>
    </w:p>
    <w:p w14:paraId="53208C39" w14:textId="77777777" w:rsidR="00D46B4D" w:rsidRPr="00D27132" w:rsidRDefault="00D46B4D" w:rsidP="00D46B4D">
      <w:pPr>
        <w:pStyle w:val="PL"/>
      </w:pPr>
    </w:p>
    <w:p w14:paraId="22B05035" w14:textId="77777777" w:rsidR="00D46B4D" w:rsidRPr="00D27132" w:rsidRDefault="00D46B4D" w:rsidP="00D46B4D">
      <w:pPr>
        <w:pStyle w:val="PL"/>
      </w:pPr>
      <w:r w:rsidRPr="00D27132">
        <w:t>CSI-IM-ResourceId ::=               INTEGER (0..maxNrofCSI-IM-Resources-1)</w:t>
      </w:r>
    </w:p>
    <w:p w14:paraId="6101D180" w14:textId="77777777" w:rsidR="00D46B4D" w:rsidRPr="00D27132" w:rsidRDefault="00D46B4D" w:rsidP="00D46B4D">
      <w:pPr>
        <w:pStyle w:val="PL"/>
      </w:pPr>
    </w:p>
    <w:p w14:paraId="1DCF09F2" w14:textId="77777777" w:rsidR="00D46B4D" w:rsidRPr="00D27132" w:rsidRDefault="00D46B4D" w:rsidP="00D46B4D">
      <w:pPr>
        <w:pStyle w:val="PL"/>
      </w:pPr>
      <w:r w:rsidRPr="00D27132">
        <w:t>-- TAG-CSI-IM-RESOURCEID-STOP</w:t>
      </w:r>
    </w:p>
    <w:p w14:paraId="2ABD58B7" w14:textId="77777777" w:rsidR="00D46B4D" w:rsidRPr="00D27132" w:rsidRDefault="00D46B4D" w:rsidP="00D46B4D">
      <w:pPr>
        <w:pStyle w:val="PL"/>
      </w:pPr>
      <w:r w:rsidRPr="00D27132">
        <w:t>-- ASN1STOP</w:t>
      </w:r>
    </w:p>
    <w:p w14:paraId="3D01291E" w14:textId="77777777" w:rsidR="00D46B4D" w:rsidRPr="00D27132" w:rsidRDefault="00D46B4D" w:rsidP="00D46B4D"/>
    <w:p w14:paraId="7093260F" w14:textId="77777777" w:rsidR="00D46B4D" w:rsidRPr="00D27132" w:rsidRDefault="00D46B4D" w:rsidP="00D46B4D">
      <w:pPr>
        <w:pStyle w:val="Heading4"/>
      </w:pPr>
      <w:bookmarkStart w:id="1692" w:name="_Toc60777214"/>
      <w:bookmarkStart w:id="1693" w:name="_Toc90651086"/>
      <w:r w:rsidRPr="00D27132">
        <w:t>–</w:t>
      </w:r>
      <w:r w:rsidRPr="00D27132">
        <w:tab/>
      </w:r>
      <w:r w:rsidRPr="00D27132">
        <w:rPr>
          <w:i/>
        </w:rPr>
        <w:t>CSI-IM-ResourceSet</w:t>
      </w:r>
      <w:bookmarkEnd w:id="1692"/>
      <w:bookmarkEnd w:id="1693"/>
    </w:p>
    <w:p w14:paraId="5827F633" w14:textId="77777777" w:rsidR="00D46B4D" w:rsidRPr="00D27132" w:rsidRDefault="00D46B4D" w:rsidP="00D46B4D">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101CD9F9" w14:textId="77777777" w:rsidR="00D46B4D" w:rsidRPr="00D27132" w:rsidRDefault="00D46B4D" w:rsidP="00D46B4D">
      <w:pPr>
        <w:pStyle w:val="TH"/>
      </w:pPr>
      <w:r w:rsidRPr="00D27132">
        <w:rPr>
          <w:i/>
        </w:rPr>
        <w:t>CSI-IM-ResourceSet</w:t>
      </w:r>
      <w:r w:rsidRPr="00D27132">
        <w:t xml:space="preserve"> information element</w:t>
      </w:r>
    </w:p>
    <w:p w14:paraId="3DE2D7F6" w14:textId="77777777" w:rsidR="00D46B4D" w:rsidRPr="00D27132" w:rsidRDefault="00D46B4D" w:rsidP="00D46B4D">
      <w:pPr>
        <w:pStyle w:val="PL"/>
      </w:pPr>
      <w:r w:rsidRPr="00D27132">
        <w:t>-- ASN1START</w:t>
      </w:r>
    </w:p>
    <w:p w14:paraId="4283BC2D" w14:textId="77777777" w:rsidR="00D46B4D" w:rsidRPr="00D27132" w:rsidRDefault="00D46B4D" w:rsidP="00D46B4D">
      <w:pPr>
        <w:pStyle w:val="PL"/>
      </w:pPr>
      <w:r w:rsidRPr="00D27132">
        <w:t>-- TAG-CSI-IM-RESOURCESET-START</w:t>
      </w:r>
    </w:p>
    <w:p w14:paraId="52D6F2F2" w14:textId="77777777" w:rsidR="00D46B4D" w:rsidRPr="00D27132" w:rsidRDefault="00D46B4D" w:rsidP="00D46B4D">
      <w:pPr>
        <w:pStyle w:val="PL"/>
      </w:pPr>
    </w:p>
    <w:p w14:paraId="1B331DA2" w14:textId="77777777" w:rsidR="00D46B4D" w:rsidRPr="00D27132" w:rsidRDefault="00D46B4D" w:rsidP="00D46B4D">
      <w:pPr>
        <w:pStyle w:val="PL"/>
      </w:pPr>
      <w:r w:rsidRPr="00D27132">
        <w:t>CSI-IM-ResourceSet ::=              SEQUENCE {</w:t>
      </w:r>
    </w:p>
    <w:p w14:paraId="1304A306" w14:textId="77777777" w:rsidR="00D46B4D" w:rsidRPr="00D27132" w:rsidRDefault="00D46B4D" w:rsidP="00D46B4D">
      <w:pPr>
        <w:pStyle w:val="PL"/>
      </w:pPr>
      <w:r w:rsidRPr="00D27132">
        <w:t xml:space="preserve">    csi-IM-ResourceSetId                CSI-IM-ResourceSetId,</w:t>
      </w:r>
    </w:p>
    <w:p w14:paraId="33EEE87C" w14:textId="77777777" w:rsidR="00D46B4D" w:rsidRPr="00D27132" w:rsidRDefault="00D46B4D" w:rsidP="00D46B4D">
      <w:pPr>
        <w:pStyle w:val="PL"/>
      </w:pPr>
      <w:r w:rsidRPr="00D27132">
        <w:t xml:space="preserve">    csi-IM-Resources                    SEQUENCE (SIZE(1..maxNrofCSI-IM-ResourcesPerSet)) OF CSI-IM-ResourceId,</w:t>
      </w:r>
    </w:p>
    <w:p w14:paraId="6F59A593" w14:textId="77777777" w:rsidR="00D46B4D" w:rsidRPr="00D27132" w:rsidRDefault="00D46B4D" w:rsidP="00D46B4D">
      <w:pPr>
        <w:pStyle w:val="PL"/>
      </w:pPr>
      <w:r w:rsidRPr="00D27132">
        <w:t xml:space="preserve">    ...</w:t>
      </w:r>
    </w:p>
    <w:p w14:paraId="5D31F202" w14:textId="77777777" w:rsidR="00D46B4D" w:rsidRPr="00D27132" w:rsidRDefault="00D46B4D" w:rsidP="00D46B4D">
      <w:pPr>
        <w:pStyle w:val="PL"/>
      </w:pPr>
      <w:r w:rsidRPr="00D27132">
        <w:t>}</w:t>
      </w:r>
    </w:p>
    <w:p w14:paraId="601E2F6F" w14:textId="77777777" w:rsidR="00D46B4D" w:rsidRPr="00D27132" w:rsidRDefault="00D46B4D" w:rsidP="00D46B4D">
      <w:pPr>
        <w:pStyle w:val="PL"/>
      </w:pPr>
      <w:r w:rsidRPr="00D27132">
        <w:t>-- TAG-CSI-IM-RESOURCESET-STOP</w:t>
      </w:r>
    </w:p>
    <w:p w14:paraId="010EA712" w14:textId="77777777" w:rsidR="00D46B4D" w:rsidRPr="00D27132" w:rsidRDefault="00D46B4D" w:rsidP="00D46B4D">
      <w:pPr>
        <w:pStyle w:val="PL"/>
      </w:pPr>
      <w:r w:rsidRPr="00D27132">
        <w:t>-- ASN1STOP</w:t>
      </w:r>
    </w:p>
    <w:p w14:paraId="2A2C06A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F04D39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08E9F8" w14:textId="77777777" w:rsidR="00D46B4D" w:rsidRPr="00D27132" w:rsidRDefault="00D46B4D" w:rsidP="00C1533F">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D46B4D" w:rsidRPr="00D27132" w14:paraId="31EA4A9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36B0F6" w14:textId="77777777" w:rsidR="00D46B4D" w:rsidRPr="00D27132" w:rsidRDefault="00D46B4D" w:rsidP="00C1533F">
            <w:pPr>
              <w:pStyle w:val="TAL"/>
              <w:rPr>
                <w:szCs w:val="22"/>
                <w:lang w:eastAsia="sv-SE"/>
              </w:rPr>
            </w:pPr>
            <w:r w:rsidRPr="00D27132">
              <w:rPr>
                <w:b/>
                <w:i/>
                <w:szCs w:val="22"/>
                <w:lang w:eastAsia="sv-SE"/>
              </w:rPr>
              <w:t>csi-IM-Resources</w:t>
            </w:r>
          </w:p>
          <w:p w14:paraId="582F8410" w14:textId="77777777" w:rsidR="00D46B4D" w:rsidRPr="00D27132" w:rsidRDefault="00D46B4D" w:rsidP="00C1533F">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043BF7C5" w14:textId="77777777" w:rsidR="00D46B4D" w:rsidRPr="00D27132" w:rsidRDefault="00D46B4D" w:rsidP="00D46B4D"/>
    <w:p w14:paraId="0B9CF88B" w14:textId="77777777" w:rsidR="00D46B4D" w:rsidRPr="00D27132" w:rsidRDefault="00D46B4D" w:rsidP="00D46B4D">
      <w:pPr>
        <w:pStyle w:val="Heading4"/>
      </w:pPr>
      <w:bookmarkStart w:id="1694" w:name="_Toc60777215"/>
      <w:bookmarkStart w:id="1695" w:name="_Toc90651087"/>
      <w:r w:rsidRPr="00D27132">
        <w:t>–</w:t>
      </w:r>
      <w:r w:rsidRPr="00D27132">
        <w:tab/>
      </w:r>
      <w:r w:rsidRPr="00D27132">
        <w:rPr>
          <w:i/>
        </w:rPr>
        <w:t>CSI-IM-ResourceSetId</w:t>
      </w:r>
      <w:bookmarkEnd w:id="1694"/>
      <w:bookmarkEnd w:id="1695"/>
    </w:p>
    <w:p w14:paraId="1FF793E9" w14:textId="77777777" w:rsidR="00D46B4D" w:rsidRPr="00D27132" w:rsidRDefault="00D46B4D" w:rsidP="00D46B4D">
      <w:r w:rsidRPr="00D27132">
        <w:t xml:space="preserve">The IE </w:t>
      </w:r>
      <w:r w:rsidRPr="00D27132">
        <w:rPr>
          <w:i/>
        </w:rPr>
        <w:t>CSI-IM-ResourceSetId</w:t>
      </w:r>
      <w:r w:rsidRPr="00D27132">
        <w:t xml:space="preserve"> is used to identify </w:t>
      </w:r>
      <w:r w:rsidRPr="00D27132">
        <w:rPr>
          <w:i/>
        </w:rPr>
        <w:t>CSI-IM-ResourceSet</w:t>
      </w:r>
      <w:r w:rsidRPr="00D27132">
        <w:t>s.</w:t>
      </w:r>
    </w:p>
    <w:p w14:paraId="77F219F2" w14:textId="77777777" w:rsidR="00D46B4D" w:rsidRPr="00D27132" w:rsidRDefault="00D46B4D" w:rsidP="00D46B4D">
      <w:pPr>
        <w:pStyle w:val="TH"/>
      </w:pPr>
      <w:r w:rsidRPr="00D27132">
        <w:rPr>
          <w:i/>
        </w:rPr>
        <w:t>CSI-IM-ResourceSetId</w:t>
      </w:r>
      <w:r w:rsidRPr="00D27132">
        <w:t xml:space="preserve"> information element</w:t>
      </w:r>
    </w:p>
    <w:p w14:paraId="1DDA63FC" w14:textId="77777777" w:rsidR="00D46B4D" w:rsidRPr="00D27132" w:rsidRDefault="00D46B4D" w:rsidP="00D46B4D">
      <w:pPr>
        <w:pStyle w:val="PL"/>
      </w:pPr>
      <w:r w:rsidRPr="00D27132">
        <w:t>-- ASN1START</w:t>
      </w:r>
    </w:p>
    <w:p w14:paraId="5E3A72D1" w14:textId="77777777" w:rsidR="00D46B4D" w:rsidRPr="00D27132" w:rsidRDefault="00D46B4D" w:rsidP="00D46B4D">
      <w:pPr>
        <w:pStyle w:val="PL"/>
      </w:pPr>
      <w:r w:rsidRPr="00D27132">
        <w:t>-- TAG-CSI-IM-RESOURCESETID-START</w:t>
      </w:r>
    </w:p>
    <w:p w14:paraId="0353A594" w14:textId="77777777" w:rsidR="00D46B4D" w:rsidRPr="00D27132" w:rsidRDefault="00D46B4D" w:rsidP="00D46B4D">
      <w:pPr>
        <w:pStyle w:val="PL"/>
      </w:pPr>
    </w:p>
    <w:p w14:paraId="3B03D696" w14:textId="77777777" w:rsidR="00D46B4D" w:rsidRPr="00D27132" w:rsidRDefault="00D46B4D" w:rsidP="00D46B4D">
      <w:pPr>
        <w:pStyle w:val="PL"/>
      </w:pPr>
      <w:r w:rsidRPr="00D27132">
        <w:t>CSI-IM-ResourceSetId ::=            INTEGER (0..maxNrofCSI-IM-ResourceSets-1)</w:t>
      </w:r>
    </w:p>
    <w:p w14:paraId="1D4C1EB3" w14:textId="77777777" w:rsidR="00D46B4D" w:rsidRPr="00D27132" w:rsidRDefault="00D46B4D" w:rsidP="00D46B4D">
      <w:pPr>
        <w:pStyle w:val="PL"/>
      </w:pPr>
    </w:p>
    <w:p w14:paraId="0C427A38" w14:textId="77777777" w:rsidR="00D46B4D" w:rsidRPr="00D27132" w:rsidRDefault="00D46B4D" w:rsidP="00D46B4D">
      <w:pPr>
        <w:pStyle w:val="PL"/>
      </w:pPr>
      <w:r w:rsidRPr="00D27132">
        <w:t>-- TAG-CSI-IM-RESOURCESETID-STOP</w:t>
      </w:r>
    </w:p>
    <w:p w14:paraId="6D576ADE" w14:textId="77777777" w:rsidR="00D46B4D" w:rsidRPr="00D27132" w:rsidRDefault="00D46B4D" w:rsidP="00D46B4D">
      <w:pPr>
        <w:pStyle w:val="PL"/>
      </w:pPr>
      <w:r w:rsidRPr="00D27132">
        <w:t>-- ASN1STOP</w:t>
      </w:r>
    </w:p>
    <w:p w14:paraId="4DABAD26" w14:textId="77777777" w:rsidR="00D46B4D" w:rsidRPr="00D27132" w:rsidRDefault="00D46B4D" w:rsidP="00D46B4D"/>
    <w:p w14:paraId="4E1E773A" w14:textId="77777777" w:rsidR="00D46B4D" w:rsidRPr="00D27132" w:rsidRDefault="00D46B4D" w:rsidP="00D46B4D">
      <w:pPr>
        <w:pStyle w:val="Heading4"/>
      </w:pPr>
      <w:bookmarkStart w:id="1696" w:name="_Toc60777216"/>
      <w:bookmarkStart w:id="1697" w:name="_Toc90651088"/>
      <w:r w:rsidRPr="00D27132">
        <w:t>–</w:t>
      </w:r>
      <w:r w:rsidRPr="00D27132">
        <w:tab/>
      </w:r>
      <w:r w:rsidRPr="00D27132">
        <w:rPr>
          <w:i/>
        </w:rPr>
        <w:t>CSI-MeasConfig</w:t>
      </w:r>
      <w:bookmarkEnd w:id="1696"/>
      <w:bookmarkEnd w:id="1697"/>
    </w:p>
    <w:p w14:paraId="01D0BF8B" w14:textId="77777777" w:rsidR="00D46B4D" w:rsidRPr="00D27132" w:rsidRDefault="00D46B4D" w:rsidP="00D46B4D">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4050F84F" w14:textId="77777777" w:rsidR="00D46B4D" w:rsidRPr="00D27132" w:rsidRDefault="00D46B4D" w:rsidP="00D46B4D">
      <w:pPr>
        <w:pStyle w:val="TH"/>
      </w:pPr>
      <w:r w:rsidRPr="00D27132">
        <w:rPr>
          <w:bCs/>
          <w:i/>
          <w:iCs/>
        </w:rPr>
        <w:t xml:space="preserve">CSI-MeasConfig </w:t>
      </w:r>
      <w:r w:rsidRPr="00D27132">
        <w:t>information element</w:t>
      </w:r>
    </w:p>
    <w:p w14:paraId="7D52CD1C" w14:textId="77777777" w:rsidR="00D46B4D" w:rsidRPr="00D27132" w:rsidRDefault="00D46B4D" w:rsidP="00D46B4D">
      <w:pPr>
        <w:pStyle w:val="PL"/>
      </w:pPr>
      <w:r w:rsidRPr="00D27132">
        <w:t>-- ASN1START</w:t>
      </w:r>
    </w:p>
    <w:p w14:paraId="6C9396EB" w14:textId="77777777" w:rsidR="00D46B4D" w:rsidRPr="00D27132" w:rsidRDefault="00D46B4D" w:rsidP="00D46B4D">
      <w:pPr>
        <w:pStyle w:val="PL"/>
      </w:pPr>
      <w:r w:rsidRPr="00D27132">
        <w:t>-- TAG-CSI-MEASCONFIG-START</w:t>
      </w:r>
    </w:p>
    <w:p w14:paraId="75119700" w14:textId="77777777" w:rsidR="00D46B4D" w:rsidRPr="00D27132" w:rsidRDefault="00D46B4D" w:rsidP="00D46B4D">
      <w:pPr>
        <w:pStyle w:val="PL"/>
      </w:pPr>
    </w:p>
    <w:p w14:paraId="3EDACEEA" w14:textId="77777777" w:rsidR="00D46B4D" w:rsidRPr="00D27132" w:rsidRDefault="00D46B4D" w:rsidP="00D46B4D">
      <w:pPr>
        <w:pStyle w:val="PL"/>
      </w:pPr>
      <w:r w:rsidRPr="00D27132">
        <w:t>CSI-MeasConfig ::=                  SEQUENCE {</w:t>
      </w:r>
    </w:p>
    <w:p w14:paraId="6B40C0D8" w14:textId="77777777" w:rsidR="00D46B4D" w:rsidRPr="00D27132" w:rsidRDefault="00D46B4D" w:rsidP="00D46B4D">
      <w:pPr>
        <w:pStyle w:val="PL"/>
      </w:pPr>
      <w:r w:rsidRPr="00D27132">
        <w:t xml:space="preserve">    nzp-CSI-RS-ResourceToAddModList     SEQUENCE (SIZE (1..maxNrofNZP-CSI-RS-Resources)) OF NZP-CSI-RS-Resource   OPTIONAL, -- Need N</w:t>
      </w:r>
    </w:p>
    <w:p w14:paraId="2E331681" w14:textId="77777777" w:rsidR="00D46B4D" w:rsidRPr="00D27132" w:rsidRDefault="00D46B4D" w:rsidP="00D46B4D">
      <w:pPr>
        <w:pStyle w:val="PL"/>
      </w:pPr>
      <w:r w:rsidRPr="00D27132">
        <w:t xml:space="preserve">    nzp-CSI-RS-ResourceToReleaseList    SEQUENCE (SIZE (1..maxNrofNZP-CSI-RS-Resources)) OF NZP-CSI-RS-ResourceId OPTIONAL, -- Need N</w:t>
      </w:r>
    </w:p>
    <w:p w14:paraId="78F32C66" w14:textId="77777777" w:rsidR="00D46B4D" w:rsidRPr="00D27132" w:rsidRDefault="00D46B4D" w:rsidP="00D46B4D">
      <w:pPr>
        <w:pStyle w:val="PL"/>
      </w:pPr>
      <w:r w:rsidRPr="00D27132">
        <w:t xml:space="preserve">    nzp-CSI-RS-ResourceSetToAddModList  SEQUENCE (SIZE (1..maxNrofNZP-CSI-RS-ResourceSets)) OF NZP-CSI-RS-ResourceSet</w:t>
      </w:r>
    </w:p>
    <w:p w14:paraId="23FB4795" w14:textId="77777777" w:rsidR="00D46B4D" w:rsidRPr="00D27132" w:rsidRDefault="00D46B4D" w:rsidP="00D46B4D">
      <w:pPr>
        <w:pStyle w:val="PL"/>
      </w:pPr>
      <w:r w:rsidRPr="00D27132">
        <w:t xml:space="preserve">                                                                                                                  OPTIONAL, -- Need N</w:t>
      </w:r>
    </w:p>
    <w:p w14:paraId="79F5E2C9" w14:textId="77777777" w:rsidR="00D46B4D" w:rsidRPr="00D27132" w:rsidRDefault="00D46B4D" w:rsidP="00D46B4D">
      <w:pPr>
        <w:pStyle w:val="PL"/>
      </w:pPr>
      <w:r w:rsidRPr="00D27132">
        <w:t xml:space="preserve">    nzp-CSI-RS-ResourceSetToReleaseList SEQUENCE (SIZE (1..maxNrofNZP-CSI-RS-ResourceSets)) OF NZP-CSI-RS-ResourceSetId</w:t>
      </w:r>
    </w:p>
    <w:p w14:paraId="690A3A0B" w14:textId="77777777" w:rsidR="00D46B4D" w:rsidRPr="00D27132" w:rsidRDefault="00D46B4D" w:rsidP="00D46B4D">
      <w:pPr>
        <w:pStyle w:val="PL"/>
      </w:pPr>
      <w:r w:rsidRPr="00D27132">
        <w:t xml:space="preserve">                                                                                                                  OPTIONAL, -- Need N</w:t>
      </w:r>
    </w:p>
    <w:p w14:paraId="4861B01B" w14:textId="77777777" w:rsidR="00D46B4D" w:rsidRPr="00D27132" w:rsidRDefault="00D46B4D" w:rsidP="00D46B4D">
      <w:pPr>
        <w:pStyle w:val="PL"/>
      </w:pPr>
      <w:r w:rsidRPr="00D27132">
        <w:t xml:space="preserve">    csi-IM-ResourceToAddModList         SEQUENCE (SIZE (1..maxNrofCSI-IM-Resources)) OF CSI-IM-Resource           OPTIONAL, -- Need N</w:t>
      </w:r>
    </w:p>
    <w:p w14:paraId="66ADDC2A" w14:textId="77777777" w:rsidR="00D46B4D" w:rsidRPr="00D27132" w:rsidRDefault="00D46B4D" w:rsidP="00D46B4D">
      <w:pPr>
        <w:pStyle w:val="PL"/>
      </w:pPr>
      <w:r w:rsidRPr="00D27132">
        <w:t xml:space="preserve">    csi-IM-ResourceToReleaseList        SEQUENCE (SIZE (1..maxNrofCSI-IM-Resources)) OF CSI-IM-ResourceId         OPTIONAL, -- Need N</w:t>
      </w:r>
    </w:p>
    <w:p w14:paraId="36E427BA" w14:textId="77777777" w:rsidR="00D46B4D" w:rsidRPr="00D27132" w:rsidRDefault="00D46B4D" w:rsidP="00D46B4D">
      <w:pPr>
        <w:pStyle w:val="PL"/>
      </w:pPr>
      <w:r w:rsidRPr="00D27132">
        <w:t xml:space="preserve">    csi-IM-ResourceSetToAddModList      SEQUENCE (SIZE (1..maxNrofCSI-IM-ResourceSets)) OF CSI-IM-ResourceSet     OPTIONAL, -- Need N</w:t>
      </w:r>
    </w:p>
    <w:p w14:paraId="69D4D6B2" w14:textId="77777777" w:rsidR="00D46B4D" w:rsidRPr="00D27132" w:rsidRDefault="00D46B4D" w:rsidP="00D46B4D">
      <w:pPr>
        <w:pStyle w:val="PL"/>
      </w:pPr>
      <w:r w:rsidRPr="00D27132">
        <w:t xml:space="preserve">    csi-IM-ResourceSetToReleaseList     SEQUENCE (SIZE (1..maxNrofCSI-IM-ResourceSets)) OF CSI-IM-ResourceSetId   OPTIONAL, -- Need N</w:t>
      </w:r>
    </w:p>
    <w:p w14:paraId="253D597C" w14:textId="77777777" w:rsidR="00D46B4D" w:rsidRPr="00D27132" w:rsidRDefault="00D46B4D" w:rsidP="00D46B4D">
      <w:pPr>
        <w:pStyle w:val="PL"/>
      </w:pPr>
      <w:r w:rsidRPr="00D27132">
        <w:t xml:space="preserve">    csi-SSB-ResourceSetToAddModList     SEQUENCE (SIZE (1..maxNrofCSI-SSB-ResourceSets)) OF CSI-SSB-ResourceSet   OPTIONAL, -- Need N</w:t>
      </w:r>
    </w:p>
    <w:p w14:paraId="3D9EB653" w14:textId="77777777" w:rsidR="00D46B4D" w:rsidRPr="00D27132" w:rsidRDefault="00D46B4D" w:rsidP="00D46B4D">
      <w:pPr>
        <w:pStyle w:val="PL"/>
      </w:pPr>
      <w:r w:rsidRPr="00D27132">
        <w:t xml:space="preserve">    csi-SSB-ResourceSetToReleaseList    SEQUENCE (SIZE (1..maxNrofCSI-SSB-ResourceSets)) OF CSI-SSB-ResourceSetId OPTIONAL, -- Need N</w:t>
      </w:r>
    </w:p>
    <w:p w14:paraId="0CC5648C" w14:textId="77777777" w:rsidR="00D46B4D" w:rsidRPr="00D27132" w:rsidRDefault="00D46B4D" w:rsidP="00D46B4D">
      <w:pPr>
        <w:pStyle w:val="PL"/>
      </w:pPr>
      <w:r w:rsidRPr="00D27132">
        <w:t xml:space="preserve">    csi-ResourceConfigToAddModList      SEQUENCE (SIZE (1..maxNrofCSI-ResourceConfigurations)) OF CSI-ResourceConfig</w:t>
      </w:r>
    </w:p>
    <w:p w14:paraId="0BAF12E6" w14:textId="77777777" w:rsidR="00D46B4D" w:rsidRPr="00D27132" w:rsidRDefault="00D46B4D" w:rsidP="00D46B4D">
      <w:pPr>
        <w:pStyle w:val="PL"/>
      </w:pPr>
      <w:r w:rsidRPr="00D27132">
        <w:t xml:space="preserve">                                                                                                                  OPTIONAL, -- Need N</w:t>
      </w:r>
    </w:p>
    <w:p w14:paraId="5674B255" w14:textId="77777777" w:rsidR="00D46B4D" w:rsidRPr="00D27132" w:rsidRDefault="00D46B4D" w:rsidP="00D46B4D">
      <w:pPr>
        <w:pStyle w:val="PL"/>
      </w:pPr>
      <w:r w:rsidRPr="00D27132">
        <w:t xml:space="preserve">    csi-ResourceConfigToReleaseList     SEQUENCE (SIZE (1..maxNrofCSI-ResourceConfigurations)) OF CSI-ResourceConfigId</w:t>
      </w:r>
    </w:p>
    <w:p w14:paraId="55EA4A3C" w14:textId="77777777" w:rsidR="00D46B4D" w:rsidRPr="00D27132" w:rsidRDefault="00D46B4D" w:rsidP="00D46B4D">
      <w:pPr>
        <w:pStyle w:val="PL"/>
      </w:pPr>
      <w:r w:rsidRPr="00D27132">
        <w:t xml:space="preserve">                                                                                                                  OPTIONAL, -- Need N</w:t>
      </w:r>
    </w:p>
    <w:p w14:paraId="182EB418" w14:textId="77777777" w:rsidR="00D46B4D" w:rsidRPr="00D27132" w:rsidRDefault="00D46B4D" w:rsidP="00D46B4D">
      <w:pPr>
        <w:pStyle w:val="PL"/>
      </w:pPr>
      <w:r w:rsidRPr="00D27132">
        <w:t xml:space="preserve">    csi-ReportConfigToAddModList        SEQUENCE (SIZE (1..maxNrofCSI-ReportConfigurations)) OF CSI-ReportConfig  OPTIONAL, -- Need N</w:t>
      </w:r>
    </w:p>
    <w:p w14:paraId="52BFBD75" w14:textId="77777777" w:rsidR="00D46B4D" w:rsidRPr="00D27132" w:rsidRDefault="00D46B4D" w:rsidP="00D46B4D">
      <w:pPr>
        <w:pStyle w:val="PL"/>
      </w:pPr>
      <w:r w:rsidRPr="00D27132">
        <w:t xml:space="preserve">    csi-ReportConfigToReleaseList       SEQUENCE (SIZE (1..maxNrofCSI-ReportConfigurations)) OF CSI-ReportConfigId</w:t>
      </w:r>
    </w:p>
    <w:p w14:paraId="20D408F3" w14:textId="77777777" w:rsidR="00D46B4D" w:rsidRPr="00D27132" w:rsidRDefault="00D46B4D" w:rsidP="00D46B4D">
      <w:pPr>
        <w:pStyle w:val="PL"/>
      </w:pPr>
      <w:r w:rsidRPr="00D27132">
        <w:t xml:space="preserve">                                                                                                                  OPTIONAL, -- Need N</w:t>
      </w:r>
    </w:p>
    <w:p w14:paraId="016804C8" w14:textId="77777777" w:rsidR="00D46B4D" w:rsidRPr="00D27132" w:rsidRDefault="00D46B4D" w:rsidP="00D46B4D">
      <w:pPr>
        <w:pStyle w:val="PL"/>
      </w:pPr>
      <w:r w:rsidRPr="00D27132">
        <w:t xml:space="preserve">    reportTriggerSize                   INTEGER (0..6)                                                            OPTIONAL, -- Need M</w:t>
      </w:r>
    </w:p>
    <w:p w14:paraId="0E8C3078" w14:textId="77777777" w:rsidR="00D46B4D" w:rsidRPr="00D27132" w:rsidRDefault="00D46B4D" w:rsidP="00D46B4D">
      <w:pPr>
        <w:pStyle w:val="PL"/>
      </w:pPr>
      <w:r w:rsidRPr="00D27132">
        <w:t xml:space="preserve">    aperiodicTriggerStateList           SetupRelease { CSI-AperiodicTriggerStateList }                            OPTIONAL, -- Need M</w:t>
      </w:r>
    </w:p>
    <w:p w14:paraId="332C2DD5" w14:textId="77777777" w:rsidR="00D46B4D" w:rsidRPr="00D27132" w:rsidRDefault="00D46B4D" w:rsidP="00D46B4D">
      <w:pPr>
        <w:pStyle w:val="PL"/>
      </w:pPr>
      <w:r w:rsidRPr="00D27132">
        <w:t xml:space="preserve">    semiPersistentOnPUSCH-TriggerStateList    SetupRelease { CSI-SemiPersistentOnPUSCH-TriggerStateList }         OPTIONAL, -- Need M</w:t>
      </w:r>
    </w:p>
    <w:p w14:paraId="40E7193C" w14:textId="77777777" w:rsidR="00D46B4D" w:rsidRPr="00D27132" w:rsidRDefault="00D46B4D" w:rsidP="00D46B4D">
      <w:pPr>
        <w:pStyle w:val="PL"/>
      </w:pPr>
      <w:r w:rsidRPr="00D27132">
        <w:t xml:space="preserve">    ...,</w:t>
      </w:r>
    </w:p>
    <w:p w14:paraId="7CBFF49D" w14:textId="77777777" w:rsidR="00D46B4D" w:rsidRPr="00D27132" w:rsidRDefault="00D46B4D" w:rsidP="00D46B4D">
      <w:pPr>
        <w:pStyle w:val="PL"/>
      </w:pPr>
      <w:r w:rsidRPr="00D27132">
        <w:t xml:space="preserve">    [[</w:t>
      </w:r>
    </w:p>
    <w:p w14:paraId="6B181D13" w14:textId="77777777" w:rsidR="00D46B4D" w:rsidRPr="00D27132" w:rsidRDefault="00D46B4D" w:rsidP="00D46B4D">
      <w:pPr>
        <w:pStyle w:val="PL"/>
      </w:pPr>
      <w:r w:rsidRPr="00D27132">
        <w:t xml:space="preserve">    reportTriggerSizeDCI-0-2-r16        INTEGER (0..6)                                                            OPTIONAL -- Need R</w:t>
      </w:r>
    </w:p>
    <w:p w14:paraId="17204D6D" w14:textId="77777777" w:rsidR="00D46B4D" w:rsidRPr="00D27132" w:rsidRDefault="00D46B4D" w:rsidP="00D46B4D">
      <w:pPr>
        <w:pStyle w:val="PL"/>
      </w:pPr>
      <w:r w:rsidRPr="00D27132">
        <w:t xml:space="preserve">    ]]</w:t>
      </w:r>
    </w:p>
    <w:p w14:paraId="4D471B40" w14:textId="77777777" w:rsidR="00D46B4D" w:rsidRPr="00D27132" w:rsidRDefault="00D46B4D" w:rsidP="00D46B4D">
      <w:pPr>
        <w:pStyle w:val="PL"/>
      </w:pPr>
      <w:r w:rsidRPr="00D27132">
        <w:t>}</w:t>
      </w:r>
    </w:p>
    <w:p w14:paraId="3BED391F" w14:textId="77777777" w:rsidR="00D46B4D" w:rsidRPr="00D27132" w:rsidRDefault="00D46B4D" w:rsidP="00D46B4D">
      <w:pPr>
        <w:pStyle w:val="PL"/>
      </w:pPr>
    </w:p>
    <w:p w14:paraId="16B5300F" w14:textId="77777777" w:rsidR="00D46B4D" w:rsidRPr="00D27132" w:rsidRDefault="00D46B4D" w:rsidP="00D46B4D">
      <w:pPr>
        <w:pStyle w:val="PL"/>
      </w:pPr>
      <w:r w:rsidRPr="00D27132">
        <w:t>-- TAG-CSI-MEASCONFIG-STOP</w:t>
      </w:r>
    </w:p>
    <w:p w14:paraId="4001621A" w14:textId="77777777" w:rsidR="00D46B4D" w:rsidRPr="00D27132" w:rsidRDefault="00D46B4D" w:rsidP="00D46B4D">
      <w:pPr>
        <w:pStyle w:val="PL"/>
      </w:pPr>
      <w:r w:rsidRPr="00D27132">
        <w:t>-- ASN1STOP</w:t>
      </w:r>
    </w:p>
    <w:p w14:paraId="101D513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C8CE0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C0A528" w14:textId="77777777" w:rsidR="00D46B4D" w:rsidRPr="00D27132" w:rsidRDefault="00D46B4D" w:rsidP="00C1533F">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46B4D" w:rsidRPr="00D27132" w14:paraId="0392F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7A2C21" w14:textId="77777777" w:rsidR="00D46B4D" w:rsidRPr="00D27132" w:rsidRDefault="00D46B4D" w:rsidP="00C1533F">
            <w:pPr>
              <w:pStyle w:val="TAL"/>
              <w:rPr>
                <w:szCs w:val="22"/>
                <w:lang w:eastAsia="sv-SE"/>
              </w:rPr>
            </w:pPr>
            <w:r w:rsidRPr="00D27132">
              <w:rPr>
                <w:b/>
                <w:i/>
                <w:szCs w:val="22"/>
                <w:lang w:eastAsia="sv-SE"/>
              </w:rPr>
              <w:t>aperiodicTriggerStateList</w:t>
            </w:r>
          </w:p>
          <w:p w14:paraId="70FBB671" w14:textId="77777777" w:rsidR="00D46B4D" w:rsidRPr="00D27132" w:rsidRDefault="00D46B4D" w:rsidP="00C1533F">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46B4D" w:rsidRPr="00D27132" w14:paraId="4A9264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67FFD8" w14:textId="77777777" w:rsidR="00D46B4D" w:rsidRPr="00D27132" w:rsidRDefault="00D46B4D" w:rsidP="00C1533F">
            <w:pPr>
              <w:pStyle w:val="TAL"/>
              <w:rPr>
                <w:szCs w:val="22"/>
                <w:lang w:eastAsia="sv-SE"/>
              </w:rPr>
            </w:pPr>
            <w:r w:rsidRPr="00D27132">
              <w:rPr>
                <w:b/>
                <w:i/>
                <w:szCs w:val="22"/>
                <w:lang w:eastAsia="sv-SE"/>
              </w:rPr>
              <w:t>csi-IM-ResourceSetToAddModList</w:t>
            </w:r>
          </w:p>
          <w:p w14:paraId="65CED370" w14:textId="77777777" w:rsidR="00D46B4D" w:rsidRPr="00D27132" w:rsidRDefault="00D46B4D" w:rsidP="00C1533F">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46B4D" w:rsidRPr="00D27132" w14:paraId="39D9CD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37A261" w14:textId="77777777" w:rsidR="00D46B4D" w:rsidRPr="00D27132" w:rsidRDefault="00D46B4D" w:rsidP="00C1533F">
            <w:pPr>
              <w:pStyle w:val="TAL"/>
              <w:rPr>
                <w:szCs w:val="22"/>
                <w:lang w:eastAsia="sv-SE"/>
              </w:rPr>
            </w:pPr>
            <w:r w:rsidRPr="00D27132">
              <w:rPr>
                <w:b/>
                <w:i/>
                <w:szCs w:val="22"/>
                <w:lang w:eastAsia="sv-SE"/>
              </w:rPr>
              <w:t>csi-IM-ResourceToAddModList</w:t>
            </w:r>
          </w:p>
          <w:p w14:paraId="0A5D56DB" w14:textId="77777777" w:rsidR="00D46B4D" w:rsidRPr="00D27132" w:rsidRDefault="00D46B4D" w:rsidP="00C1533F">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46B4D" w:rsidRPr="00D27132" w14:paraId="11F3EF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AE6FD5" w14:textId="77777777" w:rsidR="00D46B4D" w:rsidRPr="00D27132" w:rsidRDefault="00D46B4D" w:rsidP="00C1533F">
            <w:pPr>
              <w:pStyle w:val="TAL"/>
              <w:rPr>
                <w:szCs w:val="22"/>
                <w:lang w:eastAsia="sv-SE"/>
              </w:rPr>
            </w:pPr>
            <w:r w:rsidRPr="00D27132">
              <w:rPr>
                <w:b/>
                <w:i/>
                <w:szCs w:val="22"/>
                <w:lang w:eastAsia="sv-SE"/>
              </w:rPr>
              <w:t>csi-ReportConfigToAddModList</w:t>
            </w:r>
          </w:p>
          <w:p w14:paraId="06053CA3" w14:textId="77777777" w:rsidR="00D46B4D" w:rsidRPr="00D27132" w:rsidRDefault="00D46B4D" w:rsidP="00C1533F">
            <w:pPr>
              <w:pStyle w:val="TAL"/>
              <w:rPr>
                <w:szCs w:val="22"/>
                <w:lang w:eastAsia="sv-SE"/>
              </w:rPr>
            </w:pPr>
            <w:r w:rsidRPr="00D27132">
              <w:rPr>
                <w:szCs w:val="22"/>
                <w:lang w:eastAsia="sv-SE"/>
              </w:rPr>
              <w:t>Configured CSI report settings as specified in TS 38.214 [19] clause 5.2.1.1.</w:t>
            </w:r>
          </w:p>
        </w:tc>
      </w:tr>
      <w:tr w:rsidR="00D46B4D" w:rsidRPr="00D27132" w14:paraId="12E0C9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2DCF93" w14:textId="77777777" w:rsidR="00D46B4D" w:rsidRPr="00D27132" w:rsidRDefault="00D46B4D" w:rsidP="00C1533F">
            <w:pPr>
              <w:pStyle w:val="TAL"/>
              <w:rPr>
                <w:szCs w:val="22"/>
                <w:lang w:eastAsia="sv-SE"/>
              </w:rPr>
            </w:pPr>
            <w:r w:rsidRPr="00D27132">
              <w:rPr>
                <w:b/>
                <w:i/>
                <w:szCs w:val="22"/>
                <w:lang w:eastAsia="sv-SE"/>
              </w:rPr>
              <w:t>csi-ResourceConfigToAddModList</w:t>
            </w:r>
          </w:p>
          <w:p w14:paraId="36812121" w14:textId="77777777" w:rsidR="00D46B4D" w:rsidRPr="00D27132" w:rsidRDefault="00D46B4D" w:rsidP="00C1533F">
            <w:pPr>
              <w:pStyle w:val="TAL"/>
              <w:rPr>
                <w:szCs w:val="22"/>
                <w:lang w:eastAsia="sv-SE"/>
              </w:rPr>
            </w:pPr>
            <w:r w:rsidRPr="00D27132">
              <w:rPr>
                <w:szCs w:val="22"/>
                <w:lang w:eastAsia="sv-SE"/>
              </w:rPr>
              <w:t>Configured CSI resource settings as specified in TS 38.214 [19] clause 5.2.1.2.</w:t>
            </w:r>
          </w:p>
        </w:tc>
      </w:tr>
      <w:tr w:rsidR="00D46B4D" w:rsidRPr="00D27132" w14:paraId="79AB7A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B05CBF" w14:textId="77777777" w:rsidR="00D46B4D" w:rsidRPr="00D27132" w:rsidRDefault="00D46B4D" w:rsidP="00C1533F">
            <w:pPr>
              <w:pStyle w:val="TAL"/>
              <w:rPr>
                <w:szCs w:val="22"/>
                <w:lang w:eastAsia="sv-SE"/>
              </w:rPr>
            </w:pPr>
            <w:r w:rsidRPr="00D27132">
              <w:rPr>
                <w:b/>
                <w:i/>
                <w:szCs w:val="22"/>
                <w:lang w:eastAsia="sv-SE"/>
              </w:rPr>
              <w:t>csi-SSB-ResourceSetToAddModList</w:t>
            </w:r>
          </w:p>
          <w:p w14:paraId="0CE2F3B1" w14:textId="77777777" w:rsidR="00D46B4D" w:rsidRPr="00D27132" w:rsidRDefault="00D46B4D" w:rsidP="00C1533F">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46B4D" w:rsidRPr="00D27132" w14:paraId="2353E7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922E50" w14:textId="77777777" w:rsidR="00D46B4D" w:rsidRPr="00D27132" w:rsidRDefault="00D46B4D" w:rsidP="00C1533F">
            <w:pPr>
              <w:pStyle w:val="TAL"/>
              <w:rPr>
                <w:szCs w:val="22"/>
                <w:lang w:eastAsia="sv-SE"/>
              </w:rPr>
            </w:pPr>
            <w:r w:rsidRPr="00D27132">
              <w:rPr>
                <w:b/>
                <w:i/>
                <w:szCs w:val="22"/>
                <w:lang w:eastAsia="sv-SE"/>
              </w:rPr>
              <w:t>nzp-CSI-RS-ResourceSetToAddModList</w:t>
            </w:r>
          </w:p>
          <w:p w14:paraId="7D077D03" w14:textId="77777777" w:rsidR="00D46B4D" w:rsidRPr="00D27132" w:rsidRDefault="00D46B4D" w:rsidP="00C1533F">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46B4D" w:rsidRPr="00D27132" w14:paraId="54E9C1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D20893" w14:textId="77777777" w:rsidR="00D46B4D" w:rsidRPr="00D27132" w:rsidRDefault="00D46B4D" w:rsidP="00C1533F">
            <w:pPr>
              <w:pStyle w:val="TAL"/>
              <w:rPr>
                <w:szCs w:val="22"/>
                <w:lang w:eastAsia="sv-SE"/>
              </w:rPr>
            </w:pPr>
            <w:r w:rsidRPr="00D27132">
              <w:rPr>
                <w:b/>
                <w:i/>
                <w:szCs w:val="22"/>
                <w:lang w:eastAsia="sv-SE"/>
              </w:rPr>
              <w:t>nzp-CSI-RS-ResourceToAddModList</w:t>
            </w:r>
          </w:p>
          <w:p w14:paraId="689FC8DD" w14:textId="77777777" w:rsidR="00D46B4D" w:rsidRPr="00D27132" w:rsidRDefault="00D46B4D" w:rsidP="00C1533F">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D46B4D" w:rsidRPr="00D27132" w14:paraId="4A5B57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BE431A" w14:textId="77777777" w:rsidR="00D46B4D" w:rsidRPr="00D27132" w:rsidRDefault="00D46B4D" w:rsidP="00C1533F">
            <w:pPr>
              <w:pStyle w:val="TAL"/>
              <w:rPr>
                <w:szCs w:val="22"/>
                <w:lang w:eastAsia="sv-SE"/>
              </w:rPr>
            </w:pPr>
            <w:r w:rsidRPr="00D27132">
              <w:rPr>
                <w:b/>
                <w:i/>
                <w:szCs w:val="22"/>
                <w:lang w:eastAsia="sv-SE"/>
              </w:rPr>
              <w:t>reportTriggerSize, reportTriggerSizeDCI-0-2</w:t>
            </w:r>
          </w:p>
          <w:p w14:paraId="6C2108CB" w14:textId="77777777" w:rsidR="00D46B4D" w:rsidRPr="00D27132" w:rsidRDefault="00D46B4D" w:rsidP="00C1533F">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2D377D06" w14:textId="77777777" w:rsidR="00D46B4D" w:rsidRPr="00D27132" w:rsidRDefault="00D46B4D" w:rsidP="00D46B4D"/>
    <w:p w14:paraId="44C40E45" w14:textId="77777777" w:rsidR="00D46B4D" w:rsidRPr="00D27132" w:rsidRDefault="00D46B4D" w:rsidP="00D46B4D">
      <w:pPr>
        <w:pStyle w:val="Heading4"/>
      </w:pPr>
      <w:bookmarkStart w:id="1698" w:name="_Toc60777217"/>
      <w:bookmarkStart w:id="1699" w:name="_Toc90651089"/>
      <w:r w:rsidRPr="00D27132">
        <w:t>–</w:t>
      </w:r>
      <w:r w:rsidRPr="00D27132">
        <w:tab/>
      </w:r>
      <w:r w:rsidRPr="00D27132">
        <w:rPr>
          <w:i/>
        </w:rPr>
        <w:t>CSI-ReportConfig</w:t>
      </w:r>
      <w:bookmarkEnd w:id="1698"/>
      <w:bookmarkEnd w:id="1699"/>
    </w:p>
    <w:p w14:paraId="306444A9" w14:textId="77777777" w:rsidR="00D46B4D" w:rsidRPr="00D27132" w:rsidRDefault="00D46B4D" w:rsidP="00D46B4D">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11AAC7D6" w14:textId="77777777" w:rsidR="00D46B4D" w:rsidRPr="00D27132" w:rsidRDefault="00D46B4D" w:rsidP="00D46B4D">
      <w:pPr>
        <w:pStyle w:val="TH"/>
      </w:pPr>
      <w:r w:rsidRPr="00D27132">
        <w:rPr>
          <w:i/>
        </w:rPr>
        <w:t>CSI-ReportConfig</w:t>
      </w:r>
      <w:r w:rsidRPr="00D27132">
        <w:t xml:space="preserve"> information element</w:t>
      </w:r>
    </w:p>
    <w:p w14:paraId="5FC1184F" w14:textId="77777777" w:rsidR="00D46B4D" w:rsidRPr="00D27132" w:rsidRDefault="00D46B4D" w:rsidP="00D46B4D">
      <w:pPr>
        <w:pStyle w:val="PL"/>
      </w:pPr>
      <w:r w:rsidRPr="00D27132">
        <w:t>-- ASN1START</w:t>
      </w:r>
    </w:p>
    <w:p w14:paraId="0DCE780D" w14:textId="77777777" w:rsidR="00D46B4D" w:rsidRPr="00D27132" w:rsidRDefault="00D46B4D" w:rsidP="00D46B4D">
      <w:pPr>
        <w:pStyle w:val="PL"/>
      </w:pPr>
      <w:r w:rsidRPr="00D27132">
        <w:t>-- TAG-CSI-REPORTCONFIG-START</w:t>
      </w:r>
    </w:p>
    <w:p w14:paraId="44E04D09" w14:textId="77777777" w:rsidR="00D46B4D" w:rsidRPr="00D27132" w:rsidRDefault="00D46B4D" w:rsidP="00D46B4D">
      <w:pPr>
        <w:pStyle w:val="PL"/>
      </w:pPr>
    </w:p>
    <w:p w14:paraId="6BF82297" w14:textId="77777777" w:rsidR="00D46B4D" w:rsidRPr="00D27132" w:rsidRDefault="00D46B4D" w:rsidP="00D46B4D">
      <w:pPr>
        <w:pStyle w:val="PL"/>
      </w:pPr>
      <w:r w:rsidRPr="00D27132">
        <w:t>CSI-ReportConfig ::=                SEQUENCE {</w:t>
      </w:r>
    </w:p>
    <w:p w14:paraId="2953F045" w14:textId="77777777" w:rsidR="00D46B4D" w:rsidRPr="00D27132" w:rsidRDefault="00D46B4D" w:rsidP="00D46B4D">
      <w:pPr>
        <w:pStyle w:val="PL"/>
      </w:pPr>
      <w:r w:rsidRPr="00D27132">
        <w:t xml:space="preserve">    reportConfigId                          CSI-ReportConfigId,</w:t>
      </w:r>
    </w:p>
    <w:p w14:paraId="143552D2" w14:textId="77777777" w:rsidR="00D46B4D" w:rsidRPr="00D27132" w:rsidRDefault="00D46B4D" w:rsidP="00D46B4D">
      <w:pPr>
        <w:pStyle w:val="PL"/>
      </w:pPr>
      <w:r w:rsidRPr="00D27132">
        <w:t xml:space="preserve">    carrier                                 ServCellIndex                   OPTIONAL,   -- Need S</w:t>
      </w:r>
    </w:p>
    <w:p w14:paraId="5CB70E44" w14:textId="77777777" w:rsidR="00D46B4D" w:rsidRPr="00D27132" w:rsidRDefault="00D46B4D" w:rsidP="00D46B4D">
      <w:pPr>
        <w:pStyle w:val="PL"/>
      </w:pPr>
      <w:r w:rsidRPr="00D27132">
        <w:t xml:space="preserve">    resourcesForChannelMeasurement          CSI-ResourceConfigId,</w:t>
      </w:r>
    </w:p>
    <w:p w14:paraId="75AB2795" w14:textId="77777777" w:rsidR="00D46B4D" w:rsidRPr="00D27132" w:rsidRDefault="00D46B4D" w:rsidP="00D46B4D">
      <w:pPr>
        <w:pStyle w:val="PL"/>
      </w:pPr>
      <w:r w:rsidRPr="00D27132">
        <w:t xml:space="preserve">    csi-IM-ResourcesForInterference         CSI-ResourceConfigId            OPTIONAL,   -- Need R</w:t>
      </w:r>
    </w:p>
    <w:p w14:paraId="421A7A03" w14:textId="77777777" w:rsidR="00D46B4D" w:rsidRPr="00D27132" w:rsidRDefault="00D46B4D" w:rsidP="00D46B4D">
      <w:pPr>
        <w:pStyle w:val="PL"/>
      </w:pPr>
      <w:r w:rsidRPr="00D27132">
        <w:t xml:space="preserve">    nzp-CSI-RS-ResourcesForInterference     CSI-ResourceConfigId            OPTIONAL,   -- Need R</w:t>
      </w:r>
    </w:p>
    <w:p w14:paraId="0CC79ABD" w14:textId="77777777" w:rsidR="00D46B4D" w:rsidRPr="00D27132" w:rsidRDefault="00D46B4D" w:rsidP="00D46B4D">
      <w:pPr>
        <w:pStyle w:val="PL"/>
      </w:pPr>
      <w:r w:rsidRPr="00D27132">
        <w:t xml:space="preserve">    reportConfigType                        CHOICE {</w:t>
      </w:r>
    </w:p>
    <w:p w14:paraId="6087E960" w14:textId="77777777" w:rsidR="00D46B4D" w:rsidRPr="00D27132" w:rsidRDefault="00D46B4D" w:rsidP="00D46B4D">
      <w:pPr>
        <w:pStyle w:val="PL"/>
      </w:pPr>
      <w:r w:rsidRPr="00D27132">
        <w:t xml:space="preserve">        periodic                                SEQUENCE {</w:t>
      </w:r>
    </w:p>
    <w:p w14:paraId="5910E1DD" w14:textId="77777777" w:rsidR="00D46B4D" w:rsidRPr="00D27132" w:rsidRDefault="00D46B4D" w:rsidP="00D46B4D">
      <w:pPr>
        <w:pStyle w:val="PL"/>
      </w:pPr>
      <w:r w:rsidRPr="00D27132">
        <w:t xml:space="preserve">            reportSlotConfig                        CSI-ReportPeriodicityAndOffset,</w:t>
      </w:r>
    </w:p>
    <w:p w14:paraId="77B5BAE4" w14:textId="77777777" w:rsidR="00D46B4D" w:rsidRPr="00D27132" w:rsidRDefault="00D46B4D" w:rsidP="00D46B4D">
      <w:pPr>
        <w:pStyle w:val="PL"/>
      </w:pPr>
      <w:r w:rsidRPr="00D27132">
        <w:t xml:space="preserve">            pucch-CSI-ResourceList                  SEQUENCE (SIZE (1..maxNrofBWPs)) OF PUCCH-CSI-Resource</w:t>
      </w:r>
    </w:p>
    <w:p w14:paraId="11CFB458" w14:textId="77777777" w:rsidR="00D46B4D" w:rsidRPr="00D27132" w:rsidRDefault="00D46B4D" w:rsidP="00D46B4D">
      <w:pPr>
        <w:pStyle w:val="PL"/>
      </w:pPr>
      <w:r w:rsidRPr="00D27132">
        <w:t xml:space="preserve">        },</w:t>
      </w:r>
    </w:p>
    <w:p w14:paraId="68463CA7" w14:textId="77777777" w:rsidR="00D46B4D" w:rsidRPr="00D27132" w:rsidRDefault="00D46B4D" w:rsidP="00D46B4D">
      <w:pPr>
        <w:pStyle w:val="PL"/>
      </w:pPr>
      <w:r w:rsidRPr="00D27132">
        <w:t xml:space="preserve">        semiPersistentOnPUCCH                   SEQUENCE {</w:t>
      </w:r>
    </w:p>
    <w:p w14:paraId="6991C4B5" w14:textId="77777777" w:rsidR="00D46B4D" w:rsidRPr="00D27132" w:rsidRDefault="00D46B4D" w:rsidP="00D46B4D">
      <w:pPr>
        <w:pStyle w:val="PL"/>
      </w:pPr>
      <w:r w:rsidRPr="00D27132">
        <w:t xml:space="preserve">            reportSlotConfig                        CSI-ReportPeriodicityAndOffset,</w:t>
      </w:r>
    </w:p>
    <w:p w14:paraId="18343F21" w14:textId="77777777" w:rsidR="00D46B4D" w:rsidRPr="00D27132" w:rsidRDefault="00D46B4D" w:rsidP="00D46B4D">
      <w:pPr>
        <w:pStyle w:val="PL"/>
      </w:pPr>
      <w:r w:rsidRPr="00D27132">
        <w:lastRenderedPageBreak/>
        <w:t xml:space="preserve">            pucch-CSI-ResourceList                  SEQUENCE (SIZE (1..maxNrofBWPs)) OF PUCCH-CSI-Resource</w:t>
      </w:r>
    </w:p>
    <w:p w14:paraId="276693A1" w14:textId="77777777" w:rsidR="00D46B4D" w:rsidRPr="00D27132" w:rsidRDefault="00D46B4D" w:rsidP="00D46B4D">
      <w:pPr>
        <w:pStyle w:val="PL"/>
      </w:pPr>
      <w:r w:rsidRPr="00D27132">
        <w:t xml:space="preserve">        },</w:t>
      </w:r>
    </w:p>
    <w:p w14:paraId="253A5BA2" w14:textId="77777777" w:rsidR="00D46B4D" w:rsidRPr="00D27132" w:rsidRDefault="00D46B4D" w:rsidP="00D46B4D">
      <w:pPr>
        <w:pStyle w:val="PL"/>
      </w:pPr>
      <w:r w:rsidRPr="00D27132">
        <w:t xml:space="preserve">        semiPersistentOnPUSCH                   SEQUENCE {</w:t>
      </w:r>
    </w:p>
    <w:p w14:paraId="4ADA2F04" w14:textId="77777777" w:rsidR="00D46B4D" w:rsidRPr="00D27132" w:rsidRDefault="00D46B4D" w:rsidP="00D46B4D">
      <w:pPr>
        <w:pStyle w:val="PL"/>
      </w:pPr>
      <w:r w:rsidRPr="00D27132">
        <w:t xml:space="preserve">            reportSlotConfig                        ENUMERATED {sl5, sl10, sl20, sl40, sl80, sl160, sl320},</w:t>
      </w:r>
    </w:p>
    <w:p w14:paraId="2F4A8C23" w14:textId="77777777" w:rsidR="00D46B4D" w:rsidRPr="00D27132" w:rsidRDefault="00D46B4D" w:rsidP="00D46B4D">
      <w:pPr>
        <w:pStyle w:val="PL"/>
      </w:pPr>
      <w:r w:rsidRPr="00D27132">
        <w:t xml:space="preserve">            reportSlotOffsetList                SEQUENCE (SIZE (1.. maxNrofUL-Allocations)) OF INTEGER(0..32),</w:t>
      </w:r>
    </w:p>
    <w:p w14:paraId="59EEF2D4" w14:textId="77777777" w:rsidR="00D46B4D" w:rsidRPr="00D27132" w:rsidRDefault="00D46B4D" w:rsidP="00D46B4D">
      <w:pPr>
        <w:pStyle w:val="PL"/>
      </w:pPr>
      <w:r w:rsidRPr="00D27132">
        <w:t xml:space="preserve">            p0alpha                                 P0-PUSCH-AlphaSetId</w:t>
      </w:r>
    </w:p>
    <w:p w14:paraId="3EE6A03C" w14:textId="77777777" w:rsidR="00D46B4D" w:rsidRPr="00D27132" w:rsidRDefault="00D46B4D" w:rsidP="00D46B4D">
      <w:pPr>
        <w:pStyle w:val="PL"/>
      </w:pPr>
      <w:r w:rsidRPr="00D27132">
        <w:t xml:space="preserve">        },</w:t>
      </w:r>
    </w:p>
    <w:p w14:paraId="309DE2E2" w14:textId="77777777" w:rsidR="00D46B4D" w:rsidRPr="00D27132" w:rsidRDefault="00D46B4D" w:rsidP="00D46B4D">
      <w:pPr>
        <w:pStyle w:val="PL"/>
      </w:pPr>
      <w:r w:rsidRPr="00D27132">
        <w:t xml:space="preserve">        aperiodic                               SEQUENCE {</w:t>
      </w:r>
    </w:p>
    <w:p w14:paraId="3415BDB6" w14:textId="77777777" w:rsidR="00D46B4D" w:rsidRPr="00D27132" w:rsidRDefault="00D46B4D" w:rsidP="00D46B4D">
      <w:pPr>
        <w:pStyle w:val="PL"/>
      </w:pPr>
      <w:r w:rsidRPr="00D27132">
        <w:t xml:space="preserve">            reportSlotOffsetList                SEQUENCE (SIZE (1..maxNrofUL-Allocations)) OF INTEGER(0..32)</w:t>
      </w:r>
    </w:p>
    <w:p w14:paraId="411BBF24" w14:textId="77777777" w:rsidR="00D46B4D" w:rsidRPr="00D27132" w:rsidRDefault="00D46B4D" w:rsidP="00D46B4D">
      <w:pPr>
        <w:pStyle w:val="PL"/>
      </w:pPr>
      <w:r w:rsidRPr="00D27132">
        <w:t xml:space="preserve">        }</w:t>
      </w:r>
    </w:p>
    <w:p w14:paraId="6080A19E" w14:textId="77777777" w:rsidR="00D46B4D" w:rsidRPr="00D27132" w:rsidRDefault="00D46B4D" w:rsidP="00D46B4D">
      <w:pPr>
        <w:pStyle w:val="PL"/>
      </w:pPr>
      <w:r w:rsidRPr="00D27132">
        <w:t xml:space="preserve">    },</w:t>
      </w:r>
    </w:p>
    <w:p w14:paraId="41C5068F" w14:textId="77777777" w:rsidR="00D46B4D" w:rsidRPr="00D27132" w:rsidRDefault="00D46B4D" w:rsidP="00D46B4D">
      <w:pPr>
        <w:pStyle w:val="PL"/>
      </w:pPr>
      <w:r w:rsidRPr="00D27132">
        <w:t xml:space="preserve">    reportQuantity                          CHOICE {</w:t>
      </w:r>
    </w:p>
    <w:p w14:paraId="3E9985D3" w14:textId="77777777" w:rsidR="00D46B4D" w:rsidRPr="00D27132" w:rsidRDefault="00D46B4D" w:rsidP="00D46B4D">
      <w:pPr>
        <w:pStyle w:val="PL"/>
      </w:pPr>
      <w:r w:rsidRPr="00D27132">
        <w:t xml:space="preserve">        none                                    NULL,</w:t>
      </w:r>
    </w:p>
    <w:p w14:paraId="22AFBC62" w14:textId="77777777" w:rsidR="00D46B4D" w:rsidRPr="00D27132" w:rsidRDefault="00D46B4D" w:rsidP="00D46B4D">
      <w:pPr>
        <w:pStyle w:val="PL"/>
      </w:pPr>
      <w:r w:rsidRPr="00D27132">
        <w:t xml:space="preserve">        cri-RI-PMI-CQI                          NULL,</w:t>
      </w:r>
    </w:p>
    <w:p w14:paraId="4ADAAF14" w14:textId="77777777" w:rsidR="00D46B4D" w:rsidRPr="00D27132" w:rsidRDefault="00D46B4D" w:rsidP="00D46B4D">
      <w:pPr>
        <w:pStyle w:val="PL"/>
      </w:pPr>
      <w:r w:rsidRPr="00D27132">
        <w:t xml:space="preserve">        cri-RI-i1                               NULL,</w:t>
      </w:r>
    </w:p>
    <w:p w14:paraId="427B63F0" w14:textId="77777777" w:rsidR="00D46B4D" w:rsidRPr="00D27132" w:rsidRDefault="00D46B4D" w:rsidP="00D46B4D">
      <w:pPr>
        <w:pStyle w:val="PL"/>
      </w:pPr>
      <w:r w:rsidRPr="00D27132">
        <w:t xml:space="preserve">        cri-RI-i1-CQI                           SEQUENCE {</w:t>
      </w:r>
    </w:p>
    <w:p w14:paraId="12B5C794" w14:textId="77777777" w:rsidR="00D46B4D" w:rsidRPr="00D27132" w:rsidRDefault="00D46B4D" w:rsidP="00D46B4D">
      <w:pPr>
        <w:pStyle w:val="PL"/>
      </w:pPr>
      <w:r w:rsidRPr="00D27132">
        <w:t xml:space="preserve">            pdsch-BundleSizeForCSI                  ENUMERATED {n2, n4}                                         OPTIONAL    -- Need S</w:t>
      </w:r>
    </w:p>
    <w:p w14:paraId="62B646FD" w14:textId="77777777" w:rsidR="00D46B4D" w:rsidRPr="00D27132" w:rsidRDefault="00D46B4D" w:rsidP="00D46B4D">
      <w:pPr>
        <w:pStyle w:val="PL"/>
      </w:pPr>
      <w:r w:rsidRPr="00D27132">
        <w:t xml:space="preserve">        },</w:t>
      </w:r>
    </w:p>
    <w:p w14:paraId="05CE4A08" w14:textId="77777777" w:rsidR="00D46B4D" w:rsidRPr="00D27132" w:rsidRDefault="00D46B4D" w:rsidP="00D46B4D">
      <w:pPr>
        <w:pStyle w:val="PL"/>
      </w:pPr>
      <w:r w:rsidRPr="00D27132">
        <w:t xml:space="preserve">        cri-RI-CQI                              NULL,</w:t>
      </w:r>
    </w:p>
    <w:p w14:paraId="55FABA85" w14:textId="77777777" w:rsidR="00D46B4D" w:rsidRPr="00D27132" w:rsidRDefault="00D46B4D" w:rsidP="00D46B4D">
      <w:pPr>
        <w:pStyle w:val="PL"/>
      </w:pPr>
      <w:r w:rsidRPr="00D27132">
        <w:t xml:space="preserve">        cri-RSRP                                NULL,</w:t>
      </w:r>
    </w:p>
    <w:p w14:paraId="0ED26134" w14:textId="77777777" w:rsidR="00D46B4D" w:rsidRPr="00D27132" w:rsidRDefault="00D46B4D" w:rsidP="00D46B4D">
      <w:pPr>
        <w:pStyle w:val="PL"/>
      </w:pPr>
      <w:r w:rsidRPr="00D27132">
        <w:t xml:space="preserve">        ssb-Index-RSRP                          NULL,</w:t>
      </w:r>
    </w:p>
    <w:p w14:paraId="37E7B60C" w14:textId="77777777" w:rsidR="00D46B4D" w:rsidRPr="00D27132" w:rsidRDefault="00D46B4D" w:rsidP="00D46B4D">
      <w:pPr>
        <w:pStyle w:val="PL"/>
      </w:pPr>
      <w:r w:rsidRPr="00D27132">
        <w:t xml:space="preserve">        cri-RI-LI-PMI-CQI                       NULL</w:t>
      </w:r>
    </w:p>
    <w:p w14:paraId="4F3FC000" w14:textId="77777777" w:rsidR="00D46B4D" w:rsidRPr="00D27132" w:rsidRDefault="00D46B4D" w:rsidP="00D46B4D">
      <w:pPr>
        <w:pStyle w:val="PL"/>
      </w:pPr>
      <w:r w:rsidRPr="00D27132">
        <w:t xml:space="preserve">    },</w:t>
      </w:r>
    </w:p>
    <w:p w14:paraId="5BB5B171" w14:textId="77777777" w:rsidR="00D46B4D" w:rsidRPr="00D27132" w:rsidRDefault="00D46B4D" w:rsidP="00D46B4D">
      <w:pPr>
        <w:pStyle w:val="PL"/>
      </w:pPr>
      <w:r w:rsidRPr="00D27132">
        <w:t xml:space="preserve">    reportFreqConfiguration                 SEQUENCE {</w:t>
      </w:r>
    </w:p>
    <w:p w14:paraId="6465160A" w14:textId="77777777" w:rsidR="00D46B4D" w:rsidRPr="00D27132" w:rsidRDefault="00D46B4D" w:rsidP="00D46B4D">
      <w:pPr>
        <w:pStyle w:val="PL"/>
      </w:pPr>
      <w:r w:rsidRPr="00D27132">
        <w:t xml:space="preserve">        cqi-FormatIndicator                     ENUMERATED { widebandCQI, subbandCQI }                          OPTIONAL,   -- Need R</w:t>
      </w:r>
    </w:p>
    <w:p w14:paraId="150B5D3F" w14:textId="77777777" w:rsidR="00D46B4D" w:rsidRPr="00D27132" w:rsidRDefault="00D46B4D" w:rsidP="00D46B4D">
      <w:pPr>
        <w:pStyle w:val="PL"/>
      </w:pPr>
      <w:r w:rsidRPr="00D27132">
        <w:t xml:space="preserve">        pmi-FormatIndicator                     ENUMERATED { widebandPMI, subbandPMI }                          OPTIONAL,   -- Need R</w:t>
      </w:r>
    </w:p>
    <w:p w14:paraId="7004E4AB" w14:textId="77777777" w:rsidR="00D46B4D" w:rsidRPr="00D27132" w:rsidRDefault="00D46B4D" w:rsidP="00D46B4D">
      <w:pPr>
        <w:pStyle w:val="PL"/>
      </w:pPr>
      <w:r w:rsidRPr="00D27132">
        <w:t xml:space="preserve">        csi-ReportingBand                       CHOICE {</w:t>
      </w:r>
    </w:p>
    <w:p w14:paraId="06C56976" w14:textId="77777777" w:rsidR="00D46B4D" w:rsidRPr="00D27132" w:rsidRDefault="00D46B4D" w:rsidP="00D46B4D">
      <w:pPr>
        <w:pStyle w:val="PL"/>
      </w:pPr>
      <w:r w:rsidRPr="00D27132">
        <w:t xml:space="preserve">            subbands3                               BIT STRING(SIZE(3)),</w:t>
      </w:r>
    </w:p>
    <w:p w14:paraId="5E6B98BA" w14:textId="77777777" w:rsidR="00D46B4D" w:rsidRPr="00D27132" w:rsidRDefault="00D46B4D" w:rsidP="00D46B4D">
      <w:pPr>
        <w:pStyle w:val="PL"/>
      </w:pPr>
      <w:r w:rsidRPr="00D27132">
        <w:t xml:space="preserve">            subbands4                               BIT STRING(SIZE(4)),</w:t>
      </w:r>
    </w:p>
    <w:p w14:paraId="60CEEEA3" w14:textId="77777777" w:rsidR="00D46B4D" w:rsidRPr="00D27132" w:rsidRDefault="00D46B4D" w:rsidP="00D46B4D">
      <w:pPr>
        <w:pStyle w:val="PL"/>
      </w:pPr>
      <w:r w:rsidRPr="00D27132">
        <w:t xml:space="preserve">            subbands5                               BIT STRING(SIZE(5)),</w:t>
      </w:r>
    </w:p>
    <w:p w14:paraId="7DA5BF99" w14:textId="77777777" w:rsidR="00D46B4D" w:rsidRPr="00D27132" w:rsidRDefault="00D46B4D" w:rsidP="00D46B4D">
      <w:pPr>
        <w:pStyle w:val="PL"/>
      </w:pPr>
      <w:r w:rsidRPr="00D27132">
        <w:t xml:space="preserve">            subbands6                               BIT STRING(SIZE(6)),</w:t>
      </w:r>
    </w:p>
    <w:p w14:paraId="5AB44F5C" w14:textId="77777777" w:rsidR="00D46B4D" w:rsidRPr="00D27132" w:rsidRDefault="00D46B4D" w:rsidP="00D46B4D">
      <w:pPr>
        <w:pStyle w:val="PL"/>
      </w:pPr>
      <w:r w:rsidRPr="00D27132">
        <w:t xml:space="preserve">            subbands7                               BIT STRING(SIZE(7)),</w:t>
      </w:r>
    </w:p>
    <w:p w14:paraId="52556326" w14:textId="77777777" w:rsidR="00D46B4D" w:rsidRPr="00D27132" w:rsidRDefault="00D46B4D" w:rsidP="00D46B4D">
      <w:pPr>
        <w:pStyle w:val="PL"/>
      </w:pPr>
      <w:r w:rsidRPr="00D27132">
        <w:t xml:space="preserve">            subbands8                               BIT STRING(SIZE(8)),</w:t>
      </w:r>
    </w:p>
    <w:p w14:paraId="30C983C5" w14:textId="77777777" w:rsidR="00D46B4D" w:rsidRPr="00D27132" w:rsidRDefault="00D46B4D" w:rsidP="00D46B4D">
      <w:pPr>
        <w:pStyle w:val="PL"/>
      </w:pPr>
      <w:r w:rsidRPr="00D27132">
        <w:t xml:space="preserve">            subbands9                               BIT STRING(SIZE(9)),</w:t>
      </w:r>
    </w:p>
    <w:p w14:paraId="3DD0E3AC" w14:textId="77777777" w:rsidR="00D46B4D" w:rsidRPr="00D27132" w:rsidRDefault="00D46B4D" w:rsidP="00D46B4D">
      <w:pPr>
        <w:pStyle w:val="PL"/>
      </w:pPr>
      <w:r w:rsidRPr="00D27132">
        <w:t xml:space="preserve">            subbands10                              BIT STRING(SIZE(10)),</w:t>
      </w:r>
    </w:p>
    <w:p w14:paraId="11BB25CA" w14:textId="77777777" w:rsidR="00D46B4D" w:rsidRPr="00D27132" w:rsidRDefault="00D46B4D" w:rsidP="00D46B4D">
      <w:pPr>
        <w:pStyle w:val="PL"/>
      </w:pPr>
      <w:r w:rsidRPr="00D27132">
        <w:t xml:space="preserve">            subbands11                              BIT STRING(SIZE(11)),</w:t>
      </w:r>
    </w:p>
    <w:p w14:paraId="53A563DD" w14:textId="77777777" w:rsidR="00D46B4D" w:rsidRPr="00D27132" w:rsidRDefault="00D46B4D" w:rsidP="00D46B4D">
      <w:pPr>
        <w:pStyle w:val="PL"/>
      </w:pPr>
      <w:r w:rsidRPr="00D27132">
        <w:t xml:space="preserve">            subbands12                              BIT STRING(SIZE(12)),</w:t>
      </w:r>
    </w:p>
    <w:p w14:paraId="0AF4F8F1" w14:textId="77777777" w:rsidR="00D46B4D" w:rsidRPr="00D27132" w:rsidRDefault="00D46B4D" w:rsidP="00D46B4D">
      <w:pPr>
        <w:pStyle w:val="PL"/>
      </w:pPr>
      <w:r w:rsidRPr="00D27132">
        <w:t xml:space="preserve">            subbands13                              BIT STRING(SIZE(13)),</w:t>
      </w:r>
    </w:p>
    <w:p w14:paraId="72FEFF5A" w14:textId="77777777" w:rsidR="00D46B4D" w:rsidRPr="00D27132" w:rsidRDefault="00D46B4D" w:rsidP="00D46B4D">
      <w:pPr>
        <w:pStyle w:val="PL"/>
      </w:pPr>
      <w:r w:rsidRPr="00D27132">
        <w:t xml:space="preserve">            subbands14                              BIT STRING(SIZE(14)),</w:t>
      </w:r>
    </w:p>
    <w:p w14:paraId="3B971CAD" w14:textId="77777777" w:rsidR="00D46B4D" w:rsidRPr="00D27132" w:rsidRDefault="00D46B4D" w:rsidP="00D46B4D">
      <w:pPr>
        <w:pStyle w:val="PL"/>
      </w:pPr>
      <w:r w:rsidRPr="00D27132">
        <w:t xml:space="preserve">            subbands15                              BIT STRING(SIZE(15)),</w:t>
      </w:r>
    </w:p>
    <w:p w14:paraId="2F33F1CA" w14:textId="77777777" w:rsidR="00D46B4D" w:rsidRPr="00D27132" w:rsidRDefault="00D46B4D" w:rsidP="00D46B4D">
      <w:pPr>
        <w:pStyle w:val="PL"/>
      </w:pPr>
      <w:r w:rsidRPr="00D27132">
        <w:t xml:space="preserve">            subbands16                              BIT STRING(SIZE(16)),</w:t>
      </w:r>
    </w:p>
    <w:p w14:paraId="76CF9D29" w14:textId="77777777" w:rsidR="00D46B4D" w:rsidRPr="00D27132" w:rsidRDefault="00D46B4D" w:rsidP="00D46B4D">
      <w:pPr>
        <w:pStyle w:val="PL"/>
      </w:pPr>
      <w:r w:rsidRPr="00D27132">
        <w:t xml:space="preserve">            subbands17                              BIT STRING(SIZE(17)),</w:t>
      </w:r>
    </w:p>
    <w:p w14:paraId="15CD1260" w14:textId="77777777" w:rsidR="00D46B4D" w:rsidRPr="00D27132" w:rsidRDefault="00D46B4D" w:rsidP="00D46B4D">
      <w:pPr>
        <w:pStyle w:val="PL"/>
      </w:pPr>
      <w:r w:rsidRPr="00D27132">
        <w:t xml:space="preserve">            subbands18                              BIT STRING(SIZE(18)),</w:t>
      </w:r>
    </w:p>
    <w:p w14:paraId="7746B6AD" w14:textId="77777777" w:rsidR="00D46B4D" w:rsidRPr="00D27132" w:rsidRDefault="00D46B4D" w:rsidP="00D46B4D">
      <w:pPr>
        <w:pStyle w:val="PL"/>
      </w:pPr>
      <w:r w:rsidRPr="00D27132">
        <w:t xml:space="preserve">            ...,</w:t>
      </w:r>
    </w:p>
    <w:p w14:paraId="6EDB07D3" w14:textId="77777777" w:rsidR="00D46B4D" w:rsidRPr="00D27132" w:rsidRDefault="00D46B4D" w:rsidP="00D46B4D">
      <w:pPr>
        <w:pStyle w:val="PL"/>
      </w:pPr>
      <w:r w:rsidRPr="00D27132">
        <w:t xml:space="preserve">            subbands19-v1530                        BIT STRING(SIZE(19))</w:t>
      </w:r>
    </w:p>
    <w:p w14:paraId="63C828F4" w14:textId="77777777" w:rsidR="00D46B4D" w:rsidRPr="00D27132" w:rsidRDefault="00D46B4D" w:rsidP="00D46B4D">
      <w:pPr>
        <w:pStyle w:val="PL"/>
      </w:pPr>
      <w:r w:rsidRPr="00D27132">
        <w:t xml:space="preserve">        }   OPTIONAL    -- Need S</w:t>
      </w:r>
    </w:p>
    <w:p w14:paraId="10D809DC" w14:textId="77777777" w:rsidR="00D46B4D" w:rsidRPr="00D27132" w:rsidRDefault="00D46B4D" w:rsidP="00D46B4D">
      <w:pPr>
        <w:pStyle w:val="PL"/>
      </w:pPr>
    </w:p>
    <w:p w14:paraId="4AFF0201" w14:textId="77777777" w:rsidR="00D46B4D" w:rsidRPr="00D27132" w:rsidRDefault="00D46B4D" w:rsidP="00D46B4D">
      <w:pPr>
        <w:pStyle w:val="PL"/>
      </w:pPr>
      <w:r w:rsidRPr="00D27132">
        <w:t xml:space="preserve">    }                                                                                                           OPTIONAL,   -- Need R</w:t>
      </w:r>
    </w:p>
    <w:p w14:paraId="33FCCC56" w14:textId="77777777" w:rsidR="00D46B4D" w:rsidRPr="00D27132" w:rsidRDefault="00D46B4D" w:rsidP="00D46B4D">
      <w:pPr>
        <w:pStyle w:val="PL"/>
      </w:pPr>
      <w:r w:rsidRPr="00D27132">
        <w:t xml:space="preserve">    timeRestrictionForChannelMeasurements           ENUMERATED {configured, notConfigured},</w:t>
      </w:r>
    </w:p>
    <w:p w14:paraId="0437CF45" w14:textId="77777777" w:rsidR="00D46B4D" w:rsidRPr="00D27132" w:rsidRDefault="00D46B4D" w:rsidP="00D46B4D">
      <w:pPr>
        <w:pStyle w:val="PL"/>
      </w:pPr>
      <w:r w:rsidRPr="00D27132">
        <w:t xml:space="preserve">    timeRestrictionForInterferenceMeasurements      ENUMERATED {configured, notConfigured},</w:t>
      </w:r>
    </w:p>
    <w:p w14:paraId="6C173D3D" w14:textId="77777777" w:rsidR="00D46B4D" w:rsidRPr="00D27132" w:rsidRDefault="00D46B4D" w:rsidP="00D46B4D">
      <w:pPr>
        <w:pStyle w:val="PL"/>
      </w:pPr>
      <w:r w:rsidRPr="00D27132">
        <w:t xml:space="preserve">    codebookConfig                                  CodebookConfig                                              OPTIONAL,   -- Need R</w:t>
      </w:r>
    </w:p>
    <w:p w14:paraId="52954FAF" w14:textId="77777777" w:rsidR="00D46B4D" w:rsidRPr="00D27132" w:rsidRDefault="00D46B4D" w:rsidP="00D46B4D">
      <w:pPr>
        <w:pStyle w:val="PL"/>
      </w:pPr>
      <w:r w:rsidRPr="00D27132">
        <w:t xml:space="preserve">    dummy                                           ENUMERATED {n1, n2}                                         OPTIONAL,   -- Need R</w:t>
      </w:r>
    </w:p>
    <w:p w14:paraId="451ED699" w14:textId="77777777" w:rsidR="00D46B4D" w:rsidRPr="00D27132" w:rsidRDefault="00D46B4D" w:rsidP="00D46B4D">
      <w:pPr>
        <w:pStyle w:val="PL"/>
      </w:pPr>
      <w:r w:rsidRPr="00D27132">
        <w:lastRenderedPageBreak/>
        <w:t xml:space="preserve">    groupBasedBeamReporting                     CHOICE {</w:t>
      </w:r>
    </w:p>
    <w:p w14:paraId="4B1B863F" w14:textId="77777777" w:rsidR="00D46B4D" w:rsidRPr="00D27132" w:rsidRDefault="00D46B4D" w:rsidP="00D46B4D">
      <w:pPr>
        <w:pStyle w:val="PL"/>
      </w:pPr>
      <w:r w:rsidRPr="00D27132">
        <w:t xml:space="preserve">        enabled                                     NULL,</w:t>
      </w:r>
    </w:p>
    <w:p w14:paraId="79F9F07B" w14:textId="77777777" w:rsidR="00D46B4D" w:rsidRPr="00D27132" w:rsidRDefault="00D46B4D" w:rsidP="00D46B4D">
      <w:pPr>
        <w:pStyle w:val="PL"/>
      </w:pPr>
      <w:r w:rsidRPr="00D27132">
        <w:t xml:space="preserve">        disabled                                    SEQUENCE {</w:t>
      </w:r>
    </w:p>
    <w:p w14:paraId="048B9779" w14:textId="77777777" w:rsidR="00D46B4D" w:rsidRPr="00D27132" w:rsidRDefault="00D46B4D" w:rsidP="00D46B4D">
      <w:pPr>
        <w:pStyle w:val="PL"/>
      </w:pPr>
      <w:r w:rsidRPr="00D27132">
        <w:t xml:space="preserve">            nrofReportedRS                          ENUMERATED {n1, n2, n3, n4}                                 OPTIONAL    -- Need S</w:t>
      </w:r>
    </w:p>
    <w:p w14:paraId="7A3EA8F0" w14:textId="77777777" w:rsidR="00D46B4D" w:rsidRPr="00D27132" w:rsidRDefault="00D46B4D" w:rsidP="00D46B4D">
      <w:pPr>
        <w:pStyle w:val="PL"/>
      </w:pPr>
      <w:r w:rsidRPr="00D27132">
        <w:t xml:space="preserve">        }</w:t>
      </w:r>
    </w:p>
    <w:p w14:paraId="50E3F0EE" w14:textId="77777777" w:rsidR="00D46B4D" w:rsidRPr="00D27132" w:rsidRDefault="00D46B4D" w:rsidP="00D46B4D">
      <w:pPr>
        <w:pStyle w:val="PL"/>
      </w:pPr>
      <w:r w:rsidRPr="00D27132">
        <w:t xml:space="preserve">    },</w:t>
      </w:r>
    </w:p>
    <w:p w14:paraId="539EAA1C" w14:textId="77777777" w:rsidR="00D46B4D" w:rsidRPr="00D27132" w:rsidRDefault="00D46B4D" w:rsidP="00D46B4D">
      <w:pPr>
        <w:pStyle w:val="PL"/>
      </w:pPr>
      <w:r w:rsidRPr="00D27132">
        <w:t xml:space="preserve">    cqi-Table                   ENUMERATED {table1, table2, table3, spare1}                                     OPTIONAL,   -- Need R</w:t>
      </w:r>
    </w:p>
    <w:p w14:paraId="08F0D13D" w14:textId="77777777" w:rsidR="00D46B4D" w:rsidRPr="00D27132" w:rsidRDefault="00D46B4D" w:rsidP="00D46B4D">
      <w:pPr>
        <w:pStyle w:val="PL"/>
      </w:pPr>
      <w:r w:rsidRPr="00D27132">
        <w:t xml:space="preserve">    subbandSize                 ENUMERATED {value1, value2},</w:t>
      </w:r>
    </w:p>
    <w:p w14:paraId="1997B534" w14:textId="77777777" w:rsidR="00D46B4D" w:rsidRPr="00D27132" w:rsidRDefault="00D46B4D" w:rsidP="00D46B4D">
      <w:pPr>
        <w:pStyle w:val="PL"/>
      </w:pPr>
      <w:r w:rsidRPr="00D27132">
        <w:t xml:space="preserve">    non-PMI-PortIndication      SEQUENCE (SIZE (1..maxNrofNZP-CSI-RS-ResourcesPerConfig)) OF PortIndexFor8Ranks OPTIONAL,   -- Need R</w:t>
      </w:r>
    </w:p>
    <w:p w14:paraId="6C0F4D87" w14:textId="77777777" w:rsidR="00D46B4D" w:rsidRPr="00D27132" w:rsidRDefault="00D46B4D" w:rsidP="00D46B4D">
      <w:pPr>
        <w:pStyle w:val="PL"/>
      </w:pPr>
      <w:r w:rsidRPr="00D27132">
        <w:t xml:space="preserve">    ...,</w:t>
      </w:r>
    </w:p>
    <w:p w14:paraId="221E1261" w14:textId="77777777" w:rsidR="00D46B4D" w:rsidRPr="00D27132" w:rsidRDefault="00D46B4D" w:rsidP="00D46B4D">
      <w:pPr>
        <w:pStyle w:val="PL"/>
      </w:pPr>
      <w:r w:rsidRPr="00D27132">
        <w:t xml:space="preserve">    [[</w:t>
      </w:r>
    </w:p>
    <w:p w14:paraId="76B3E116" w14:textId="77777777" w:rsidR="00D46B4D" w:rsidRPr="00D27132" w:rsidRDefault="00D46B4D" w:rsidP="00D46B4D">
      <w:pPr>
        <w:pStyle w:val="PL"/>
      </w:pPr>
      <w:r w:rsidRPr="00D27132">
        <w:t xml:space="preserve">    semiPersistentOnPUSCH-v1530         SEQUENCE {</w:t>
      </w:r>
    </w:p>
    <w:p w14:paraId="6DCEFEA1" w14:textId="77777777" w:rsidR="00D46B4D" w:rsidRPr="00D27132" w:rsidRDefault="00D46B4D" w:rsidP="00D46B4D">
      <w:pPr>
        <w:pStyle w:val="PL"/>
      </w:pPr>
      <w:r w:rsidRPr="00D27132">
        <w:t xml:space="preserve">        reportSlotConfig-v1530              ENUMERATED {sl4, sl8, sl16}</w:t>
      </w:r>
    </w:p>
    <w:p w14:paraId="390B4739" w14:textId="77777777" w:rsidR="00D46B4D" w:rsidRPr="00D27132" w:rsidRDefault="00D46B4D" w:rsidP="00D46B4D">
      <w:pPr>
        <w:pStyle w:val="PL"/>
      </w:pPr>
      <w:r w:rsidRPr="00D27132">
        <w:t xml:space="preserve">    }                                                                                                           OPTIONAL    -- Need R</w:t>
      </w:r>
    </w:p>
    <w:p w14:paraId="00B81C5E" w14:textId="77777777" w:rsidR="00D46B4D" w:rsidRPr="00D27132" w:rsidRDefault="00D46B4D" w:rsidP="00D46B4D">
      <w:pPr>
        <w:pStyle w:val="PL"/>
      </w:pPr>
      <w:r w:rsidRPr="00D27132">
        <w:t xml:space="preserve">    ]],</w:t>
      </w:r>
    </w:p>
    <w:p w14:paraId="322500A4" w14:textId="77777777" w:rsidR="00D46B4D" w:rsidRPr="00D27132" w:rsidRDefault="00D46B4D" w:rsidP="00D46B4D">
      <w:pPr>
        <w:pStyle w:val="PL"/>
      </w:pPr>
      <w:r w:rsidRPr="00D27132">
        <w:t xml:space="preserve">    [[</w:t>
      </w:r>
    </w:p>
    <w:p w14:paraId="509659C9" w14:textId="77777777" w:rsidR="00D46B4D" w:rsidRPr="00D27132" w:rsidRDefault="00D46B4D" w:rsidP="00D46B4D">
      <w:pPr>
        <w:pStyle w:val="PL"/>
      </w:pPr>
      <w:r w:rsidRPr="00D27132">
        <w:t xml:space="preserve">    semiPersistentOnPUSCH-v1610         SEQUENCE {</w:t>
      </w:r>
    </w:p>
    <w:p w14:paraId="32FF60EE" w14:textId="77777777" w:rsidR="00D46B4D" w:rsidRPr="00D27132" w:rsidRDefault="00D46B4D" w:rsidP="00D46B4D">
      <w:pPr>
        <w:pStyle w:val="PL"/>
      </w:pPr>
      <w:r w:rsidRPr="00D27132">
        <w:t xml:space="preserve">        reportSlotOffsetListDCI-0-2-r16     SEQUENCE (SIZE (1.. maxNrofUL-Allocations-r16)) OF INTEGER(0..32)   OPTIONAL,    -- Need R</w:t>
      </w:r>
    </w:p>
    <w:p w14:paraId="0A3651A5" w14:textId="77777777" w:rsidR="00D46B4D" w:rsidRPr="00D27132" w:rsidRDefault="00D46B4D" w:rsidP="00D46B4D">
      <w:pPr>
        <w:pStyle w:val="PL"/>
      </w:pPr>
      <w:r w:rsidRPr="00D27132">
        <w:t xml:space="preserve">        reportSlotOffsetListDCI-0-1-r16     SEQUENCE (SIZE (1.. maxNrofUL-Allocations-r16)) OF INTEGER(0..32)   OPTIONAL     -- Need R</w:t>
      </w:r>
    </w:p>
    <w:p w14:paraId="60E6EFD8" w14:textId="77777777" w:rsidR="00D46B4D" w:rsidRPr="00D27132" w:rsidRDefault="00D46B4D" w:rsidP="00D46B4D">
      <w:pPr>
        <w:pStyle w:val="PL"/>
      </w:pPr>
      <w:r w:rsidRPr="00D27132">
        <w:t xml:space="preserve">    }                                                                                                           OPTIONAL,    -- Need R</w:t>
      </w:r>
    </w:p>
    <w:p w14:paraId="168C278F" w14:textId="77777777" w:rsidR="00D46B4D" w:rsidRPr="00D27132" w:rsidRDefault="00D46B4D" w:rsidP="00D46B4D">
      <w:pPr>
        <w:pStyle w:val="PL"/>
      </w:pPr>
      <w:r w:rsidRPr="00D27132">
        <w:t xml:space="preserve">    aperiodic-v1610                     SEQUENCE {</w:t>
      </w:r>
    </w:p>
    <w:p w14:paraId="19D6569E" w14:textId="77777777" w:rsidR="00D46B4D" w:rsidRPr="00D27132" w:rsidRDefault="00D46B4D" w:rsidP="00D46B4D">
      <w:pPr>
        <w:pStyle w:val="PL"/>
      </w:pPr>
      <w:r w:rsidRPr="00D27132">
        <w:t xml:space="preserve">        reportSlotOffsetListDCI-0-2-r16     SEQUENCE (SIZE (1.. maxNrofUL-Allocations-r16)) OF INTEGER(0..32)   OPTIONAL,    -- Need R</w:t>
      </w:r>
    </w:p>
    <w:p w14:paraId="4EC5B1AE" w14:textId="77777777" w:rsidR="00D46B4D" w:rsidRPr="00D27132" w:rsidRDefault="00D46B4D" w:rsidP="00D46B4D">
      <w:pPr>
        <w:pStyle w:val="PL"/>
      </w:pPr>
      <w:r w:rsidRPr="00D27132">
        <w:t xml:space="preserve">        reportSlotOffsetListDCI-0-1-r16     SEQUENCE (SIZE (1.. maxNrofUL-Allocations-r16)) OF INTEGER(0..32)   OPTIONAL     -- Need R</w:t>
      </w:r>
    </w:p>
    <w:p w14:paraId="113E4897" w14:textId="77777777" w:rsidR="00D46B4D" w:rsidRPr="00D27132" w:rsidRDefault="00D46B4D" w:rsidP="00D46B4D">
      <w:pPr>
        <w:pStyle w:val="PL"/>
      </w:pPr>
      <w:r w:rsidRPr="00D27132">
        <w:t xml:space="preserve">    }                                                                                                           OPTIONAL,    -- Need R</w:t>
      </w:r>
    </w:p>
    <w:p w14:paraId="1D737D4F" w14:textId="77777777" w:rsidR="00D46B4D" w:rsidRPr="00D27132" w:rsidRDefault="00D46B4D" w:rsidP="00D46B4D">
      <w:pPr>
        <w:pStyle w:val="PL"/>
      </w:pPr>
      <w:r w:rsidRPr="00D27132">
        <w:t xml:space="preserve">    reportQuantity-r16                  CHOICE {</w:t>
      </w:r>
    </w:p>
    <w:p w14:paraId="729AF8DE" w14:textId="77777777" w:rsidR="00D46B4D" w:rsidRPr="00D27132" w:rsidRDefault="00D46B4D" w:rsidP="00D46B4D">
      <w:pPr>
        <w:pStyle w:val="PL"/>
      </w:pPr>
      <w:r w:rsidRPr="00D27132">
        <w:t xml:space="preserve">       cri-SINR-r16                         NULL,</w:t>
      </w:r>
    </w:p>
    <w:p w14:paraId="3E4A4D31" w14:textId="77777777" w:rsidR="00D46B4D" w:rsidRPr="00D27132" w:rsidRDefault="00D46B4D" w:rsidP="00D46B4D">
      <w:pPr>
        <w:pStyle w:val="PL"/>
      </w:pPr>
      <w:r w:rsidRPr="00D27132">
        <w:t xml:space="preserve">       ssb-Index-SINR-r16                   NULL</w:t>
      </w:r>
    </w:p>
    <w:p w14:paraId="4380240C" w14:textId="77777777" w:rsidR="00D46B4D" w:rsidRPr="00D27132" w:rsidRDefault="00D46B4D" w:rsidP="00D46B4D">
      <w:pPr>
        <w:pStyle w:val="PL"/>
      </w:pPr>
      <w:r w:rsidRPr="00D27132">
        <w:t xml:space="preserve">    }                                                                                                           OPTIONAL,   -- Need R</w:t>
      </w:r>
    </w:p>
    <w:p w14:paraId="25F3B2A2" w14:textId="77777777" w:rsidR="00D46B4D" w:rsidRPr="00D27132" w:rsidRDefault="00D46B4D" w:rsidP="00D46B4D">
      <w:pPr>
        <w:pStyle w:val="PL"/>
      </w:pPr>
      <w:r w:rsidRPr="00D27132">
        <w:t xml:space="preserve">    codebookConfig-r16                          CodebookConfig-r16                                              OPTIONAL    -- Need R</w:t>
      </w:r>
    </w:p>
    <w:p w14:paraId="1118B544" w14:textId="77777777" w:rsidR="00D46B4D" w:rsidRPr="00D27132" w:rsidRDefault="00D46B4D" w:rsidP="00D46B4D">
      <w:pPr>
        <w:pStyle w:val="PL"/>
      </w:pPr>
      <w:r w:rsidRPr="00D27132">
        <w:t xml:space="preserve">    ]]</w:t>
      </w:r>
    </w:p>
    <w:p w14:paraId="7BEE9EF5" w14:textId="77777777" w:rsidR="00D46B4D" w:rsidRPr="00D27132" w:rsidRDefault="00D46B4D" w:rsidP="00D46B4D">
      <w:pPr>
        <w:pStyle w:val="PL"/>
      </w:pPr>
      <w:r w:rsidRPr="00D27132">
        <w:t>}</w:t>
      </w:r>
    </w:p>
    <w:p w14:paraId="0C55121F" w14:textId="77777777" w:rsidR="00D46B4D" w:rsidRPr="00D27132" w:rsidRDefault="00D46B4D" w:rsidP="00D46B4D">
      <w:pPr>
        <w:pStyle w:val="PL"/>
      </w:pPr>
    </w:p>
    <w:p w14:paraId="36A4DF24" w14:textId="77777777" w:rsidR="00D46B4D" w:rsidRPr="00D27132" w:rsidRDefault="00D46B4D" w:rsidP="00D46B4D">
      <w:pPr>
        <w:pStyle w:val="PL"/>
      </w:pPr>
      <w:r w:rsidRPr="00D27132">
        <w:t>CSI-ReportPeriodicityAndOffset ::=  CHOICE {</w:t>
      </w:r>
    </w:p>
    <w:p w14:paraId="6E11448A" w14:textId="77777777" w:rsidR="00D46B4D" w:rsidRPr="00D27132" w:rsidRDefault="00D46B4D" w:rsidP="00D46B4D">
      <w:pPr>
        <w:pStyle w:val="PL"/>
      </w:pPr>
      <w:r w:rsidRPr="00D27132">
        <w:t xml:space="preserve">    slots4                              INTEGER(0..3),</w:t>
      </w:r>
    </w:p>
    <w:p w14:paraId="277F4185" w14:textId="77777777" w:rsidR="00D46B4D" w:rsidRPr="00D27132" w:rsidRDefault="00D46B4D" w:rsidP="00D46B4D">
      <w:pPr>
        <w:pStyle w:val="PL"/>
      </w:pPr>
      <w:r w:rsidRPr="00D27132">
        <w:t xml:space="preserve">    slots5                              INTEGER(0..4),</w:t>
      </w:r>
    </w:p>
    <w:p w14:paraId="580147A2" w14:textId="77777777" w:rsidR="00D46B4D" w:rsidRPr="00D27132" w:rsidRDefault="00D46B4D" w:rsidP="00D46B4D">
      <w:pPr>
        <w:pStyle w:val="PL"/>
      </w:pPr>
      <w:r w:rsidRPr="00D27132">
        <w:t xml:space="preserve">    slots8                              INTEGER(0..7),</w:t>
      </w:r>
    </w:p>
    <w:p w14:paraId="4425F428" w14:textId="77777777" w:rsidR="00D46B4D" w:rsidRPr="00D27132" w:rsidRDefault="00D46B4D" w:rsidP="00D46B4D">
      <w:pPr>
        <w:pStyle w:val="PL"/>
      </w:pPr>
      <w:r w:rsidRPr="00D27132">
        <w:t xml:space="preserve">    slots10                             INTEGER(0..9),</w:t>
      </w:r>
    </w:p>
    <w:p w14:paraId="7F14885B" w14:textId="77777777" w:rsidR="00D46B4D" w:rsidRPr="00D27132" w:rsidRDefault="00D46B4D" w:rsidP="00D46B4D">
      <w:pPr>
        <w:pStyle w:val="PL"/>
      </w:pPr>
      <w:r w:rsidRPr="00D27132">
        <w:t xml:space="preserve">    slots16                             INTEGER(0..15),</w:t>
      </w:r>
    </w:p>
    <w:p w14:paraId="51C0057E" w14:textId="77777777" w:rsidR="00D46B4D" w:rsidRPr="00D27132" w:rsidRDefault="00D46B4D" w:rsidP="00D46B4D">
      <w:pPr>
        <w:pStyle w:val="PL"/>
      </w:pPr>
      <w:r w:rsidRPr="00D27132">
        <w:t xml:space="preserve">    slots20                             INTEGER(0..19),</w:t>
      </w:r>
    </w:p>
    <w:p w14:paraId="4E9F851E" w14:textId="77777777" w:rsidR="00D46B4D" w:rsidRPr="00D27132" w:rsidRDefault="00D46B4D" w:rsidP="00D46B4D">
      <w:pPr>
        <w:pStyle w:val="PL"/>
      </w:pPr>
      <w:r w:rsidRPr="00D27132">
        <w:t xml:space="preserve">    slots40                             INTEGER(0..39),</w:t>
      </w:r>
    </w:p>
    <w:p w14:paraId="58C2C1A3" w14:textId="77777777" w:rsidR="00D46B4D" w:rsidRPr="00D27132" w:rsidRDefault="00D46B4D" w:rsidP="00D46B4D">
      <w:pPr>
        <w:pStyle w:val="PL"/>
      </w:pPr>
      <w:r w:rsidRPr="00D27132">
        <w:t xml:space="preserve">    slots80                             INTEGER(0..79),</w:t>
      </w:r>
    </w:p>
    <w:p w14:paraId="428B8014" w14:textId="77777777" w:rsidR="00D46B4D" w:rsidRPr="00D27132" w:rsidRDefault="00D46B4D" w:rsidP="00D46B4D">
      <w:pPr>
        <w:pStyle w:val="PL"/>
      </w:pPr>
      <w:r w:rsidRPr="00D27132">
        <w:t xml:space="preserve">    slots160                            INTEGER(0..159),</w:t>
      </w:r>
    </w:p>
    <w:p w14:paraId="7CBD4E63" w14:textId="77777777" w:rsidR="00D46B4D" w:rsidRPr="00D27132" w:rsidRDefault="00D46B4D" w:rsidP="00D46B4D">
      <w:pPr>
        <w:pStyle w:val="PL"/>
      </w:pPr>
      <w:r w:rsidRPr="00D27132">
        <w:t xml:space="preserve">    slots320                            INTEGER(0..319)</w:t>
      </w:r>
    </w:p>
    <w:p w14:paraId="057524FA" w14:textId="77777777" w:rsidR="00D46B4D" w:rsidRPr="00D27132" w:rsidRDefault="00D46B4D" w:rsidP="00D46B4D">
      <w:pPr>
        <w:pStyle w:val="PL"/>
      </w:pPr>
      <w:r w:rsidRPr="00D27132">
        <w:t>}</w:t>
      </w:r>
    </w:p>
    <w:p w14:paraId="7A184BC8" w14:textId="77777777" w:rsidR="00D46B4D" w:rsidRPr="00D27132" w:rsidRDefault="00D46B4D" w:rsidP="00D46B4D">
      <w:pPr>
        <w:pStyle w:val="PL"/>
      </w:pPr>
    </w:p>
    <w:p w14:paraId="11202401" w14:textId="77777777" w:rsidR="00D46B4D" w:rsidRPr="00D27132" w:rsidRDefault="00D46B4D" w:rsidP="00D46B4D">
      <w:pPr>
        <w:pStyle w:val="PL"/>
      </w:pPr>
      <w:r w:rsidRPr="00D27132">
        <w:t>PUCCH-CSI-Resource ::=              SEQUENCE {</w:t>
      </w:r>
    </w:p>
    <w:p w14:paraId="19120705" w14:textId="77777777" w:rsidR="00D46B4D" w:rsidRPr="00D27132" w:rsidRDefault="00D46B4D" w:rsidP="00D46B4D">
      <w:pPr>
        <w:pStyle w:val="PL"/>
      </w:pPr>
      <w:r w:rsidRPr="00D27132">
        <w:t xml:space="preserve">    uplinkBandwidthPartId               BWP-Id,</w:t>
      </w:r>
    </w:p>
    <w:p w14:paraId="63A3F752" w14:textId="77777777" w:rsidR="00D46B4D" w:rsidRPr="00D27132" w:rsidRDefault="00D46B4D" w:rsidP="00D46B4D">
      <w:pPr>
        <w:pStyle w:val="PL"/>
      </w:pPr>
      <w:r w:rsidRPr="00D27132">
        <w:t xml:space="preserve">    pucch-Resource                      PUCCH-ResourceId</w:t>
      </w:r>
    </w:p>
    <w:p w14:paraId="245400F2" w14:textId="77777777" w:rsidR="00D46B4D" w:rsidRPr="00D27132" w:rsidRDefault="00D46B4D" w:rsidP="00D46B4D">
      <w:pPr>
        <w:pStyle w:val="PL"/>
      </w:pPr>
      <w:r w:rsidRPr="00D27132">
        <w:t>}</w:t>
      </w:r>
    </w:p>
    <w:p w14:paraId="45B51CEE" w14:textId="77777777" w:rsidR="00D46B4D" w:rsidRPr="00D27132" w:rsidRDefault="00D46B4D" w:rsidP="00D46B4D">
      <w:pPr>
        <w:pStyle w:val="PL"/>
      </w:pPr>
    </w:p>
    <w:p w14:paraId="5023A835" w14:textId="77777777" w:rsidR="00D46B4D" w:rsidRPr="00D27132" w:rsidRDefault="00D46B4D" w:rsidP="00D46B4D">
      <w:pPr>
        <w:pStyle w:val="PL"/>
      </w:pPr>
      <w:r w:rsidRPr="00D27132">
        <w:t>PortIndexFor8Ranks ::=              CHOICE {</w:t>
      </w:r>
    </w:p>
    <w:p w14:paraId="02F8D99E" w14:textId="77777777" w:rsidR="00D46B4D" w:rsidRPr="00D27132" w:rsidRDefault="00D46B4D" w:rsidP="00D46B4D">
      <w:pPr>
        <w:pStyle w:val="PL"/>
      </w:pPr>
      <w:r w:rsidRPr="00D27132">
        <w:t xml:space="preserve">    portIndex8                          SEQUENCE{</w:t>
      </w:r>
    </w:p>
    <w:p w14:paraId="1FC12624" w14:textId="77777777" w:rsidR="00D46B4D" w:rsidRPr="00D27132" w:rsidRDefault="00D46B4D" w:rsidP="00D46B4D">
      <w:pPr>
        <w:pStyle w:val="PL"/>
      </w:pPr>
      <w:r w:rsidRPr="00D27132">
        <w:lastRenderedPageBreak/>
        <w:t xml:space="preserve">        rank1-8                             PortIndex8                                                      OPTIONAL,   -- Need R</w:t>
      </w:r>
    </w:p>
    <w:p w14:paraId="4FE0FF35" w14:textId="77777777" w:rsidR="00D46B4D" w:rsidRPr="00D27132" w:rsidRDefault="00D46B4D" w:rsidP="00D46B4D">
      <w:pPr>
        <w:pStyle w:val="PL"/>
      </w:pPr>
      <w:r w:rsidRPr="00D27132">
        <w:t xml:space="preserve">        rank2-8                             SEQUENCE(SIZE(2)) OF PortIndex8                                 OPTIONAL,   -- Need R</w:t>
      </w:r>
    </w:p>
    <w:p w14:paraId="05AB73B7" w14:textId="77777777" w:rsidR="00D46B4D" w:rsidRPr="00D27132" w:rsidRDefault="00D46B4D" w:rsidP="00D46B4D">
      <w:pPr>
        <w:pStyle w:val="PL"/>
      </w:pPr>
      <w:r w:rsidRPr="00D27132">
        <w:t xml:space="preserve">        rank3-8                             SEQUENCE(SIZE(3)) OF PortIndex8                                 OPTIONAL,   -- Need R</w:t>
      </w:r>
    </w:p>
    <w:p w14:paraId="1D82F6B2" w14:textId="77777777" w:rsidR="00D46B4D" w:rsidRPr="00D27132" w:rsidRDefault="00D46B4D" w:rsidP="00D46B4D">
      <w:pPr>
        <w:pStyle w:val="PL"/>
      </w:pPr>
      <w:r w:rsidRPr="00D27132">
        <w:t xml:space="preserve">        rank4-8                             SEQUENCE(SIZE(4)) OF PortIndex8                                 OPTIONAL,   -- Need R</w:t>
      </w:r>
    </w:p>
    <w:p w14:paraId="443EBB84" w14:textId="77777777" w:rsidR="00D46B4D" w:rsidRPr="00D27132" w:rsidRDefault="00D46B4D" w:rsidP="00D46B4D">
      <w:pPr>
        <w:pStyle w:val="PL"/>
      </w:pPr>
      <w:r w:rsidRPr="00D27132">
        <w:t xml:space="preserve">        rank5-8                             SEQUENCE(SIZE(5)) OF PortIndex8                                 OPTIONAL,   -- Need R</w:t>
      </w:r>
    </w:p>
    <w:p w14:paraId="35ACA147" w14:textId="77777777" w:rsidR="00D46B4D" w:rsidRPr="00D27132" w:rsidRDefault="00D46B4D" w:rsidP="00D46B4D">
      <w:pPr>
        <w:pStyle w:val="PL"/>
      </w:pPr>
      <w:r w:rsidRPr="00D27132">
        <w:t xml:space="preserve">        rank6-8                             SEQUENCE(SIZE(6)) OF PortIndex8                                 OPTIONAL,   -- Need R</w:t>
      </w:r>
    </w:p>
    <w:p w14:paraId="3AB3F0F8" w14:textId="77777777" w:rsidR="00D46B4D" w:rsidRPr="00D27132" w:rsidRDefault="00D46B4D" w:rsidP="00D46B4D">
      <w:pPr>
        <w:pStyle w:val="PL"/>
      </w:pPr>
      <w:r w:rsidRPr="00D27132">
        <w:t xml:space="preserve">        rank7-8                             SEQUENCE(SIZE(7)) OF PortIndex8                                 OPTIONAL,   -- Need R</w:t>
      </w:r>
    </w:p>
    <w:p w14:paraId="24301B35" w14:textId="77777777" w:rsidR="00D46B4D" w:rsidRPr="00D27132" w:rsidRDefault="00D46B4D" w:rsidP="00D46B4D">
      <w:pPr>
        <w:pStyle w:val="PL"/>
      </w:pPr>
      <w:r w:rsidRPr="00D27132">
        <w:t xml:space="preserve">        rank8-8                             SEQUENCE(SIZE(8)) OF PortIndex8                                 OPTIONAL    -- Need R</w:t>
      </w:r>
    </w:p>
    <w:p w14:paraId="6490942C" w14:textId="77777777" w:rsidR="00D46B4D" w:rsidRPr="00D27132" w:rsidRDefault="00D46B4D" w:rsidP="00D46B4D">
      <w:pPr>
        <w:pStyle w:val="PL"/>
      </w:pPr>
      <w:r w:rsidRPr="00D27132">
        <w:t xml:space="preserve">    },</w:t>
      </w:r>
    </w:p>
    <w:p w14:paraId="1991469C" w14:textId="77777777" w:rsidR="00D46B4D" w:rsidRPr="00D27132" w:rsidRDefault="00D46B4D" w:rsidP="00D46B4D">
      <w:pPr>
        <w:pStyle w:val="PL"/>
      </w:pPr>
      <w:r w:rsidRPr="00D27132">
        <w:t xml:space="preserve">    portIndex4                          SEQUENCE{</w:t>
      </w:r>
    </w:p>
    <w:p w14:paraId="754E945A" w14:textId="77777777" w:rsidR="00D46B4D" w:rsidRPr="00D27132" w:rsidRDefault="00D46B4D" w:rsidP="00D46B4D">
      <w:pPr>
        <w:pStyle w:val="PL"/>
      </w:pPr>
      <w:r w:rsidRPr="00D27132">
        <w:t xml:space="preserve">        rank1-4                             PortIndex4                                                      OPTIONAL,   -- Need R</w:t>
      </w:r>
    </w:p>
    <w:p w14:paraId="629E3E0C" w14:textId="77777777" w:rsidR="00D46B4D" w:rsidRPr="00D27132" w:rsidRDefault="00D46B4D" w:rsidP="00D46B4D">
      <w:pPr>
        <w:pStyle w:val="PL"/>
      </w:pPr>
      <w:r w:rsidRPr="00D27132">
        <w:t xml:space="preserve">        rank2-4                             SEQUENCE(SIZE(2)) OF PortIndex4                                 OPTIONAL,   -- Need R</w:t>
      </w:r>
    </w:p>
    <w:p w14:paraId="6BBF4E37" w14:textId="77777777" w:rsidR="00D46B4D" w:rsidRPr="00D27132" w:rsidRDefault="00D46B4D" w:rsidP="00D46B4D">
      <w:pPr>
        <w:pStyle w:val="PL"/>
      </w:pPr>
      <w:r w:rsidRPr="00D27132">
        <w:t xml:space="preserve">        rank3-4                             SEQUENCE(SIZE(3)) OF PortIndex4                                 OPTIONAL,   -- Need R</w:t>
      </w:r>
    </w:p>
    <w:p w14:paraId="2528777D" w14:textId="77777777" w:rsidR="00D46B4D" w:rsidRPr="00D27132" w:rsidRDefault="00D46B4D" w:rsidP="00D46B4D">
      <w:pPr>
        <w:pStyle w:val="PL"/>
      </w:pPr>
      <w:r w:rsidRPr="00D27132">
        <w:t xml:space="preserve">        rank4-4                             SEQUENCE(SIZE(4)) OF PortIndex4                                 OPTIONAL    -- Need R</w:t>
      </w:r>
    </w:p>
    <w:p w14:paraId="1C7CB248" w14:textId="77777777" w:rsidR="00D46B4D" w:rsidRPr="00D27132" w:rsidRDefault="00D46B4D" w:rsidP="00D46B4D">
      <w:pPr>
        <w:pStyle w:val="PL"/>
      </w:pPr>
      <w:r w:rsidRPr="00D27132">
        <w:t xml:space="preserve">    },</w:t>
      </w:r>
    </w:p>
    <w:p w14:paraId="76D02CA6" w14:textId="77777777" w:rsidR="00D46B4D" w:rsidRPr="00D27132" w:rsidRDefault="00D46B4D" w:rsidP="00D46B4D">
      <w:pPr>
        <w:pStyle w:val="PL"/>
      </w:pPr>
      <w:r w:rsidRPr="00D27132">
        <w:t xml:space="preserve">    portIndex2                          SEQUENCE{</w:t>
      </w:r>
    </w:p>
    <w:p w14:paraId="2B4DDADC" w14:textId="77777777" w:rsidR="00D46B4D" w:rsidRPr="00D27132" w:rsidRDefault="00D46B4D" w:rsidP="00D46B4D">
      <w:pPr>
        <w:pStyle w:val="PL"/>
      </w:pPr>
      <w:r w:rsidRPr="00D27132">
        <w:t xml:space="preserve">        rank1-2                             PortIndex2                                                      OPTIONAL,   -- Need R</w:t>
      </w:r>
    </w:p>
    <w:p w14:paraId="64D1FBD1" w14:textId="77777777" w:rsidR="00D46B4D" w:rsidRPr="00D27132" w:rsidRDefault="00D46B4D" w:rsidP="00D46B4D">
      <w:pPr>
        <w:pStyle w:val="PL"/>
      </w:pPr>
      <w:r w:rsidRPr="00D27132">
        <w:t xml:space="preserve">        rank2-2                             SEQUENCE(SIZE(2)) OF PortIndex2                                 OPTIONAL    -- Need R</w:t>
      </w:r>
    </w:p>
    <w:p w14:paraId="66B66F38" w14:textId="77777777" w:rsidR="00D46B4D" w:rsidRPr="00D27132" w:rsidRDefault="00D46B4D" w:rsidP="00D46B4D">
      <w:pPr>
        <w:pStyle w:val="PL"/>
      </w:pPr>
      <w:r w:rsidRPr="00D27132">
        <w:t xml:space="preserve">    },</w:t>
      </w:r>
    </w:p>
    <w:p w14:paraId="7FD59F91" w14:textId="77777777" w:rsidR="00D46B4D" w:rsidRPr="00D27132" w:rsidRDefault="00D46B4D" w:rsidP="00D46B4D">
      <w:pPr>
        <w:pStyle w:val="PL"/>
      </w:pPr>
      <w:r w:rsidRPr="00D27132">
        <w:t xml:space="preserve">    portIndex1                          NULL</w:t>
      </w:r>
    </w:p>
    <w:p w14:paraId="415770EA" w14:textId="77777777" w:rsidR="00D46B4D" w:rsidRPr="00D27132" w:rsidRDefault="00D46B4D" w:rsidP="00D46B4D">
      <w:pPr>
        <w:pStyle w:val="PL"/>
      </w:pPr>
      <w:r w:rsidRPr="00D27132">
        <w:t>}</w:t>
      </w:r>
    </w:p>
    <w:p w14:paraId="5293A8EF" w14:textId="77777777" w:rsidR="00D46B4D" w:rsidRPr="00D27132" w:rsidRDefault="00D46B4D" w:rsidP="00D46B4D">
      <w:pPr>
        <w:pStyle w:val="PL"/>
      </w:pPr>
    </w:p>
    <w:p w14:paraId="05C4B032" w14:textId="77777777" w:rsidR="00D46B4D" w:rsidRPr="00D27132" w:rsidRDefault="00D46B4D" w:rsidP="00D46B4D">
      <w:pPr>
        <w:pStyle w:val="PL"/>
      </w:pPr>
      <w:r w:rsidRPr="00D27132">
        <w:t>PortIndex8::=                       INTEGER (0..7)</w:t>
      </w:r>
    </w:p>
    <w:p w14:paraId="65A819B2" w14:textId="77777777" w:rsidR="00D46B4D" w:rsidRPr="00D27132" w:rsidRDefault="00D46B4D" w:rsidP="00D46B4D">
      <w:pPr>
        <w:pStyle w:val="PL"/>
      </w:pPr>
      <w:r w:rsidRPr="00D27132">
        <w:t>PortIndex4::=                       INTEGER (0..3)</w:t>
      </w:r>
    </w:p>
    <w:p w14:paraId="7CEEAFF5" w14:textId="77777777" w:rsidR="00D46B4D" w:rsidRPr="00D27132" w:rsidRDefault="00D46B4D" w:rsidP="00D46B4D">
      <w:pPr>
        <w:pStyle w:val="PL"/>
      </w:pPr>
      <w:r w:rsidRPr="00D27132">
        <w:t>PortIndex2::=                       INTEGER (0..1)</w:t>
      </w:r>
    </w:p>
    <w:p w14:paraId="6BE1323A" w14:textId="77777777" w:rsidR="00D46B4D" w:rsidRPr="00D27132" w:rsidRDefault="00D46B4D" w:rsidP="00D46B4D">
      <w:pPr>
        <w:pStyle w:val="PL"/>
      </w:pPr>
    </w:p>
    <w:p w14:paraId="3950CE63" w14:textId="77777777" w:rsidR="00D46B4D" w:rsidRPr="00D27132" w:rsidRDefault="00D46B4D" w:rsidP="00D46B4D">
      <w:pPr>
        <w:pStyle w:val="PL"/>
      </w:pPr>
      <w:r w:rsidRPr="00D27132">
        <w:t>-- TAG-CSI-REPORTCONFIG-STOP</w:t>
      </w:r>
    </w:p>
    <w:p w14:paraId="6C0A746B" w14:textId="77777777" w:rsidR="00D46B4D" w:rsidRPr="00D27132" w:rsidRDefault="00D46B4D" w:rsidP="00D46B4D">
      <w:pPr>
        <w:pStyle w:val="PL"/>
      </w:pPr>
      <w:r w:rsidRPr="00D27132">
        <w:t>-- ASN1STOP</w:t>
      </w:r>
    </w:p>
    <w:p w14:paraId="68211F82"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B4D" w:rsidRPr="00D27132" w14:paraId="1E91D95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9C2BB21" w14:textId="77777777" w:rsidR="00D46B4D" w:rsidRPr="00D27132" w:rsidRDefault="00D46B4D" w:rsidP="00C1533F">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46B4D" w:rsidRPr="00D27132" w14:paraId="740B044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C4B140D" w14:textId="77777777" w:rsidR="00D46B4D" w:rsidRPr="00D27132" w:rsidRDefault="00D46B4D" w:rsidP="00C1533F">
            <w:pPr>
              <w:pStyle w:val="TAL"/>
              <w:rPr>
                <w:szCs w:val="22"/>
                <w:lang w:eastAsia="sv-SE"/>
              </w:rPr>
            </w:pPr>
            <w:r w:rsidRPr="00D27132">
              <w:rPr>
                <w:b/>
                <w:i/>
                <w:szCs w:val="22"/>
                <w:lang w:eastAsia="sv-SE"/>
              </w:rPr>
              <w:t>carrier</w:t>
            </w:r>
          </w:p>
          <w:p w14:paraId="474D1AD4" w14:textId="77777777" w:rsidR="00D46B4D" w:rsidRPr="00D27132" w:rsidRDefault="00D46B4D" w:rsidP="00C1533F">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46B4D" w:rsidRPr="00D27132" w14:paraId="3E01C58E"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5AF88F5" w14:textId="77777777" w:rsidR="00D46B4D" w:rsidRPr="00D27132" w:rsidRDefault="00D46B4D" w:rsidP="00C1533F">
            <w:pPr>
              <w:pStyle w:val="TAL"/>
              <w:rPr>
                <w:szCs w:val="22"/>
                <w:lang w:eastAsia="sv-SE"/>
              </w:rPr>
            </w:pPr>
            <w:r w:rsidRPr="00D27132">
              <w:rPr>
                <w:b/>
                <w:i/>
                <w:szCs w:val="22"/>
                <w:lang w:eastAsia="sv-SE"/>
              </w:rPr>
              <w:t>codebookConfig</w:t>
            </w:r>
          </w:p>
          <w:p w14:paraId="1A25FA58" w14:textId="77777777" w:rsidR="00D46B4D" w:rsidRPr="00D27132" w:rsidRDefault="00D46B4D" w:rsidP="00C1533F">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46B4D" w:rsidRPr="00D27132" w14:paraId="0C04326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504AC47" w14:textId="77777777" w:rsidR="00D46B4D" w:rsidRPr="00D27132" w:rsidRDefault="00D46B4D" w:rsidP="00C1533F">
            <w:pPr>
              <w:pStyle w:val="TAL"/>
              <w:rPr>
                <w:szCs w:val="22"/>
                <w:lang w:eastAsia="sv-SE"/>
              </w:rPr>
            </w:pPr>
            <w:r w:rsidRPr="00D27132">
              <w:rPr>
                <w:b/>
                <w:i/>
                <w:szCs w:val="22"/>
                <w:lang w:eastAsia="sv-SE"/>
              </w:rPr>
              <w:t>cqi-FormatIndicator</w:t>
            </w:r>
          </w:p>
          <w:p w14:paraId="7F521BDF" w14:textId="77777777" w:rsidR="00D46B4D" w:rsidRPr="00D27132" w:rsidRDefault="00D46B4D" w:rsidP="00C1533F">
            <w:pPr>
              <w:pStyle w:val="TAL"/>
              <w:rPr>
                <w:szCs w:val="22"/>
                <w:lang w:eastAsia="sv-SE"/>
              </w:rPr>
            </w:pPr>
            <w:r w:rsidRPr="00D27132">
              <w:rPr>
                <w:szCs w:val="22"/>
                <w:lang w:eastAsia="sv-SE"/>
              </w:rPr>
              <w:t>Indicates whether the UE shall report a single (wideband) or multiple (subband) CQI (see TS 38.214 [19], clause 5.2.1.4).</w:t>
            </w:r>
          </w:p>
        </w:tc>
      </w:tr>
      <w:tr w:rsidR="00D46B4D" w:rsidRPr="00D27132" w14:paraId="06582B7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80F2F2E" w14:textId="77777777" w:rsidR="00D46B4D" w:rsidRPr="00D27132" w:rsidRDefault="00D46B4D" w:rsidP="00C1533F">
            <w:pPr>
              <w:pStyle w:val="TAL"/>
              <w:rPr>
                <w:szCs w:val="22"/>
                <w:lang w:eastAsia="sv-SE"/>
              </w:rPr>
            </w:pPr>
            <w:r w:rsidRPr="00D27132">
              <w:rPr>
                <w:b/>
                <w:i/>
                <w:szCs w:val="22"/>
                <w:lang w:eastAsia="sv-SE"/>
              </w:rPr>
              <w:t>cqi-Table</w:t>
            </w:r>
          </w:p>
          <w:p w14:paraId="1991B84D" w14:textId="77777777" w:rsidR="00D46B4D" w:rsidRPr="00D27132" w:rsidRDefault="00D46B4D" w:rsidP="00C1533F">
            <w:pPr>
              <w:pStyle w:val="TAL"/>
              <w:rPr>
                <w:szCs w:val="22"/>
                <w:lang w:eastAsia="sv-SE"/>
              </w:rPr>
            </w:pPr>
            <w:r w:rsidRPr="00D27132">
              <w:rPr>
                <w:szCs w:val="22"/>
                <w:lang w:eastAsia="sv-SE"/>
              </w:rPr>
              <w:t>Which CQI table to use for CQI calculation (see TS 38.214 [19], clause 5.2.2.1).</w:t>
            </w:r>
          </w:p>
        </w:tc>
      </w:tr>
      <w:tr w:rsidR="00D46B4D" w:rsidRPr="00D27132" w14:paraId="22149A89"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F88C86C" w14:textId="77777777" w:rsidR="00D46B4D" w:rsidRPr="00D27132" w:rsidRDefault="00D46B4D" w:rsidP="00C1533F">
            <w:pPr>
              <w:pStyle w:val="TAL"/>
              <w:rPr>
                <w:szCs w:val="22"/>
                <w:lang w:eastAsia="sv-SE"/>
              </w:rPr>
            </w:pPr>
            <w:r w:rsidRPr="00D27132">
              <w:rPr>
                <w:b/>
                <w:i/>
                <w:szCs w:val="22"/>
                <w:lang w:eastAsia="sv-SE"/>
              </w:rPr>
              <w:t>csi-IM-ResourcesForInterference</w:t>
            </w:r>
          </w:p>
          <w:p w14:paraId="3D7DE706" w14:textId="77777777" w:rsidR="00D46B4D" w:rsidRPr="00D27132" w:rsidRDefault="00D46B4D" w:rsidP="00C1533F">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46B4D" w:rsidRPr="00D27132" w14:paraId="01BA8E1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B794CF2" w14:textId="77777777" w:rsidR="00D46B4D" w:rsidRPr="00D27132" w:rsidRDefault="00D46B4D" w:rsidP="00C1533F">
            <w:pPr>
              <w:pStyle w:val="TAL"/>
              <w:rPr>
                <w:szCs w:val="22"/>
                <w:lang w:eastAsia="sv-SE"/>
              </w:rPr>
            </w:pPr>
            <w:r w:rsidRPr="00D27132">
              <w:rPr>
                <w:b/>
                <w:i/>
                <w:szCs w:val="22"/>
                <w:lang w:eastAsia="sv-SE"/>
              </w:rPr>
              <w:t>csi-ReportingBand</w:t>
            </w:r>
          </w:p>
          <w:p w14:paraId="478984DB" w14:textId="77777777" w:rsidR="00D46B4D" w:rsidRPr="00D27132" w:rsidRDefault="00D46B4D" w:rsidP="00C1533F">
            <w:pPr>
              <w:pStyle w:val="TAL"/>
              <w:rPr>
                <w:szCs w:val="22"/>
                <w:lang w:eastAsia="sv-SE"/>
              </w:rPr>
            </w:pPr>
            <w:r w:rsidRPr="00D27132">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sidRPr="00D27132">
              <w:rPr>
                <w:rFonts w:cs="Arial"/>
                <w:szCs w:val="22"/>
              </w:rPr>
              <w:t>(see TS 38.214 [19], clause 5.2.1.4)</w:t>
            </w:r>
            <w:r w:rsidRPr="00D27132">
              <w:rPr>
                <w:szCs w:val="22"/>
                <w:lang w:eastAsia="sv-SE"/>
              </w:rPr>
              <w:t>.</w:t>
            </w:r>
          </w:p>
        </w:tc>
      </w:tr>
      <w:tr w:rsidR="00D46B4D" w:rsidRPr="00D27132" w14:paraId="5A8FC0D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CE9DB99" w14:textId="77777777" w:rsidR="00D46B4D" w:rsidRPr="00D27132" w:rsidRDefault="00D46B4D" w:rsidP="00C1533F">
            <w:pPr>
              <w:pStyle w:val="TAL"/>
              <w:rPr>
                <w:b/>
                <w:i/>
                <w:szCs w:val="22"/>
                <w:lang w:eastAsia="sv-SE"/>
              </w:rPr>
            </w:pPr>
            <w:r w:rsidRPr="00D27132">
              <w:rPr>
                <w:b/>
                <w:i/>
                <w:szCs w:val="22"/>
                <w:lang w:eastAsia="sv-SE"/>
              </w:rPr>
              <w:t>dummy</w:t>
            </w:r>
          </w:p>
          <w:p w14:paraId="629A7538" w14:textId="77777777" w:rsidR="00D46B4D" w:rsidRPr="00D27132" w:rsidRDefault="00D46B4D" w:rsidP="00C1533F">
            <w:pPr>
              <w:pStyle w:val="TAL"/>
              <w:rPr>
                <w:szCs w:val="22"/>
                <w:lang w:eastAsia="sv-SE"/>
              </w:rPr>
            </w:pPr>
            <w:r w:rsidRPr="00D27132">
              <w:rPr>
                <w:szCs w:val="22"/>
                <w:lang w:eastAsia="sv-SE"/>
              </w:rPr>
              <w:t>This field is not used in the specification. If received it shall be ignored by the UE.</w:t>
            </w:r>
          </w:p>
        </w:tc>
      </w:tr>
      <w:tr w:rsidR="00D46B4D" w:rsidRPr="00D27132" w14:paraId="78A493F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7E57CE6" w14:textId="77777777" w:rsidR="00D46B4D" w:rsidRPr="00D27132" w:rsidRDefault="00D46B4D" w:rsidP="00C1533F">
            <w:pPr>
              <w:pStyle w:val="TAL"/>
              <w:rPr>
                <w:szCs w:val="22"/>
                <w:lang w:eastAsia="sv-SE"/>
              </w:rPr>
            </w:pPr>
            <w:r w:rsidRPr="00D27132">
              <w:rPr>
                <w:b/>
                <w:i/>
                <w:szCs w:val="22"/>
                <w:lang w:eastAsia="sv-SE"/>
              </w:rPr>
              <w:t>groupBasedBeamReporting</w:t>
            </w:r>
          </w:p>
          <w:p w14:paraId="19F57560" w14:textId="77777777" w:rsidR="00D46B4D" w:rsidRPr="00D27132" w:rsidRDefault="00D46B4D" w:rsidP="00C1533F">
            <w:pPr>
              <w:pStyle w:val="TAL"/>
              <w:rPr>
                <w:szCs w:val="22"/>
                <w:lang w:eastAsia="sv-SE"/>
              </w:rPr>
            </w:pPr>
            <w:r w:rsidRPr="00D27132">
              <w:rPr>
                <w:szCs w:val="22"/>
                <w:lang w:eastAsia="sv-SE"/>
              </w:rPr>
              <w:t>Turning on/off group beam based reporting (see TS 38.214 [19], clause 5.2.1.4).</w:t>
            </w:r>
          </w:p>
        </w:tc>
      </w:tr>
      <w:tr w:rsidR="00D46B4D" w:rsidRPr="00D27132" w14:paraId="23D9A37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CCDCF2F" w14:textId="77777777" w:rsidR="00D46B4D" w:rsidRPr="00D27132" w:rsidRDefault="00D46B4D" w:rsidP="00C1533F">
            <w:pPr>
              <w:pStyle w:val="TAL"/>
              <w:rPr>
                <w:szCs w:val="22"/>
                <w:lang w:eastAsia="sv-SE"/>
              </w:rPr>
            </w:pPr>
            <w:r w:rsidRPr="00D27132">
              <w:rPr>
                <w:b/>
                <w:i/>
                <w:szCs w:val="22"/>
                <w:lang w:eastAsia="sv-SE"/>
              </w:rPr>
              <w:t>non-PMI-PortIndication</w:t>
            </w:r>
          </w:p>
          <w:p w14:paraId="5E923788" w14:textId="77777777" w:rsidR="00D46B4D" w:rsidRPr="00D27132" w:rsidRDefault="00D46B4D" w:rsidP="00C1533F">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A69471B" w14:textId="77777777" w:rsidR="00D46B4D" w:rsidRPr="00D27132" w:rsidRDefault="00D46B4D" w:rsidP="00C1533F">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46B4D" w:rsidRPr="00D27132" w14:paraId="644F1F39"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F60B8BC" w14:textId="77777777" w:rsidR="00D46B4D" w:rsidRPr="00D27132" w:rsidRDefault="00D46B4D" w:rsidP="00C1533F">
            <w:pPr>
              <w:pStyle w:val="TAL"/>
              <w:rPr>
                <w:szCs w:val="22"/>
                <w:lang w:eastAsia="sv-SE"/>
              </w:rPr>
            </w:pPr>
            <w:r w:rsidRPr="00D27132">
              <w:rPr>
                <w:b/>
                <w:i/>
                <w:szCs w:val="22"/>
                <w:lang w:eastAsia="sv-SE"/>
              </w:rPr>
              <w:t>nrofReportedRS</w:t>
            </w:r>
          </w:p>
          <w:p w14:paraId="6C9C0073" w14:textId="77777777" w:rsidR="00D46B4D" w:rsidRPr="00D27132" w:rsidRDefault="00D46B4D" w:rsidP="00C1533F">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37CA3B3B" w14:textId="77777777" w:rsidR="00D46B4D" w:rsidRPr="00D27132" w:rsidRDefault="00D46B4D" w:rsidP="00C1533F">
            <w:pPr>
              <w:pStyle w:val="TAL"/>
              <w:rPr>
                <w:szCs w:val="22"/>
                <w:lang w:eastAsia="sv-SE"/>
              </w:rPr>
            </w:pPr>
            <w:r w:rsidRPr="00D27132">
              <w:rPr>
                <w:szCs w:val="22"/>
                <w:lang w:eastAsia="sv-SE"/>
              </w:rPr>
              <w:t>(see TS 38.214 [19], clause 5.2.1.4) When the field is absent the UE applies the value 1.</w:t>
            </w:r>
          </w:p>
        </w:tc>
      </w:tr>
      <w:tr w:rsidR="00D46B4D" w:rsidRPr="00D27132" w14:paraId="50752A21"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A6DB0E9" w14:textId="77777777" w:rsidR="00D46B4D" w:rsidRPr="00D27132" w:rsidRDefault="00D46B4D" w:rsidP="00C1533F">
            <w:pPr>
              <w:pStyle w:val="TAL"/>
              <w:rPr>
                <w:szCs w:val="22"/>
                <w:lang w:eastAsia="sv-SE"/>
              </w:rPr>
            </w:pPr>
            <w:r w:rsidRPr="00D27132">
              <w:rPr>
                <w:b/>
                <w:i/>
                <w:szCs w:val="22"/>
                <w:lang w:eastAsia="sv-SE"/>
              </w:rPr>
              <w:t>nzp-CSI-RS-ResourcesForInterference</w:t>
            </w:r>
          </w:p>
          <w:p w14:paraId="6D28C75D" w14:textId="77777777" w:rsidR="00D46B4D" w:rsidRPr="00D27132" w:rsidRDefault="00D46B4D" w:rsidP="00C1533F">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46B4D" w:rsidRPr="00D27132" w14:paraId="6F8E60B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9DE0AD5" w14:textId="77777777" w:rsidR="00D46B4D" w:rsidRPr="00D27132" w:rsidRDefault="00D46B4D" w:rsidP="00C1533F">
            <w:pPr>
              <w:pStyle w:val="TAL"/>
              <w:rPr>
                <w:szCs w:val="22"/>
                <w:lang w:eastAsia="sv-SE"/>
              </w:rPr>
            </w:pPr>
            <w:r w:rsidRPr="00D27132">
              <w:rPr>
                <w:b/>
                <w:i/>
                <w:szCs w:val="22"/>
                <w:lang w:eastAsia="sv-SE"/>
              </w:rPr>
              <w:t>p0alpha</w:t>
            </w:r>
          </w:p>
          <w:p w14:paraId="165254DD" w14:textId="77777777" w:rsidR="00D46B4D" w:rsidRPr="00D27132" w:rsidRDefault="00D46B4D" w:rsidP="00C1533F">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46B4D" w:rsidRPr="00D27132" w14:paraId="6C33FE0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42098A1" w14:textId="77777777" w:rsidR="00D46B4D" w:rsidRPr="00D27132" w:rsidRDefault="00D46B4D" w:rsidP="00C1533F">
            <w:pPr>
              <w:pStyle w:val="TAL"/>
              <w:rPr>
                <w:szCs w:val="22"/>
                <w:lang w:eastAsia="sv-SE"/>
              </w:rPr>
            </w:pPr>
            <w:r w:rsidRPr="00D27132">
              <w:rPr>
                <w:b/>
                <w:i/>
                <w:szCs w:val="22"/>
                <w:lang w:eastAsia="sv-SE"/>
              </w:rPr>
              <w:lastRenderedPageBreak/>
              <w:t>pdsch-BundleSizeForCSI</w:t>
            </w:r>
          </w:p>
          <w:p w14:paraId="318C3E04" w14:textId="77777777" w:rsidR="00D46B4D" w:rsidRPr="00D27132" w:rsidRDefault="00D46B4D" w:rsidP="00C1533F">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46B4D" w:rsidRPr="00D27132" w14:paraId="5A8F4EB5"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1A49BC6" w14:textId="77777777" w:rsidR="00D46B4D" w:rsidRPr="00D27132" w:rsidRDefault="00D46B4D" w:rsidP="00C1533F">
            <w:pPr>
              <w:pStyle w:val="TAL"/>
              <w:rPr>
                <w:szCs w:val="22"/>
                <w:lang w:eastAsia="sv-SE"/>
              </w:rPr>
            </w:pPr>
            <w:r w:rsidRPr="00D27132">
              <w:rPr>
                <w:b/>
                <w:i/>
                <w:szCs w:val="22"/>
                <w:lang w:eastAsia="sv-SE"/>
              </w:rPr>
              <w:t>pmi-FormatIndicator</w:t>
            </w:r>
          </w:p>
          <w:p w14:paraId="42F8B6F3" w14:textId="77777777" w:rsidR="00D46B4D" w:rsidRPr="00D27132" w:rsidRDefault="00D46B4D" w:rsidP="00C1533F">
            <w:pPr>
              <w:pStyle w:val="TAL"/>
              <w:rPr>
                <w:szCs w:val="22"/>
                <w:lang w:eastAsia="sv-SE"/>
              </w:rPr>
            </w:pPr>
            <w:r w:rsidRPr="00D27132">
              <w:rPr>
                <w:szCs w:val="22"/>
                <w:lang w:eastAsia="sv-SE"/>
              </w:rPr>
              <w:t>Indicates whether the UE shall report a single (wideband) or multiple (subband) PMI. (see TS 38.214 [19], clause 5.2.1.4).</w:t>
            </w:r>
          </w:p>
        </w:tc>
      </w:tr>
      <w:tr w:rsidR="00D46B4D" w:rsidRPr="00D27132" w14:paraId="102671AC"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6CB6C11" w14:textId="77777777" w:rsidR="00D46B4D" w:rsidRPr="00D27132" w:rsidRDefault="00D46B4D" w:rsidP="00C1533F">
            <w:pPr>
              <w:pStyle w:val="TAL"/>
              <w:rPr>
                <w:szCs w:val="22"/>
                <w:lang w:eastAsia="sv-SE"/>
              </w:rPr>
            </w:pPr>
            <w:r w:rsidRPr="00D27132">
              <w:rPr>
                <w:b/>
                <w:i/>
                <w:szCs w:val="22"/>
                <w:lang w:eastAsia="sv-SE"/>
              </w:rPr>
              <w:t>pucch-CSI-ResourceList</w:t>
            </w:r>
          </w:p>
          <w:p w14:paraId="04FD9AC0" w14:textId="77777777" w:rsidR="00D46B4D" w:rsidRPr="00D27132" w:rsidRDefault="00D46B4D" w:rsidP="00C1533F">
            <w:pPr>
              <w:pStyle w:val="TAL"/>
              <w:rPr>
                <w:szCs w:val="22"/>
                <w:lang w:eastAsia="sv-SE"/>
              </w:rPr>
            </w:pPr>
            <w:r w:rsidRPr="00D27132">
              <w:rPr>
                <w:szCs w:val="22"/>
                <w:lang w:eastAsia="sv-SE"/>
              </w:rPr>
              <w:t>Indicates which PUCCH resource to use for reporting on PUCCH.</w:t>
            </w:r>
          </w:p>
        </w:tc>
      </w:tr>
      <w:tr w:rsidR="00D46B4D" w:rsidRPr="00D27132" w14:paraId="5F23952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DE3969F" w14:textId="77777777" w:rsidR="00D46B4D" w:rsidRPr="00D27132" w:rsidRDefault="00D46B4D" w:rsidP="00C1533F">
            <w:pPr>
              <w:pStyle w:val="TAL"/>
              <w:rPr>
                <w:szCs w:val="22"/>
                <w:lang w:eastAsia="sv-SE"/>
              </w:rPr>
            </w:pPr>
            <w:r w:rsidRPr="00D27132">
              <w:rPr>
                <w:b/>
                <w:i/>
                <w:szCs w:val="22"/>
                <w:lang w:eastAsia="sv-SE"/>
              </w:rPr>
              <w:t>reportConfigType</w:t>
            </w:r>
          </w:p>
          <w:p w14:paraId="0F162203" w14:textId="77777777" w:rsidR="00D46B4D" w:rsidRPr="00D27132" w:rsidRDefault="00D46B4D" w:rsidP="00C1533F">
            <w:pPr>
              <w:pStyle w:val="TAL"/>
              <w:rPr>
                <w:szCs w:val="22"/>
                <w:lang w:eastAsia="sv-SE"/>
              </w:rPr>
            </w:pPr>
            <w:r w:rsidRPr="00D27132">
              <w:rPr>
                <w:szCs w:val="22"/>
                <w:lang w:eastAsia="sv-SE"/>
              </w:rPr>
              <w:t>Time domain behavior of reporting configuration.</w:t>
            </w:r>
          </w:p>
        </w:tc>
      </w:tr>
      <w:tr w:rsidR="00D46B4D" w:rsidRPr="00D27132" w14:paraId="3CCD2E3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31E88C8" w14:textId="77777777" w:rsidR="00D46B4D" w:rsidRPr="00D27132" w:rsidRDefault="00D46B4D" w:rsidP="00C1533F">
            <w:pPr>
              <w:pStyle w:val="TAL"/>
              <w:rPr>
                <w:szCs w:val="22"/>
                <w:lang w:eastAsia="sv-SE"/>
              </w:rPr>
            </w:pPr>
            <w:r w:rsidRPr="00D27132">
              <w:rPr>
                <w:b/>
                <w:i/>
                <w:szCs w:val="22"/>
                <w:lang w:eastAsia="sv-SE"/>
              </w:rPr>
              <w:t>reportFreqConfiguration</w:t>
            </w:r>
          </w:p>
          <w:p w14:paraId="75724BA7" w14:textId="77777777" w:rsidR="00D46B4D" w:rsidRPr="00D27132" w:rsidRDefault="00D46B4D" w:rsidP="00C1533F">
            <w:pPr>
              <w:pStyle w:val="TAL"/>
              <w:rPr>
                <w:szCs w:val="22"/>
                <w:lang w:eastAsia="sv-SE"/>
              </w:rPr>
            </w:pPr>
            <w:r w:rsidRPr="00D27132">
              <w:rPr>
                <w:szCs w:val="22"/>
                <w:lang w:eastAsia="sv-SE"/>
              </w:rPr>
              <w:t>Reporting configuration in the frequency domain. (see TS 38.214 [19], clause 5.2.1.4).</w:t>
            </w:r>
          </w:p>
        </w:tc>
      </w:tr>
      <w:tr w:rsidR="00D46B4D" w:rsidRPr="00D27132" w14:paraId="4BA63AC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671F6A1" w14:textId="77777777" w:rsidR="00D46B4D" w:rsidRPr="00D27132" w:rsidRDefault="00D46B4D" w:rsidP="00C1533F">
            <w:pPr>
              <w:pStyle w:val="TAL"/>
              <w:rPr>
                <w:szCs w:val="22"/>
                <w:lang w:eastAsia="sv-SE"/>
              </w:rPr>
            </w:pPr>
            <w:r w:rsidRPr="00D27132">
              <w:rPr>
                <w:b/>
                <w:i/>
                <w:szCs w:val="22"/>
                <w:lang w:eastAsia="sv-SE"/>
              </w:rPr>
              <w:t>reportQuantity</w:t>
            </w:r>
          </w:p>
          <w:p w14:paraId="7D0F3662" w14:textId="77777777" w:rsidR="00D46B4D" w:rsidRPr="00D27132" w:rsidRDefault="00D46B4D" w:rsidP="00C1533F">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46B4D" w:rsidRPr="00D27132" w14:paraId="2E8E870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3298A6E" w14:textId="77777777" w:rsidR="00D46B4D" w:rsidRPr="00D27132" w:rsidRDefault="00D46B4D" w:rsidP="00C1533F">
            <w:pPr>
              <w:pStyle w:val="TAL"/>
              <w:rPr>
                <w:szCs w:val="22"/>
                <w:lang w:eastAsia="sv-SE"/>
              </w:rPr>
            </w:pPr>
            <w:r w:rsidRPr="00D27132">
              <w:rPr>
                <w:b/>
                <w:i/>
                <w:szCs w:val="22"/>
                <w:lang w:eastAsia="sv-SE"/>
              </w:rPr>
              <w:t>reportSlotConfig</w:t>
            </w:r>
          </w:p>
          <w:p w14:paraId="2BB08943" w14:textId="77777777" w:rsidR="00D46B4D" w:rsidRPr="00D27132" w:rsidRDefault="00D46B4D" w:rsidP="00C1533F">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46B4D" w:rsidRPr="00D27132" w14:paraId="70C92F5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CDE565B" w14:textId="77777777" w:rsidR="00D46B4D" w:rsidRPr="00D27132" w:rsidRDefault="00D46B4D" w:rsidP="00C1533F">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8A3B9D9" w14:textId="77777777" w:rsidR="00D46B4D" w:rsidRPr="00D27132" w:rsidRDefault="00D46B4D" w:rsidP="00C1533F">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C1D9D09" w14:textId="77777777" w:rsidR="00D46B4D" w:rsidRPr="00D27132" w:rsidRDefault="00D46B4D" w:rsidP="00C1533F">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1E4EFE" w14:textId="77777777" w:rsidR="00D46B4D" w:rsidRPr="00D27132" w:rsidRDefault="00D46B4D" w:rsidP="00C1533F">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46B4D" w:rsidRPr="00D27132" w14:paraId="1558B691"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129872C" w14:textId="77777777" w:rsidR="00D46B4D" w:rsidRPr="00D27132" w:rsidRDefault="00D46B4D" w:rsidP="00C1533F">
            <w:pPr>
              <w:pStyle w:val="TAL"/>
              <w:rPr>
                <w:szCs w:val="22"/>
                <w:lang w:eastAsia="sv-SE"/>
              </w:rPr>
            </w:pPr>
            <w:r w:rsidRPr="00D27132">
              <w:rPr>
                <w:b/>
                <w:i/>
                <w:szCs w:val="22"/>
                <w:lang w:eastAsia="sv-SE"/>
              </w:rPr>
              <w:t>resourcesForChannelMeasurement</w:t>
            </w:r>
          </w:p>
          <w:p w14:paraId="6133A548" w14:textId="77777777" w:rsidR="00D46B4D" w:rsidRPr="00D27132" w:rsidRDefault="00D46B4D" w:rsidP="00C1533F">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46B4D" w:rsidRPr="00D27132" w14:paraId="7D08B76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7609260" w14:textId="77777777" w:rsidR="00D46B4D" w:rsidRPr="00D27132" w:rsidRDefault="00D46B4D" w:rsidP="00C1533F">
            <w:pPr>
              <w:pStyle w:val="TAL"/>
              <w:rPr>
                <w:szCs w:val="22"/>
                <w:lang w:eastAsia="sv-SE"/>
              </w:rPr>
            </w:pPr>
            <w:r w:rsidRPr="00D27132">
              <w:rPr>
                <w:b/>
                <w:i/>
                <w:szCs w:val="22"/>
                <w:lang w:eastAsia="sv-SE"/>
              </w:rPr>
              <w:t>subbandSize</w:t>
            </w:r>
          </w:p>
          <w:p w14:paraId="1EDC1B1C" w14:textId="77777777" w:rsidR="00D46B4D" w:rsidRPr="00D27132" w:rsidRDefault="00D46B4D" w:rsidP="00C1533F">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46B4D" w:rsidRPr="00D27132" w14:paraId="3B56EA37"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2717131" w14:textId="77777777" w:rsidR="00D46B4D" w:rsidRPr="00D27132" w:rsidRDefault="00D46B4D" w:rsidP="00C1533F">
            <w:pPr>
              <w:pStyle w:val="TAL"/>
              <w:rPr>
                <w:szCs w:val="22"/>
                <w:lang w:eastAsia="sv-SE"/>
              </w:rPr>
            </w:pPr>
            <w:r w:rsidRPr="00D27132">
              <w:rPr>
                <w:b/>
                <w:i/>
                <w:szCs w:val="22"/>
                <w:lang w:eastAsia="sv-SE"/>
              </w:rPr>
              <w:t>timeRestrictionForChannelMeasurements</w:t>
            </w:r>
          </w:p>
          <w:p w14:paraId="65103F3D" w14:textId="77777777" w:rsidR="00D46B4D" w:rsidRPr="00D27132" w:rsidRDefault="00D46B4D" w:rsidP="00C1533F">
            <w:pPr>
              <w:pStyle w:val="TAL"/>
              <w:rPr>
                <w:szCs w:val="22"/>
                <w:lang w:eastAsia="sv-SE"/>
              </w:rPr>
            </w:pPr>
            <w:r w:rsidRPr="00D27132">
              <w:rPr>
                <w:szCs w:val="22"/>
                <w:lang w:eastAsia="sv-SE"/>
              </w:rPr>
              <w:t>Time domain measurement restriction for the channel (signal) measurements (see TS 38.214 [19], clause 5.2.1.1).</w:t>
            </w:r>
          </w:p>
        </w:tc>
      </w:tr>
      <w:tr w:rsidR="00D46B4D" w:rsidRPr="00D27132" w14:paraId="6752298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0641EC5" w14:textId="77777777" w:rsidR="00D46B4D" w:rsidRPr="00D27132" w:rsidRDefault="00D46B4D" w:rsidP="00C1533F">
            <w:pPr>
              <w:pStyle w:val="TAL"/>
              <w:rPr>
                <w:szCs w:val="22"/>
                <w:lang w:eastAsia="sv-SE"/>
              </w:rPr>
            </w:pPr>
            <w:r w:rsidRPr="00D27132">
              <w:rPr>
                <w:b/>
                <w:i/>
                <w:szCs w:val="22"/>
                <w:lang w:eastAsia="sv-SE"/>
              </w:rPr>
              <w:t>timeRestrictionForInterferenceMeasurements</w:t>
            </w:r>
          </w:p>
          <w:p w14:paraId="6BFD166C" w14:textId="77777777" w:rsidR="00D46B4D" w:rsidRPr="00D27132" w:rsidRDefault="00D46B4D" w:rsidP="00C1533F">
            <w:pPr>
              <w:pStyle w:val="TAL"/>
              <w:rPr>
                <w:szCs w:val="22"/>
                <w:lang w:eastAsia="sv-SE"/>
              </w:rPr>
            </w:pPr>
            <w:r w:rsidRPr="00D27132">
              <w:rPr>
                <w:szCs w:val="22"/>
                <w:lang w:eastAsia="sv-SE"/>
              </w:rPr>
              <w:t>Time domain measurement restriction for interference measurements (see TS 38.214 [19], clause 5.2.1.1).</w:t>
            </w:r>
          </w:p>
        </w:tc>
      </w:tr>
    </w:tbl>
    <w:p w14:paraId="56107A2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45DBE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2B475E" w14:textId="77777777" w:rsidR="00D46B4D" w:rsidRPr="00D27132" w:rsidRDefault="00D46B4D" w:rsidP="00C1533F">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46B4D" w:rsidRPr="00D27132" w14:paraId="2B23B3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540827" w14:textId="77777777" w:rsidR="00D46B4D" w:rsidRPr="00D27132" w:rsidRDefault="00D46B4D" w:rsidP="00C1533F">
            <w:pPr>
              <w:pStyle w:val="TAL"/>
              <w:rPr>
                <w:b/>
                <w:i/>
                <w:szCs w:val="22"/>
                <w:lang w:eastAsia="sv-SE"/>
              </w:rPr>
            </w:pPr>
            <w:r w:rsidRPr="00D27132">
              <w:rPr>
                <w:b/>
                <w:i/>
                <w:szCs w:val="22"/>
                <w:lang w:eastAsia="sv-SE"/>
              </w:rPr>
              <w:t>portIndex8</w:t>
            </w:r>
          </w:p>
          <w:p w14:paraId="01C985EE" w14:textId="77777777" w:rsidR="00D46B4D" w:rsidRPr="00D27132" w:rsidRDefault="00D46B4D" w:rsidP="00C1533F">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46B4D" w:rsidRPr="00D27132" w14:paraId="3732D9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9917C0" w14:textId="77777777" w:rsidR="00D46B4D" w:rsidRPr="00D27132" w:rsidRDefault="00D46B4D" w:rsidP="00C1533F">
            <w:pPr>
              <w:pStyle w:val="TAL"/>
              <w:rPr>
                <w:b/>
                <w:i/>
                <w:szCs w:val="22"/>
                <w:lang w:eastAsia="sv-SE"/>
              </w:rPr>
            </w:pPr>
            <w:r w:rsidRPr="00D27132">
              <w:rPr>
                <w:b/>
                <w:i/>
                <w:szCs w:val="22"/>
                <w:lang w:eastAsia="sv-SE"/>
              </w:rPr>
              <w:t>portIndex4</w:t>
            </w:r>
          </w:p>
          <w:p w14:paraId="7330EE4C" w14:textId="77777777" w:rsidR="00D46B4D" w:rsidRPr="00D27132" w:rsidRDefault="00D46B4D" w:rsidP="00C1533F">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46B4D" w:rsidRPr="00D27132" w14:paraId="440680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D7F284" w14:textId="77777777" w:rsidR="00D46B4D" w:rsidRPr="00D27132" w:rsidRDefault="00D46B4D" w:rsidP="00C1533F">
            <w:pPr>
              <w:pStyle w:val="TAL"/>
              <w:rPr>
                <w:b/>
                <w:i/>
                <w:szCs w:val="22"/>
                <w:lang w:eastAsia="sv-SE"/>
              </w:rPr>
            </w:pPr>
            <w:r w:rsidRPr="00D27132">
              <w:rPr>
                <w:b/>
                <w:i/>
                <w:szCs w:val="22"/>
                <w:lang w:eastAsia="sv-SE"/>
              </w:rPr>
              <w:t>portIndex2</w:t>
            </w:r>
          </w:p>
          <w:p w14:paraId="5B7F7709" w14:textId="77777777" w:rsidR="00D46B4D" w:rsidRPr="00D27132" w:rsidRDefault="00D46B4D" w:rsidP="00C1533F">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D46B4D" w:rsidRPr="00D27132" w14:paraId="5F8B13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729A8C" w14:textId="77777777" w:rsidR="00D46B4D" w:rsidRPr="00D27132" w:rsidRDefault="00D46B4D" w:rsidP="00C1533F">
            <w:pPr>
              <w:pStyle w:val="TAL"/>
              <w:rPr>
                <w:b/>
                <w:i/>
                <w:szCs w:val="22"/>
                <w:lang w:eastAsia="sv-SE"/>
              </w:rPr>
            </w:pPr>
            <w:r w:rsidRPr="00D27132">
              <w:rPr>
                <w:b/>
                <w:i/>
                <w:szCs w:val="22"/>
                <w:lang w:eastAsia="sv-SE"/>
              </w:rPr>
              <w:t>portIndex1</w:t>
            </w:r>
          </w:p>
          <w:p w14:paraId="6F9FC665" w14:textId="77777777" w:rsidR="00D46B4D" w:rsidRPr="00D27132" w:rsidRDefault="00D46B4D" w:rsidP="00C1533F">
            <w:pPr>
              <w:pStyle w:val="TAL"/>
              <w:rPr>
                <w:szCs w:val="22"/>
                <w:lang w:eastAsia="sv-SE"/>
              </w:rPr>
            </w:pPr>
            <w:r w:rsidRPr="00D27132">
              <w:rPr>
                <w:szCs w:val="22"/>
                <w:lang w:eastAsia="sv-SE"/>
              </w:rPr>
              <w:t>Port-Index configuration for rank 1.</w:t>
            </w:r>
          </w:p>
        </w:tc>
      </w:tr>
    </w:tbl>
    <w:p w14:paraId="756D0F0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A102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E57406" w14:textId="77777777" w:rsidR="00D46B4D" w:rsidRPr="00D27132" w:rsidRDefault="00D46B4D" w:rsidP="00C1533F">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D46B4D" w:rsidRPr="00D27132" w14:paraId="2E4993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E1B150" w14:textId="77777777" w:rsidR="00D46B4D" w:rsidRPr="00D27132" w:rsidRDefault="00D46B4D" w:rsidP="00C1533F">
            <w:pPr>
              <w:pStyle w:val="TAL"/>
              <w:rPr>
                <w:szCs w:val="22"/>
                <w:lang w:eastAsia="sv-SE"/>
              </w:rPr>
            </w:pPr>
            <w:r w:rsidRPr="00D27132">
              <w:rPr>
                <w:b/>
                <w:i/>
                <w:szCs w:val="22"/>
                <w:lang w:eastAsia="sv-SE"/>
              </w:rPr>
              <w:t>pucch-Resource</w:t>
            </w:r>
          </w:p>
          <w:p w14:paraId="405C4180" w14:textId="77777777" w:rsidR="00D46B4D" w:rsidRPr="00D27132" w:rsidRDefault="00D46B4D" w:rsidP="00C1533F">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57B26ACC" w14:textId="77777777" w:rsidR="00D46B4D" w:rsidRPr="00D27132" w:rsidRDefault="00D46B4D" w:rsidP="00D46B4D"/>
    <w:p w14:paraId="72B7FAFC" w14:textId="77777777" w:rsidR="00D46B4D" w:rsidRPr="00D27132" w:rsidRDefault="00D46B4D" w:rsidP="00D46B4D">
      <w:pPr>
        <w:pStyle w:val="Heading4"/>
      </w:pPr>
      <w:bookmarkStart w:id="1700" w:name="_Toc60777218"/>
      <w:bookmarkStart w:id="1701" w:name="_Toc90651090"/>
      <w:r w:rsidRPr="00D27132">
        <w:t>–</w:t>
      </w:r>
      <w:r w:rsidRPr="00D27132">
        <w:tab/>
      </w:r>
      <w:r w:rsidRPr="00D27132">
        <w:rPr>
          <w:i/>
        </w:rPr>
        <w:t>CSI-ReportConfigId</w:t>
      </w:r>
      <w:bookmarkEnd w:id="1700"/>
      <w:bookmarkEnd w:id="1701"/>
    </w:p>
    <w:p w14:paraId="17247E73" w14:textId="77777777" w:rsidR="00D46B4D" w:rsidRPr="00D27132" w:rsidRDefault="00D46B4D" w:rsidP="00D46B4D">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6E13C0A4" w14:textId="77777777" w:rsidR="00D46B4D" w:rsidRPr="00D27132" w:rsidRDefault="00D46B4D" w:rsidP="00D46B4D">
      <w:pPr>
        <w:pStyle w:val="TH"/>
      </w:pPr>
      <w:r w:rsidRPr="00D27132">
        <w:rPr>
          <w:i/>
        </w:rPr>
        <w:t>CSI-ReportConfigId</w:t>
      </w:r>
      <w:r w:rsidRPr="00D27132">
        <w:t xml:space="preserve"> information element</w:t>
      </w:r>
    </w:p>
    <w:p w14:paraId="06D23CA2" w14:textId="77777777" w:rsidR="00D46B4D" w:rsidRPr="00D27132" w:rsidRDefault="00D46B4D" w:rsidP="00D46B4D">
      <w:pPr>
        <w:pStyle w:val="PL"/>
      </w:pPr>
      <w:r w:rsidRPr="00D27132">
        <w:t>-- ASN1START</w:t>
      </w:r>
    </w:p>
    <w:p w14:paraId="4A6CB970" w14:textId="77777777" w:rsidR="00D46B4D" w:rsidRPr="00D27132" w:rsidRDefault="00D46B4D" w:rsidP="00D46B4D">
      <w:pPr>
        <w:pStyle w:val="PL"/>
      </w:pPr>
      <w:r w:rsidRPr="00D27132">
        <w:t>-- TAG-CSI-REPORTCONFIGID-START</w:t>
      </w:r>
    </w:p>
    <w:p w14:paraId="4812EC6E" w14:textId="77777777" w:rsidR="00D46B4D" w:rsidRPr="00D27132" w:rsidRDefault="00D46B4D" w:rsidP="00D46B4D">
      <w:pPr>
        <w:pStyle w:val="PL"/>
      </w:pPr>
    </w:p>
    <w:p w14:paraId="190523A3" w14:textId="77777777" w:rsidR="00D46B4D" w:rsidRPr="00D27132" w:rsidRDefault="00D46B4D" w:rsidP="00D46B4D">
      <w:pPr>
        <w:pStyle w:val="PL"/>
      </w:pPr>
      <w:r w:rsidRPr="00D27132">
        <w:t>CSI-ReportConfigId ::=              INTEGER (0..maxNrofCSI-ReportConfigurations-1)</w:t>
      </w:r>
    </w:p>
    <w:p w14:paraId="7534D85D" w14:textId="77777777" w:rsidR="00D46B4D" w:rsidRPr="00D27132" w:rsidRDefault="00D46B4D" w:rsidP="00D46B4D">
      <w:pPr>
        <w:pStyle w:val="PL"/>
      </w:pPr>
    </w:p>
    <w:p w14:paraId="075D51D0" w14:textId="77777777" w:rsidR="00D46B4D" w:rsidRPr="00D27132" w:rsidRDefault="00D46B4D" w:rsidP="00D46B4D">
      <w:pPr>
        <w:pStyle w:val="PL"/>
      </w:pPr>
      <w:r w:rsidRPr="00D27132">
        <w:t>-- TAG-CSI-REPORTCONFIGID-STOP</w:t>
      </w:r>
    </w:p>
    <w:p w14:paraId="22184CF1" w14:textId="77777777" w:rsidR="00D46B4D" w:rsidRPr="00D27132" w:rsidRDefault="00D46B4D" w:rsidP="00D46B4D">
      <w:pPr>
        <w:pStyle w:val="PL"/>
      </w:pPr>
      <w:r w:rsidRPr="00D27132">
        <w:t>-- ASN1STOP</w:t>
      </w:r>
    </w:p>
    <w:p w14:paraId="194C6BC1" w14:textId="77777777" w:rsidR="00D46B4D" w:rsidRPr="00D27132" w:rsidRDefault="00D46B4D" w:rsidP="00D46B4D"/>
    <w:p w14:paraId="23CE996A" w14:textId="77777777" w:rsidR="00D46B4D" w:rsidRPr="00D27132" w:rsidRDefault="00D46B4D" w:rsidP="00D46B4D">
      <w:pPr>
        <w:pStyle w:val="Heading4"/>
      </w:pPr>
      <w:bookmarkStart w:id="1702" w:name="_Toc60777219"/>
      <w:bookmarkStart w:id="1703" w:name="_Toc90651091"/>
      <w:r w:rsidRPr="00D27132">
        <w:t>–</w:t>
      </w:r>
      <w:r w:rsidRPr="00D27132">
        <w:tab/>
      </w:r>
      <w:r w:rsidRPr="00D27132">
        <w:rPr>
          <w:i/>
        </w:rPr>
        <w:t>CSI-ResourceConfig</w:t>
      </w:r>
      <w:bookmarkEnd w:id="1702"/>
      <w:bookmarkEnd w:id="1703"/>
    </w:p>
    <w:p w14:paraId="47E04A3A" w14:textId="77777777" w:rsidR="00D46B4D" w:rsidRPr="00D27132" w:rsidRDefault="00D46B4D" w:rsidP="00D46B4D">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028C814B" w14:textId="77777777" w:rsidR="00D46B4D" w:rsidRPr="00D27132" w:rsidRDefault="00D46B4D" w:rsidP="00D46B4D">
      <w:pPr>
        <w:pStyle w:val="TH"/>
      </w:pPr>
      <w:r w:rsidRPr="00D27132">
        <w:rPr>
          <w:i/>
        </w:rPr>
        <w:t>CSI-ResourceConfig</w:t>
      </w:r>
      <w:r w:rsidRPr="00D27132">
        <w:t xml:space="preserve"> information element</w:t>
      </w:r>
    </w:p>
    <w:p w14:paraId="6348D523" w14:textId="77777777" w:rsidR="00D46B4D" w:rsidRPr="00D27132" w:rsidRDefault="00D46B4D" w:rsidP="00D46B4D">
      <w:pPr>
        <w:pStyle w:val="PL"/>
      </w:pPr>
      <w:r w:rsidRPr="00D27132">
        <w:t>-- ASN1START</w:t>
      </w:r>
    </w:p>
    <w:p w14:paraId="7C259713" w14:textId="77777777" w:rsidR="00D46B4D" w:rsidRPr="00D27132" w:rsidRDefault="00D46B4D" w:rsidP="00D46B4D">
      <w:pPr>
        <w:pStyle w:val="PL"/>
      </w:pPr>
      <w:r w:rsidRPr="00D27132">
        <w:t>-- TAG-CSI-RESOURCECONFIG-START</w:t>
      </w:r>
    </w:p>
    <w:p w14:paraId="4921B24E" w14:textId="77777777" w:rsidR="00D46B4D" w:rsidRPr="00D27132" w:rsidRDefault="00D46B4D" w:rsidP="00D46B4D">
      <w:pPr>
        <w:pStyle w:val="PL"/>
      </w:pPr>
    </w:p>
    <w:p w14:paraId="2CC244A9" w14:textId="77777777" w:rsidR="00D46B4D" w:rsidRPr="00D27132" w:rsidRDefault="00D46B4D" w:rsidP="00D46B4D">
      <w:pPr>
        <w:pStyle w:val="PL"/>
      </w:pPr>
      <w:r w:rsidRPr="00D27132">
        <w:t>CSI-ResourceConfig ::=      SEQUENCE {</w:t>
      </w:r>
    </w:p>
    <w:p w14:paraId="33D0D792" w14:textId="77777777" w:rsidR="00D46B4D" w:rsidRPr="00D27132" w:rsidRDefault="00D46B4D" w:rsidP="00D46B4D">
      <w:pPr>
        <w:pStyle w:val="PL"/>
      </w:pPr>
      <w:r w:rsidRPr="00D27132">
        <w:t xml:space="preserve">    csi-ResourceConfigId        CSI-ResourceConfigId,</w:t>
      </w:r>
    </w:p>
    <w:p w14:paraId="6DEABD26" w14:textId="77777777" w:rsidR="00D46B4D" w:rsidRPr="00D27132" w:rsidRDefault="00D46B4D" w:rsidP="00D46B4D">
      <w:pPr>
        <w:pStyle w:val="PL"/>
      </w:pPr>
      <w:r w:rsidRPr="00D27132">
        <w:t xml:space="preserve">    csi-RS-ResourceSetList      CHOICE {</w:t>
      </w:r>
    </w:p>
    <w:p w14:paraId="61675516" w14:textId="77777777" w:rsidR="00D46B4D" w:rsidRPr="00D27132" w:rsidRDefault="00D46B4D" w:rsidP="00D46B4D">
      <w:pPr>
        <w:pStyle w:val="PL"/>
      </w:pPr>
      <w:r w:rsidRPr="00D27132">
        <w:t xml:space="preserve">        nzp-CSI-RS-SSB              SEQUENCE {</w:t>
      </w:r>
    </w:p>
    <w:p w14:paraId="5438179D" w14:textId="77777777" w:rsidR="00D46B4D" w:rsidRPr="00D27132" w:rsidRDefault="00D46B4D" w:rsidP="00D46B4D">
      <w:pPr>
        <w:pStyle w:val="PL"/>
      </w:pPr>
      <w:r w:rsidRPr="00D27132">
        <w:t xml:space="preserve">            nzp-CSI-RS-ResourceSetList  SEQUENCE (SIZE (1..maxNrofNZP-CSI-RS-ResourceSetsPerConfig)) OF NZP-CSI-RS-ResourceSetId</w:t>
      </w:r>
    </w:p>
    <w:p w14:paraId="06EECE16" w14:textId="77777777" w:rsidR="00D46B4D" w:rsidRPr="00D27132" w:rsidRDefault="00D46B4D" w:rsidP="00D46B4D">
      <w:pPr>
        <w:pStyle w:val="PL"/>
      </w:pPr>
      <w:r w:rsidRPr="00D27132">
        <w:lastRenderedPageBreak/>
        <w:t xml:space="preserve">                                                                                                                            OPTIONAL, -- Need R</w:t>
      </w:r>
    </w:p>
    <w:p w14:paraId="1264D2A0" w14:textId="77777777" w:rsidR="00D46B4D" w:rsidRPr="00D27132" w:rsidRDefault="00D46B4D" w:rsidP="00D46B4D">
      <w:pPr>
        <w:pStyle w:val="PL"/>
      </w:pPr>
      <w:r w:rsidRPr="00D27132">
        <w:t xml:space="preserve">            csi-SSB-ResourceSetList     SEQUENCE (SIZE (1..maxNrofCSI-SSB-ResourceSetsPerConfig)) OF CSI-SSB-ResourceSetId  OPTIONAL  -- Need R</w:t>
      </w:r>
    </w:p>
    <w:p w14:paraId="40F0F32E" w14:textId="77777777" w:rsidR="00D46B4D" w:rsidRPr="00D27132" w:rsidRDefault="00D46B4D" w:rsidP="00D46B4D">
      <w:pPr>
        <w:pStyle w:val="PL"/>
      </w:pPr>
      <w:r w:rsidRPr="00D27132">
        <w:t xml:space="preserve">        },</w:t>
      </w:r>
    </w:p>
    <w:p w14:paraId="76AE083F" w14:textId="77777777" w:rsidR="00D46B4D" w:rsidRPr="00D27132" w:rsidRDefault="00D46B4D" w:rsidP="00D46B4D">
      <w:pPr>
        <w:pStyle w:val="PL"/>
      </w:pPr>
      <w:r w:rsidRPr="00D27132">
        <w:t xml:space="preserve">        csi-IM-ResourceSetList      SEQUENCE (SIZE (1..maxNrofCSI-IM-ResourceSetsPerConfig)) OF CSI-IM-ResourceSetId</w:t>
      </w:r>
    </w:p>
    <w:p w14:paraId="0D7F3F3E" w14:textId="77777777" w:rsidR="00D46B4D" w:rsidRPr="00D27132" w:rsidRDefault="00D46B4D" w:rsidP="00D46B4D">
      <w:pPr>
        <w:pStyle w:val="PL"/>
      </w:pPr>
      <w:r w:rsidRPr="00D27132">
        <w:t xml:space="preserve">    },</w:t>
      </w:r>
    </w:p>
    <w:p w14:paraId="65A9E5CB" w14:textId="77777777" w:rsidR="00D46B4D" w:rsidRPr="00D27132" w:rsidRDefault="00D46B4D" w:rsidP="00D46B4D">
      <w:pPr>
        <w:pStyle w:val="PL"/>
      </w:pPr>
    </w:p>
    <w:p w14:paraId="41E18665" w14:textId="77777777" w:rsidR="00D46B4D" w:rsidRPr="00D27132" w:rsidRDefault="00D46B4D" w:rsidP="00D46B4D">
      <w:pPr>
        <w:pStyle w:val="PL"/>
      </w:pPr>
      <w:r w:rsidRPr="00D27132">
        <w:t xml:space="preserve">    bwp-Id                      BWP-Id,</w:t>
      </w:r>
    </w:p>
    <w:p w14:paraId="03EDAEE1" w14:textId="77777777" w:rsidR="00D46B4D" w:rsidRPr="00D27132" w:rsidRDefault="00D46B4D" w:rsidP="00D46B4D">
      <w:pPr>
        <w:pStyle w:val="PL"/>
      </w:pPr>
      <w:r w:rsidRPr="00D27132">
        <w:t xml:space="preserve">    resourceType                ENUMERATED { aperiodic, semiPersistent, periodic },</w:t>
      </w:r>
    </w:p>
    <w:p w14:paraId="505AAD94" w14:textId="77777777" w:rsidR="00D46B4D" w:rsidRPr="00D27132" w:rsidRDefault="00D46B4D" w:rsidP="00D46B4D">
      <w:pPr>
        <w:pStyle w:val="PL"/>
      </w:pPr>
      <w:r w:rsidRPr="00D27132">
        <w:t xml:space="preserve">    ...</w:t>
      </w:r>
    </w:p>
    <w:p w14:paraId="41C1D750" w14:textId="77777777" w:rsidR="00D46B4D" w:rsidRPr="00D27132" w:rsidRDefault="00D46B4D" w:rsidP="00D46B4D">
      <w:pPr>
        <w:pStyle w:val="PL"/>
      </w:pPr>
      <w:r w:rsidRPr="00D27132">
        <w:t>}</w:t>
      </w:r>
    </w:p>
    <w:p w14:paraId="446DFC04" w14:textId="77777777" w:rsidR="00D46B4D" w:rsidRPr="00D27132" w:rsidRDefault="00D46B4D" w:rsidP="00D46B4D">
      <w:pPr>
        <w:pStyle w:val="PL"/>
      </w:pPr>
    </w:p>
    <w:p w14:paraId="4A6A0B21" w14:textId="77777777" w:rsidR="00D46B4D" w:rsidRPr="00D27132" w:rsidRDefault="00D46B4D" w:rsidP="00D46B4D">
      <w:pPr>
        <w:pStyle w:val="PL"/>
      </w:pPr>
      <w:r w:rsidRPr="00D27132">
        <w:t>-- TAG-CSI-RESOURCECONFIG-STOP</w:t>
      </w:r>
    </w:p>
    <w:p w14:paraId="6139DD7C" w14:textId="77777777" w:rsidR="00D46B4D" w:rsidRPr="00D27132" w:rsidRDefault="00D46B4D" w:rsidP="00D46B4D">
      <w:pPr>
        <w:pStyle w:val="PL"/>
      </w:pPr>
      <w:r w:rsidRPr="00D27132">
        <w:t>-- ASN1STOP</w:t>
      </w:r>
    </w:p>
    <w:p w14:paraId="03F2B87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4B9D4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9C501B" w14:textId="77777777" w:rsidR="00D46B4D" w:rsidRPr="00D27132" w:rsidRDefault="00D46B4D" w:rsidP="00C1533F">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46B4D" w:rsidRPr="00D27132" w14:paraId="2696FD6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0FACA8" w14:textId="77777777" w:rsidR="00D46B4D" w:rsidRPr="00D27132" w:rsidRDefault="00D46B4D" w:rsidP="00C1533F">
            <w:pPr>
              <w:pStyle w:val="TAL"/>
              <w:rPr>
                <w:szCs w:val="22"/>
                <w:lang w:eastAsia="sv-SE"/>
              </w:rPr>
            </w:pPr>
            <w:r w:rsidRPr="00D27132">
              <w:rPr>
                <w:b/>
                <w:i/>
                <w:szCs w:val="22"/>
                <w:lang w:eastAsia="sv-SE"/>
              </w:rPr>
              <w:t>bwp-Id</w:t>
            </w:r>
          </w:p>
          <w:p w14:paraId="6C5F7EF9" w14:textId="77777777" w:rsidR="00D46B4D" w:rsidRPr="00D27132" w:rsidRDefault="00D46B4D" w:rsidP="00C1533F">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46B4D" w:rsidRPr="00D27132" w14:paraId="3F36F4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846ECD" w14:textId="77777777" w:rsidR="00D46B4D" w:rsidRPr="00D27132" w:rsidRDefault="00D46B4D" w:rsidP="00C1533F">
            <w:pPr>
              <w:pStyle w:val="TAL"/>
              <w:rPr>
                <w:b/>
                <w:i/>
                <w:szCs w:val="22"/>
                <w:lang w:eastAsia="sv-SE"/>
              </w:rPr>
            </w:pPr>
            <w:r w:rsidRPr="00D27132">
              <w:rPr>
                <w:b/>
                <w:i/>
                <w:szCs w:val="22"/>
                <w:lang w:eastAsia="sv-SE"/>
              </w:rPr>
              <w:t>csi-IM-ResourceSetList</w:t>
            </w:r>
          </w:p>
          <w:p w14:paraId="389B7727" w14:textId="77777777" w:rsidR="00D46B4D" w:rsidRPr="00D27132" w:rsidRDefault="00D46B4D" w:rsidP="00C1533F">
            <w:pPr>
              <w:pStyle w:val="TAL"/>
              <w:rPr>
                <w:lang w:eastAsia="sv-SE"/>
              </w:rPr>
            </w:pPr>
            <w:r w:rsidRPr="00D27132">
              <w:rPr>
                <w:lang w:eastAsia="sv-SE"/>
              </w:rPr>
              <w:t xml:space="preserve">List of references to CSI-IM resources used for CSI 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46B4D" w:rsidRPr="00D27132" w14:paraId="2F4620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48EABA" w14:textId="77777777" w:rsidR="00D46B4D" w:rsidRPr="00D27132" w:rsidRDefault="00D46B4D" w:rsidP="00C1533F">
            <w:pPr>
              <w:pStyle w:val="TAL"/>
              <w:rPr>
                <w:szCs w:val="22"/>
                <w:lang w:eastAsia="sv-SE"/>
              </w:rPr>
            </w:pPr>
            <w:r w:rsidRPr="00D27132">
              <w:rPr>
                <w:b/>
                <w:i/>
                <w:szCs w:val="22"/>
                <w:lang w:eastAsia="sv-SE"/>
              </w:rPr>
              <w:t>csi-ResourceConfigId</w:t>
            </w:r>
          </w:p>
          <w:p w14:paraId="1A61A6BB" w14:textId="77777777" w:rsidR="00D46B4D" w:rsidRPr="00D27132" w:rsidRDefault="00D46B4D" w:rsidP="00C1533F">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46B4D" w:rsidRPr="00D27132" w14:paraId="50BD5C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5A0D7E" w14:textId="77777777" w:rsidR="00D46B4D" w:rsidRPr="00D27132" w:rsidRDefault="00D46B4D" w:rsidP="00C1533F">
            <w:pPr>
              <w:pStyle w:val="TAL"/>
              <w:rPr>
                <w:szCs w:val="22"/>
                <w:lang w:eastAsia="sv-SE"/>
              </w:rPr>
            </w:pPr>
            <w:r w:rsidRPr="00D27132">
              <w:rPr>
                <w:b/>
                <w:i/>
                <w:szCs w:val="22"/>
                <w:lang w:eastAsia="sv-SE"/>
              </w:rPr>
              <w:t>csi-SSB-ResourceSetList</w:t>
            </w:r>
          </w:p>
          <w:p w14:paraId="09C474B1" w14:textId="77777777" w:rsidR="00D46B4D" w:rsidRPr="00D27132" w:rsidRDefault="00D46B4D" w:rsidP="00C1533F">
            <w:pPr>
              <w:pStyle w:val="TAL"/>
              <w:rPr>
                <w:szCs w:val="22"/>
                <w:lang w:eastAsia="sv-SE"/>
              </w:rPr>
            </w:pPr>
            <w:r w:rsidRPr="00D27132">
              <w:rPr>
                <w:szCs w:val="22"/>
                <w:lang w:eastAsia="sv-SE"/>
              </w:rPr>
              <w:t>List of references to SSB resources used for CSI measurement and reporting in a</w:t>
            </w:r>
            <w:r w:rsidRPr="00D27132">
              <w:rPr>
                <w:lang w:eastAsia="sv-SE"/>
              </w:rPr>
              <w:t xml:space="preserve"> CSI-RS</w:t>
            </w:r>
            <w:r w:rsidRPr="00D27132">
              <w:rPr>
                <w:szCs w:val="22"/>
                <w:lang w:eastAsia="sv-SE"/>
              </w:rPr>
              <w:t xml:space="preserve"> resource set (see TS 38.214 [19], clause 5.2.1.2).</w:t>
            </w:r>
          </w:p>
        </w:tc>
      </w:tr>
      <w:tr w:rsidR="00D46B4D" w:rsidRPr="00D27132" w14:paraId="456385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956F0A" w14:textId="77777777" w:rsidR="00D46B4D" w:rsidRPr="00D27132" w:rsidRDefault="00D46B4D" w:rsidP="00C1533F">
            <w:pPr>
              <w:pStyle w:val="TAL"/>
              <w:rPr>
                <w:szCs w:val="22"/>
                <w:lang w:eastAsia="sv-SE"/>
              </w:rPr>
            </w:pPr>
            <w:r w:rsidRPr="00D27132">
              <w:rPr>
                <w:b/>
                <w:i/>
                <w:szCs w:val="22"/>
                <w:lang w:eastAsia="sv-SE"/>
              </w:rPr>
              <w:t>nzp-CSI-RS-ResourceSetList</w:t>
            </w:r>
          </w:p>
          <w:p w14:paraId="7ED17ADE" w14:textId="77777777" w:rsidR="00D46B4D" w:rsidRPr="00D27132" w:rsidRDefault="00D46B4D" w:rsidP="00C1533F">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D46B4D" w:rsidRPr="00D27132" w14:paraId="0599DE3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FB7943" w14:textId="77777777" w:rsidR="00D46B4D" w:rsidRPr="00D27132" w:rsidRDefault="00D46B4D" w:rsidP="00C1533F">
            <w:pPr>
              <w:pStyle w:val="TAL"/>
              <w:rPr>
                <w:szCs w:val="22"/>
                <w:lang w:eastAsia="sv-SE"/>
              </w:rPr>
            </w:pPr>
            <w:r w:rsidRPr="00D27132">
              <w:rPr>
                <w:b/>
                <w:i/>
                <w:szCs w:val="22"/>
                <w:lang w:eastAsia="sv-SE"/>
              </w:rPr>
              <w:t>resourceType</w:t>
            </w:r>
          </w:p>
          <w:p w14:paraId="6B67BBBB" w14:textId="77777777" w:rsidR="00D46B4D" w:rsidRPr="00D27132" w:rsidRDefault="00D46B4D" w:rsidP="00C1533F">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7AEE7908" w14:textId="77777777" w:rsidR="00D46B4D" w:rsidRPr="00D27132" w:rsidRDefault="00D46B4D" w:rsidP="00D46B4D"/>
    <w:p w14:paraId="29A629AF" w14:textId="77777777" w:rsidR="00D46B4D" w:rsidRPr="00D27132" w:rsidRDefault="00D46B4D" w:rsidP="00D46B4D">
      <w:pPr>
        <w:pStyle w:val="Heading4"/>
      </w:pPr>
      <w:bookmarkStart w:id="1704" w:name="_Toc60777220"/>
      <w:bookmarkStart w:id="1705" w:name="_Toc90651092"/>
      <w:r w:rsidRPr="00D27132">
        <w:t>–</w:t>
      </w:r>
      <w:r w:rsidRPr="00D27132">
        <w:tab/>
      </w:r>
      <w:r w:rsidRPr="00D27132">
        <w:rPr>
          <w:i/>
        </w:rPr>
        <w:t>CSI-ResourceConfigId</w:t>
      </w:r>
      <w:bookmarkEnd w:id="1704"/>
      <w:bookmarkEnd w:id="1705"/>
    </w:p>
    <w:p w14:paraId="6699E920" w14:textId="77777777" w:rsidR="00D46B4D" w:rsidRPr="00D27132" w:rsidRDefault="00D46B4D" w:rsidP="00D46B4D">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39916690" w14:textId="77777777" w:rsidR="00D46B4D" w:rsidRPr="00D27132" w:rsidRDefault="00D46B4D" w:rsidP="00D46B4D">
      <w:pPr>
        <w:pStyle w:val="TH"/>
      </w:pPr>
      <w:r w:rsidRPr="00D27132">
        <w:rPr>
          <w:i/>
        </w:rPr>
        <w:t>CSI-ResourceConfigId</w:t>
      </w:r>
      <w:r w:rsidRPr="00D27132">
        <w:t xml:space="preserve"> information element</w:t>
      </w:r>
    </w:p>
    <w:p w14:paraId="1A187868" w14:textId="77777777" w:rsidR="00D46B4D" w:rsidRPr="00D27132" w:rsidRDefault="00D46B4D" w:rsidP="00D46B4D">
      <w:pPr>
        <w:pStyle w:val="PL"/>
      </w:pPr>
      <w:r w:rsidRPr="00D27132">
        <w:t>-- ASN1START</w:t>
      </w:r>
    </w:p>
    <w:p w14:paraId="37CFFC4F" w14:textId="77777777" w:rsidR="00D46B4D" w:rsidRPr="00D27132" w:rsidRDefault="00D46B4D" w:rsidP="00D46B4D">
      <w:pPr>
        <w:pStyle w:val="PL"/>
      </w:pPr>
      <w:r w:rsidRPr="00D27132">
        <w:t>-- TAG-CSI-RESOURCECONFIGID-START</w:t>
      </w:r>
    </w:p>
    <w:p w14:paraId="410F23F6" w14:textId="77777777" w:rsidR="00D46B4D" w:rsidRPr="00D27132" w:rsidRDefault="00D46B4D" w:rsidP="00D46B4D">
      <w:pPr>
        <w:pStyle w:val="PL"/>
      </w:pPr>
    </w:p>
    <w:p w14:paraId="7CE37638" w14:textId="77777777" w:rsidR="00D46B4D" w:rsidRPr="00D27132" w:rsidRDefault="00D46B4D" w:rsidP="00D46B4D">
      <w:pPr>
        <w:pStyle w:val="PL"/>
      </w:pPr>
      <w:r w:rsidRPr="00D27132">
        <w:t>CSI-ResourceConfigId ::=            INTEGER (0..maxNrofCSI-ResourceConfigurations-1)</w:t>
      </w:r>
    </w:p>
    <w:p w14:paraId="3D3B4B17" w14:textId="77777777" w:rsidR="00D46B4D" w:rsidRPr="00D27132" w:rsidRDefault="00D46B4D" w:rsidP="00D46B4D">
      <w:pPr>
        <w:pStyle w:val="PL"/>
      </w:pPr>
    </w:p>
    <w:p w14:paraId="26BC77DD" w14:textId="77777777" w:rsidR="00D46B4D" w:rsidRPr="00D27132" w:rsidRDefault="00D46B4D" w:rsidP="00D46B4D">
      <w:pPr>
        <w:pStyle w:val="PL"/>
      </w:pPr>
      <w:r w:rsidRPr="00D27132">
        <w:t>-- TAG-CSI-RESOURCECONFIGID-STOP</w:t>
      </w:r>
    </w:p>
    <w:p w14:paraId="274F3034" w14:textId="77777777" w:rsidR="00D46B4D" w:rsidRPr="00D27132" w:rsidRDefault="00D46B4D" w:rsidP="00D46B4D">
      <w:pPr>
        <w:pStyle w:val="PL"/>
      </w:pPr>
      <w:r w:rsidRPr="00D27132">
        <w:t>-- ASN1STOP</w:t>
      </w:r>
    </w:p>
    <w:p w14:paraId="23F90958" w14:textId="77777777" w:rsidR="00D46B4D" w:rsidRPr="00D27132" w:rsidRDefault="00D46B4D" w:rsidP="00D46B4D"/>
    <w:p w14:paraId="23E82F44" w14:textId="77777777" w:rsidR="00D46B4D" w:rsidRPr="00D27132" w:rsidRDefault="00D46B4D" w:rsidP="00D46B4D">
      <w:pPr>
        <w:pStyle w:val="Heading4"/>
      </w:pPr>
      <w:bookmarkStart w:id="1706" w:name="_Toc60777221"/>
      <w:bookmarkStart w:id="1707" w:name="_Toc90651093"/>
      <w:r w:rsidRPr="00D27132">
        <w:lastRenderedPageBreak/>
        <w:t>–</w:t>
      </w:r>
      <w:r w:rsidRPr="00D27132">
        <w:tab/>
      </w:r>
      <w:r w:rsidRPr="00D27132">
        <w:rPr>
          <w:i/>
        </w:rPr>
        <w:t>CSI-ResourcePeriodicityAndOffset</w:t>
      </w:r>
      <w:bookmarkEnd w:id="1706"/>
      <w:bookmarkEnd w:id="1707"/>
    </w:p>
    <w:p w14:paraId="1D6A0352" w14:textId="77777777" w:rsidR="00D46B4D" w:rsidRPr="00D27132" w:rsidRDefault="00D46B4D" w:rsidP="00D46B4D">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070E1C70" w14:textId="77777777" w:rsidR="00D46B4D" w:rsidRPr="00D27132" w:rsidRDefault="00D46B4D" w:rsidP="00D46B4D">
      <w:pPr>
        <w:pStyle w:val="TH"/>
      </w:pPr>
      <w:r w:rsidRPr="00D27132">
        <w:rPr>
          <w:i/>
        </w:rPr>
        <w:t xml:space="preserve">CSI-ResourcePeriodicityAndOffset </w:t>
      </w:r>
      <w:r w:rsidRPr="00D27132">
        <w:t>information element</w:t>
      </w:r>
    </w:p>
    <w:p w14:paraId="43659847" w14:textId="77777777" w:rsidR="00D46B4D" w:rsidRPr="00D27132" w:rsidRDefault="00D46B4D" w:rsidP="00D46B4D">
      <w:pPr>
        <w:pStyle w:val="PL"/>
      </w:pPr>
      <w:r w:rsidRPr="00D27132">
        <w:t>-- ASN1START</w:t>
      </w:r>
    </w:p>
    <w:p w14:paraId="2B8FC059" w14:textId="77777777" w:rsidR="00D46B4D" w:rsidRPr="00D27132" w:rsidRDefault="00D46B4D" w:rsidP="00D46B4D">
      <w:pPr>
        <w:pStyle w:val="PL"/>
      </w:pPr>
      <w:r w:rsidRPr="00D27132">
        <w:t>-- TAG-CSI-RESOURCEPERIODICITYANDOFFSET-START</w:t>
      </w:r>
    </w:p>
    <w:p w14:paraId="44D2E708" w14:textId="77777777" w:rsidR="00D46B4D" w:rsidRPr="00D27132" w:rsidRDefault="00D46B4D" w:rsidP="00D46B4D">
      <w:pPr>
        <w:pStyle w:val="PL"/>
      </w:pPr>
    </w:p>
    <w:p w14:paraId="69F5E96F" w14:textId="77777777" w:rsidR="00D46B4D" w:rsidRPr="00D27132" w:rsidRDefault="00D46B4D" w:rsidP="00D46B4D">
      <w:pPr>
        <w:pStyle w:val="PL"/>
      </w:pPr>
      <w:r w:rsidRPr="00D27132">
        <w:t>CSI-ResourcePeriodicityAndOffset ::=    CHOICE {</w:t>
      </w:r>
    </w:p>
    <w:p w14:paraId="1A0924C3" w14:textId="77777777" w:rsidR="00D46B4D" w:rsidRPr="00D27132" w:rsidRDefault="00D46B4D" w:rsidP="00D46B4D">
      <w:pPr>
        <w:pStyle w:val="PL"/>
      </w:pPr>
      <w:r w:rsidRPr="00D27132">
        <w:t xml:space="preserve">    slots4                                  INTEGER (0..3),</w:t>
      </w:r>
    </w:p>
    <w:p w14:paraId="6BD413B8" w14:textId="77777777" w:rsidR="00D46B4D" w:rsidRPr="00D27132" w:rsidRDefault="00D46B4D" w:rsidP="00D46B4D">
      <w:pPr>
        <w:pStyle w:val="PL"/>
      </w:pPr>
      <w:r w:rsidRPr="00D27132">
        <w:t xml:space="preserve">    slots5                                  INTEGER (0..4),</w:t>
      </w:r>
    </w:p>
    <w:p w14:paraId="4205739A" w14:textId="77777777" w:rsidR="00D46B4D" w:rsidRPr="00D27132" w:rsidRDefault="00D46B4D" w:rsidP="00D46B4D">
      <w:pPr>
        <w:pStyle w:val="PL"/>
      </w:pPr>
      <w:r w:rsidRPr="00D27132">
        <w:t xml:space="preserve">    slots8                                  INTEGER (0..7),</w:t>
      </w:r>
    </w:p>
    <w:p w14:paraId="6630BB3A" w14:textId="77777777" w:rsidR="00D46B4D" w:rsidRPr="00D27132" w:rsidRDefault="00D46B4D" w:rsidP="00D46B4D">
      <w:pPr>
        <w:pStyle w:val="PL"/>
      </w:pPr>
      <w:r w:rsidRPr="00D27132">
        <w:t xml:space="preserve">    slots10                                 INTEGER (0..9),</w:t>
      </w:r>
    </w:p>
    <w:p w14:paraId="768B8991" w14:textId="77777777" w:rsidR="00D46B4D" w:rsidRPr="00D27132" w:rsidRDefault="00D46B4D" w:rsidP="00D46B4D">
      <w:pPr>
        <w:pStyle w:val="PL"/>
      </w:pPr>
      <w:r w:rsidRPr="00D27132">
        <w:t xml:space="preserve">    slots16                                 INTEGER (0..15),</w:t>
      </w:r>
    </w:p>
    <w:p w14:paraId="62297649" w14:textId="77777777" w:rsidR="00D46B4D" w:rsidRPr="00D27132" w:rsidRDefault="00D46B4D" w:rsidP="00D46B4D">
      <w:pPr>
        <w:pStyle w:val="PL"/>
      </w:pPr>
      <w:r w:rsidRPr="00D27132">
        <w:t xml:space="preserve">    slots20                                 INTEGER (0..19),</w:t>
      </w:r>
    </w:p>
    <w:p w14:paraId="6BABBD09" w14:textId="77777777" w:rsidR="00D46B4D" w:rsidRPr="00D27132" w:rsidRDefault="00D46B4D" w:rsidP="00D46B4D">
      <w:pPr>
        <w:pStyle w:val="PL"/>
      </w:pPr>
      <w:r w:rsidRPr="00D27132">
        <w:t xml:space="preserve">    slots32                                 INTEGER (0..31),</w:t>
      </w:r>
    </w:p>
    <w:p w14:paraId="367FFF67" w14:textId="77777777" w:rsidR="00D46B4D" w:rsidRPr="00D27132" w:rsidRDefault="00D46B4D" w:rsidP="00D46B4D">
      <w:pPr>
        <w:pStyle w:val="PL"/>
      </w:pPr>
      <w:r w:rsidRPr="00D27132">
        <w:t xml:space="preserve">    slots40                                 INTEGER (0..39),</w:t>
      </w:r>
    </w:p>
    <w:p w14:paraId="6775D314" w14:textId="77777777" w:rsidR="00D46B4D" w:rsidRPr="00D27132" w:rsidRDefault="00D46B4D" w:rsidP="00D46B4D">
      <w:pPr>
        <w:pStyle w:val="PL"/>
      </w:pPr>
      <w:r w:rsidRPr="00D27132">
        <w:t xml:space="preserve">    slots64                                 INTEGER (0..63),</w:t>
      </w:r>
    </w:p>
    <w:p w14:paraId="2E2F9D1A" w14:textId="77777777" w:rsidR="00D46B4D" w:rsidRPr="00D27132" w:rsidRDefault="00D46B4D" w:rsidP="00D46B4D">
      <w:pPr>
        <w:pStyle w:val="PL"/>
      </w:pPr>
      <w:r w:rsidRPr="00D27132">
        <w:t xml:space="preserve">    slots80                                 INTEGER (0..79),</w:t>
      </w:r>
    </w:p>
    <w:p w14:paraId="73AACB6E" w14:textId="77777777" w:rsidR="00D46B4D" w:rsidRPr="00D27132" w:rsidRDefault="00D46B4D" w:rsidP="00D46B4D">
      <w:pPr>
        <w:pStyle w:val="PL"/>
      </w:pPr>
      <w:r w:rsidRPr="00D27132">
        <w:t xml:space="preserve">    slots160                                INTEGER (0..159),</w:t>
      </w:r>
    </w:p>
    <w:p w14:paraId="7A4B24C2" w14:textId="77777777" w:rsidR="00D46B4D" w:rsidRPr="00D27132" w:rsidRDefault="00D46B4D" w:rsidP="00D46B4D">
      <w:pPr>
        <w:pStyle w:val="PL"/>
      </w:pPr>
      <w:r w:rsidRPr="00D27132">
        <w:t xml:space="preserve">    slots320                                INTEGER (0..319),</w:t>
      </w:r>
    </w:p>
    <w:p w14:paraId="2FCE1299" w14:textId="77777777" w:rsidR="00D46B4D" w:rsidRPr="00D27132" w:rsidRDefault="00D46B4D" w:rsidP="00D46B4D">
      <w:pPr>
        <w:pStyle w:val="PL"/>
      </w:pPr>
      <w:r w:rsidRPr="00D27132">
        <w:t xml:space="preserve">    slots640                                INTEGER (0..639)</w:t>
      </w:r>
    </w:p>
    <w:p w14:paraId="0FAC559F" w14:textId="77777777" w:rsidR="00D46B4D" w:rsidRPr="00D27132" w:rsidRDefault="00D46B4D" w:rsidP="00D46B4D">
      <w:pPr>
        <w:pStyle w:val="PL"/>
      </w:pPr>
      <w:r w:rsidRPr="00D27132">
        <w:t>}</w:t>
      </w:r>
    </w:p>
    <w:p w14:paraId="615D66AA" w14:textId="77777777" w:rsidR="00D46B4D" w:rsidRPr="00D27132" w:rsidRDefault="00D46B4D" w:rsidP="00D46B4D">
      <w:pPr>
        <w:pStyle w:val="PL"/>
      </w:pPr>
    </w:p>
    <w:p w14:paraId="5738608C" w14:textId="77777777" w:rsidR="00D46B4D" w:rsidRPr="00D27132" w:rsidRDefault="00D46B4D" w:rsidP="00D46B4D">
      <w:pPr>
        <w:pStyle w:val="PL"/>
      </w:pPr>
      <w:r w:rsidRPr="00D27132">
        <w:t>-- TAG-CSI-RESOURCEPERIODICITYANDOFFSET-STOP</w:t>
      </w:r>
    </w:p>
    <w:p w14:paraId="28DCBE11" w14:textId="77777777" w:rsidR="00D46B4D" w:rsidRPr="00D27132" w:rsidRDefault="00D46B4D" w:rsidP="00D46B4D">
      <w:pPr>
        <w:pStyle w:val="PL"/>
      </w:pPr>
      <w:r w:rsidRPr="00D27132">
        <w:t>-- ASN1STOP</w:t>
      </w:r>
    </w:p>
    <w:p w14:paraId="37745889" w14:textId="77777777" w:rsidR="00D46B4D" w:rsidRPr="00D27132" w:rsidRDefault="00D46B4D" w:rsidP="00D46B4D"/>
    <w:p w14:paraId="057548C1" w14:textId="77777777" w:rsidR="00D46B4D" w:rsidRPr="00D27132" w:rsidRDefault="00D46B4D" w:rsidP="00D46B4D">
      <w:pPr>
        <w:pStyle w:val="Heading4"/>
      </w:pPr>
      <w:bookmarkStart w:id="1708" w:name="_Toc60777222"/>
      <w:bookmarkStart w:id="1709" w:name="_Toc90651094"/>
      <w:r w:rsidRPr="00D27132">
        <w:t>–</w:t>
      </w:r>
      <w:r w:rsidRPr="00D27132">
        <w:tab/>
      </w:r>
      <w:r w:rsidRPr="00D27132">
        <w:rPr>
          <w:i/>
        </w:rPr>
        <w:t>CSI-RS-ResourceConfigMobility</w:t>
      </w:r>
      <w:bookmarkEnd w:id="1708"/>
      <w:bookmarkEnd w:id="1709"/>
    </w:p>
    <w:p w14:paraId="7F74C470" w14:textId="77777777" w:rsidR="00D46B4D" w:rsidRPr="00D27132" w:rsidRDefault="00D46B4D" w:rsidP="00D46B4D">
      <w:r w:rsidRPr="00D27132">
        <w:t xml:space="preserve">The IE </w:t>
      </w:r>
      <w:r w:rsidRPr="00D27132">
        <w:rPr>
          <w:i/>
        </w:rPr>
        <w:t>CSI-RS-ResourceConfigMobility</w:t>
      </w:r>
      <w:r w:rsidRPr="00D27132">
        <w:t xml:space="preserve"> is used to configure CSI-RS based RRM measurements.</w:t>
      </w:r>
    </w:p>
    <w:p w14:paraId="3DA102F6" w14:textId="77777777" w:rsidR="00D46B4D" w:rsidRPr="00D27132" w:rsidRDefault="00D46B4D" w:rsidP="00D46B4D">
      <w:pPr>
        <w:pStyle w:val="TH"/>
      </w:pPr>
      <w:r w:rsidRPr="00D27132">
        <w:rPr>
          <w:i/>
        </w:rPr>
        <w:t>CSI-RS-ResourceConfigMobility</w:t>
      </w:r>
      <w:r w:rsidRPr="00D27132">
        <w:t xml:space="preserve"> information element</w:t>
      </w:r>
    </w:p>
    <w:p w14:paraId="64FB5E06" w14:textId="77777777" w:rsidR="00D46B4D" w:rsidRPr="00D27132" w:rsidRDefault="00D46B4D" w:rsidP="00D46B4D">
      <w:pPr>
        <w:pStyle w:val="PL"/>
      </w:pPr>
      <w:r w:rsidRPr="00D27132">
        <w:t>-- ASN1START</w:t>
      </w:r>
    </w:p>
    <w:p w14:paraId="1A52F109" w14:textId="77777777" w:rsidR="00D46B4D" w:rsidRPr="00D27132" w:rsidRDefault="00D46B4D" w:rsidP="00D46B4D">
      <w:pPr>
        <w:pStyle w:val="PL"/>
      </w:pPr>
      <w:r w:rsidRPr="00D27132">
        <w:t>-- TAG-CSI-RS-RESOURCECONFIGMOBILITY-START</w:t>
      </w:r>
    </w:p>
    <w:p w14:paraId="7AF5AC79" w14:textId="77777777" w:rsidR="00D46B4D" w:rsidRPr="00D27132" w:rsidRDefault="00D46B4D" w:rsidP="00D46B4D">
      <w:pPr>
        <w:pStyle w:val="PL"/>
      </w:pPr>
    </w:p>
    <w:p w14:paraId="3DE6A5BA" w14:textId="77777777" w:rsidR="00D46B4D" w:rsidRPr="00D27132" w:rsidRDefault="00D46B4D" w:rsidP="00D46B4D">
      <w:pPr>
        <w:pStyle w:val="PL"/>
      </w:pPr>
      <w:r w:rsidRPr="00D27132">
        <w:t>CSI-RS-ResourceConfigMobility ::=   SEQUENCE {</w:t>
      </w:r>
    </w:p>
    <w:p w14:paraId="5470AF81" w14:textId="77777777" w:rsidR="00D46B4D" w:rsidRPr="00D27132" w:rsidRDefault="00D46B4D" w:rsidP="00D46B4D">
      <w:pPr>
        <w:pStyle w:val="PL"/>
      </w:pPr>
      <w:r w:rsidRPr="00D27132">
        <w:t xml:space="preserve">    subcarrierSpacing                   SubcarrierSpacing,</w:t>
      </w:r>
    </w:p>
    <w:p w14:paraId="0209C707" w14:textId="77777777" w:rsidR="00D46B4D" w:rsidRPr="00D27132" w:rsidRDefault="00D46B4D" w:rsidP="00D46B4D">
      <w:pPr>
        <w:pStyle w:val="PL"/>
      </w:pPr>
      <w:r w:rsidRPr="00D27132">
        <w:t xml:space="preserve">    csi-RS-CellList-Mobility            SEQUENCE (SIZE (1..maxNrofCSI-RS-CellsRRM)) OF CSI-RS-CellMobility,</w:t>
      </w:r>
    </w:p>
    <w:p w14:paraId="4C24FEE1" w14:textId="77777777" w:rsidR="00D46B4D" w:rsidRPr="00D27132" w:rsidRDefault="00D46B4D" w:rsidP="00D46B4D">
      <w:pPr>
        <w:pStyle w:val="PL"/>
      </w:pPr>
      <w:r w:rsidRPr="00D27132">
        <w:t xml:space="preserve">    ...,</w:t>
      </w:r>
    </w:p>
    <w:p w14:paraId="4252E571" w14:textId="77777777" w:rsidR="00D46B4D" w:rsidRPr="00D27132" w:rsidRDefault="00D46B4D" w:rsidP="00D46B4D">
      <w:pPr>
        <w:pStyle w:val="PL"/>
      </w:pPr>
      <w:r w:rsidRPr="00D27132">
        <w:t xml:space="preserve">    [[</w:t>
      </w:r>
    </w:p>
    <w:p w14:paraId="0138F985" w14:textId="77777777" w:rsidR="00D46B4D" w:rsidRPr="00D27132" w:rsidRDefault="00D46B4D" w:rsidP="00D46B4D">
      <w:pPr>
        <w:pStyle w:val="PL"/>
      </w:pPr>
      <w:r w:rsidRPr="00D27132">
        <w:t xml:space="preserve">    refServCellIndex                    ServCellIndex                                                           OPTIONAL    -- Need S</w:t>
      </w:r>
    </w:p>
    <w:p w14:paraId="01C91227" w14:textId="77777777" w:rsidR="00D46B4D" w:rsidRPr="00D27132" w:rsidRDefault="00D46B4D" w:rsidP="00D46B4D">
      <w:pPr>
        <w:pStyle w:val="PL"/>
      </w:pPr>
      <w:r w:rsidRPr="00D27132">
        <w:t xml:space="preserve">    ]]</w:t>
      </w:r>
    </w:p>
    <w:p w14:paraId="19CA0371" w14:textId="77777777" w:rsidR="00D46B4D" w:rsidRPr="00D27132" w:rsidRDefault="00D46B4D" w:rsidP="00D46B4D">
      <w:pPr>
        <w:pStyle w:val="PL"/>
      </w:pPr>
    </w:p>
    <w:p w14:paraId="75F2B789" w14:textId="77777777" w:rsidR="00D46B4D" w:rsidRPr="00D27132" w:rsidRDefault="00D46B4D" w:rsidP="00D46B4D">
      <w:pPr>
        <w:pStyle w:val="PL"/>
      </w:pPr>
    </w:p>
    <w:p w14:paraId="7B77FE23" w14:textId="77777777" w:rsidR="00D46B4D" w:rsidRPr="00D27132" w:rsidRDefault="00D46B4D" w:rsidP="00D46B4D">
      <w:pPr>
        <w:pStyle w:val="PL"/>
      </w:pPr>
      <w:r w:rsidRPr="00D27132">
        <w:lastRenderedPageBreak/>
        <w:t>}</w:t>
      </w:r>
    </w:p>
    <w:p w14:paraId="455D7495" w14:textId="77777777" w:rsidR="00D46B4D" w:rsidRPr="00D27132" w:rsidRDefault="00D46B4D" w:rsidP="00D46B4D">
      <w:pPr>
        <w:pStyle w:val="PL"/>
      </w:pPr>
    </w:p>
    <w:p w14:paraId="2D4E5950" w14:textId="77777777" w:rsidR="00D46B4D" w:rsidRPr="00D27132" w:rsidRDefault="00D46B4D" w:rsidP="00D46B4D">
      <w:pPr>
        <w:pStyle w:val="PL"/>
      </w:pPr>
      <w:r w:rsidRPr="00D27132">
        <w:t>CSI-RS-CellMobility ::=             SEQUENCE {</w:t>
      </w:r>
    </w:p>
    <w:p w14:paraId="31C51C18" w14:textId="77777777" w:rsidR="00D46B4D" w:rsidRPr="00D27132" w:rsidRDefault="00D46B4D" w:rsidP="00D46B4D">
      <w:pPr>
        <w:pStyle w:val="PL"/>
      </w:pPr>
      <w:r w:rsidRPr="00D27132">
        <w:t xml:space="preserve">    cellId                              PhysCellId,</w:t>
      </w:r>
    </w:p>
    <w:p w14:paraId="71D389E0" w14:textId="77777777" w:rsidR="00D46B4D" w:rsidRPr="00D27132" w:rsidRDefault="00D46B4D" w:rsidP="00D46B4D">
      <w:pPr>
        <w:pStyle w:val="PL"/>
      </w:pPr>
      <w:r w:rsidRPr="00D27132">
        <w:t xml:space="preserve">    csi-rs-MeasurementBW                SEQUENCE {</w:t>
      </w:r>
    </w:p>
    <w:p w14:paraId="5B5D4950" w14:textId="77777777" w:rsidR="00D46B4D" w:rsidRPr="00D27132" w:rsidRDefault="00D46B4D" w:rsidP="00D46B4D">
      <w:pPr>
        <w:pStyle w:val="PL"/>
      </w:pPr>
      <w:r w:rsidRPr="00D27132">
        <w:t xml:space="preserve">        nrofPRBs                            ENUMERATED { size24, size48, size96, size192, size264},</w:t>
      </w:r>
    </w:p>
    <w:p w14:paraId="24D2747B" w14:textId="77777777" w:rsidR="00D46B4D" w:rsidRPr="00D27132" w:rsidRDefault="00D46B4D" w:rsidP="00D46B4D">
      <w:pPr>
        <w:pStyle w:val="PL"/>
      </w:pPr>
      <w:r w:rsidRPr="00D27132">
        <w:t xml:space="preserve">        startPRB                            INTEGER(0..2169)</w:t>
      </w:r>
    </w:p>
    <w:p w14:paraId="38CB542C" w14:textId="77777777" w:rsidR="00D46B4D" w:rsidRPr="00D27132" w:rsidRDefault="00D46B4D" w:rsidP="00D46B4D">
      <w:pPr>
        <w:pStyle w:val="PL"/>
      </w:pPr>
      <w:r w:rsidRPr="00D27132">
        <w:t xml:space="preserve">    },</w:t>
      </w:r>
    </w:p>
    <w:p w14:paraId="6B68EC61" w14:textId="77777777" w:rsidR="00D46B4D" w:rsidRPr="00D27132" w:rsidRDefault="00D46B4D" w:rsidP="00D46B4D">
      <w:pPr>
        <w:pStyle w:val="PL"/>
      </w:pPr>
      <w:r w:rsidRPr="00D27132">
        <w:t xml:space="preserve">    density                             ENUMERATED {d1,d3}                                                      OPTIONAL,   -- Need R</w:t>
      </w:r>
    </w:p>
    <w:p w14:paraId="3341419F" w14:textId="77777777" w:rsidR="00D46B4D" w:rsidRPr="00D27132" w:rsidRDefault="00D46B4D" w:rsidP="00D46B4D">
      <w:pPr>
        <w:pStyle w:val="PL"/>
      </w:pPr>
      <w:r w:rsidRPr="00D27132">
        <w:t xml:space="preserve">    csi-rs-ResourceList-Mobility        SEQUENCE (SIZE (1..maxNrofCSI-RS-ResourcesRRM)) OF CSI-RS-Resource-Mobility</w:t>
      </w:r>
    </w:p>
    <w:p w14:paraId="697F3851" w14:textId="77777777" w:rsidR="00D46B4D" w:rsidRPr="00D27132" w:rsidRDefault="00D46B4D" w:rsidP="00D46B4D">
      <w:pPr>
        <w:pStyle w:val="PL"/>
      </w:pPr>
      <w:r w:rsidRPr="00D27132">
        <w:t>}</w:t>
      </w:r>
    </w:p>
    <w:p w14:paraId="50A0672C" w14:textId="77777777" w:rsidR="00D46B4D" w:rsidRPr="00D27132" w:rsidRDefault="00D46B4D" w:rsidP="00D46B4D">
      <w:pPr>
        <w:pStyle w:val="PL"/>
      </w:pPr>
    </w:p>
    <w:p w14:paraId="34A2E478" w14:textId="77777777" w:rsidR="00D46B4D" w:rsidRPr="00D27132" w:rsidRDefault="00D46B4D" w:rsidP="00D46B4D">
      <w:pPr>
        <w:pStyle w:val="PL"/>
      </w:pPr>
      <w:r w:rsidRPr="00D27132">
        <w:t>CSI-RS-Resource-Mobility ::=        SEQUENCE {</w:t>
      </w:r>
    </w:p>
    <w:p w14:paraId="68238F21" w14:textId="77777777" w:rsidR="00D46B4D" w:rsidRPr="00D27132" w:rsidRDefault="00D46B4D" w:rsidP="00D46B4D">
      <w:pPr>
        <w:pStyle w:val="PL"/>
      </w:pPr>
      <w:r w:rsidRPr="00D27132">
        <w:t xml:space="preserve">    csi-RS-Index                        CSI-RS-Index,</w:t>
      </w:r>
    </w:p>
    <w:p w14:paraId="3736E664" w14:textId="77777777" w:rsidR="00D46B4D" w:rsidRPr="00D27132" w:rsidRDefault="00D46B4D" w:rsidP="00D46B4D">
      <w:pPr>
        <w:pStyle w:val="PL"/>
      </w:pPr>
      <w:r w:rsidRPr="00D27132">
        <w:t xml:space="preserve">    slotConfig                          CHOICE {</w:t>
      </w:r>
    </w:p>
    <w:p w14:paraId="50315867" w14:textId="77777777" w:rsidR="00D46B4D" w:rsidRPr="00D27132" w:rsidRDefault="00D46B4D" w:rsidP="00D46B4D">
      <w:pPr>
        <w:pStyle w:val="PL"/>
      </w:pPr>
      <w:r w:rsidRPr="00D27132">
        <w:t xml:space="preserve">        ms4                                 INTEGER (0..31),</w:t>
      </w:r>
    </w:p>
    <w:p w14:paraId="10194B9A" w14:textId="77777777" w:rsidR="00D46B4D" w:rsidRPr="00D27132" w:rsidRDefault="00D46B4D" w:rsidP="00D46B4D">
      <w:pPr>
        <w:pStyle w:val="PL"/>
      </w:pPr>
      <w:r w:rsidRPr="00D27132">
        <w:t xml:space="preserve">        ms5                                 INTEGER (0..39),</w:t>
      </w:r>
    </w:p>
    <w:p w14:paraId="357600CD" w14:textId="77777777" w:rsidR="00D46B4D" w:rsidRPr="00D27132" w:rsidRDefault="00D46B4D" w:rsidP="00D46B4D">
      <w:pPr>
        <w:pStyle w:val="PL"/>
      </w:pPr>
      <w:r w:rsidRPr="00D27132">
        <w:t xml:space="preserve">        ms10                                INTEGER (0..79),</w:t>
      </w:r>
    </w:p>
    <w:p w14:paraId="0B09989C" w14:textId="77777777" w:rsidR="00D46B4D" w:rsidRPr="00D27132" w:rsidRDefault="00D46B4D" w:rsidP="00D46B4D">
      <w:pPr>
        <w:pStyle w:val="PL"/>
      </w:pPr>
      <w:r w:rsidRPr="00D27132">
        <w:t xml:space="preserve">        ms20                                INTEGER (0..159),</w:t>
      </w:r>
    </w:p>
    <w:p w14:paraId="0A304DE0" w14:textId="77777777" w:rsidR="00D46B4D" w:rsidRPr="00D27132" w:rsidRDefault="00D46B4D" w:rsidP="00D46B4D">
      <w:pPr>
        <w:pStyle w:val="PL"/>
      </w:pPr>
      <w:r w:rsidRPr="00D27132">
        <w:t xml:space="preserve">        ms40                                INTEGER (0..319)</w:t>
      </w:r>
    </w:p>
    <w:p w14:paraId="7A283C80" w14:textId="77777777" w:rsidR="00D46B4D" w:rsidRPr="00D27132" w:rsidRDefault="00D46B4D" w:rsidP="00D46B4D">
      <w:pPr>
        <w:pStyle w:val="PL"/>
      </w:pPr>
      <w:r w:rsidRPr="00D27132">
        <w:t xml:space="preserve">    },</w:t>
      </w:r>
    </w:p>
    <w:p w14:paraId="74A5E831" w14:textId="77777777" w:rsidR="00D46B4D" w:rsidRPr="00D27132" w:rsidRDefault="00D46B4D" w:rsidP="00D46B4D">
      <w:pPr>
        <w:pStyle w:val="PL"/>
      </w:pPr>
      <w:r w:rsidRPr="00D27132">
        <w:t xml:space="preserve">    associatedSSB                       SEQUENCE {</w:t>
      </w:r>
    </w:p>
    <w:p w14:paraId="1BC99D02" w14:textId="77777777" w:rsidR="00D46B4D" w:rsidRPr="00D27132" w:rsidRDefault="00D46B4D" w:rsidP="00D46B4D">
      <w:pPr>
        <w:pStyle w:val="PL"/>
      </w:pPr>
      <w:r w:rsidRPr="00D27132">
        <w:t xml:space="preserve">        ssb-Index                           SSB-Index,</w:t>
      </w:r>
    </w:p>
    <w:p w14:paraId="20991D49" w14:textId="77777777" w:rsidR="00D46B4D" w:rsidRPr="00D27132" w:rsidRDefault="00D46B4D" w:rsidP="00D46B4D">
      <w:pPr>
        <w:pStyle w:val="PL"/>
      </w:pPr>
      <w:r w:rsidRPr="00D27132">
        <w:t xml:space="preserve">        isQuasiColocated                    BOOLEAN</w:t>
      </w:r>
    </w:p>
    <w:p w14:paraId="2D053EE8" w14:textId="77777777" w:rsidR="00D46B4D" w:rsidRPr="00D27132" w:rsidRDefault="00D46B4D" w:rsidP="00D46B4D">
      <w:pPr>
        <w:pStyle w:val="PL"/>
      </w:pPr>
      <w:r w:rsidRPr="00D27132">
        <w:t xml:space="preserve">    }                                                                                                           OPTIONAL, -- Need R</w:t>
      </w:r>
    </w:p>
    <w:p w14:paraId="3D4B0566" w14:textId="77777777" w:rsidR="00D46B4D" w:rsidRPr="00D27132" w:rsidRDefault="00D46B4D" w:rsidP="00D46B4D">
      <w:pPr>
        <w:pStyle w:val="PL"/>
      </w:pPr>
      <w:r w:rsidRPr="00D27132">
        <w:t xml:space="preserve">    frequencyDomainAllocation           CHOICE {</w:t>
      </w:r>
    </w:p>
    <w:p w14:paraId="021AFFF6" w14:textId="77777777" w:rsidR="00D46B4D" w:rsidRPr="00D27132" w:rsidRDefault="00D46B4D" w:rsidP="00D46B4D">
      <w:pPr>
        <w:pStyle w:val="PL"/>
      </w:pPr>
      <w:r w:rsidRPr="00D27132">
        <w:t xml:space="preserve">        row1                                BIT STRING (SIZE (4)),</w:t>
      </w:r>
    </w:p>
    <w:p w14:paraId="60DA350A" w14:textId="77777777" w:rsidR="00D46B4D" w:rsidRPr="00D27132" w:rsidRDefault="00D46B4D" w:rsidP="00D46B4D">
      <w:pPr>
        <w:pStyle w:val="PL"/>
      </w:pPr>
      <w:r w:rsidRPr="00D27132">
        <w:t xml:space="preserve">        row2                                BIT STRING (SIZE (12))</w:t>
      </w:r>
    </w:p>
    <w:p w14:paraId="2E31B513" w14:textId="77777777" w:rsidR="00D46B4D" w:rsidRPr="00D27132" w:rsidRDefault="00D46B4D" w:rsidP="00D46B4D">
      <w:pPr>
        <w:pStyle w:val="PL"/>
      </w:pPr>
      <w:r w:rsidRPr="00D27132">
        <w:t xml:space="preserve">    },</w:t>
      </w:r>
    </w:p>
    <w:p w14:paraId="43FC6EB9" w14:textId="77777777" w:rsidR="00D46B4D" w:rsidRPr="00D27132" w:rsidRDefault="00D46B4D" w:rsidP="00D46B4D">
      <w:pPr>
        <w:pStyle w:val="PL"/>
      </w:pPr>
      <w:r w:rsidRPr="00D27132">
        <w:t xml:space="preserve">    firstOFDMSymbolInTimeDomain         INTEGER (0..13),</w:t>
      </w:r>
    </w:p>
    <w:p w14:paraId="46307A5C" w14:textId="77777777" w:rsidR="00D46B4D" w:rsidRPr="00D27132" w:rsidRDefault="00D46B4D" w:rsidP="00D46B4D">
      <w:pPr>
        <w:pStyle w:val="PL"/>
      </w:pPr>
      <w:r w:rsidRPr="00D27132">
        <w:t xml:space="preserve">    sequenceGenerationConfig            INTEGER (0..1023),</w:t>
      </w:r>
    </w:p>
    <w:p w14:paraId="4CD2FC61" w14:textId="77777777" w:rsidR="00D46B4D" w:rsidRPr="00D27132" w:rsidRDefault="00D46B4D" w:rsidP="00D46B4D">
      <w:pPr>
        <w:pStyle w:val="PL"/>
      </w:pPr>
      <w:r w:rsidRPr="00D27132">
        <w:t xml:space="preserve">    ...</w:t>
      </w:r>
    </w:p>
    <w:p w14:paraId="5528F0BA" w14:textId="77777777" w:rsidR="00D46B4D" w:rsidRPr="00D27132" w:rsidRDefault="00D46B4D" w:rsidP="00D46B4D">
      <w:pPr>
        <w:pStyle w:val="PL"/>
      </w:pPr>
      <w:r w:rsidRPr="00D27132">
        <w:t>}</w:t>
      </w:r>
    </w:p>
    <w:p w14:paraId="1EA7E118" w14:textId="77777777" w:rsidR="00D46B4D" w:rsidRPr="00D27132" w:rsidRDefault="00D46B4D" w:rsidP="00D46B4D">
      <w:pPr>
        <w:pStyle w:val="PL"/>
      </w:pPr>
    </w:p>
    <w:p w14:paraId="2973212C" w14:textId="77777777" w:rsidR="00D46B4D" w:rsidRPr="00D27132" w:rsidRDefault="00D46B4D" w:rsidP="00D46B4D">
      <w:pPr>
        <w:pStyle w:val="PL"/>
      </w:pPr>
      <w:r w:rsidRPr="00D27132">
        <w:t>CSI-RS-Index ::=                    INTEGER (0..maxNrofCSI-RS-ResourcesRRM-1)</w:t>
      </w:r>
    </w:p>
    <w:p w14:paraId="40CC6B74" w14:textId="77777777" w:rsidR="00D46B4D" w:rsidRPr="00D27132" w:rsidRDefault="00D46B4D" w:rsidP="00D46B4D">
      <w:pPr>
        <w:pStyle w:val="PL"/>
      </w:pPr>
    </w:p>
    <w:p w14:paraId="7D430C24" w14:textId="77777777" w:rsidR="00D46B4D" w:rsidRPr="00D27132" w:rsidRDefault="00D46B4D" w:rsidP="00D46B4D">
      <w:pPr>
        <w:pStyle w:val="PL"/>
      </w:pPr>
      <w:r w:rsidRPr="00D27132">
        <w:t>-- TAG-CSI-RS-RESOURCECONFIGMOBILITY-STOP</w:t>
      </w:r>
    </w:p>
    <w:p w14:paraId="1035BA77" w14:textId="77777777" w:rsidR="00D46B4D" w:rsidRPr="00D27132" w:rsidRDefault="00D46B4D" w:rsidP="00D46B4D">
      <w:pPr>
        <w:pStyle w:val="PL"/>
      </w:pPr>
      <w:r w:rsidRPr="00D27132">
        <w:t>-- ASN1STOP</w:t>
      </w:r>
    </w:p>
    <w:p w14:paraId="783F249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871BFB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96BD25B" w14:textId="77777777" w:rsidR="00D46B4D" w:rsidRPr="00D27132" w:rsidRDefault="00D46B4D" w:rsidP="00C1533F">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46B4D" w:rsidRPr="00D27132" w14:paraId="7EBDBAA0"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ED443A5" w14:textId="77777777" w:rsidR="00D46B4D" w:rsidRPr="00D27132" w:rsidRDefault="00D46B4D" w:rsidP="00C1533F">
            <w:pPr>
              <w:pStyle w:val="TAL"/>
              <w:rPr>
                <w:szCs w:val="22"/>
                <w:lang w:eastAsia="sv-SE"/>
              </w:rPr>
            </w:pPr>
            <w:r w:rsidRPr="00D27132">
              <w:rPr>
                <w:b/>
                <w:i/>
                <w:szCs w:val="22"/>
                <w:lang w:eastAsia="sv-SE"/>
              </w:rPr>
              <w:t>csi-rs-ResourceList-Mobility</w:t>
            </w:r>
          </w:p>
          <w:p w14:paraId="2033CFF5" w14:textId="77777777" w:rsidR="00D46B4D" w:rsidRPr="00D27132" w:rsidRDefault="00D46B4D" w:rsidP="00C1533F">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Pr="00D27132">
              <w:rPr>
                <w:iCs/>
                <w:szCs w:val="22"/>
                <w:lang w:eastAsia="zh-CN"/>
              </w:rPr>
              <w:t>and</w:t>
            </w:r>
            <w:r w:rsidRPr="00D27132">
              <w:rPr>
                <w:szCs w:val="22"/>
                <w:lang w:eastAsia="zh-CN"/>
              </w:rPr>
              <w:t xml:space="preserve"> the support of </w:t>
            </w:r>
            <w:r w:rsidRPr="00D27132">
              <w:rPr>
                <w:i/>
                <w:szCs w:val="22"/>
                <w:lang w:eastAsia="zh-CN"/>
              </w:rPr>
              <w:t xml:space="preserve">increasedNumberofCSIRSPerMO </w:t>
            </w:r>
            <w:r w:rsidRPr="00D27132">
              <w:rPr>
                <w:szCs w:val="22"/>
                <w:lang w:eastAsia="zh-CN"/>
              </w:rPr>
              <w:t xml:space="preserve">capability </w:t>
            </w:r>
            <w:r w:rsidRPr="00D27132">
              <w:rPr>
                <w:rFonts w:eastAsia="SimSun"/>
                <w:szCs w:val="22"/>
                <w:lang w:eastAsia="zh-CN"/>
              </w:rPr>
              <w:t>(see TS 38.214 [19], clause 5.1.6.1.3).</w:t>
            </w:r>
          </w:p>
        </w:tc>
      </w:tr>
      <w:tr w:rsidR="00D46B4D" w:rsidRPr="00D27132" w14:paraId="064325C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FAD770C" w14:textId="77777777" w:rsidR="00D46B4D" w:rsidRPr="00D27132" w:rsidRDefault="00D46B4D" w:rsidP="00C1533F">
            <w:pPr>
              <w:pStyle w:val="TAL"/>
              <w:rPr>
                <w:szCs w:val="22"/>
                <w:lang w:eastAsia="sv-SE"/>
              </w:rPr>
            </w:pPr>
            <w:r w:rsidRPr="00D27132">
              <w:rPr>
                <w:b/>
                <w:i/>
                <w:szCs w:val="22"/>
                <w:lang w:eastAsia="sv-SE"/>
              </w:rPr>
              <w:t>density</w:t>
            </w:r>
          </w:p>
          <w:p w14:paraId="4CBCE8FE" w14:textId="77777777" w:rsidR="00D46B4D" w:rsidRPr="00D27132" w:rsidRDefault="00D46B4D" w:rsidP="00C1533F">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46B4D" w:rsidRPr="00D27132" w14:paraId="7E5B2CB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90C098B" w14:textId="77777777" w:rsidR="00D46B4D" w:rsidRPr="00D27132" w:rsidRDefault="00D46B4D" w:rsidP="00C1533F">
            <w:pPr>
              <w:pStyle w:val="TAL"/>
              <w:rPr>
                <w:szCs w:val="22"/>
                <w:lang w:eastAsia="sv-SE"/>
              </w:rPr>
            </w:pPr>
            <w:r w:rsidRPr="00D27132">
              <w:rPr>
                <w:b/>
                <w:i/>
                <w:szCs w:val="22"/>
                <w:lang w:eastAsia="sv-SE"/>
              </w:rPr>
              <w:t>nrofPRBs</w:t>
            </w:r>
          </w:p>
          <w:p w14:paraId="3DD70EAF" w14:textId="77777777" w:rsidR="00D46B4D" w:rsidRPr="00D27132" w:rsidRDefault="00D46B4D" w:rsidP="00C1533F">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D46B4D" w:rsidRPr="00D27132" w14:paraId="31D1635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ACF137E" w14:textId="77777777" w:rsidR="00D46B4D" w:rsidRPr="00D27132" w:rsidRDefault="00D46B4D" w:rsidP="00C1533F">
            <w:pPr>
              <w:pStyle w:val="TAL"/>
              <w:rPr>
                <w:szCs w:val="22"/>
                <w:lang w:eastAsia="sv-SE"/>
              </w:rPr>
            </w:pPr>
            <w:r w:rsidRPr="00D27132">
              <w:rPr>
                <w:b/>
                <w:i/>
                <w:szCs w:val="22"/>
                <w:lang w:eastAsia="sv-SE"/>
              </w:rPr>
              <w:t>startPRB</w:t>
            </w:r>
          </w:p>
          <w:p w14:paraId="452B8670" w14:textId="77777777" w:rsidR="00D46B4D" w:rsidRPr="00D27132" w:rsidRDefault="00D46B4D" w:rsidP="00C1533F">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48DC9C4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544E92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263446D" w14:textId="77777777" w:rsidR="00D46B4D" w:rsidRPr="00D27132" w:rsidRDefault="00D46B4D" w:rsidP="00C1533F">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46B4D" w:rsidRPr="00D27132" w14:paraId="322CFC4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FB08787" w14:textId="77777777" w:rsidR="00D46B4D" w:rsidRPr="00D27132" w:rsidRDefault="00D46B4D" w:rsidP="00C1533F">
            <w:pPr>
              <w:pStyle w:val="TAL"/>
              <w:rPr>
                <w:szCs w:val="22"/>
                <w:lang w:eastAsia="sv-SE"/>
              </w:rPr>
            </w:pPr>
            <w:r w:rsidRPr="00D27132">
              <w:rPr>
                <w:b/>
                <w:i/>
                <w:szCs w:val="22"/>
                <w:lang w:eastAsia="sv-SE"/>
              </w:rPr>
              <w:t>csi-RS-CellList-Mobility</w:t>
            </w:r>
          </w:p>
          <w:p w14:paraId="324C3F81" w14:textId="77777777" w:rsidR="00D46B4D" w:rsidRPr="00D27132" w:rsidRDefault="00D46B4D" w:rsidP="00C1533F">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46B4D" w:rsidRPr="00D27132" w14:paraId="5EFD9A20"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2D6DD0E" w14:textId="77777777" w:rsidR="00D46B4D" w:rsidRPr="00D27132" w:rsidRDefault="00D46B4D" w:rsidP="00C1533F">
            <w:pPr>
              <w:pStyle w:val="TAL"/>
              <w:rPr>
                <w:b/>
                <w:bCs/>
                <w:i/>
                <w:iCs/>
                <w:noProof/>
                <w:lang w:eastAsia="sv-SE"/>
              </w:rPr>
            </w:pPr>
            <w:r w:rsidRPr="00D27132">
              <w:rPr>
                <w:b/>
                <w:bCs/>
                <w:i/>
                <w:iCs/>
                <w:lang w:eastAsia="sv-SE"/>
              </w:rPr>
              <w:t>refServCellIndex</w:t>
            </w:r>
          </w:p>
          <w:p w14:paraId="07EB0A7A" w14:textId="77777777" w:rsidR="00D46B4D" w:rsidRPr="00D27132" w:rsidRDefault="00D46B4D" w:rsidP="00C1533F">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D46B4D" w:rsidRPr="00D27132" w14:paraId="029871E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20EAA1D" w14:textId="77777777" w:rsidR="00D46B4D" w:rsidRPr="00D27132" w:rsidRDefault="00D46B4D" w:rsidP="00C1533F">
            <w:pPr>
              <w:pStyle w:val="TAL"/>
              <w:rPr>
                <w:szCs w:val="22"/>
                <w:lang w:eastAsia="sv-SE"/>
              </w:rPr>
            </w:pPr>
            <w:r w:rsidRPr="00D27132">
              <w:rPr>
                <w:b/>
                <w:i/>
                <w:szCs w:val="22"/>
                <w:lang w:eastAsia="sv-SE"/>
              </w:rPr>
              <w:t>subcarrierSpacing</w:t>
            </w:r>
          </w:p>
          <w:p w14:paraId="47A0E5B0" w14:textId="77777777" w:rsidR="00D46B4D" w:rsidRPr="00D27132" w:rsidRDefault="00D46B4D" w:rsidP="00C1533F">
            <w:pPr>
              <w:pStyle w:val="TAL"/>
              <w:rPr>
                <w:szCs w:val="22"/>
                <w:lang w:eastAsia="sv-SE"/>
              </w:rPr>
            </w:pPr>
            <w:r w:rsidRPr="00D27132">
              <w:rPr>
                <w:szCs w:val="22"/>
                <w:lang w:eastAsia="sv-SE"/>
              </w:rPr>
              <w:t>Subcarrier spacing of CSI-RS. Only the values 15, 30 kHz or 60 kHz (FR1), and 60 or 120 kHz (FR2) are applicable.</w:t>
            </w:r>
          </w:p>
        </w:tc>
      </w:tr>
    </w:tbl>
    <w:p w14:paraId="2D5639A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5E9A3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EF99BC" w14:textId="77777777" w:rsidR="00D46B4D" w:rsidRPr="00D27132" w:rsidRDefault="00D46B4D" w:rsidP="00C1533F">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46B4D" w:rsidRPr="00D27132" w14:paraId="2997CAB5"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3BF083" w14:textId="77777777" w:rsidR="00D46B4D" w:rsidRPr="00D27132" w:rsidRDefault="00D46B4D" w:rsidP="00C1533F">
            <w:pPr>
              <w:pStyle w:val="TAL"/>
              <w:rPr>
                <w:rFonts w:cs="Arial"/>
                <w:b/>
                <w:i/>
                <w:iCs/>
                <w:szCs w:val="18"/>
                <w:lang w:eastAsia="sv-SE"/>
              </w:rPr>
            </w:pPr>
            <w:r w:rsidRPr="00D27132">
              <w:rPr>
                <w:rFonts w:cs="Arial"/>
                <w:b/>
                <w:i/>
                <w:iCs/>
                <w:szCs w:val="18"/>
                <w:lang w:eastAsia="sv-SE"/>
              </w:rPr>
              <w:t>associatedSSB</w:t>
            </w:r>
          </w:p>
          <w:p w14:paraId="6986C3C7" w14:textId="77777777" w:rsidR="00D46B4D" w:rsidRPr="00D27132" w:rsidRDefault="00D46B4D" w:rsidP="00C1533F">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211A299" w14:textId="77777777" w:rsidR="00D46B4D" w:rsidRPr="00D27132" w:rsidRDefault="00D46B4D" w:rsidP="00C1533F">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46B4D" w:rsidRPr="00D27132" w14:paraId="2E1136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4856CC" w14:textId="77777777" w:rsidR="00D46B4D" w:rsidRPr="00D27132" w:rsidRDefault="00D46B4D" w:rsidP="00C1533F">
            <w:pPr>
              <w:pStyle w:val="TAL"/>
              <w:rPr>
                <w:b/>
                <w:i/>
                <w:szCs w:val="22"/>
                <w:lang w:eastAsia="sv-SE"/>
              </w:rPr>
            </w:pPr>
            <w:r w:rsidRPr="00D27132">
              <w:rPr>
                <w:b/>
                <w:i/>
                <w:szCs w:val="22"/>
                <w:lang w:eastAsia="sv-SE"/>
              </w:rPr>
              <w:t>csi-RS-Index</w:t>
            </w:r>
          </w:p>
          <w:p w14:paraId="5536B02B" w14:textId="77777777" w:rsidR="00D46B4D" w:rsidRPr="00D27132" w:rsidRDefault="00D46B4D" w:rsidP="00C1533F">
            <w:pPr>
              <w:pStyle w:val="TAL"/>
              <w:rPr>
                <w:szCs w:val="22"/>
                <w:lang w:eastAsia="sv-SE"/>
              </w:rPr>
            </w:pPr>
            <w:r w:rsidRPr="00D27132">
              <w:rPr>
                <w:szCs w:val="22"/>
                <w:lang w:eastAsia="sv-SE"/>
              </w:rPr>
              <w:t>CSI-RS resource index associated to the CSI-RS resource to be measured (and used for reporting).</w:t>
            </w:r>
          </w:p>
        </w:tc>
      </w:tr>
      <w:tr w:rsidR="00D46B4D" w:rsidRPr="00D27132" w14:paraId="565BA6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59B897" w14:textId="77777777" w:rsidR="00D46B4D" w:rsidRPr="00D27132" w:rsidRDefault="00D46B4D" w:rsidP="00C1533F">
            <w:pPr>
              <w:pStyle w:val="TAL"/>
              <w:rPr>
                <w:szCs w:val="22"/>
                <w:lang w:eastAsia="sv-SE"/>
              </w:rPr>
            </w:pPr>
            <w:r w:rsidRPr="00D27132">
              <w:rPr>
                <w:b/>
                <w:i/>
                <w:szCs w:val="22"/>
                <w:lang w:eastAsia="sv-SE"/>
              </w:rPr>
              <w:t>firstOFDMSymbolInTimeDomain</w:t>
            </w:r>
          </w:p>
          <w:p w14:paraId="3E0B662D" w14:textId="77777777" w:rsidR="00D46B4D" w:rsidRPr="00D27132" w:rsidRDefault="00D46B4D" w:rsidP="00C1533F">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46B4D" w:rsidRPr="00D27132" w14:paraId="70732B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177035" w14:textId="77777777" w:rsidR="00D46B4D" w:rsidRPr="00D27132" w:rsidRDefault="00D46B4D" w:rsidP="00C1533F">
            <w:pPr>
              <w:pStyle w:val="TAL"/>
              <w:rPr>
                <w:szCs w:val="22"/>
                <w:lang w:eastAsia="sv-SE"/>
              </w:rPr>
            </w:pPr>
            <w:r w:rsidRPr="00D27132">
              <w:rPr>
                <w:b/>
                <w:i/>
                <w:szCs w:val="22"/>
                <w:lang w:eastAsia="sv-SE"/>
              </w:rPr>
              <w:t>frequencyDomainAllocation</w:t>
            </w:r>
          </w:p>
          <w:p w14:paraId="3F385DCC" w14:textId="77777777" w:rsidR="00D46B4D" w:rsidRPr="00D27132" w:rsidRDefault="00D46B4D" w:rsidP="00C1533F">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46B4D" w:rsidRPr="00D27132" w14:paraId="065443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6A2F79" w14:textId="77777777" w:rsidR="00D46B4D" w:rsidRPr="00D27132" w:rsidRDefault="00D46B4D" w:rsidP="00C1533F">
            <w:pPr>
              <w:pStyle w:val="TAL"/>
              <w:rPr>
                <w:szCs w:val="22"/>
                <w:lang w:eastAsia="sv-SE"/>
              </w:rPr>
            </w:pPr>
            <w:r w:rsidRPr="00D27132">
              <w:rPr>
                <w:b/>
                <w:i/>
                <w:szCs w:val="22"/>
                <w:lang w:eastAsia="sv-SE"/>
              </w:rPr>
              <w:t>isQuasiColocated</w:t>
            </w:r>
          </w:p>
          <w:p w14:paraId="3DABE3F0" w14:textId="77777777" w:rsidR="00D46B4D" w:rsidRPr="00D27132" w:rsidRDefault="00D46B4D" w:rsidP="00C1533F">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46B4D" w:rsidRPr="00D27132" w14:paraId="43DF40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B82D96" w14:textId="77777777" w:rsidR="00D46B4D" w:rsidRPr="00D27132" w:rsidRDefault="00D46B4D" w:rsidP="00C1533F">
            <w:pPr>
              <w:pStyle w:val="TAL"/>
              <w:rPr>
                <w:szCs w:val="22"/>
                <w:lang w:eastAsia="sv-SE"/>
              </w:rPr>
            </w:pPr>
            <w:r w:rsidRPr="00D27132">
              <w:rPr>
                <w:b/>
                <w:i/>
                <w:szCs w:val="22"/>
                <w:lang w:eastAsia="sv-SE"/>
              </w:rPr>
              <w:t>sequenceGenerationConfig</w:t>
            </w:r>
          </w:p>
          <w:p w14:paraId="59B9B19A" w14:textId="77777777" w:rsidR="00D46B4D" w:rsidRPr="00D27132" w:rsidRDefault="00D46B4D" w:rsidP="00C1533F">
            <w:pPr>
              <w:pStyle w:val="TAL"/>
              <w:rPr>
                <w:szCs w:val="22"/>
                <w:lang w:eastAsia="sv-SE"/>
              </w:rPr>
            </w:pPr>
            <w:r w:rsidRPr="00D27132">
              <w:rPr>
                <w:szCs w:val="22"/>
                <w:lang w:eastAsia="sv-SE"/>
              </w:rPr>
              <w:t>Scrambling ID for CSI-RS (see TS 38.211 [16], clause 7.4.1.5.2).</w:t>
            </w:r>
          </w:p>
        </w:tc>
      </w:tr>
      <w:tr w:rsidR="00D46B4D" w:rsidRPr="00D27132" w14:paraId="5C97F8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ADF961" w14:textId="77777777" w:rsidR="00D46B4D" w:rsidRPr="00D27132" w:rsidRDefault="00D46B4D" w:rsidP="00C1533F">
            <w:pPr>
              <w:pStyle w:val="TAL"/>
              <w:rPr>
                <w:szCs w:val="22"/>
                <w:lang w:eastAsia="sv-SE"/>
              </w:rPr>
            </w:pPr>
            <w:r w:rsidRPr="00D27132">
              <w:rPr>
                <w:b/>
                <w:i/>
                <w:szCs w:val="22"/>
                <w:lang w:eastAsia="sv-SE"/>
              </w:rPr>
              <w:t>slotConfig</w:t>
            </w:r>
          </w:p>
          <w:p w14:paraId="3B44E1D2" w14:textId="77777777" w:rsidR="00D46B4D" w:rsidRPr="00D27132" w:rsidRDefault="00D46B4D" w:rsidP="00C1533F">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4D16BE5D" w14:textId="77777777" w:rsidR="00D46B4D" w:rsidRPr="00D27132" w:rsidRDefault="00D46B4D" w:rsidP="00D46B4D"/>
    <w:p w14:paraId="7C91CE59" w14:textId="77777777" w:rsidR="00D46B4D" w:rsidRPr="00D27132" w:rsidRDefault="00D46B4D" w:rsidP="00D46B4D">
      <w:pPr>
        <w:pStyle w:val="Heading4"/>
      </w:pPr>
      <w:bookmarkStart w:id="1710" w:name="_Toc60777223"/>
      <w:bookmarkStart w:id="1711" w:name="_Toc90651095"/>
      <w:r w:rsidRPr="00D27132">
        <w:t>–</w:t>
      </w:r>
      <w:r w:rsidRPr="00D27132">
        <w:tab/>
      </w:r>
      <w:r w:rsidRPr="00D27132">
        <w:rPr>
          <w:i/>
        </w:rPr>
        <w:t>CSI-RS-ResourceMapping</w:t>
      </w:r>
      <w:bookmarkEnd w:id="1710"/>
      <w:bookmarkEnd w:id="1711"/>
    </w:p>
    <w:p w14:paraId="00A62100" w14:textId="77777777" w:rsidR="00D46B4D" w:rsidRPr="00D27132" w:rsidRDefault="00D46B4D" w:rsidP="00D46B4D">
      <w:r w:rsidRPr="00D27132">
        <w:t xml:space="preserve">The IE </w:t>
      </w:r>
      <w:r w:rsidRPr="00D27132">
        <w:rPr>
          <w:i/>
        </w:rPr>
        <w:t>CSI-RS-ResourceMapping</w:t>
      </w:r>
      <w:r w:rsidRPr="00D27132">
        <w:t xml:space="preserve"> is used to configure the resource element mapping of a CSI-RS resource in time- and frequency domain.</w:t>
      </w:r>
    </w:p>
    <w:p w14:paraId="004CA970" w14:textId="77777777" w:rsidR="00D46B4D" w:rsidRPr="00D27132" w:rsidRDefault="00D46B4D" w:rsidP="00D46B4D">
      <w:pPr>
        <w:pStyle w:val="TH"/>
      </w:pPr>
      <w:r w:rsidRPr="00D27132">
        <w:rPr>
          <w:i/>
        </w:rPr>
        <w:t>CSI-RS-ResourceMapping</w:t>
      </w:r>
      <w:r w:rsidRPr="00D27132">
        <w:t xml:space="preserve"> information element</w:t>
      </w:r>
    </w:p>
    <w:p w14:paraId="180CD627" w14:textId="77777777" w:rsidR="00D46B4D" w:rsidRPr="00D27132" w:rsidRDefault="00D46B4D" w:rsidP="00D46B4D">
      <w:pPr>
        <w:pStyle w:val="PL"/>
      </w:pPr>
      <w:r w:rsidRPr="00D27132">
        <w:t>-- ASN1START</w:t>
      </w:r>
    </w:p>
    <w:p w14:paraId="3F805871" w14:textId="77777777" w:rsidR="00D46B4D" w:rsidRPr="00D27132" w:rsidRDefault="00D46B4D" w:rsidP="00D46B4D">
      <w:pPr>
        <w:pStyle w:val="PL"/>
      </w:pPr>
      <w:r w:rsidRPr="00D27132">
        <w:t>-- TAG-CSI-RS-RESOURCEMAPPING-START</w:t>
      </w:r>
    </w:p>
    <w:p w14:paraId="39CDB2F4" w14:textId="77777777" w:rsidR="00D46B4D" w:rsidRPr="00D27132" w:rsidRDefault="00D46B4D" w:rsidP="00D46B4D">
      <w:pPr>
        <w:pStyle w:val="PL"/>
      </w:pPr>
    </w:p>
    <w:p w14:paraId="2357148F" w14:textId="77777777" w:rsidR="00D46B4D" w:rsidRPr="00D27132" w:rsidRDefault="00D46B4D" w:rsidP="00D46B4D">
      <w:pPr>
        <w:pStyle w:val="PL"/>
      </w:pPr>
      <w:r w:rsidRPr="00D27132">
        <w:t>CSI-RS-ResourceMapping ::=          SEQUENCE {</w:t>
      </w:r>
    </w:p>
    <w:p w14:paraId="5EBC6439" w14:textId="77777777" w:rsidR="00D46B4D" w:rsidRPr="00D27132" w:rsidRDefault="00D46B4D" w:rsidP="00D46B4D">
      <w:pPr>
        <w:pStyle w:val="PL"/>
      </w:pPr>
      <w:r w:rsidRPr="00D27132">
        <w:t xml:space="preserve">    frequencyDomainAllocation           CHOICE {</w:t>
      </w:r>
    </w:p>
    <w:p w14:paraId="7C5DDA56" w14:textId="77777777" w:rsidR="00D46B4D" w:rsidRPr="00D27132" w:rsidRDefault="00D46B4D" w:rsidP="00D46B4D">
      <w:pPr>
        <w:pStyle w:val="PL"/>
      </w:pPr>
      <w:r w:rsidRPr="00D27132">
        <w:t xml:space="preserve">        row1                                BIT STRING (SIZE (4)),</w:t>
      </w:r>
    </w:p>
    <w:p w14:paraId="378E0A35" w14:textId="77777777" w:rsidR="00D46B4D" w:rsidRPr="00D27132" w:rsidRDefault="00D46B4D" w:rsidP="00D46B4D">
      <w:pPr>
        <w:pStyle w:val="PL"/>
      </w:pPr>
      <w:r w:rsidRPr="00D27132">
        <w:t xml:space="preserve">        row2                                BIT STRING (SIZE (12)),</w:t>
      </w:r>
    </w:p>
    <w:p w14:paraId="5F2A5B8F" w14:textId="77777777" w:rsidR="00D46B4D" w:rsidRPr="00D27132" w:rsidRDefault="00D46B4D" w:rsidP="00D46B4D">
      <w:pPr>
        <w:pStyle w:val="PL"/>
      </w:pPr>
      <w:r w:rsidRPr="00D27132">
        <w:t xml:space="preserve">        row4                                BIT STRING (SIZE (3)),</w:t>
      </w:r>
    </w:p>
    <w:p w14:paraId="770761A6" w14:textId="77777777" w:rsidR="00D46B4D" w:rsidRPr="00D27132" w:rsidRDefault="00D46B4D" w:rsidP="00D46B4D">
      <w:pPr>
        <w:pStyle w:val="PL"/>
      </w:pPr>
      <w:r w:rsidRPr="00D27132">
        <w:t xml:space="preserve">        other                               BIT STRING (SIZE (6))</w:t>
      </w:r>
    </w:p>
    <w:p w14:paraId="713A224D" w14:textId="77777777" w:rsidR="00D46B4D" w:rsidRPr="00D27132" w:rsidRDefault="00D46B4D" w:rsidP="00D46B4D">
      <w:pPr>
        <w:pStyle w:val="PL"/>
      </w:pPr>
      <w:r w:rsidRPr="00D27132">
        <w:t xml:space="preserve">    },</w:t>
      </w:r>
    </w:p>
    <w:p w14:paraId="5E42CDB2" w14:textId="77777777" w:rsidR="00D46B4D" w:rsidRPr="00D27132" w:rsidRDefault="00D46B4D" w:rsidP="00D46B4D">
      <w:pPr>
        <w:pStyle w:val="PL"/>
      </w:pPr>
      <w:r w:rsidRPr="00D27132">
        <w:t xml:space="preserve">    nrofPorts                           ENUMERATED {p1,p2,p4,p8,p12,p16,p24,p32},</w:t>
      </w:r>
    </w:p>
    <w:p w14:paraId="43DA0AE4" w14:textId="77777777" w:rsidR="00D46B4D" w:rsidRPr="00D27132" w:rsidRDefault="00D46B4D" w:rsidP="00D46B4D">
      <w:pPr>
        <w:pStyle w:val="PL"/>
      </w:pPr>
      <w:r w:rsidRPr="00D27132">
        <w:t xml:space="preserve">    firstOFDMSymbolInTimeDomain         INTEGER (0..13),</w:t>
      </w:r>
    </w:p>
    <w:p w14:paraId="1EE0B5E1" w14:textId="77777777" w:rsidR="00D46B4D" w:rsidRPr="00D27132" w:rsidRDefault="00D46B4D" w:rsidP="00D46B4D">
      <w:pPr>
        <w:pStyle w:val="PL"/>
      </w:pPr>
      <w:r w:rsidRPr="00D27132">
        <w:t xml:space="preserve">    firstOFDMSymbolInTimeDomain2        INTEGER (2..12)                                                         OPTIONAL,   -- Need R</w:t>
      </w:r>
    </w:p>
    <w:p w14:paraId="2DAE458B" w14:textId="77777777" w:rsidR="00D46B4D" w:rsidRPr="00D27132" w:rsidRDefault="00D46B4D" w:rsidP="00D46B4D">
      <w:pPr>
        <w:pStyle w:val="PL"/>
      </w:pPr>
      <w:r w:rsidRPr="00D27132">
        <w:t xml:space="preserve">    cdm-Type                            ENUMERATED {noCDM, fd-CDM2, cdm4-FD2-TD2, cdm8-FD2-TD4},</w:t>
      </w:r>
    </w:p>
    <w:p w14:paraId="11AE9FF1" w14:textId="77777777" w:rsidR="00D46B4D" w:rsidRPr="00D27132" w:rsidRDefault="00D46B4D" w:rsidP="00D46B4D">
      <w:pPr>
        <w:pStyle w:val="PL"/>
      </w:pPr>
      <w:r w:rsidRPr="00D27132">
        <w:t xml:space="preserve">    density                             CHOICE {</w:t>
      </w:r>
    </w:p>
    <w:p w14:paraId="733AAE19" w14:textId="77777777" w:rsidR="00D46B4D" w:rsidRPr="00D27132" w:rsidRDefault="00D46B4D" w:rsidP="00D46B4D">
      <w:pPr>
        <w:pStyle w:val="PL"/>
      </w:pPr>
      <w:r w:rsidRPr="00D27132">
        <w:lastRenderedPageBreak/>
        <w:t xml:space="preserve">        dot5                                ENUMERATED {evenPRBs, oddPRBs},</w:t>
      </w:r>
    </w:p>
    <w:p w14:paraId="2D35F536" w14:textId="77777777" w:rsidR="00D46B4D" w:rsidRPr="00D27132" w:rsidRDefault="00D46B4D" w:rsidP="00D46B4D">
      <w:pPr>
        <w:pStyle w:val="PL"/>
      </w:pPr>
      <w:r w:rsidRPr="00D27132">
        <w:t xml:space="preserve">        one                                 NULL,</w:t>
      </w:r>
    </w:p>
    <w:p w14:paraId="0A0CE379" w14:textId="77777777" w:rsidR="00D46B4D" w:rsidRPr="00D27132" w:rsidRDefault="00D46B4D" w:rsidP="00D46B4D">
      <w:pPr>
        <w:pStyle w:val="PL"/>
      </w:pPr>
      <w:r w:rsidRPr="00D27132">
        <w:t xml:space="preserve">        three                               NULL,</w:t>
      </w:r>
    </w:p>
    <w:p w14:paraId="2B7F5E0B" w14:textId="77777777" w:rsidR="00D46B4D" w:rsidRPr="00D27132" w:rsidRDefault="00D46B4D" w:rsidP="00D46B4D">
      <w:pPr>
        <w:pStyle w:val="PL"/>
      </w:pPr>
      <w:r w:rsidRPr="00D27132">
        <w:t xml:space="preserve">        spare                               NULL</w:t>
      </w:r>
    </w:p>
    <w:p w14:paraId="5047919B" w14:textId="77777777" w:rsidR="00D46B4D" w:rsidRPr="00D27132" w:rsidRDefault="00D46B4D" w:rsidP="00D46B4D">
      <w:pPr>
        <w:pStyle w:val="PL"/>
      </w:pPr>
      <w:r w:rsidRPr="00D27132">
        <w:t xml:space="preserve">    },</w:t>
      </w:r>
    </w:p>
    <w:p w14:paraId="64A9B755" w14:textId="77777777" w:rsidR="00D46B4D" w:rsidRPr="00D27132" w:rsidRDefault="00D46B4D" w:rsidP="00D46B4D">
      <w:pPr>
        <w:pStyle w:val="PL"/>
      </w:pPr>
      <w:r w:rsidRPr="00D27132">
        <w:t xml:space="preserve">    freqBand                            CSI-FrequencyOccupation,</w:t>
      </w:r>
    </w:p>
    <w:p w14:paraId="5DEB116B" w14:textId="77777777" w:rsidR="00D46B4D" w:rsidRPr="00D27132" w:rsidRDefault="00D46B4D" w:rsidP="00D46B4D">
      <w:pPr>
        <w:pStyle w:val="PL"/>
      </w:pPr>
      <w:r w:rsidRPr="00D27132">
        <w:t xml:space="preserve">    ...</w:t>
      </w:r>
    </w:p>
    <w:p w14:paraId="1E081209" w14:textId="77777777" w:rsidR="00D46B4D" w:rsidRPr="00D27132" w:rsidRDefault="00D46B4D" w:rsidP="00D46B4D">
      <w:pPr>
        <w:pStyle w:val="PL"/>
      </w:pPr>
      <w:r w:rsidRPr="00D27132">
        <w:t>}</w:t>
      </w:r>
    </w:p>
    <w:p w14:paraId="36A8A6C8" w14:textId="77777777" w:rsidR="00D46B4D" w:rsidRPr="00D27132" w:rsidRDefault="00D46B4D" w:rsidP="00D46B4D">
      <w:pPr>
        <w:pStyle w:val="PL"/>
      </w:pPr>
    </w:p>
    <w:p w14:paraId="7F131361" w14:textId="77777777" w:rsidR="00D46B4D" w:rsidRPr="00D27132" w:rsidRDefault="00D46B4D" w:rsidP="00D46B4D">
      <w:pPr>
        <w:pStyle w:val="PL"/>
      </w:pPr>
      <w:r w:rsidRPr="00D27132">
        <w:t>-- TAG-CSI-RS-RESOURCEMAPPING-STOP</w:t>
      </w:r>
    </w:p>
    <w:p w14:paraId="19DB7071" w14:textId="77777777" w:rsidR="00D46B4D" w:rsidRPr="00D27132" w:rsidRDefault="00D46B4D" w:rsidP="00D46B4D">
      <w:pPr>
        <w:pStyle w:val="PL"/>
      </w:pPr>
      <w:r w:rsidRPr="00D27132">
        <w:t>-- ASN1STOP</w:t>
      </w:r>
    </w:p>
    <w:p w14:paraId="127570C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EB81FB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752278" w14:textId="77777777" w:rsidR="00D46B4D" w:rsidRPr="00D27132" w:rsidRDefault="00D46B4D" w:rsidP="00C1533F">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46B4D" w:rsidRPr="00D27132" w14:paraId="3CB816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A4E227" w14:textId="77777777" w:rsidR="00D46B4D" w:rsidRPr="00D27132" w:rsidRDefault="00D46B4D" w:rsidP="00C1533F">
            <w:pPr>
              <w:pStyle w:val="TAL"/>
              <w:rPr>
                <w:szCs w:val="22"/>
                <w:lang w:eastAsia="sv-SE"/>
              </w:rPr>
            </w:pPr>
            <w:r w:rsidRPr="00D27132">
              <w:rPr>
                <w:b/>
                <w:i/>
                <w:szCs w:val="22"/>
                <w:lang w:eastAsia="sv-SE"/>
              </w:rPr>
              <w:t>cdm-Type</w:t>
            </w:r>
          </w:p>
          <w:p w14:paraId="1884E0FD" w14:textId="77777777" w:rsidR="00D46B4D" w:rsidRPr="00D27132" w:rsidRDefault="00D46B4D" w:rsidP="00C1533F">
            <w:pPr>
              <w:pStyle w:val="TAL"/>
              <w:rPr>
                <w:szCs w:val="22"/>
                <w:lang w:eastAsia="sv-SE"/>
              </w:rPr>
            </w:pPr>
            <w:r w:rsidRPr="00D27132">
              <w:rPr>
                <w:szCs w:val="22"/>
                <w:lang w:eastAsia="sv-SE"/>
              </w:rPr>
              <w:t>CDM type (see TS 38.214 [19], clause 5.2.2.3.1).</w:t>
            </w:r>
          </w:p>
        </w:tc>
      </w:tr>
      <w:tr w:rsidR="00D46B4D" w:rsidRPr="00D27132" w14:paraId="2A48BF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3805D4" w14:textId="77777777" w:rsidR="00D46B4D" w:rsidRPr="00D27132" w:rsidRDefault="00D46B4D" w:rsidP="00C1533F">
            <w:pPr>
              <w:pStyle w:val="TAL"/>
              <w:rPr>
                <w:szCs w:val="22"/>
                <w:lang w:eastAsia="sv-SE"/>
              </w:rPr>
            </w:pPr>
            <w:r w:rsidRPr="00D27132">
              <w:rPr>
                <w:b/>
                <w:i/>
                <w:szCs w:val="22"/>
                <w:lang w:eastAsia="sv-SE"/>
              </w:rPr>
              <w:t>density</w:t>
            </w:r>
          </w:p>
          <w:p w14:paraId="69448069" w14:textId="77777777" w:rsidR="00D46B4D" w:rsidRPr="00D27132" w:rsidRDefault="00D46B4D" w:rsidP="00C1533F">
            <w:pPr>
              <w:pStyle w:val="TAL"/>
              <w:rPr>
                <w:szCs w:val="22"/>
                <w:lang w:eastAsia="sv-SE"/>
              </w:rPr>
            </w:pPr>
            <w:r w:rsidRPr="00D27132">
              <w:rPr>
                <w:szCs w:val="22"/>
                <w:lang w:eastAsia="sv-SE"/>
              </w:rPr>
              <w:t>Density of CSI-RS resource measured in RE/port/PRB (see TS 38.211 [16], clause 7.4.1.5.3).</w:t>
            </w:r>
          </w:p>
          <w:p w14:paraId="03FF39A7" w14:textId="77777777" w:rsidR="00D46B4D" w:rsidRPr="00D27132" w:rsidRDefault="00D46B4D" w:rsidP="00C1533F">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715378A8" w14:textId="77777777" w:rsidR="00D46B4D" w:rsidRPr="00D27132" w:rsidRDefault="00D46B4D" w:rsidP="00C1533F">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46B4D" w:rsidRPr="00D27132" w14:paraId="5E5B30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EEAA1D" w14:textId="77777777" w:rsidR="00D46B4D" w:rsidRPr="00D27132" w:rsidRDefault="00D46B4D" w:rsidP="00C1533F">
            <w:pPr>
              <w:pStyle w:val="TAL"/>
              <w:rPr>
                <w:szCs w:val="22"/>
                <w:lang w:eastAsia="sv-SE"/>
              </w:rPr>
            </w:pPr>
            <w:r w:rsidRPr="00D27132">
              <w:rPr>
                <w:b/>
                <w:i/>
                <w:szCs w:val="22"/>
                <w:lang w:eastAsia="sv-SE"/>
              </w:rPr>
              <w:t>firstOFDMSymbolInTimeDomain2</w:t>
            </w:r>
          </w:p>
          <w:p w14:paraId="3600F8F2" w14:textId="77777777" w:rsidR="00D46B4D" w:rsidRPr="00D27132" w:rsidRDefault="00D46B4D" w:rsidP="00C1533F">
            <w:pPr>
              <w:pStyle w:val="TAL"/>
              <w:rPr>
                <w:szCs w:val="22"/>
                <w:lang w:eastAsia="sv-SE"/>
              </w:rPr>
            </w:pPr>
            <w:r w:rsidRPr="00D27132">
              <w:rPr>
                <w:szCs w:val="22"/>
                <w:lang w:eastAsia="sv-SE"/>
              </w:rPr>
              <w:t>Time domain allocation within a physical resource block. See TS 38.211 [16], clause 7.4.1.5.3.</w:t>
            </w:r>
          </w:p>
        </w:tc>
      </w:tr>
      <w:tr w:rsidR="00D46B4D" w:rsidRPr="00D27132" w14:paraId="69C1C2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668794" w14:textId="77777777" w:rsidR="00D46B4D" w:rsidRPr="00D27132" w:rsidRDefault="00D46B4D" w:rsidP="00C1533F">
            <w:pPr>
              <w:pStyle w:val="TAL"/>
              <w:rPr>
                <w:szCs w:val="22"/>
                <w:lang w:eastAsia="sv-SE"/>
              </w:rPr>
            </w:pPr>
            <w:r w:rsidRPr="00D27132">
              <w:rPr>
                <w:b/>
                <w:i/>
                <w:szCs w:val="22"/>
                <w:lang w:eastAsia="sv-SE"/>
              </w:rPr>
              <w:t>firstOFDMSymbolInTimeDomain</w:t>
            </w:r>
          </w:p>
          <w:p w14:paraId="576C1DD8" w14:textId="77777777" w:rsidR="00D46B4D" w:rsidRPr="00D27132" w:rsidRDefault="00D46B4D" w:rsidP="00C1533F">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46B4D" w:rsidRPr="00D27132" w14:paraId="09765D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55830B" w14:textId="77777777" w:rsidR="00D46B4D" w:rsidRPr="00D27132" w:rsidRDefault="00D46B4D" w:rsidP="00C1533F">
            <w:pPr>
              <w:pStyle w:val="TAL"/>
              <w:rPr>
                <w:szCs w:val="22"/>
                <w:lang w:eastAsia="sv-SE"/>
              </w:rPr>
            </w:pPr>
            <w:r w:rsidRPr="00D27132">
              <w:rPr>
                <w:b/>
                <w:i/>
                <w:szCs w:val="22"/>
                <w:lang w:eastAsia="sv-SE"/>
              </w:rPr>
              <w:t>freqBand</w:t>
            </w:r>
          </w:p>
          <w:p w14:paraId="709118EE" w14:textId="77777777" w:rsidR="00D46B4D" w:rsidRPr="00D27132" w:rsidRDefault="00D46B4D" w:rsidP="00C1533F">
            <w:pPr>
              <w:pStyle w:val="TAL"/>
              <w:rPr>
                <w:szCs w:val="22"/>
                <w:lang w:eastAsia="sv-SE"/>
              </w:rPr>
            </w:pPr>
            <w:r w:rsidRPr="00D27132">
              <w:rPr>
                <w:szCs w:val="22"/>
                <w:lang w:eastAsia="sv-SE"/>
              </w:rPr>
              <w:t>Wideband or partial band CSI-RS, (see TS 38.214 [19], clause 5.2.2.3.1).</w:t>
            </w:r>
          </w:p>
        </w:tc>
      </w:tr>
      <w:tr w:rsidR="00D46B4D" w:rsidRPr="00D27132" w14:paraId="52DC6F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F90DFD" w14:textId="77777777" w:rsidR="00D46B4D" w:rsidRPr="00D27132" w:rsidRDefault="00D46B4D" w:rsidP="00C1533F">
            <w:pPr>
              <w:pStyle w:val="TAL"/>
              <w:rPr>
                <w:szCs w:val="22"/>
                <w:lang w:eastAsia="sv-SE"/>
              </w:rPr>
            </w:pPr>
            <w:r w:rsidRPr="00D27132">
              <w:rPr>
                <w:b/>
                <w:i/>
                <w:szCs w:val="22"/>
                <w:lang w:eastAsia="sv-SE"/>
              </w:rPr>
              <w:t>frequencyDomainAllocation</w:t>
            </w:r>
          </w:p>
          <w:p w14:paraId="199A6334" w14:textId="77777777" w:rsidR="00D46B4D" w:rsidRPr="00D27132" w:rsidRDefault="00D46B4D" w:rsidP="00C1533F">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D46B4D" w:rsidRPr="00D27132" w14:paraId="536686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AF32E8" w14:textId="77777777" w:rsidR="00D46B4D" w:rsidRPr="00D27132" w:rsidRDefault="00D46B4D" w:rsidP="00C1533F">
            <w:pPr>
              <w:pStyle w:val="TAL"/>
              <w:rPr>
                <w:szCs w:val="22"/>
                <w:lang w:eastAsia="sv-SE"/>
              </w:rPr>
            </w:pPr>
            <w:r w:rsidRPr="00D27132">
              <w:rPr>
                <w:b/>
                <w:i/>
                <w:szCs w:val="22"/>
                <w:lang w:eastAsia="sv-SE"/>
              </w:rPr>
              <w:t>nrofPorts</w:t>
            </w:r>
          </w:p>
          <w:p w14:paraId="7540D634" w14:textId="77777777" w:rsidR="00D46B4D" w:rsidRPr="00D27132" w:rsidRDefault="00D46B4D" w:rsidP="00C1533F">
            <w:pPr>
              <w:pStyle w:val="TAL"/>
              <w:rPr>
                <w:szCs w:val="22"/>
                <w:lang w:eastAsia="sv-SE"/>
              </w:rPr>
            </w:pPr>
            <w:r w:rsidRPr="00D27132">
              <w:rPr>
                <w:szCs w:val="22"/>
                <w:lang w:eastAsia="sv-SE"/>
              </w:rPr>
              <w:t>Number of ports (see TS 38.214 [19], clause 5.2.2.3.1).</w:t>
            </w:r>
          </w:p>
        </w:tc>
      </w:tr>
    </w:tbl>
    <w:p w14:paraId="1F4A339B" w14:textId="77777777" w:rsidR="00D46B4D" w:rsidRPr="00D27132" w:rsidRDefault="00D46B4D" w:rsidP="00D46B4D"/>
    <w:p w14:paraId="7CAA8C15" w14:textId="77777777" w:rsidR="00D46B4D" w:rsidRPr="00D27132" w:rsidRDefault="00D46B4D" w:rsidP="00D46B4D">
      <w:pPr>
        <w:pStyle w:val="Heading4"/>
      </w:pPr>
      <w:bookmarkStart w:id="1712" w:name="_Toc60777224"/>
      <w:bookmarkStart w:id="1713" w:name="_Toc90651096"/>
      <w:r w:rsidRPr="00D27132">
        <w:t>–</w:t>
      </w:r>
      <w:r w:rsidRPr="00D27132">
        <w:tab/>
      </w:r>
      <w:r w:rsidRPr="00D27132">
        <w:rPr>
          <w:i/>
        </w:rPr>
        <w:t>CSI-SemiPersistentOnPUSCH-TriggerStateList</w:t>
      </w:r>
      <w:bookmarkEnd w:id="1712"/>
      <w:bookmarkEnd w:id="1713"/>
    </w:p>
    <w:p w14:paraId="35CD0C79" w14:textId="77777777" w:rsidR="00D46B4D" w:rsidRPr="00D27132" w:rsidRDefault="00D46B4D" w:rsidP="00D46B4D">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166447C4" w14:textId="77777777" w:rsidR="00D46B4D" w:rsidRPr="00D27132" w:rsidRDefault="00D46B4D" w:rsidP="00D46B4D">
      <w:pPr>
        <w:pStyle w:val="TH"/>
      </w:pPr>
      <w:r w:rsidRPr="00D27132">
        <w:rPr>
          <w:i/>
        </w:rPr>
        <w:t>CSI-SemiPersistentOnPUSCH-TriggerStateList</w:t>
      </w:r>
      <w:r w:rsidRPr="00D27132">
        <w:t xml:space="preserve"> information element</w:t>
      </w:r>
    </w:p>
    <w:p w14:paraId="2021DA76" w14:textId="77777777" w:rsidR="00D46B4D" w:rsidRPr="00D27132" w:rsidRDefault="00D46B4D" w:rsidP="00D46B4D">
      <w:pPr>
        <w:pStyle w:val="PL"/>
      </w:pPr>
      <w:r w:rsidRPr="00D27132">
        <w:t>-- ASN1START</w:t>
      </w:r>
    </w:p>
    <w:p w14:paraId="4DC69371" w14:textId="77777777" w:rsidR="00D46B4D" w:rsidRPr="00D27132" w:rsidRDefault="00D46B4D" w:rsidP="00D46B4D">
      <w:pPr>
        <w:pStyle w:val="PL"/>
      </w:pPr>
      <w:r w:rsidRPr="00D27132">
        <w:t>-- TAG-CSI-SEMIPERSISTENTONPUSCHTRIGGERSTATELIST-START</w:t>
      </w:r>
    </w:p>
    <w:p w14:paraId="56134731" w14:textId="77777777" w:rsidR="00D46B4D" w:rsidRPr="00D27132" w:rsidRDefault="00D46B4D" w:rsidP="00D46B4D">
      <w:pPr>
        <w:pStyle w:val="PL"/>
      </w:pPr>
    </w:p>
    <w:p w14:paraId="3C9F0748" w14:textId="77777777" w:rsidR="00D46B4D" w:rsidRPr="00D27132" w:rsidRDefault="00D46B4D" w:rsidP="00D46B4D">
      <w:pPr>
        <w:pStyle w:val="PL"/>
      </w:pPr>
      <w:r w:rsidRPr="00D27132">
        <w:t>CSI-SemiPersistentOnPUSCH-TriggerStateList ::= SEQUENCE(SIZE (1..maxNrOfSemiPersistentPUSCH-Triggers)) OF CSI-SemiPersistentOnPUSCH-TriggerState</w:t>
      </w:r>
    </w:p>
    <w:p w14:paraId="3BE71EE3" w14:textId="77777777" w:rsidR="00D46B4D" w:rsidRPr="00D27132" w:rsidRDefault="00D46B4D" w:rsidP="00D46B4D">
      <w:pPr>
        <w:pStyle w:val="PL"/>
      </w:pPr>
    </w:p>
    <w:p w14:paraId="2C98BA1D" w14:textId="77777777" w:rsidR="00D46B4D" w:rsidRPr="00D27132" w:rsidRDefault="00D46B4D" w:rsidP="00D46B4D">
      <w:pPr>
        <w:pStyle w:val="PL"/>
      </w:pPr>
      <w:r w:rsidRPr="00D27132">
        <w:t>CSI-SemiPersistentOnPUSCH-TriggerState ::=     SEQUENCE {</w:t>
      </w:r>
    </w:p>
    <w:p w14:paraId="7A28C798" w14:textId="77777777" w:rsidR="00D46B4D" w:rsidRPr="00D27132" w:rsidRDefault="00D46B4D" w:rsidP="00D46B4D">
      <w:pPr>
        <w:pStyle w:val="PL"/>
      </w:pPr>
      <w:r w:rsidRPr="00D27132">
        <w:t xml:space="preserve">    associatedReportConfigInfo                     CSI-ReportConfigId,</w:t>
      </w:r>
    </w:p>
    <w:p w14:paraId="097E02FD" w14:textId="77777777" w:rsidR="00D46B4D" w:rsidRPr="00D27132" w:rsidRDefault="00D46B4D" w:rsidP="00D46B4D">
      <w:pPr>
        <w:pStyle w:val="PL"/>
      </w:pPr>
      <w:r w:rsidRPr="00D27132">
        <w:t xml:space="preserve">    ...</w:t>
      </w:r>
    </w:p>
    <w:p w14:paraId="4245659F" w14:textId="77777777" w:rsidR="00D46B4D" w:rsidRPr="00D27132" w:rsidRDefault="00D46B4D" w:rsidP="00D46B4D">
      <w:pPr>
        <w:pStyle w:val="PL"/>
      </w:pPr>
      <w:r w:rsidRPr="00D27132">
        <w:t>}</w:t>
      </w:r>
    </w:p>
    <w:p w14:paraId="7B586A10" w14:textId="77777777" w:rsidR="00D46B4D" w:rsidRPr="00D27132" w:rsidRDefault="00D46B4D" w:rsidP="00D46B4D">
      <w:pPr>
        <w:pStyle w:val="PL"/>
      </w:pPr>
    </w:p>
    <w:p w14:paraId="09E9D7D5" w14:textId="77777777" w:rsidR="00D46B4D" w:rsidRPr="00D27132" w:rsidRDefault="00D46B4D" w:rsidP="00D46B4D">
      <w:pPr>
        <w:pStyle w:val="PL"/>
      </w:pPr>
      <w:r w:rsidRPr="00D27132">
        <w:t>-- TAG-CSI-SEMIPERSISTENTONPUSCHTRIGGERSTATELIST-STOP</w:t>
      </w:r>
    </w:p>
    <w:p w14:paraId="6B09CF22" w14:textId="77777777" w:rsidR="00D46B4D" w:rsidRPr="00D27132" w:rsidRDefault="00D46B4D" w:rsidP="00D46B4D">
      <w:pPr>
        <w:pStyle w:val="PL"/>
      </w:pPr>
      <w:r w:rsidRPr="00D27132">
        <w:t>-- ASN1STOP</w:t>
      </w:r>
    </w:p>
    <w:p w14:paraId="725C3380" w14:textId="77777777" w:rsidR="00D46B4D" w:rsidRPr="00D27132" w:rsidRDefault="00D46B4D" w:rsidP="00D46B4D"/>
    <w:p w14:paraId="5630A1EC" w14:textId="77777777" w:rsidR="00D46B4D" w:rsidRPr="00D27132" w:rsidRDefault="00D46B4D" w:rsidP="00D46B4D">
      <w:pPr>
        <w:pStyle w:val="Heading4"/>
      </w:pPr>
      <w:bookmarkStart w:id="1714" w:name="_Toc60777225"/>
      <w:bookmarkStart w:id="1715" w:name="_Toc90651097"/>
      <w:r w:rsidRPr="00D27132">
        <w:t>–</w:t>
      </w:r>
      <w:r w:rsidRPr="00D27132">
        <w:tab/>
      </w:r>
      <w:r w:rsidRPr="00D27132">
        <w:rPr>
          <w:i/>
        </w:rPr>
        <w:t>CSI-SSB-ResourceSet</w:t>
      </w:r>
      <w:bookmarkEnd w:id="1714"/>
      <w:bookmarkEnd w:id="1715"/>
    </w:p>
    <w:p w14:paraId="22C0AE48" w14:textId="77777777" w:rsidR="00D46B4D" w:rsidRPr="00D27132" w:rsidRDefault="00D46B4D" w:rsidP="00D46B4D">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54EAC7F0" w14:textId="77777777" w:rsidR="00D46B4D" w:rsidRPr="00D27132" w:rsidRDefault="00D46B4D" w:rsidP="00D46B4D">
      <w:pPr>
        <w:pStyle w:val="TH"/>
      </w:pPr>
      <w:r w:rsidRPr="00D27132">
        <w:rPr>
          <w:i/>
        </w:rPr>
        <w:t>CSI-SSB-ResourceSet</w:t>
      </w:r>
      <w:r w:rsidRPr="00D27132">
        <w:t xml:space="preserve"> information element</w:t>
      </w:r>
    </w:p>
    <w:p w14:paraId="4E051C7A" w14:textId="77777777" w:rsidR="00D46B4D" w:rsidRPr="00D27132" w:rsidRDefault="00D46B4D" w:rsidP="00D46B4D">
      <w:pPr>
        <w:pStyle w:val="PL"/>
      </w:pPr>
      <w:r w:rsidRPr="00D27132">
        <w:t>-- ASN1START</w:t>
      </w:r>
    </w:p>
    <w:p w14:paraId="35224971" w14:textId="77777777" w:rsidR="00D46B4D" w:rsidRPr="00D27132" w:rsidRDefault="00D46B4D" w:rsidP="00D46B4D">
      <w:pPr>
        <w:pStyle w:val="PL"/>
      </w:pPr>
      <w:r w:rsidRPr="00D27132">
        <w:t>-- TAG-CSI-SSB-RESOURCESET-START</w:t>
      </w:r>
    </w:p>
    <w:p w14:paraId="7F6834B6" w14:textId="77777777" w:rsidR="00D46B4D" w:rsidRPr="00D27132" w:rsidRDefault="00D46B4D" w:rsidP="00D46B4D">
      <w:pPr>
        <w:pStyle w:val="PL"/>
      </w:pPr>
    </w:p>
    <w:p w14:paraId="5BBB20F4" w14:textId="77777777" w:rsidR="00D46B4D" w:rsidRPr="00D27132" w:rsidRDefault="00D46B4D" w:rsidP="00D46B4D">
      <w:pPr>
        <w:pStyle w:val="PL"/>
      </w:pPr>
      <w:r w:rsidRPr="00D27132">
        <w:t>CSI-SSB-ResourceSet ::=             SEQUENCE {</w:t>
      </w:r>
    </w:p>
    <w:p w14:paraId="34EC0DC7" w14:textId="77777777" w:rsidR="00D46B4D" w:rsidRPr="00D27132" w:rsidRDefault="00D46B4D" w:rsidP="00D46B4D">
      <w:pPr>
        <w:pStyle w:val="PL"/>
      </w:pPr>
      <w:r w:rsidRPr="00D27132">
        <w:t xml:space="preserve">    csi-SSB-ResourceSetId               CSI-SSB-ResourceSetId,</w:t>
      </w:r>
    </w:p>
    <w:p w14:paraId="5ED95CAA" w14:textId="77777777" w:rsidR="00D46B4D" w:rsidRPr="00D27132" w:rsidRDefault="00D46B4D" w:rsidP="00D46B4D">
      <w:pPr>
        <w:pStyle w:val="PL"/>
      </w:pPr>
      <w:r w:rsidRPr="00D27132">
        <w:t xml:space="preserve">    csi-SSB-ResourceList                SEQUENCE (SIZE(1..maxNrofCSI-SSB-ResourcePerSet)) OF SSB-Index,</w:t>
      </w:r>
    </w:p>
    <w:p w14:paraId="53C4C9A3" w14:textId="77777777" w:rsidR="00D46B4D" w:rsidRPr="00D27132" w:rsidRDefault="00D46B4D" w:rsidP="00D46B4D">
      <w:pPr>
        <w:pStyle w:val="PL"/>
      </w:pPr>
      <w:r w:rsidRPr="00D27132">
        <w:t xml:space="preserve">    ...</w:t>
      </w:r>
    </w:p>
    <w:p w14:paraId="3F7850ED" w14:textId="77777777" w:rsidR="00D46B4D" w:rsidRPr="00D27132" w:rsidRDefault="00D46B4D" w:rsidP="00D46B4D">
      <w:pPr>
        <w:pStyle w:val="PL"/>
      </w:pPr>
      <w:r w:rsidRPr="00D27132">
        <w:t>}</w:t>
      </w:r>
    </w:p>
    <w:p w14:paraId="05C55E5B" w14:textId="77777777" w:rsidR="00D46B4D" w:rsidRPr="00D27132" w:rsidRDefault="00D46B4D" w:rsidP="00D46B4D">
      <w:pPr>
        <w:pStyle w:val="PL"/>
      </w:pPr>
    </w:p>
    <w:p w14:paraId="7FC17CC1" w14:textId="77777777" w:rsidR="00D46B4D" w:rsidRPr="00D27132" w:rsidRDefault="00D46B4D" w:rsidP="00D46B4D">
      <w:pPr>
        <w:pStyle w:val="PL"/>
      </w:pPr>
      <w:r w:rsidRPr="00D27132">
        <w:t>-- TAG-CSI-SSB-RESOURCESET-STOP</w:t>
      </w:r>
    </w:p>
    <w:p w14:paraId="3CDC050E" w14:textId="77777777" w:rsidR="00D46B4D" w:rsidRPr="00D27132" w:rsidRDefault="00D46B4D" w:rsidP="00D46B4D">
      <w:pPr>
        <w:pStyle w:val="PL"/>
      </w:pPr>
      <w:r w:rsidRPr="00D27132">
        <w:t>-- ASN1STOP</w:t>
      </w:r>
    </w:p>
    <w:p w14:paraId="5FBAB72F" w14:textId="77777777" w:rsidR="00D46B4D" w:rsidRPr="00D27132" w:rsidRDefault="00D46B4D" w:rsidP="00D46B4D"/>
    <w:p w14:paraId="191282C2" w14:textId="77777777" w:rsidR="00D46B4D" w:rsidRPr="00D27132" w:rsidRDefault="00D46B4D" w:rsidP="00D46B4D">
      <w:pPr>
        <w:pStyle w:val="Heading4"/>
      </w:pPr>
      <w:bookmarkStart w:id="1716" w:name="_Toc60777226"/>
      <w:bookmarkStart w:id="1717" w:name="_Toc90651098"/>
      <w:r w:rsidRPr="00D27132">
        <w:t>–</w:t>
      </w:r>
      <w:r w:rsidRPr="00D27132">
        <w:tab/>
      </w:r>
      <w:r w:rsidRPr="00D27132">
        <w:rPr>
          <w:i/>
        </w:rPr>
        <w:t>CSI-SSB-ResourceSetId</w:t>
      </w:r>
      <w:bookmarkEnd w:id="1716"/>
      <w:bookmarkEnd w:id="1717"/>
    </w:p>
    <w:p w14:paraId="762F098A" w14:textId="77777777" w:rsidR="00D46B4D" w:rsidRPr="00D27132" w:rsidRDefault="00D46B4D" w:rsidP="00D46B4D">
      <w:r w:rsidRPr="00D27132">
        <w:t xml:space="preserve">The IE </w:t>
      </w:r>
      <w:r w:rsidRPr="00D27132">
        <w:rPr>
          <w:i/>
        </w:rPr>
        <w:t>CSI-SSB-ResourceSetId</w:t>
      </w:r>
      <w:r w:rsidRPr="00D27132">
        <w:t xml:space="preserve"> is used to identify one SS/PBCH block resource set.</w:t>
      </w:r>
    </w:p>
    <w:p w14:paraId="058DF4C3" w14:textId="77777777" w:rsidR="00D46B4D" w:rsidRPr="00D27132" w:rsidRDefault="00D46B4D" w:rsidP="00D46B4D">
      <w:pPr>
        <w:pStyle w:val="TH"/>
      </w:pPr>
      <w:r w:rsidRPr="00D27132">
        <w:rPr>
          <w:i/>
        </w:rPr>
        <w:t>CSI-SSB-ResourceId</w:t>
      </w:r>
      <w:r w:rsidRPr="00D27132">
        <w:t xml:space="preserve"> information element</w:t>
      </w:r>
    </w:p>
    <w:p w14:paraId="31F3999C" w14:textId="77777777" w:rsidR="00D46B4D" w:rsidRPr="00D27132" w:rsidRDefault="00D46B4D" w:rsidP="00D46B4D">
      <w:pPr>
        <w:pStyle w:val="PL"/>
      </w:pPr>
      <w:r w:rsidRPr="00D27132">
        <w:t>-- ASN1START</w:t>
      </w:r>
    </w:p>
    <w:p w14:paraId="6958B50F" w14:textId="77777777" w:rsidR="00D46B4D" w:rsidRPr="00D27132" w:rsidRDefault="00D46B4D" w:rsidP="00D46B4D">
      <w:pPr>
        <w:pStyle w:val="PL"/>
      </w:pPr>
      <w:r w:rsidRPr="00D27132">
        <w:t>-- TAG-CSI-SSB-RESOURCESETID-START</w:t>
      </w:r>
    </w:p>
    <w:p w14:paraId="0B26F3EB" w14:textId="77777777" w:rsidR="00D46B4D" w:rsidRPr="00D27132" w:rsidRDefault="00D46B4D" w:rsidP="00D46B4D">
      <w:pPr>
        <w:pStyle w:val="PL"/>
      </w:pPr>
    </w:p>
    <w:p w14:paraId="70682E53" w14:textId="77777777" w:rsidR="00D46B4D" w:rsidRPr="00D27132" w:rsidRDefault="00D46B4D" w:rsidP="00D46B4D">
      <w:pPr>
        <w:pStyle w:val="PL"/>
      </w:pPr>
      <w:r w:rsidRPr="00D27132">
        <w:t>CSI-SSB-ResourceSetId ::=           INTEGER (0..maxNrofCSI-SSB-ResourceSets-1)</w:t>
      </w:r>
    </w:p>
    <w:p w14:paraId="67C60995" w14:textId="77777777" w:rsidR="00D46B4D" w:rsidRPr="00D27132" w:rsidRDefault="00D46B4D" w:rsidP="00D46B4D">
      <w:pPr>
        <w:pStyle w:val="PL"/>
      </w:pPr>
    </w:p>
    <w:p w14:paraId="336A7478" w14:textId="77777777" w:rsidR="00D46B4D" w:rsidRPr="00D27132" w:rsidRDefault="00D46B4D" w:rsidP="00D46B4D">
      <w:pPr>
        <w:pStyle w:val="PL"/>
      </w:pPr>
      <w:r w:rsidRPr="00D27132">
        <w:t>-- TAG-CSI-SSB-RESOURCESETID-STOP</w:t>
      </w:r>
    </w:p>
    <w:p w14:paraId="1602E32F" w14:textId="77777777" w:rsidR="00D46B4D" w:rsidRPr="00D27132" w:rsidRDefault="00D46B4D" w:rsidP="00D46B4D">
      <w:pPr>
        <w:pStyle w:val="PL"/>
      </w:pPr>
      <w:r w:rsidRPr="00D27132">
        <w:t>-- ASN1STOP</w:t>
      </w:r>
    </w:p>
    <w:p w14:paraId="07D22F69" w14:textId="77777777" w:rsidR="00D46B4D" w:rsidRPr="00D27132" w:rsidRDefault="00D46B4D" w:rsidP="00D46B4D"/>
    <w:p w14:paraId="25717E80" w14:textId="77777777" w:rsidR="00D46B4D" w:rsidRPr="00D27132" w:rsidRDefault="00D46B4D" w:rsidP="00D46B4D">
      <w:pPr>
        <w:pStyle w:val="Heading4"/>
      </w:pPr>
      <w:bookmarkStart w:id="1718" w:name="_Toc60777227"/>
      <w:bookmarkStart w:id="1719" w:name="_Toc90651099"/>
      <w:r w:rsidRPr="00D27132">
        <w:t>–</w:t>
      </w:r>
      <w:r w:rsidRPr="00D27132">
        <w:tab/>
      </w:r>
      <w:r w:rsidRPr="00D27132">
        <w:rPr>
          <w:i/>
          <w:noProof/>
        </w:rPr>
        <w:t>DedicatedNAS-Message</w:t>
      </w:r>
      <w:bookmarkEnd w:id="1718"/>
      <w:bookmarkEnd w:id="1719"/>
    </w:p>
    <w:p w14:paraId="0E0EC68D" w14:textId="77777777" w:rsidR="00D46B4D" w:rsidRPr="00D27132" w:rsidRDefault="00D46B4D" w:rsidP="00D46B4D">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67E3BEBA" w14:textId="77777777" w:rsidR="00D46B4D" w:rsidRPr="00D27132" w:rsidRDefault="00D46B4D" w:rsidP="00D46B4D">
      <w:pPr>
        <w:pStyle w:val="TH"/>
      </w:pPr>
      <w:r w:rsidRPr="00D27132">
        <w:rPr>
          <w:bCs/>
          <w:i/>
          <w:iCs/>
        </w:rPr>
        <w:lastRenderedPageBreak/>
        <w:t xml:space="preserve">DedicatedNAS-Message </w:t>
      </w:r>
      <w:r w:rsidRPr="00D27132">
        <w:t>information element</w:t>
      </w:r>
    </w:p>
    <w:p w14:paraId="2718C58E" w14:textId="77777777" w:rsidR="00D46B4D" w:rsidRPr="00D27132" w:rsidRDefault="00D46B4D" w:rsidP="00D46B4D">
      <w:pPr>
        <w:pStyle w:val="PL"/>
      </w:pPr>
      <w:r w:rsidRPr="00D27132">
        <w:t>-- ASN1START</w:t>
      </w:r>
    </w:p>
    <w:p w14:paraId="7C5FA635" w14:textId="77777777" w:rsidR="00D46B4D" w:rsidRPr="00D27132" w:rsidRDefault="00D46B4D" w:rsidP="00D46B4D">
      <w:pPr>
        <w:pStyle w:val="PL"/>
      </w:pPr>
      <w:r w:rsidRPr="00D27132">
        <w:t>-- TAG-DEDICATED-NAS-MESSAGE-START</w:t>
      </w:r>
    </w:p>
    <w:p w14:paraId="7C784659" w14:textId="77777777" w:rsidR="00D46B4D" w:rsidRPr="00D27132" w:rsidRDefault="00D46B4D" w:rsidP="00D46B4D">
      <w:pPr>
        <w:pStyle w:val="PL"/>
      </w:pPr>
    </w:p>
    <w:p w14:paraId="2D2FB15B" w14:textId="77777777" w:rsidR="00D46B4D" w:rsidRPr="00D27132" w:rsidRDefault="00D46B4D" w:rsidP="00D46B4D">
      <w:pPr>
        <w:pStyle w:val="PL"/>
      </w:pPr>
      <w:r w:rsidRPr="00D27132">
        <w:t>DedicatedNAS-Message ::=        OCTET STRING</w:t>
      </w:r>
    </w:p>
    <w:p w14:paraId="19B3AEA0" w14:textId="77777777" w:rsidR="00D46B4D" w:rsidRPr="00D27132" w:rsidRDefault="00D46B4D" w:rsidP="00D46B4D">
      <w:pPr>
        <w:pStyle w:val="PL"/>
      </w:pPr>
    </w:p>
    <w:p w14:paraId="1D3EFD4E" w14:textId="77777777" w:rsidR="00D46B4D" w:rsidRPr="00D27132" w:rsidRDefault="00D46B4D" w:rsidP="00D46B4D">
      <w:pPr>
        <w:pStyle w:val="PL"/>
      </w:pPr>
      <w:r w:rsidRPr="00D27132">
        <w:t>-- TAG-DEDICATED-NAS-MESSAGE-STOP</w:t>
      </w:r>
    </w:p>
    <w:p w14:paraId="14885043" w14:textId="77777777" w:rsidR="00D46B4D" w:rsidRPr="00D27132" w:rsidRDefault="00D46B4D" w:rsidP="00D46B4D">
      <w:pPr>
        <w:pStyle w:val="PL"/>
      </w:pPr>
      <w:r w:rsidRPr="00D27132">
        <w:t>-- ASN1STOP</w:t>
      </w:r>
    </w:p>
    <w:p w14:paraId="4C7BD349" w14:textId="3A22BAEB" w:rsidR="00D46B4D" w:rsidRDefault="00D46B4D" w:rsidP="00D46B4D">
      <w:pPr>
        <w:rPr>
          <w:ins w:id="1720" w:author="RAN2-117e_change" w:date="2022-02-27T16:18:00Z"/>
        </w:rPr>
      </w:pPr>
    </w:p>
    <w:p w14:paraId="2940277A" w14:textId="77777777" w:rsidR="00A60A9D" w:rsidRPr="00D27132" w:rsidRDefault="00A60A9D" w:rsidP="00A60A9D">
      <w:pPr>
        <w:rPr>
          <w:ins w:id="1721" w:author="RAN2-117e_change" w:date="2022-02-27T16:18:00Z"/>
        </w:rPr>
      </w:pPr>
    </w:p>
    <w:p w14:paraId="1D373B67" w14:textId="77777777" w:rsidR="00A60A9D" w:rsidRPr="00D27132" w:rsidRDefault="00A60A9D" w:rsidP="00A60A9D">
      <w:pPr>
        <w:pStyle w:val="Heading4"/>
        <w:rPr>
          <w:ins w:id="1722" w:author="RAN2-117e_change" w:date="2022-02-27T16:18:00Z"/>
          <w:i/>
        </w:rPr>
      </w:pPr>
      <w:ins w:id="1723" w:author="RAN2-117e_change" w:date="2022-02-27T16:18:00Z">
        <w:r w:rsidRPr="00D27132">
          <w:t>–</w:t>
        </w:r>
        <w:r w:rsidRPr="00D27132">
          <w:tab/>
        </w:r>
        <w:r>
          <w:rPr>
            <w:i/>
          </w:rPr>
          <w:t>DL-PRS-ProcessingWindowPreConfig</w:t>
        </w:r>
      </w:ins>
    </w:p>
    <w:p w14:paraId="6AEEAE37" w14:textId="77777777" w:rsidR="00A60A9D" w:rsidRPr="00D27132" w:rsidRDefault="00A60A9D" w:rsidP="00A60A9D">
      <w:pPr>
        <w:rPr>
          <w:ins w:id="1724" w:author="RAN2-117e_change" w:date="2022-02-27T16:18:00Z"/>
        </w:rPr>
      </w:pPr>
      <w:ins w:id="1725" w:author="RAN2-117e_change" w:date="2022-02-27T16:18:00Z">
        <w:r w:rsidRPr="00D27132">
          <w:t xml:space="preserve">The IE </w:t>
        </w:r>
        <w:r>
          <w:rPr>
            <w:i/>
          </w:rPr>
          <w:t xml:space="preserve">DL-PRS-ProcessingWIndowPreConfig </w:t>
        </w:r>
        <w:r w:rsidRPr="00D27132">
          <w:t>specifies measurement</w:t>
        </w:r>
        <w:r>
          <w:t xml:space="preserve"> window</w:t>
        </w:r>
        <w:r w:rsidRPr="00D27132">
          <w:t xml:space="preserve"> </w:t>
        </w:r>
        <w:r>
          <w:t>where a UE may receive data (PDCCH/PDSCH) and CSI-RS while also perform DL-PRS measurements in the configured window.</w:t>
        </w:r>
      </w:ins>
    </w:p>
    <w:p w14:paraId="619E5EFA"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26" w:author="RAN2-117e_change" w:date="2022-02-27T16:18:00Z"/>
          <w:rFonts w:ascii="Courier New" w:hAnsi="Courier New"/>
          <w:noProof/>
          <w:sz w:val="16"/>
          <w:lang w:val="en-US" w:eastAsia="en-GB"/>
        </w:rPr>
      </w:pPr>
      <w:ins w:id="1727" w:author="RAN2-117e_change" w:date="2022-02-27T16:18:00Z">
        <w:r w:rsidRPr="00935483">
          <w:rPr>
            <w:rFonts w:ascii="Courier New" w:hAnsi="Courier New"/>
            <w:noProof/>
            <w:sz w:val="16"/>
            <w:lang w:val="en-US" w:eastAsia="en-GB"/>
          </w:rPr>
          <w:t>-- ASN1START</w:t>
        </w:r>
      </w:ins>
    </w:p>
    <w:p w14:paraId="13AE8559" w14:textId="5A88455B"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28" w:author="RAN2-117e_change" w:date="2022-02-27T16:18:00Z"/>
          <w:rFonts w:ascii="Courier New" w:hAnsi="Courier New"/>
          <w:noProof/>
          <w:sz w:val="16"/>
          <w:lang w:val="en-US" w:eastAsia="en-GB"/>
        </w:rPr>
      </w:pPr>
      <w:ins w:id="1729" w:author="RAN2-117e_change" w:date="2022-02-27T16:18:00Z">
        <w:r w:rsidRPr="00935483">
          <w:rPr>
            <w:rFonts w:ascii="Courier New" w:hAnsi="Courier New"/>
            <w:noProof/>
            <w:sz w:val="16"/>
            <w:lang w:val="en-US" w:eastAsia="en-GB"/>
          </w:rPr>
          <w:t>-- TAG-DL-PRS</w:t>
        </w:r>
        <w:r>
          <w:rPr>
            <w:rFonts w:ascii="Courier New" w:hAnsi="Courier New"/>
            <w:noProof/>
            <w:sz w:val="16"/>
            <w:lang w:val="en-US" w:eastAsia="en-GB"/>
          </w:rPr>
          <w:t>-</w:t>
        </w:r>
        <w:r w:rsidRPr="00935483">
          <w:rPr>
            <w:rFonts w:ascii="Courier New" w:hAnsi="Courier New"/>
            <w:noProof/>
            <w:sz w:val="16"/>
            <w:lang w:val="en-US" w:eastAsia="en-GB"/>
          </w:rPr>
          <w:t>PROCESSINGWINDOW</w:t>
        </w:r>
      </w:ins>
      <w:ins w:id="1730" w:author="RAN2-117e_change2" w:date="2022-03-02T19:21:00Z">
        <w:r w:rsidR="004F3DB8">
          <w:rPr>
            <w:rFonts w:ascii="Courier New" w:hAnsi="Courier New"/>
            <w:noProof/>
            <w:sz w:val="16"/>
            <w:lang w:val="en-US" w:eastAsia="en-GB"/>
          </w:rPr>
          <w:t>PRE</w:t>
        </w:r>
      </w:ins>
      <w:ins w:id="1731" w:author="RAN2-117e_change" w:date="2022-02-27T16:18:00Z">
        <w:r>
          <w:rPr>
            <w:rFonts w:ascii="Courier New" w:hAnsi="Courier New"/>
            <w:noProof/>
            <w:sz w:val="16"/>
            <w:lang w:val="en-US" w:eastAsia="en-GB"/>
          </w:rPr>
          <w:t>CONFIG</w:t>
        </w:r>
        <w:r w:rsidRPr="00935483">
          <w:rPr>
            <w:rFonts w:ascii="Courier New" w:hAnsi="Courier New"/>
            <w:noProof/>
            <w:sz w:val="16"/>
            <w:lang w:val="en-US" w:eastAsia="en-GB"/>
          </w:rPr>
          <w:t>-START</w:t>
        </w:r>
      </w:ins>
    </w:p>
    <w:p w14:paraId="293E69B8"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32" w:author="RAN2-117e_change" w:date="2022-02-27T16:18:00Z"/>
          <w:rFonts w:ascii="Courier New" w:hAnsi="Courier New"/>
          <w:noProof/>
          <w:sz w:val="16"/>
          <w:lang w:val="en-US" w:eastAsia="en-GB"/>
        </w:rPr>
      </w:pPr>
    </w:p>
    <w:p w14:paraId="5A6A8F22" w14:textId="1ABCC628"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33" w:author="RAN2-117e_change" w:date="2022-02-27T16:18:00Z"/>
          <w:rFonts w:ascii="Courier New" w:hAnsi="Courier New"/>
          <w:noProof/>
          <w:sz w:val="16"/>
          <w:lang w:val="en-US" w:eastAsia="en-GB"/>
        </w:rPr>
      </w:pPr>
      <w:ins w:id="1734" w:author="RAN2-117e_change" w:date="2022-02-27T16:18:00Z">
        <w:r w:rsidRPr="00935483">
          <w:rPr>
            <w:rFonts w:ascii="Courier New" w:hAnsi="Courier New"/>
            <w:noProof/>
            <w:sz w:val="16"/>
            <w:lang w:val="en-US" w:eastAsia="en-GB"/>
          </w:rPr>
          <w:t>DL-PRS-ProcessingWindow</w:t>
        </w:r>
      </w:ins>
      <w:ins w:id="1735" w:author="RAN2-117e_change2" w:date="2022-03-02T19:20:00Z">
        <w:r w:rsidR="0089648B">
          <w:rPr>
            <w:rFonts w:ascii="Courier New" w:hAnsi="Courier New"/>
            <w:noProof/>
            <w:sz w:val="16"/>
            <w:lang w:val="en-US" w:eastAsia="en-GB"/>
          </w:rPr>
          <w:t>Pre</w:t>
        </w:r>
      </w:ins>
      <w:ins w:id="1736" w:author="RAN2-117e_change" w:date="2022-02-27T16:18:00Z">
        <w:r w:rsidRPr="00935483">
          <w:rPr>
            <w:rFonts w:ascii="Courier New" w:hAnsi="Courier New"/>
            <w:noProof/>
            <w:sz w:val="16"/>
            <w:lang w:val="en-US" w:eastAsia="en-GB"/>
          </w:rPr>
          <w:t>Config-r17 ::=</w:t>
        </w:r>
        <w:r w:rsidRPr="00935483">
          <w:rPr>
            <w:rFonts w:ascii="Courier New" w:hAnsi="Courier New"/>
            <w:noProof/>
            <w:sz w:val="16"/>
            <w:lang w:val="en-US" w:eastAsia="en-GB"/>
          </w:rPr>
          <w:tab/>
        </w:r>
        <w:r w:rsidRPr="00935483">
          <w:rPr>
            <w:rFonts w:ascii="Courier New" w:hAnsi="Courier New"/>
            <w:noProof/>
            <w:sz w:val="16"/>
            <w:lang w:val="en-US" w:eastAsia="en-GB"/>
          </w:rPr>
          <w:tab/>
          <w:t>SEQUENCE {</w:t>
        </w:r>
      </w:ins>
    </w:p>
    <w:p w14:paraId="4501FCA5"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37" w:author="RAN2-117e_change" w:date="2022-02-27T16:18:00Z"/>
          <w:rFonts w:ascii="Courier New" w:hAnsi="Courier New"/>
          <w:sz w:val="16"/>
          <w:lang w:val="sv-SE" w:eastAsia="en-GB"/>
        </w:rPr>
      </w:pPr>
      <w:ins w:id="1738" w:author="RAN2-117e_change" w:date="2022-02-27T16:18:00Z">
        <w:r w:rsidRPr="00935483">
          <w:rPr>
            <w:rFonts w:ascii="Courier New" w:hAnsi="Courier New"/>
            <w:noProof/>
            <w:sz w:val="16"/>
            <w:lang w:val="en-US" w:eastAsia="en-GB"/>
          </w:rPr>
          <w:tab/>
        </w:r>
        <w:r w:rsidRPr="00935483">
          <w:rPr>
            <w:rFonts w:ascii="Courier New" w:hAnsi="Courier New"/>
            <w:sz w:val="16"/>
            <w:lang w:val="sv-SE" w:eastAsia="en-GB"/>
          </w:rPr>
          <w:t>dl-PRS-ProcessingWindowID-r17</w:t>
        </w:r>
        <w:r w:rsidRPr="00935483">
          <w:rPr>
            <w:rFonts w:ascii="Courier New" w:hAnsi="Courier New"/>
            <w:sz w:val="16"/>
            <w:lang w:val="sv-SE" w:eastAsia="en-GB"/>
          </w:rPr>
          <w:tab/>
        </w:r>
        <w:r w:rsidRPr="00935483">
          <w:rPr>
            <w:rFonts w:ascii="Courier New" w:hAnsi="Courier New"/>
            <w:sz w:val="16"/>
            <w:lang w:val="sv-SE" w:eastAsia="en-GB"/>
          </w:rPr>
          <w:tab/>
        </w:r>
        <w:r w:rsidRPr="00935483">
          <w:rPr>
            <w:rFonts w:ascii="Courier New" w:hAnsi="Courier New"/>
            <w:sz w:val="16"/>
            <w:lang w:val="sv-SE" w:eastAsia="en-GB"/>
          </w:rPr>
          <w:tab/>
        </w:r>
        <w:r w:rsidRPr="00935483">
          <w:rPr>
            <w:rFonts w:ascii="Courier New" w:hAnsi="Courier New"/>
            <w:sz w:val="16"/>
            <w:lang w:val="sv-SE" w:eastAsia="en-GB"/>
          </w:rPr>
          <w:tab/>
          <w:t>INTEGER (0..</w:t>
        </w:r>
        <w:r>
          <w:rPr>
            <w:rFonts w:ascii="Courier New" w:hAnsi="Courier New"/>
            <w:sz w:val="16"/>
            <w:lang w:val="sv-SE" w:eastAsia="en-GB"/>
          </w:rPr>
          <w:t>FFS</w:t>
        </w:r>
        <w:r w:rsidRPr="00935483">
          <w:rPr>
            <w:rFonts w:ascii="Courier New" w:hAnsi="Courier New"/>
            <w:sz w:val="16"/>
            <w:lang w:val="sv-SE" w:eastAsia="en-GB"/>
          </w:rPr>
          <w:t>),</w:t>
        </w:r>
      </w:ins>
    </w:p>
    <w:p w14:paraId="784611FE"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39" w:author="RAN2-117e_change" w:date="2022-02-27T16:18:00Z"/>
          <w:rFonts w:ascii="Courier New" w:hAnsi="Courier New"/>
          <w:sz w:val="16"/>
          <w:lang w:val="sv-SE" w:eastAsia="en-GB"/>
        </w:rPr>
      </w:pPr>
      <w:ins w:id="1740" w:author="RAN2-117e_change" w:date="2022-02-27T16:18:00Z">
        <w:r w:rsidRPr="00935483">
          <w:rPr>
            <w:rFonts w:ascii="Courier New" w:hAnsi="Courier New"/>
            <w:b/>
            <w:bCs/>
            <w:sz w:val="16"/>
            <w:u w:val="single"/>
            <w:lang w:val="sv-SE" w:eastAsia="en-GB"/>
            <w:rPrChange w:id="1741" w:author="Mattias" w:date="2022-01-17T09:16:00Z">
              <w:rPr>
                <w:rFonts w:ascii="Courier New" w:hAnsi="Courier New"/>
                <w:sz w:val="16"/>
                <w:lang w:val="sv-SE" w:eastAsia="en-GB"/>
              </w:rPr>
            </w:rPrChange>
          </w:rPr>
          <w:tab/>
        </w:r>
        <w:r w:rsidRPr="00935483">
          <w:rPr>
            <w:rFonts w:ascii="Courier New" w:hAnsi="Courier New"/>
            <w:sz w:val="16"/>
            <w:lang w:val="sv-SE" w:eastAsia="en-GB"/>
          </w:rPr>
          <w:t>startingSystemFrameNumber-r17</w:t>
        </w:r>
        <w:r w:rsidRPr="00935483">
          <w:rPr>
            <w:rFonts w:ascii="Courier New" w:hAnsi="Courier New"/>
            <w:sz w:val="16"/>
            <w:lang w:val="sv-SE" w:eastAsia="en-GB"/>
          </w:rPr>
          <w:tab/>
        </w:r>
        <w:r w:rsidRPr="00935483">
          <w:rPr>
            <w:rFonts w:ascii="Courier New" w:hAnsi="Courier New"/>
            <w:sz w:val="16"/>
            <w:lang w:val="sv-SE" w:eastAsia="en-GB"/>
          </w:rPr>
          <w:tab/>
        </w:r>
        <w:r w:rsidRPr="00935483">
          <w:rPr>
            <w:rFonts w:ascii="Courier New" w:hAnsi="Courier New"/>
            <w:sz w:val="16"/>
            <w:lang w:val="sv-SE" w:eastAsia="en-GB"/>
          </w:rPr>
          <w:tab/>
        </w:r>
        <w:r w:rsidRPr="00935483">
          <w:rPr>
            <w:rFonts w:ascii="Courier New" w:hAnsi="Courier New"/>
            <w:sz w:val="16"/>
            <w:lang w:val="sv-SE" w:eastAsia="en-GB"/>
          </w:rPr>
          <w:tab/>
          <w:t>INTEGER (0..1023),</w:t>
        </w:r>
      </w:ins>
    </w:p>
    <w:p w14:paraId="332D2520"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rPr>
          <w:ins w:id="1742" w:author="RAN2-117e_change" w:date="2022-02-27T16:18:00Z"/>
          <w:rFonts w:ascii="Courier New" w:hAnsi="Courier New"/>
          <w:sz w:val="16"/>
          <w:lang w:val="sv-SE" w:eastAsia="en-GB"/>
        </w:rPr>
      </w:pPr>
      <w:ins w:id="1743" w:author="RAN2-117e_change" w:date="2022-02-27T16:18:00Z">
        <w:r w:rsidRPr="00935483">
          <w:rPr>
            <w:rFonts w:ascii="Courier New" w:hAnsi="Courier New"/>
            <w:sz w:val="16"/>
            <w:lang w:val="sv-SE" w:eastAsia="en-GB"/>
          </w:rPr>
          <w:t xml:space="preserve">startingSubframe-r17                    </w:t>
        </w:r>
        <w:r w:rsidRPr="00935483">
          <w:rPr>
            <w:rFonts w:ascii="Courier New" w:hAnsi="Courier New"/>
            <w:sz w:val="16"/>
            <w:lang w:val="sv-SE" w:eastAsia="en-GB"/>
          </w:rPr>
          <w:tab/>
          <w:t>INTEGER (0..9),</w:t>
        </w:r>
      </w:ins>
    </w:p>
    <w:p w14:paraId="65F60D2C"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rPr>
          <w:ins w:id="1744" w:author="RAN2-117e_change" w:date="2022-02-27T16:18:00Z"/>
          <w:rFonts w:ascii="Courier New" w:hAnsi="Courier New"/>
          <w:sz w:val="16"/>
          <w:lang w:val="en-US" w:eastAsia="en-GB"/>
        </w:rPr>
      </w:pPr>
      <w:ins w:id="1745" w:author="RAN2-117e_change" w:date="2022-02-27T16:18:00Z">
        <w:r w:rsidRPr="00935483">
          <w:rPr>
            <w:rFonts w:ascii="Courier New" w:hAnsi="Courier New"/>
            <w:sz w:val="16"/>
            <w:lang w:val="en-US" w:eastAsia="en-GB"/>
          </w:rPr>
          <w:t xml:space="preserve">startingSlotSCS-r17                        </w:t>
        </w:r>
        <w:r w:rsidRPr="00935483">
          <w:rPr>
            <w:rFonts w:ascii="Courier New" w:hAnsi="Courier New"/>
            <w:sz w:val="16"/>
            <w:lang w:val="en-US" w:eastAsia="en-GB"/>
          </w:rPr>
          <w:tab/>
          <w:t>CHOICE {</w:t>
        </w:r>
      </w:ins>
    </w:p>
    <w:p w14:paraId="2B6434F1"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6" w:author="RAN2-117e_change" w:date="2022-02-27T16:18:00Z"/>
          <w:rFonts w:ascii="Courier New" w:eastAsia="SimSun" w:hAnsi="Courier New"/>
          <w:noProof/>
          <w:sz w:val="16"/>
          <w:lang w:eastAsia="en-GB"/>
        </w:rPr>
      </w:pPr>
      <w:ins w:id="1747" w:author="RAN2-117e_change" w:date="2022-02-27T16:18:00Z">
        <w:r w:rsidRPr="00935483">
          <w:rPr>
            <w:rFonts w:ascii="Courier New" w:hAnsi="Courier New"/>
            <w:noProof/>
            <w:sz w:val="16"/>
            <w:lang w:val="en-US" w:eastAsia="en-GB"/>
          </w:rPr>
          <w:tab/>
          <w:t xml:space="preserve">   scs</w:t>
        </w:r>
        <w:r w:rsidRPr="00935483">
          <w:rPr>
            <w:rFonts w:ascii="Courier New" w:eastAsia="SimSun" w:hAnsi="Courier New"/>
            <w:noProof/>
            <w:sz w:val="16"/>
            <w:lang w:eastAsia="en-GB"/>
          </w:rPr>
          <w:t xml:space="preserve">15kHz-r17                         </w:t>
        </w:r>
        <w:r w:rsidRPr="00935483">
          <w:rPr>
            <w:rFonts w:ascii="Courier New" w:eastAsia="SimSun" w:hAnsi="Courier New"/>
            <w:noProof/>
            <w:sz w:val="16"/>
            <w:lang w:eastAsia="en-GB"/>
          </w:rPr>
          <w:tab/>
        </w:r>
        <w:r w:rsidRPr="00935483">
          <w:rPr>
            <w:rFonts w:ascii="Courier New" w:eastAsia="SimSun" w:hAnsi="Courier New"/>
            <w:noProof/>
            <w:sz w:val="16"/>
            <w:lang w:eastAsia="en-GB"/>
          </w:rPr>
          <w:tab/>
          <w:t>NULL,</w:t>
        </w:r>
      </w:ins>
    </w:p>
    <w:p w14:paraId="3E4FC0DE"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8" w:author="RAN2-117e_change" w:date="2022-02-27T16:18:00Z"/>
          <w:rFonts w:ascii="Courier New" w:eastAsia="SimSun" w:hAnsi="Courier New"/>
          <w:noProof/>
          <w:sz w:val="16"/>
          <w:lang w:val="sv-SE" w:eastAsia="en-GB"/>
        </w:rPr>
      </w:pPr>
      <w:ins w:id="1749" w:author="RAN2-117e_change" w:date="2022-02-27T16:18:00Z">
        <w:r w:rsidRPr="00935483">
          <w:rPr>
            <w:rFonts w:ascii="Courier New" w:eastAsia="SimSun" w:hAnsi="Courier New"/>
            <w:noProof/>
            <w:sz w:val="16"/>
            <w:lang w:eastAsia="en-GB"/>
          </w:rPr>
          <w:t xml:space="preserve">        </w:t>
        </w:r>
        <w:r w:rsidRPr="00935483">
          <w:rPr>
            <w:rFonts w:ascii="Courier New" w:eastAsia="SimSun" w:hAnsi="Courier New"/>
            <w:noProof/>
            <w:sz w:val="16"/>
            <w:lang w:val="sv-SE" w:eastAsia="en-GB"/>
          </w:rPr>
          <w:t xml:space="preserve">scs30KHz-r17                         </w:t>
        </w:r>
        <w:r w:rsidRPr="00935483">
          <w:rPr>
            <w:rFonts w:ascii="Courier New" w:eastAsia="SimSun" w:hAnsi="Courier New"/>
            <w:noProof/>
            <w:sz w:val="16"/>
            <w:lang w:val="sv-SE" w:eastAsia="en-GB"/>
          </w:rPr>
          <w:tab/>
        </w:r>
        <w:r w:rsidRPr="00935483">
          <w:rPr>
            <w:rFonts w:ascii="Courier New" w:eastAsia="SimSun" w:hAnsi="Courier New"/>
            <w:noProof/>
            <w:sz w:val="16"/>
            <w:lang w:val="sv-SE" w:eastAsia="en-GB"/>
          </w:rPr>
          <w:tab/>
          <w:t>INTEGER (0..1),</w:t>
        </w:r>
      </w:ins>
    </w:p>
    <w:p w14:paraId="14A6CAC9"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0" w:author="RAN2-117e_change" w:date="2022-02-27T16:18:00Z"/>
          <w:rFonts w:ascii="Courier New" w:eastAsia="SimSun" w:hAnsi="Courier New"/>
          <w:noProof/>
          <w:sz w:val="16"/>
          <w:lang w:val="sv-SE" w:eastAsia="en-GB"/>
        </w:rPr>
      </w:pPr>
      <w:ins w:id="1751" w:author="RAN2-117e_change" w:date="2022-02-27T16:18:00Z">
        <w:r w:rsidRPr="00935483">
          <w:rPr>
            <w:rFonts w:ascii="Courier New" w:eastAsia="SimSun" w:hAnsi="Courier New"/>
            <w:noProof/>
            <w:sz w:val="16"/>
            <w:lang w:val="sv-SE" w:eastAsia="en-GB"/>
          </w:rPr>
          <w:t xml:space="preserve">        scs60KHz-r17                         </w:t>
        </w:r>
        <w:r w:rsidRPr="00935483">
          <w:rPr>
            <w:rFonts w:ascii="Courier New" w:eastAsia="SimSun" w:hAnsi="Courier New"/>
            <w:noProof/>
            <w:sz w:val="16"/>
            <w:lang w:val="sv-SE" w:eastAsia="en-GB"/>
          </w:rPr>
          <w:tab/>
        </w:r>
        <w:r w:rsidRPr="00935483">
          <w:rPr>
            <w:rFonts w:ascii="Courier New" w:eastAsia="SimSun" w:hAnsi="Courier New"/>
            <w:noProof/>
            <w:sz w:val="16"/>
            <w:lang w:val="sv-SE" w:eastAsia="en-GB"/>
          </w:rPr>
          <w:tab/>
          <w:t>INTEGER (0..3),</w:t>
        </w:r>
      </w:ins>
    </w:p>
    <w:p w14:paraId="5DBE3518"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2" w:author="RAN2-117e_change" w:date="2022-02-27T16:18:00Z"/>
          <w:rFonts w:ascii="Courier New" w:eastAsia="SimSun" w:hAnsi="Courier New"/>
          <w:noProof/>
          <w:sz w:val="16"/>
          <w:lang w:val="sv-SE" w:eastAsia="en-GB"/>
        </w:rPr>
      </w:pPr>
      <w:ins w:id="1753" w:author="RAN2-117e_change" w:date="2022-02-27T16:18:00Z">
        <w:r w:rsidRPr="00935483">
          <w:rPr>
            <w:rFonts w:ascii="Courier New" w:eastAsia="SimSun" w:hAnsi="Courier New"/>
            <w:noProof/>
            <w:sz w:val="16"/>
            <w:lang w:val="sv-SE" w:eastAsia="en-GB"/>
          </w:rPr>
          <w:t xml:space="preserve">        scs120KHz-r17                        </w:t>
        </w:r>
        <w:r w:rsidRPr="00935483">
          <w:rPr>
            <w:rFonts w:ascii="Courier New" w:eastAsia="SimSun" w:hAnsi="Courier New"/>
            <w:noProof/>
            <w:sz w:val="16"/>
            <w:lang w:val="sv-SE" w:eastAsia="en-GB"/>
          </w:rPr>
          <w:tab/>
        </w:r>
        <w:r w:rsidRPr="00935483">
          <w:rPr>
            <w:rFonts w:ascii="Courier New" w:eastAsia="SimSun" w:hAnsi="Courier New"/>
            <w:noProof/>
            <w:sz w:val="16"/>
            <w:lang w:val="sv-SE" w:eastAsia="en-GB"/>
          </w:rPr>
          <w:tab/>
          <w:t>INTEGER (0..7)</w:t>
        </w:r>
      </w:ins>
    </w:p>
    <w:p w14:paraId="6507BCC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rPr>
          <w:ins w:id="1754" w:author="RAN2-117e_change" w:date="2022-02-27T16:18:00Z"/>
          <w:rFonts w:ascii="Courier New" w:hAnsi="Courier New"/>
          <w:sz w:val="16"/>
          <w:lang w:val="sv-SE" w:eastAsia="en-GB"/>
        </w:rPr>
      </w:pPr>
      <w:ins w:id="1755" w:author="RAN2-117e_change" w:date="2022-02-27T16:18:00Z">
        <w:r w:rsidRPr="00935483">
          <w:rPr>
            <w:rFonts w:ascii="Courier New" w:hAnsi="Courier New"/>
            <w:sz w:val="16"/>
            <w:lang w:val="sv-SE" w:eastAsia="en-GB"/>
          </w:rPr>
          <w:t>}</w:t>
        </w:r>
        <w:r>
          <w:rPr>
            <w:rFonts w:ascii="Courier New" w:hAnsi="Courier New"/>
            <w:sz w:val="16"/>
            <w:lang w:val="sv-SE" w:eastAsia="en-GB"/>
          </w:rPr>
          <w:t>,</w:t>
        </w:r>
      </w:ins>
    </w:p>
    <w:p w14:paraId="74E1D6B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56" w:author="RAN2-117e_change" w:date="2022-02-27T16:18:00Z"/>
          <w:rFonts w:ascii="Courier New" w:hAnsi="Courier New"/>
          <w:sz w:val="16"/>
          <w:lang w:val="sv-SE" w:eastAsia="en-GB"/>
        </w:rPr>
      </w:pPr>
      <w:ins w:id="1757" w:author="RAN2-117e_change" w:date="2022-02-27T16:18:00Z">
        <w:r w:rsidRPr="00935483">
          <w:rPr>
            <w:rFonts w:ascii="Courier New" w:hAnsi="Courier New"/>
            <w:sz w:val="16"/>
            <w:lang w:val="sv-SE" w:eastAsia="en-GB"/>
          </w:rPr>
          <w:t xml:space="preserve">    length-r17                              </w:t>
        </w:r>
        <w:r w:rsidRPr="00935483">
          <w:rPr>
            <w:rFonts w:ascii="Courier New" w:hAnsi="Courier New"/>
            <w:sz w:val="16"/>
            <w:lang w:val="sv-SE" w:eastAsia="en-GB"/>
          </w:rPr>
          <w:tab/>
          <w:t>ENUMERATED {</w:t>
        </w:r>
        <w:r>
          <w:rPr>
            <w:rFonts w:ascii="Courier New" w:hAnsi="Courier New"/>
            <w:sz w:val="16"/>
            <w:lang w:val="sv-SE" w:eastAsia="en-GB"/>
          </w:rPr>
          <w:t xml:space="preserve"> </w:t>
        </w:r>
        <w:r w:rsidRPr="00935483">
          <w:rPr>
            <w:rFonts w:ascii="Courier New" w:hAnsi="Courier New"/>
            <w:sz w:val="16"/>
            <w:lang w:val="sv-SE" w:eastAsia="en-GB"/>
          </w:rPr>
          <w:t>FFS },</w:t>
        </w:r>
      </w:ins>
    </w:p>
    <w:p w14:paraId="16F6FBB5" w14:textId="77777777" w:rsidR="00A60A9D"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58" w:author="RAN2-117e_change" w:date="2022-02-27T16:18:00Z"/>
          <w:rFonts w:ascii="Courier New" w:hAnsi="Courier New"/>
          <w:noProof/>
          <w:sz w:val="16"/>
          <w:lang w:val="en-US" w:eastAsia="en-GB"/>
        </w:rPr>
      </w:pPr>
      <w:ins w:id="1759" w:author="RAN2-117e_change" w:date="2022-02-27T16:18:00Z">
        <w:r w:rsidRPr="00935483">
          <w:rPr>
            <w:rFonts w:ascii="Courier New" w:hAnsi="Courier New"/>
            <w:sz w:val="16"/>
            <w:lang w:val="sv-SE" w:eastAsia="en-GB"/>
          </w:rPr>
          <w:t xml:space="preserve">    </w:t>
        </w:r>
        <w:r w:rsidRPr="00935483">
          <w:rPr>
            <w:rFonts w:ascii="Courier New" w:hAnsi="Courier New"/>
            <w:noProof/>
            <w:sz w:val="16"/>
            <w:lang w:val="en-US" w:eastAsia="en-GB"/>
          </w:rPr>
          <w:t xml:space="preserve">periodicity-r17                         </w:t>
        </w:r>
        <w:r w:rsidRPr="00935483">
          <w:rPr>
            <w:rFonts w:ascii="Courier New" w:hAnsi="Courier New"/>
            <w:noProof/>
            <w:sz w:val="16"/>
            <w:lang w:val="en-US" w:eastAsia="en-GB"/>
          </w:rPr>
          <w:tab/>
          <w:t>ENUMERATED {</w:t>
        </w:r>
        <w:r>
          <w:rPr>
            <w:rFonts w:ascii="Courier New" w:hAnsi="Courier New"/>
            <w:noProof/>
            <w:sz w:val="16"/>
            <w:lang w:val="en-US" w:eastAsia="en-GB"/>
          </w:rPr>
          <w:t xml:space="preserve"> FFS</w:t>
        </w:r>
        <w:r w:rsidRPr="00935483">
          <w:rPr>
            <w:rFonts w:ascii="Courier New" w:hAnsi="Courier New"/>
            <w:noProof/>
            <w:sz w:val="16"/>
            <w:lang w:val="en-US" w:eastAsia="en-GB"/>
          </w:rPr>
          <w:t xml:space="preserve"> },</w:t>
        </w:r>
      </w:ins>
    </w:p>
    <w:p w14:paraId="1C22FE5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60" w:author="RAN2-117e_change" w:date="2022-02-27T16:18:00Z"/>
          <w:rFonts w:ascii="Courier New" w:hAnsi="Courier New"/>
          <w:noProof/>
          <w:sz w:val="16"/>
          <w:lang w:val="en-US" w:eastAsia="en-GB"/>
        </w:rPr>
      </w:pPr>
      <w:ins w:id="1761" w:author="RAN2-117e_change" w:date="2022-02-27T16:18:00Z">
        <w:r>
          <w:rPr>
            <w:rFonts w:ascii="Courier New" w:hAnsi="Courier New"/>
            <w:noProof/>
            <w:sz w:val="16"/>
            <w:lang w:val="en-US" w:eastAsia="en-GB"/>
          </w:rPr>
          <w:t xml:space="preserve">    </w:t>
        </w:r>
        <w:r w:rsidRPr="007C0F72">
          <w:rPr>
            <w:rFonts w:ascii="Courier New" w:hAnsi="Courier New"/>
            <w:noProof/>
            <w:sz w:val="16"/>
            <w:lang w:val="en-US" w:eastAsia="en-GB"/>
          </w:rPr>
          <w:t>priority-r17                                ENUMERATED {</w:t>
        </w:r>
        <w:r>
          <w:rPr>
            <w:rFonts w:ascii="Courier New" w:hAnsi="Courier New"/>
            <w:noProof/>
            <w:sz w:val="16"/>
            <w:lang w:val="en-US" w:eastAsia="en-GB"/>
          </w:rPr>
          <w:t>s</w:t>
        </w:r>
        <w:r w:rsidRPr="007C0F72">
          <w:rPr>
            <w:rFonts w:ascii="Courier New" w:hAnsi="Courier New"/>
            <w:noProof/>
            <w:sz w:val="16"/>
            <w:lang w:val="en-US" w:eastAsia="en-GB"/>
          </w:rPr>
          <w:t xml:space="preserve">t1, st2, </w:t>
        </w:r>
        <w:r w:rsidRPr="00D91C4A">
          <w:rPr>
            <w:rFonts w:ascii="Courier New" w:hAnsi="Courier New"/>
            <w:noProof/>
            <w:sz w:val="16"/>
            <w:lang w:val="en-US" w:eastAsia="en-GB"/>
          </w:rPr>
          <w:t>st</w:t>
        </w:r>
        <w:r>
          <w:rPr>
            <w:rFonts w:ascii="Courier New" w:hAnsi="Courier New"/>
            <w:noProof/>
            <w:sz w:val="16"/>
            <w:lang w:val="en-US" w:eastAsia="en-GB"/>
          </w:rPr>
          <w:t>3</w:t>
        </w:r>
        <w:r w:rsidRPr="00D91C4A">
          <w:rPr>
            <w:rFonts w:ascii="Courier New" w:hAnsi="Courier New"/>
            <w:noProof/>
            <w:sz w:val="16"/>
            <w:lang w:val="en-US" w:eastAsia="en-GB"/>
          </w:rPr>
          <w:t>}</w:t>
        </w:r>
        <w:r>
          <w:rPr>
            <w:rFonts w:ascii="Courier New" w:hAnsi="Courier New"/>
            <w:noProof/>
            <w:sz w:val="16"/>
            <w:lang w:val="en-US" w:eastAsia="en-GB"/>
          </w:rPr>
          <w:t>,</w:t>
        </w:r>
      </w:ins>
    </w:p>
    <w:p w14:paraId="0583E9D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62" w:author="RAN2-117e_change" w:date="2022-02-27T16:18:00Z"/>
          <w:rFonts w:ascii="Courier New" w:eastAsia="MS Mincho" w:hAnsi="Courier New"/>
          <w:noProof/>
          <w:sz w:val="16"/>
          <w:lang w:val="en-US" w:eastAsia="zh-CN"/>
        </w:rPr>
      </w:pPr>
      <w:ins w:id="1763" w:author="RAN2-117e_change" w:date="2022-02-27T16:18:00Z">
        <w:r w:rsidRPr="00935483">
          <w:rPr>
            <w:rFonts w:ascii="Courier New" w:hAnsi="Courier New"/>
            <w:noProof/>
            <w:sz w:val="16"/>
            <w:lang w:val="en-US" w:eastAsia="en-GB"/>
          </w:rPr>
          <w:t xml:space="preserve">    cellID-r17</w:t>
        </w:r>
        <w:r w:rsidRPr="00935483">
          <w:rPr>
            <w:rFonts w:ascii="Courier New" w:hAnsi="Courier New"/>
            <w:noProof/>
            <w:sz w:val="16"/>
            <w:lang w:val="en-US" w:eastAsia="en-GB"/>
          </w:rPr>
          <w:tab/>
        </w:r>
        <w:r w:rsidRPr="00935483">
          <w:rPr>
            <w:rFonts w:ascii="Courier New" w:eastAsia="MS Mincho" w:hAnsi="Courier New"/>
            <w:noProof/>
            <w:sz w:val="16"/>
            <w:lang w:val="en-US" w:eastAsia="zh-CN"/>
          </w:rPr>
          <w:t xml:space="preserve">                                PhysCellId</w:t>
        </w:r>
      </w:ins>
    </w:p>
    <w:p w14:paraId="30AE59E3"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64" w:author="RAN2-117e_change" w:date="2022-02-27T16:18:00Z"/>
          <w:rFonts w:ascii="Courier New" w:hAnsi="Courier New"/>
          <w:noProof/>
          <w:sz w:val="16"/>
          <w:lang w:val="en-US" w:eastAsia="en-GB"/>
        </w:rPr>
      </w:pPr>
      <w:ins w:id="1765" w:author="RAN2-117e_change" w:date="2022-02-27T16:18:00Z">
        <w:r w:rsidRPr="00935483">
          <w:rPr>
            <w:rFonts w:ascii="Courier New" w:hAnsi="Courier New"/>
            <w:noProof/>
            <w:sz w:val="16"/>
            <w:lang w:val="en-US" w:eastAsia="en-GB"/>
          </w:rPr>
          <w:t>}</w:t>
        </w:r>
      </w:ins>
    </w:p>
    <w:p w14:paraId="2BBB143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66" w:author="RAN2-117e_change" w:date="2022-02-27T16:18:00Z"/>
          <w:rFonts w:ascii="Courier New" w:hAnsi="Courier New"/>
          <w:noProof/>
          <w:sz w:val="16"/>
          <w:lang w:val="en-US" w:eastAsia="en-GB"/>
        </w:rPr>
      </w:pPr>
    </w:p>
    <w:p w14:paraId="43031EAE" w14:textId="77777777" w:rsidR="00A60A9D"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767" w:author="RAN2-117e_change" w:date="2022-02-27T16:18:00Z"/>
          <w:rFonts w:ascii="Courier New" w:eastAsia="DengXian" w:hAnsi="Courier New"/>
          <w:noProof/>
          <w:color w:val="FF0000"/>
          <w:sz w:val="16"/>
          <w:lang w:val="en-US" w:eastAsia="zh-CN"/>
        </w:rPr>
      </w:pPr>
      <w:ins w:id="1768" w:author="RAN2-117e_change" w:date="2022-02-27T16:18:00Z">
        <w:r w:rsidRPr="00935483">
          <w:rPr>
            <w:rFonts w:ascii="Courier New" w:eastAsia="DengXian" w:hAnsi="Courier New"/>
            <w:noProof/>
            <w:sz w:val="16"/>
            <w:lang w:val="en-US" w:eastAsia="zh-CN"/>
          </w:rPr>
          <w:t>----------Editor Notes:</w:t>
        </w:r>
        <w:r w:rsidRPr="00935483">
          <w:rPr>
            <w:rFonts w:ascii="Courier New" w:hAnsi="Courier New"/>
            <w:noProof/>
            <w:sz w:val="16"/>
            <w:lang w:val="en-US" w:eastAsia="en-GB"/>
          </w:rPr>
          <w:t xml:space="preserve"> </w:t>
        </w:r>
        <w:r w:rsidRPr="00935483">
          <w:rPr>
            <w:rFonts w:ascii="Courier New" w:hAnsi="Courier New"/>
            <w:noProof/>
            <w:snapToGrid w:val="0"/>
            <w:sz w:val="16"/>
            <w:lang w:val="en-US" w:eastAsia="en-GB"/>
          </w:rPr>
          <w:t>length and periodicty ranges</w:t>
        </w:r>
        <w:r w:rsidRPr="00935483">
          <w:rPr>
            <w:rFonts w:ascii="Courier New" w:eastAsia="DengXian" w:hAnsi="Courier New"/>
            <w:noProof/>
            <w:color w:val="FF0000"/>
            <w:sz w:val="16"/>
            <w:lang w:val="en-US" w:eastAsia="zh-CN"/>
          </w:rPr>
          <w:t xml:space="preserve"> should be discussed by RAN2.</w:t>
        </w:r>
      </w:ins>
    </w:p>
    <w:p w14:paraId="69BCC27D"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769" w:author="RAN2-117e_change" w:date="2022-02-27T16:18:00Z"/>
          <w:rFonts w:ascii="Courier New" w:eastAsia="DengXian" w:hAnsi="Courier New"/>
          <w:noProof/>
          <w:sz w:val="16"/>
          <w:lang w:val="en-US" w:eastAsia="zh-CN"/>
        </w:rPr>
      </w:pPr>
      <w:ins w:id="1770" w:author="RAN2-117e_change" w:date="2022-02-27T16:18:00Z">
        <w:r w:rsidRPr="00935483">
          <w:rPr>
            <w:rFonts w:ascii="Courier New" w:eastAsia="DengXian" w:hAnsi="Courier New"/>
            <w:noProof/>
            <w:sz w:val="16"/>
            <w:lang w:val="en-US" w:eastAsia="zh-CN"/>
          </w:rPr>
          <w:t>----------Editor Notes:</w:t>
        </w:r>
        <w:r w:rsidRPr="00935483">
          <w:rPr>
            <w:rFonts w:ascii="Courier New" w:hAnsi="Courier New"/>
            <w:noProof/>
            <w:sz w:val="16"/>
            <w:lang w:val="en-US" w:eastAsia="en-GB"/>
          </w:rPr>
          <w:t xml:space="preserve"> </w:t>
        </w:r>
        <w:r>
          <w:rPr>
            <w:rFonts w:ascii="Courier New" w:hAnsi="Courier New"/>
            <w:noProof/>
            <w:snapToGrid w:val="0"/>
            <w:sz w:val="16"/>
            <w:lang w:val="en-US" w:eastAsia="en-GB"/>
          </w:rPr>
          <w:t>priority if options also need to be indicated {op1st1, op1st2, op1st1,op1st2, op1st3, opt3st1}; if UE does not have have multiple capability</w:t>
        </w:r>
        <w:r w:rsidRPr="00935483">
          <w:rPr>
            <w:rFonts w:ascii="Courier New" w:eastAsia="DengXian" w:hAnsi="Courier New"/>
            <w:noProof/>
            <w:color w:val="FF0000"/>
            <w:sz w:val="16"/>
            <w:lang w:val="en-US" w:eastAsia="zh-CN"/>
          </w:rPr>
          <w:t>.</w:t>
        </w:r>
      </w:ins>
    </w:p>
    <w:p w14:paraId="097E27FB"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71" w:author="RAN2-117e_change" w:date="2022-02-27T16:18:00Z"/>
          <w:rFonts w:ascii="Courier New" w:hAnsi="Courier New"/>
          <w:noProof/>
          <w:sz w:val="16"/>
          <w:lang w:val="en-US" w:eastAsia="en-GB"/>
        </w:rPr>
      </w:pPr>
    </w:p>
    <w:p w14:paraId="47D0713F" w14:textId="380138D6"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72" w:author="RAN2-117e_change" w:date="2022-02-27T16:18:00Z"/>
          <w:rFonts w:ascii="Courier New" w:hAnsi="Courier New"/>
          <w:noProof/>
          <w:sz w:val="16"/>
          <w:lang w:val="en-US" w:eastAsia="en-GB"/>
        </w:rPr>
      </w:pPr>
      <w:ins w:id="1773" w:author="RAN2-117e_change" w:date="2022-02-27T16:18:00Z">
        <w:r w:rsidRPr="00935483">
          <w:rPr>
            <w:rFonts w:ascii="Courier New" w:hAnsi="Courier New"/>
            <w:noProof/>
            <w:sz w:val="16"/>
            <w:lang w:val="en-US" w:eastAsia="en-GB"/>
          </w:rPr>
          <w:t>-- TAG-DL-PRS</w:t>
        </w:r>
        <w:r>
          <w:rPr>
            <w:rFonts w:ascii="Courier New" w:hAnsi="Courier New"/>
            <w:noProof/>
            <w:sz w:val="16"/>
            <w:lang w:val="en-US" w:eastAsia="en-GB"/>
          </w:rPr>
          <w:t>-</w:t>
        </w:r>
        <w:r w:rsidRPr="00935483">
          <w:rPr>
            <w:rFonts w:ascii="Courier New" w:hAnsi="Courier New"/>
            <w:noProof/>
            <w:sz w:val="16"/>
            <w:lang w:val="en-US" w:eastAsia="en-GB"/>
          </w:rPr>
          <w:t>PROCESSINGWINDOW</w:t>
        </w:r>
      </w:ins>
      <w:ins w:id="1774" w:author="RAN2-117e_change2" w:date="2022-03-02T19:21:00Z">
        <w:r w:rsidR="004F3DB8">
          <w:rPr>
            <w:rFonts w:ascii="Courier New" w:hAnsi="Courier New"/>
            <w:noProof/>
            <w:sz w:val="16"/>
            <w:lang w:val="en-US" w:eastAsia="en-GB"/>
          </w:rPr>
          <w:t>PRE</w:t>
        </w:r>
      </w:ins>
      <w:ins w:id="1775" w:author="RAN2-117e_change" w:date="2022-02-27T16:18:00Z">
        <w:r>
          <w:rPr>
            <w:rFonts w:ascii="Courier New" w:hAnsi="Courier New"/>
            <w:noProof/>
            <w:sz w:val="16"/>
            <w:lang w:val="en-US" w:eastAsia="en-GB"/>
          </w:rPr>
          <w:t>CONFIG</w:t>
        </w:r>
        <w:r w:rsidRPr="00935483">
          <w:rPr>
            <w:rFonts w:ascii="Courier New" w:hAnsi="Courier New"/>
            <w:noProof/>
            <w:sz w:val="16"/>
            <w:lang w:val="en-US" w:eastAsia="en-GB"/>
          </w:rPr>
          <w:t>-STOP</w:t>
        </w:r>
      </w:ins>
    </w:p>
    <w:p w14:paraId="2295460B"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76" w:author="RAN2-117e_change" w:date="2022-02-27T16:18:00Z"/>
          <w:rFonts w:ascii="Courier New" w:hAnsi="Courier New"/>
          <w:noProof/>
          <w:sz w:val="16"/>
          <w:lang w:val="en-US" w:eastAsia="en-GB"/>
        </w:rPr>
      </w:pPr>
      <w:ins w:id="1777" w:author="RAN2-117e_change" w:date="2022-02-27T16:18:00Z">
        <w:r w:rsidRPr="00935483">
          <w:rPr>
            <w:rFonts w:ascii="Courier New" w:hAnsi="Courier New"/>
            <w:noProof/>
            <w:sz w:val="16"/>
            <w:lang w:val="en-US" w:eastAsia="en-GB"/>
          </w:rPr>
          <w:t>-- ASN1STOP</w:t>
        </w:r>
      </w:ins>
    </w:p>
    <w:p w14:paraId="53ACEAC3" w14:textId="77777777" w:rsidR="00A60A9D" w:rsidRDefault="00A60A9D" w:rsidP="00A60A9D">
      <w:pPr>
        <w:rPr>
          <w:ins w:id="1778" w:author="RAN2-117e_change" w:date="2022-02-27T16:18:00Z"/>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0A9D" w:rsidRPr="00D27132" w14:paraId="2B955262" w14:textId="77777777" w:rsidTr="006A33FD">
        <w:trPr>
          <w:cantSplit/>
          <w:tblHeader/>
          <w:ins w:id="1779"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2BB721B8" w14:textId="3DA33AF7" w:rsidR="00A60A9D" w:rsidRPr="00D27132" w:rsidRDefault="00A60A9D" w:rsidP="006A33FD">
            <w:pPr>
              <w:pStyle w:val="TAH"/>
              <w:rPr>
                <w:ins w:id="1780" w:author="RAN2-117e_change" w:date="2022-02-27T16:18:00Z"/>
                <w:lang w:eastAsia="en-GB"/>
              </w:rPr>
            </w:pPr>
            <w:ins w:id="1781" w:author="RAN2-117e_change" w:date="2022-02-27T16:18:00Z">
              <w:r>
                <w:rPr>
                  <w:rFonts w:eastAsia="SimSun"/>
                  <w:i/>
                  <w:lang w:val="sv-SE" w:eastAsia="zh-CN"/>
                </w:rPr>
                <w:lastRenderedPageBreak/>
                <w:t>DL-PRS-ProcessingWindow</w:t>
              </w:r>
            </w:ins>
            <w:ins w:id="1782" w:author="RAN2-117e_change2" w:date="2022-03-02T19:21:00Z">
              <w:r w:rsidR="004F3DB8">
                <w:rPr>
                  <w:rFonts w:eastAsia="SimSun"/>
                  <w:i/>
                  <w:lang w:val="sv-SE" w:eastAsia="zh-CN"/>
                </w:rPr>
                <w:t>Pre</w:t>
              </w:r>
            </w:ins>
            <w:ins w:id="1783" w:author="RAN2-117e_change" w:date="2022-02-27T16:18:00Z">
              <w:r>
                <w:rPr>
                  <w:rFonts w:eastAsia="SimSun"/>
                  <w:i/>
                  <w:lang w:val="sv-SE" w:eastAsia="zh-CN"/>
                </w:rPr>
                <w:t>Config</w:t>
              </w:r>
              <w:r w:rsidRPr="00D27132">
                <w:rPr>
                  <w:rFonts w:eastAsia="SimSun"/>
                  <w:i/>
                  <w:lang w:eastAsia="zh-CN"/>
                </w:rPr>
                <w:t xml:space="preserve"> </w:t>
              </w:r>
              <w:r w:rsidRPr="00D27132">
                <w:rPr>
                  <w:iCs/>
                  <w:lang w:eastAsia="en-GB"/>
                </w:rPr>
                <w:t>field descriptions</w:t>
              </w:r>
            </w:ins>
          </w:p>
        </w:tc>
      </w:tr>
      <w:tr w:rsidR="00A60A9D" w:rsidRPr="00D27132" w14:paraId="383094F5" w14:textId="77777777" w:rsidTr="006A33FD">
        <w:trPr>
          <w:cantSplit/>
          <w:tblHeader/>
          <w:ins w:id="1784"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tcPr>
          <w:p w14:paraId="1A863878" w14:textId="77777777" w:rsidR="00A60A9D" w:rsidRDefault="00A60A9D" w:rsidP="006A33FD">
            <w:pPr>
              <w:pStyle w:val="TAL"/>
              <w:rPr>
                <w:ins w:id="1785" w:author="RAN2-117e_change" w:date="2022-02-27T16:18:00Z"/>
                <w:lang w:eastAsia="zh-CN"/>
              </w:rPr>
            </w:pPr>
            <w:ins w:id="1786" w:author="RAN2-117e_change" w:date="2022-02-27T16:18:00Z">
              <w:r>
                <w:rPr>
                  <w:rFonts w:cs="Arial"/>
                  <w:b/>
                  <w:i/>
                  <w:lang w:val="sv-SE" w:eastAsia="en-GB"/>
                </w:rPr>
                <w:t>cell</w:t>
              </w:r>
              <w:r w:rsidRPr="00897CE0">
                <w:rPr>
                  <w:rFonts w:cs="Arial"/>
                  <w:b/>
                  <w:i/>
                  <w:lang w:val="sv-SE" w:eastAsia="en-GB"/>
                </w:rPr>
                <w:t>ID</w:t>
              </w:r>
            </w:ins>
          </w:p>
          <w:p w14:paraId="2A311648" w14:textId="77777777" w:rsidR="00A60A9D" w:rsidRDefault="00A60A9D" w:rsidP="006A33FD">
            <w:pPr>
              <w:pStyle w:val="TAL"/>
              <w:rPr>
                <w:ins w:id="1787" w:author="RAN2-117e_change" w:date="2022-02-27T16:18:00Z"/>
                <w:rFonts w:eastAsia="SimSun"/>
              </w:rPr>
            </w:pPr>
            <w:ins w:id="1788" w:author="RAN2-117e_change" w:date="2022-02-27T16:18:00Z">
              <w:r>
                <w:rPr>
                  <w:lang w:val="sv-SE" w:eastAsia="zh-CN"/>
                </w:rPr>
                <w:t>Indicates the physciall cell ID where the DL-PRS processing window configuration is valid.</w:t>
              </w:r>
            </w:ins>
          </w:p>
        </w:tc>
      </w:tr>
      <w:tr w:rsidR="00A60A9D" w:rsidRPr="00D27132" w14:paraId="28FE1A4D" w14:textId="77777777" w:rsidTr="006A33FD">
        <w:trPr>
          <w:cantSplit/>
          <w:ins w:id="1789"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3ACF5BD0" w14:textId="77777777" w:rsidR="00A60A9D" w:rsidRDefault="00A60A9D" w:rsidP="006A33FD">
            <w:pPr>
              <w:pStyle w:val="TAL"/>
              <w:rPr>
                <w:ins w:id="1790" w:author="RAN2-117e_change" w:date="2022-02-27T16:18:00Z"/>
                <w:lang w:eastAsia="zh-CN"/>
              </w:rPr>
            </w:pPr>
            <w:ins w:id="1791" w:author="RAN2-117e_change" w:date="2022-02-27T16:18:00Z">
              <w:r w:rsidRPr="00897CE0">
                <w:rPr>
                  <w:rFonts w:cs="Arial"/>
                  <w:b/>
                  <w:i/>
                  <w:lang w:val="sv-SE" w:eastAsia="en-GB"/>
                </w:rPr>
                <w:t>dl-PRS-ProcessingWindowID</w:t>
              </w:r>
            </w:ins>
          </w:p>
          <w:p w14:paraId="4002081D" w14:textId="77777777" w:rsidR="00A60A9D" w:rsidRPr="00D27132" w:rsidRDefault="00A60A9D" w:rsidP="006A33FD">
            <w:pPr>
              <w:pStyle w:val="TAL"/>
              <w:rPr>
                <w:ins w:id="1792" w:author="RAN2-117e_change" w:date="2022-02-27T16:18:00Z"/>
                <w:rFonts w:eastAsia="SimSun"/>
                <w:lang w:eastAsia="zh-CN"/>
              </w:rPr>
            </w:pPr>
            <w:ins w:id="1793" w:author="RAN2-117e_change" w:date="2022-02-27T16:18:00Z">
              <w:r>
                <w:rPr>
                  <w:lang w:val="sv-SE" w:eastAsia="zh-CN"/>
                </w:rPr>
                <w:t>Indicates the pre-configured ID for DL-PRS processing window configuration</w:t>
              </w:r>
              <w:r w:rsidRPr="00D27132">
                <w:rPr>
                  <w:rFonts w:cs="Arial"/>
                  <w:szCs w:val="18"/>
                  <w:lang w:eastAsia="zh-CN"/>
                </w:rPr>
                <w:t>.</w:t>
              </w:r>
            </w:ins>
          </w:p>
        </w:tc>
      </w:tr>
      <w:tr w:rsidR="00A60A9D" w:rsidRPr="00D27132" w14:paraId="61926F45" w14:textId="77777777" w:rsidTr="006A33FD">
        <w:trPr>
          <w:cantSplit/>
          <w:ins w:id="1794"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3743C6AD" w14:textId="77777777" w:rsidR="00A60A9D" w:rsidRPr="00D27132" w:rsidRDefault="00A60A9D" w:rsidP="006A33FD">
            <w:pPr>
              <w:pStyle w:val="TAL"/>
              <w:rPr>
                <w:ins w:id="1795" w:author="RAN2-117e_change" w:date="2022-02-27T16:18:00Z"/>
                <w:rFonts w:eastAsia="SimSun"/>
                <w:b/>
                <w:i/>
                <w:lang w:eastAsia="zh-CN"/>
              </w:rPr>
            </w:pPr>
            <w:ins w:id="1796" w:author="RAN2-117e_change" w:date="2022-02-27T16:18:00Z">
              <w:r w:rsidRPr="00897CE0">
                <w:rPr>
                  <w:rFonts w:cs="Arial"/>
                  <w:b/>
                  <w:i/>
                  <w:lang w:val="sv-SE" w:eastAsia="en-GB"/>
                </w:rPr>
                <w:t>startingSystemFrameNumber</w:t>
              </w:r>
            </w:ins>
          </w:p>
          <w:p w14:paraId="3E29B85C" w14:textId="77777777" w:rsidR="00A60A9D" w:rsidRPr="00D27132" w:rsidRDefault="00A60A9D" w:rsidP="006A33FD">
            <w:pPr>
              <w:pStyle w:val="TAL"/>
              <w:rPr>
                <w:ins w:id="1797" w:author="RAN2-117e_change" w:date="2022-02-27T16:18:00Z"/>
                <w:rFonts w:eastAsia="MS Mincho"/>
                <w:lang w:eastAsia="en-GB"/>
              </w:rPr>
            </w:pPr>
            <w:ins w:id="1798" w:author="RAN2-117e_change" w:date="2022-02-27T16:18:00Z">
              <w:r>
                <w:rPr>
                  <w:rFonts w:eastAsia="SimSun"/>
                  <w:lang w:val="sv-SE" w:eastAsia="zh-CN"/>
                </w:rPr>
                <w:t>Indicates the system frame number where the DL-PRS_processing window starts</w:t>
              </w:r>
              <w:r w:rsidRPr="00D27132">
                <w:rPr>
                  <w:rFonts w:eastAsia="SimSun"/>
                  <w:lang w:eastAsia="zh-CN"/>
                </w:rPr>
                <w:t>.</w:t>
              </w:r>
            </w:ins>
          </w:p>
        </w:tc>
      </w:tr>
      <w:tr w:rsidR="00A60A9D" w:rsidRPr="00D27132" w14:paraId="5ADCDB77" w14:textId="77777777" w:rsidTr="006A33FD">
        <w:trPr>
          <w:cantSplit/>
          <w:ins w:id="1799"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49C39FB4" w14:textId="77777777" w:rsidR="00A60A9D" w:rsidRPr="00897CE0" w:rsidRDefault="00A60A9D" w:rsidP="006A33FD">
            <w:pPr>
              <w:pStyle w:val="TAL"/>
              <w:rPr>
                <w:ins w:id="1800" w:author="RAN2-117e_change" w:date="2022-02-27T16:18:00Z"/>
                <w:rFonts w:eastAsia="SimSun" w:cs="Arial"/>
                <w:b/>
                <w:i/>
                <w:szCs w:val="18"/>
                <w:lang w:eastAsia="zh-CN"/>
              </w:rPr>
            </w:pPr>
            <w:ins w:id="1801" w:author="RAN2-117e_change" w:date="2022-02-27T16:18:00Z">
              <w:r w:rsidRPr="00897CE0">
                <w:rPr>
                  <w:rFonts w:cs="Arial"/>
                  <w:b/>
                  <w:i/>
                  <w:szCs w:val="18"/>
                  <w:lang w:val="sv-SE" w:eastAsia="en-GB"/>
                </w:rPr>
                <w:t>startingSubframe</w:t>
              </w:r>
            </w:ins>
          </w:p>
          <w:p w14:paraId="70D29CF8" w14:textId="77777777" w:rsidR="00A60A9D" w:rsidRPr="00D27132" w:rsidRDefault="00A60A9D" w:rsidP="006A33FD">
            <w:pPr>
              <w:pStyle w:val="TAL"/>
              <w:rPr>
                <w:ins w:id="1802" w:author="RAN2-117e_change" w:date="2022-02-27T16:18:00Z"/>
                <w:rFonts w:eastAsia="SimSun"/>
                <w:lang w:eastAsia="zh-CN"/>
              </w:rPr>
            </w:pPr>
            <w:ins w:id="1803" w:author="RAN2-117e_change" w:date="2022-02-27T16:18:00Z">
              <w:r>
                <w:rPr>
                  <w:rFonts w:eastAsia="SimSun"/>
                  <w:lang w:val="sv-SE" w:eastAsia="zh-CN"/>
                </w:rPr>
                <w:t>Indicates the system subframe number where the DL-PRS_processing window starts</w:t>
              </w:r>
              <w:r w:rsidRPr="00D27132">
                <w:rPr>
                  <w:rFonts w:eastAsia="SimSun"/>
                  <w:lang w:eastAsia="zh-CN"/>
                </w:rPr>
                <w:t>.</w:t>
              </w:r>
            </w:ins>
          </w:p>
        </w:tc>
      </w:tr>
      <w:tr w:rsidR="00A60A9D" w:rsidRPr="00D27132" w14:paraId="381E6914" w14:textId="77777777" w:rsidTr="006A33FD">
        <w:trPr>
          <w:cantSplit/>
          <w:ins w:id="1804"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65DC4A5B" w14:textId="77777777" w:rsidR="00A60A9D" w:rsidRPr="00897CE0" w:rsidRDefault="00A60A9D" w:rsidP="006A33FD">
            <w:pPr>
              <w:pStyle w:val="TAL"/>
              <w:rPr>
                <w:ins w:id="1805" w:author="RAN2-117e_change" w:date="2022-02-27T16:18:00Z"/>
                <w:rFonts w:eastAsia="SimSun" w:cs="Arial"/>
                <w:b/>
                <w:i/>
                <w:sz w:val="20"/>
                <w:lang w:eastAsia="zh-CN"/>
              </w:rPr>
            </w:pPr>
            <w:ins w:id="1806" w:author="RAN2-117e_change" w:date="2022-02-27T16:18:00Z">
              <w:r w:rsidRPr="00897CE0">
                <w:rPr>
                  <w:rFonts w:cs="Arial"/>
                  <w:b/>
                  <w:i/>
                  <w:lang w:val="en-US" w:eastAsia="en-GB"/>
                </w:rPr>
                <w:t>startingSlotSCS</w:t>
              </w:r>
            </w:ins>
          </w:p>
          <w:p w14:paraId="4F1D7500" w14:textId="77777777" w:rsidR="00A60A9D" w:rsidRPr="00D27132" w:rsidRDefault="00A60A9D" w:rsidP="006A33FD">
            <w:pPr>
              <w:pStyle w:val="TAL"/>
              <w:rPr>
                <w:ins w:id="1807" w:author="RAN2-117e_change" w:date="2022-02-27T16:18:00Z"/>
                <w:rFonts w:eastAsia="SimSun"/>
                <w:lang w:eastAsia="zh-CN"/>
              </w:rPr>
            </w:pPr>
            <w:ins w:id="1808" w:author="RAN2-117e_change" w:date="2022-02-27T16:18:00Z">
              <w:r>
                <w:rPr>
                  <w:rFonts w:eastAsia="SimSun"/>
                  <w:lang w:val="sv-SE" w:eastAsia="zh-CN"/>
                </w:rPr>
                <w:t>Indicates the slot number where the DL-PRS_processing window starts</w:t>
              </w:r>
              <w:r w:rsidRPr="00D27132">
                <w:rPr>
                  <w:rFonts w:eastAsia="SimSun"/>
                  <w:lang w:eastAsia="zh-CN"/>
                </w:rPr>
                <w:t>.</w:t>
              </w:r>
            </w:ins>
          </w:p>
        </w:tc>
      </w:tr>
      <w:tr w:rsidR="00A60A9D" w:rsidRPr="00D27132" w14:paraId="0B958055" w14:textId="77777777" w:rsidTr="006A33FD">
        <w:trPr>
          <w:cantSplit/>
          <w:ins w:id="1809"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01B1E336" w14:textId="77777777" w:rsidR="00A60A9D" w:rsidRPr="00D27132" w:rsidRDefault="00A60A9D" w:rsidP="006A33FD">
            <w:pPr>
              <w:pStyle w:val="TAL"/>
              <w:rPr>
                <w:ins w:id="1810" w:author="RAN2-117e_change" w:date="2022-02-27T16:18:00Z"/>
                <w:rFonts w:eastAsia="SimSun"/>
                <w:b/>
                <w:i/>
                <w:lang w:eastAsia="zh-CN"/>
              </w:rPr>
            </w:pPr>
            <w:ins w:id="1811" w:author="RAN2-117e_change" w:date="2022-02-27T16:18:00Z">
              <w:r>
                <w:rPr>
                  <w:rFonts w:eastAsia="SimSun"/>
                  <w:b/>
                  <w:i/>
                  <w:lang w:val="sv-SE" w:eastAsia="zh-CN"/>
                </w:rPr>
                <w:t>length</w:t>
              </w:r>
            </w:ins>
          </w:p>
          <w:p w14:paraId="206631E9" w14:textId="77777777" w:rsidR="00A60A9D" w:rsidRPr="00D27132" w:rsidRDefault="00A60A9D" w:rsidP="006A33FD">
            <w:pPr>
              <w:pStyle w:val="TAL"/>
              <w:rPr>
                <w:ins w:id="1812" w:author="RAN2-117e_change" w:date="2022-02-27T16:18:00Z"/>
                <w:rFonts w:eastAsia="SimSun"/>
                <w:lang w:eastAsia="zh-CN"/>
              </w:rPr>
            </w:pPr>
            <w:ins w:id="1813" w:author="RAN2-117e_change" w:date="2022-02-27T16:18:00Z">
              <w:r>
                <w:rPr>
                  <w:rFonts w:eastAsia="SimSun"/>
                  <w:lang w:val="sv-SE" w:eastAsia="zh-CN"/>
                </w:rPr>
                <w:t>Indicates the length of DL-PRS_processing window.</w:t>
              </w:r>
            </w:ins>
          </w:p>
        </w:tc>
      </w:tr>
      <w:tr w:rsidR="00A60A9D" w:rsidRPr="00D27132" w14:paraId="6E233105" w14:textId="77777777" w:rsidTr="006A33FD">
        <w:trPr>
          <w:cantSplit/>
          <w:ins w:id="1814"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0168E857" w14:textId="77777777" w:rsidR="00A60A9D" w:rsidRPr="00D27132" w:rsidRDefault="00A60A9D" w:rsidP="006A33FD">
            <w:pPr>
              <w:pStyle w:val="TAL"/>
              <w:rPr>
                <w:ins w:id="1815" w:author="RAN2-117e_change" w:date="2022-02-27T16:18:00Z"/>
                <w:rFonts w:eastAsia="SimSun"/>
                <w:b/>
                <w:i/>
                <w:lang w:eastAsia="zh-CN"/>
              </w:rPr>
            </w:pPr>
            <w:ins w:id="1816" w:author="RAN2-117e_change" w:date="2022-02-27T16:18:00Z">
              <w:r>
                <w:rPr>
                  <w:rFonts w:eastAsia="SimSun"/>
                  <w:b/>
                  <w:i/>
                  <w:lang w:val="sv-SE" w:eastAsia="zh-CN"/>
                </w:rPr>
                <w:t>periodicity</w:t>
              </w:r>
            </w:ins>
          </w:p>
          <w:p w14:paraId="30A61292" w14:textId="77777777" w:rsidR="00A60A9D" w:rsidRPr="00D27132" w:rsidRDefault="00A60A9D" w:rsidP="006A33FD">
            <w:pPr>
              <w:pStyle w:val="TAL"/>
              <w:rPr>
                <w:ins w:id="1817" w:author="RAN2-117e_change" w:date="2022-02-27T16:18:00Z"/>
                <w:rFonts w:eastAsia="SimSun"/>
                <w:lang w:eastAsia="zh-CN"/>
              </w:rPr>
            </w:pPr>
            <w:ins w:id="1818" w:author="RAN2-117e_change" w:date="2022-02-27T16:18:00Z">
              <w:r>
                <w:rPr>
                  <w:rFonts w:eastAsia="SimSun"/>
                  <w:lang w:val="sv-SE" w:eastAsia="zh-CN"/>
                </w:rPr>
                <w:t>Indicates the periodicty of the DL-PRS_processing window.</w:t>
              </w:r>
            </w:ins>
          </w:p>
        </w:tc>
      </w:tr>
      <w:tr w:rsidR="00A60A9D" w:rsidRPr="00D27132" w14:paraId="115E244A" w14:textId="77777777" w:rsidTr="006A33FD">
        <w:trPr>
          <w:cantSplit/>
          <w:ins w:id="1819"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tcPr>
          <w:p w14:paraId="571C8B2F" w14:textId="77777777" w:rsidR="00A60A9D" w:rsidRPr="00D27132" w:rsidRDefault="00A60A9D" w:rsidP="006A33FD">
            <w:pPr>
              <w:pStyle w:val="TAL"/>
              <w:rPr>
                <w:ins w:id="1820" w:author="RAN2-117e_change" w:date="2022-02-27T16:18:00Z"/>
                <w:rFonts w:eastAsia="SimSun"/>
                <w:b/>
                <w:i/>
                <w:lang w:eastAsia="zh-CN"/>
              </w:rPr>
            </w:pPr>
            <w:ins w:id="1821" w:author="RAN2-117e_change" w:date="2022-02-27T16:18:00Z">
              <w:r>
                <w:rPr>
                  <w:rFonts w:eastAsia="SimSun"/>
                  <w:b/>
                  <w:i/>
                  <w:lang w:val="sv-SE" w:eastAsia="zh-CN"/>
                </w:rPr>
                <w:t>priority</w:t>
              </w:r>
            </w:ins>
          </w:p>
          <w:p w14:paraId="7D145DC4" w14:textId="77777777" w:rsidR="00A60A9D" w:rsidRDefault="00A60A9D" w:rsidP="006A33FD">
            <w:pPr>
              <w:pStyle w:val="TAL"/>
              <w:rPr>
                <w:ins w:id="1822" w:author="RAN2-117e_change" w:date="2022-02-27T16:18:00Z"/>
                <w:rFonts w:eastAsia="SimSun"/>
                <w:b/>
                <w:i/>
                <w:lang w:val="sv-SE" w:eastAsia="zh-CN"/>
              </w:rPr>
            </w:pPr>
            <w:ins w:id="1823" w:author="RAN2-117e_change" w:date="2022-02-27T16:18:00Z">
              <w:r>
                <w:rPr>
                  <w:rFonts w:eastAsia="SimSun"/>
                  <w:lang w:val="sv-SE" w:eastAsia="zh-CN"/>
                </w:rPr>
                <w:t>Indicates the priority between PDCCH/PDSCH/CSI-RS and PRS. Value op1-st1 means option 1 state 1, opt1-st2 means option 1, state 2 and so on. The mapping of the values are shown in FFS (TS38.214)</w:t>
              </w:r>
            </w:ins>
          </w:p>
        </w:tc>
      </w:tr>
    </w:tbl>
    <w:p w14:paraId="63A2D690" w14:textId="77777777" w:rsidR="00A60A9D" w:rsidRDefault="00A60A9D" w:rsidP="00A60A9D">
      <w:pPr>
        <w:rPr>
          <w:ins w:id="1824" w:author="RAN2-117e_change" w:date="2022-02-27T16:18:00Z"/>
          <w:b/>
        </w:rPr>
      </w:pPr>
    </w:p>
    <w:p w14:paraId="61698C81" w14:textId="77777777" w:rsidR="00A60A9D" w:rsidRPr="00D27132" w:rsidRDefault="00A60A9D" w:rsidP="00D46B4D"/>
    <w:p w14:paraId="45657328" w14:textId="77777777" w:rsidR="00D46B4D" w:rsidRPr="00D27132" w:rsidRDefault="00D46B4D" w:rsidP="00D46B4D">
      <w:pPr>
        <w:pStyle w:val="Heading4"/>
      </w:pPr>
      <w:bookmarkStart w:id="1825" w:name="_Toc60777228"/>
      <w:bookmarkStart w:id="1826" w:name="_Toc90651100"/>
      <w:r w:rsidRPr="00D27132">
        <w:t>–</w:t>
      </w:r>
      <w:r w:rsidRPr="00D27132">
        <w:tab/>
      </w:r>
      <w:r w:rsidRPr="00D27132">
        <w:rPr>
          <w:i/>
        </w:rPr>
        <w:t>DMRS-DownlinkConfig</w:t>
      </w:r>
      <w:bookmarkEnd w:id="1825"/>
      <w:bookmarkEnd w:id="1826"/>
    </w:p>
    <w:p w14:paraId="5FFFA4FD" w14:textId="77777777" w:rsidR="00D46B4D" w:rsidRPr="00D27132" w:rsidRDefault="00D46B4D" w:rsidP="00D46B4D">
      <w:r w:rsidRPr="00D27132">
        <w:t xml:space="preserve">The IE </w:t>
      </w:r>
      <w:r w:rsidRPr="00D27132">
        <w:rPr>
          <w:i/>
        </w:rPr>
        <w:t>DMRS-DownlinkConfig</w:t>
      </w:r>
      <w:r w:rsidRPr="00D27132">
        <w:t xml:space="preserve"> is used to configure downlink demodulation reference signals for PDSCH.</w:t>
      </w:r>
    </w:p>
    <w:p w14:paraId="6D69677B" w14:textId="77777777" w:rsidR="00D46B4D" w:rsidRPr="00D27132" w:rsidRDefault="00D46B4D" w:rsidP="00D46B4D">
      <w:pPr>
        <w:pStyle w:val="TH"/>
      </w:pPr>
      <w:r w:rsidRPr="00D27132">
        <w:rPr>
          <w:i/>
        </w:rPr>
        <w:t xml:space="preserve">DMRS-DownlinkConfig </w:t>
      </w:r>
      <w:r w:rsidRPr="00D27132">
        <w:t>information element</w:t>
      </w:r>
    </w:p>
    <w:p w14:paraId="7FB3D743" w14:textId="77777777" w:rsidR="00D46B4D" w:rsidRPr="00D27132" w:rsidRDefault="00D46B4D" w:rsidP="00D46B4D">
      <w:pPr>
        <w:pStyle w:val="PL"/>
      </w:pPr>
      <w:r w:rsidRPr="00D27132">
        <w:t>-- ASN1START</w:t>
      </w:r>
    </w:p>
    <w:p w14:paraId="31560FAA" w14:textId="77777777" w:rsidR="00D46B4D" w:rsidRPr="00D27132" w:rsidRDefault="00D46B4D" w:rsidP="00D46B4D">
      <w:pPr>
        <w:pStyle w:val="PL"/>
      </w:pPr>
      <w:r w:rsidRPr="00D27132">
        <w:t>-- TAG-DMRS-DOWNLINKCONFIG-START</w:t>
      </w:r>
    </w:p>
    <w:p w14:paraId="4DA3BD01" w14:textId="77777777" w:rsidR="00D46B4D" w:rsidRPr="00D27132" w:rsidRDefault="00D46B4D" w:rsidP="00D46B4D">
      <w:pPr>
        <w:pStyle w:val="PL"/>
      </w:pPr>
    </w:p>
    <w:p w14:paraId="1D96BDCF" w14:textId="77777777" w:rsidR="00D46B4D" w:rsidRPr="00D27132" w:rsidRDefault="00D46B4D" w:rsidP="00D46B4D">
      <w:pPr>
        <w:pStyle w:val="PL"/>
      </w:pPr>
      <w:r w:rsidRPr="00D27132">
        <w:t>DMRS-DownlinkConfig ::=             SEQUENCE {</w:t>
      </w:r>
    </w:p>
    <w:p w14:paraId="3AFC7E00" w14:textId="77777777" w:rsidR="00D46B4D" w:rsidRPr="00D27132" w:rsidRDefault="00D46B4D" w:rsidP="00D46B4D">
      <w:pPr>
        <w:pStyle w:val="PL"/>
      </w:pPr>
      <w:r w:rsidRPr="00D27132">
        <w:t xml:space="preserve">    dmrs-Type                           ENUMERATED {type2}                                                      OPTIONAL,   -- Need S</w:t>
      </w:r>
    </w:p>
    <w:p w14:paraId="037A8AA3" w14:textId="77777777" w:rsidR="00D46B4D" w:rsidRPr="00D27132" w:rsidRDefault="00D46B4D" w:rsidP="00D46B4D">
      <w:pPr>
        <w:pStyle w:val="PL"/>
      </w:pPr>
      <w:r w:rsidRPr="00D27132">
        <w:t xml:space="preserve">    dmrs-AdditionalPosition             ENUMERATED {pos0, pos1, pos3}                                           OPTIONAL,   -- Need S</w:t>
      </w:r>
    </w:p>
    <w:p w14:paraId="0F255161" w14:textId="77777777" w:rsidR="00D46B4D" w:rsidRPr="00D27132" w:rsidRDefault="00D46B4D" w:rsidP="00D46B4D">
      <w:pPr>
        <w:pStyle w:val="PL"/>
      </w:pPr>
      <w:r w:rsidRPr="00D27132">
        <w:t xml:space="preserve">    maxLength                           ENUMERATED {len2}                                                       OPTIONAL,   -- Need S</w:t>
      </w:r>
    </w:p>
    <w:p w14:paraId="25AFB8A0" w14:textId="77777777" w:rsidR="00D46B4D" w:rsidRPr="00D27132" w:rsidRDefault="00D46B4D" w:rsidP="00D46B4D">
      <w:pPr>
        <w:pStyle w:val="PL"/>
      </w:pPr>
      <w:r w:rsidRPr="00D27132">
        <w:t xml:space="preserve">    scramblingID0                       INTEGER (0..65535)                                                      OPTIONAL,   -- Need S</w:t>
      </w:r>
    </w:p>
    <w:p w14:paraId="614AA96A" w14:textId="77777777" w:rsidR="00D46B4D" w:rsidRPr="00D27132" w:rsidRDefault="00D46B4D" w:rsidP="00D46B4D">
      <w:pPr>
        <w:pStyle w:val="PL"/>
      </w:pPr>
      <w:r w:rsidRPr="00D27132">
        <w:t xml:space="preserve">    scramblingID1                       INTEGER (0..65535)                                                      OPTIONAL,   -- Need S</w:t>
      </w:r>
    </w:p>
    <w:p w14:paraId="085238CE" w14:textId="77777777" w:rsidR="00D46B4D" w:rsidRPr="00D27132" w:rsidRDefault="00D46B4D" w:rsidP="00D46B4D">
      <w:pPr>
        <w:pStyle w:val="PL"/>
      </w:pPr>
      <w:r w:rsidRPr="00D27132">
        <w:t xml:space="preserve">    phaseTrackingRS                     SetupRelease { PTRS-DownlinkConfig  }                                   OPTIONAL,   -- Need M</w:t>
      </w:r>
    </w:p>
    <w:p w14:paraId="5559DC86" w14:textId="77777777" w:rsidR="00D46B4D" w:rsidRPr="00D27132" w:rsidRDefault="00D46B4D" w:rsidP="00D46B4D">
      <w:pPr>
        <w:pStyle w:val="PL"/>
      </w:pPr>
      <w:r w:rsidRPr="00D27132">
        <w:t xml:space="preserve">    ...,</w:t>
      </w:r>
    </w:p>
    <w:p w14:paraId="736DE887" w14:textId="77777777" w:rsidR="00D46B4D" w:rsidRPr="00D27132" w:rsidRDefault="00D46B4D" w:rsidP="00D46B4D">
      <w:pPr>
        <w:pStyle w:val="PL"/>
      </w:pPr>
      <w:r w:rsidRPr="00D27132">
        <w:t xml:space="preserve">    [[</w:t>
      </w:r>
    </w:p>
    <w:p w14:paraId="5A7E79CE" w14:textId="77777777" w:rsidR="00D46B4D" w:rsidRPr="00D27132" w:rsidRDefault="00D46B4D" w:rsidP="00D46B4D">
      <w:pPr>
        <w:pStyle w:val="PL"/>
      </w:pPr>
      <w:r w:rsidRPr="00D27132">
        <w:t xml:space="preserve">    dmrs-Downlink-r16               ENUMERATED {enabled}                                                        OPTIONAL    -- Need R</w:t>
      </w:r>
    </w:p>
    <w:p w14:paraId="4113A9EE" w14:textId="77777777" w:rsidR="00D46B4D" w:rsidRPr="00D27132" w:rsidRDefault="00D46B4D" w:rsidP="00D46B4D">
      <w:pPr>
        <w:pStyle w:val="PL"/>
      </w:pPr>
      <w:r w:rsidRPr="00D27132">
        <w:t xml:space="preserve">    ]]</w:t>
      </w:r>
    </w:p>
    <w:p w14:paraId="2A6ADDFD" w14:textId="77777777" w:rsidR="00D46B4D" w:rsidRPr="00D27132" w:rsidRDefault="00D46B4D" w:rsidP="00D46B4D">
      <w:pPr>
        <w:pStyle w:val="PL"/>
      </w:pPr>
    </w:p>
    <w:p w14:paraId="60D2F42C" w14:textId="77777777" w:rsidR="00D46B4D" w:rsidRPr="00D27132" w:rsidRDefault="00D46B4D" w:rsidP="00D46B4D">
      <w:pPr>
        <w:pStyle w:val="PL"/>
      </w:pPr>
      <w:r w:rsidRPr="00D27132">
        <w:t>}</w:t>
      </w:r>
    </w:p>
    <w:p w14:paraId="17EE1DD8" w14:textId="77777777" w:rsidR="00D46B4D" w:rsidRPr="00D27132" w:rsidRDefault="00D46B4D" w:rsidP="00D46B4D">
      <w:pPr>
        <w:pStyle w:val="PL"/>
      </w:pPr>
    </w:p>
    <w:p w14:paraId="24FBA37D" w14:textId="77777777" w:rsidR="00D46B4D" w:rsidRPr="00D27132" w:rsidRDefault="00D46B4D" w:rsidP="00D46B4D">
      <w:pPr>
        <w:pStyle w:val="PL"/>
      </w:pPr>
      <w:r w:rsidRPr="00D27132">
        <w:t>-- TAG-DMRS-DOWNLINKCONFIG-STOP</w:t>
      </w:r>
    </w:p>
    <w:p w14:paraId="64BBB8D7" w14:textId="77777777" w:rsidR="00D46B4D" w:rsidRPr="00D27132" w:rsidRDefault="00D46B4D" w:rsidP="00D46B4D">
      <w:pPr>
        <w:pStyle w:val="PL"/>
      </w:pPr>
      <w:r w:rsidRPr="00D27132">
        <w:t>-- ASN1STOP</w:t>
      </w:r>
    </w:p>
    <w:p w14:paraId="10AF066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F514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960972" w14:textId="77777777" w:rsidR="00D46B4D" w:rsidRPr="00D27132" w:rsidRDefault="00D46B4D" w:rsidP="00C1533F">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46B4D" w:rsidRPr="00D27132" w14:paraId="2F5F92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19EA60" w14:textId="77777777" w:rsidR="00D46B4D" w:rsidRPr="00D27132" w:rsidRDefault="00D46B4D" w:rsidP="00C1533F">
            <w:pPr>
              <w:pStyle w:val="TAL"/>
              <w:rPr>
                <w:szCs w:val="22"/>
                <w:lang w:eastAsia="sv-SE"/>
              </w:rPr>
            </w:pPr>
            <w:r w:rsidRPr="00D27132">
              <w:rPr>
                <w:b/>
                <w:i/>
                <w:szCs w:val="22"/>
                <w:lang w:eastAsia="sv-SE"/>
              </w:rPr>
              <w:t>dmrs-AdditionalPosition</w:t>
            </w:r>
          </w:p>
          <w:p w14:paraId="5D415B7C" w14:textId="77777777" w:rsidR="00D46B4D" w:rsidRPr="00D27132" w:rsidRDefault="00D46B4D" w:rsidP="00C1533F">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46B4D" w:rsidRPr="00D27132" w14:paraId="4E7730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83BB94" w14:textId="77777777" w:rsidR="00D46B4D" w:rsidRPr="00D27132" w:rsidRDefault="00D46B4D" w:rsidP="00C1533F">
            <w:pPr>
              <w:pStyle w:val="TAL"/>
              <w:rPr>
                <w:b/>
                <w:i/>
                <w:szCs w:val="22"/>
                <w:lang w:eastAsia="sv-SE"/>
              </w:rPr>
            </w:pPr>
            <w:r w:rsidRPr="00D27132">
              <w:rPr>
                <w:b/>
                <w:i/>
                <w:szCs w:val="22"/>
                <w:lang w:eastAsia="sv-SE"/>
              </w:rPr>
              <w:t>dmrs-Downlink</w:t>
            </w:r>
          </w:p>
          <w:p w14:paraId="58BFBB09" w14:textId="77777777" w:rsidR="00D46B4D" w:rsidRPr="00D27132" w:rsidRDefault="00D46B4D" w:rsidP="00C1533F">
            <w:pPr>
              <w:pStyle w:val="TAL"/>
              <w:rPr>
                <w:b/>
                <w:i/>
                <w:szCs w:val="22"/>
                <w:lang w:eastAsia="sv-SE"/>
              </w:rPr>
            </w:pPr>
            <w:r w:rsidRPr="00D27132">
              <w:rPr>
                <w:szCs w:val="22"/>
              </w:rPr>
              <w:t>This field indicates whether low PAPR DMRS is used, as specified in TS38.211 [16], clause 7.4.1.1.1.</w:t>
            </w:r>
          </w:p>
        </w:tc>
      </w:tr>
      <w:tr w:rsidR="00D46B4D" w:rsidRPr="00D27132" w14:paraId="4CBD77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97CFF6" w14:textId="77777777" w:rsidR="00D46B4D" w:rsidRPr="00D27132" w:rsidRDefault="00D46B4D" w:rsidP="00C1533F">
            <w:pPr>
              <w:pStyle w:val="TAL"/>
              <w:rPr>
                <w:szCs w:val="22"/>
                <w:lang w:eastAsia="sv-SE"/>
              </w:rPr>
            </w:pPr>
            <w:r w:rsidRPr="00D27132">
              <w:rPr>
                <w:b/>
                <w:i/>
                <w:szCs w:val="22"/>
                <w:lang w:eastAsia="sv-SE"/>
              </w:rPr>
              <w:t>dmrs-Type</w:t>
            </w:r>
          </w:p>
          <w:p w14:paraId="5411DFA4" w14:textId="77777777" w:rsidR="00D46B4D" w:rsidRPr="00D27132" w:rsidRDefault="00D46B4D" w:rsidP="00C1533F">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46B4D" w:rsidRPr="00D27132" w14:paraId="2AB937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13EE8" w14:textId="77777777" w:rsidR="00D46B4D" w:rsidRPr="00D27132" w:rsidRDefault="00D46B4D" w:rsidP="00C1533F">
            <w:pPr>
              <w:pStyle w:val="TAL"/>
              <w:rPr>
                <w:szCs w:val="22"/>
                <w:lang w:eastAsia="sv-SE"/>
              </w:rPr>
            </w:pPr>
            <w:r w:rsidRPr="00D27132">
              <w:rPr>
                <w:b/>
                <w:i/>
                <w:szCs w:val="22"/>
                <w:lang w:eastAsia="sv-SE"/>
              </w:rPr>
              <w:t>maxLength</w:t>
            </w:r>
          </w:p>
          <w:p w14:paraId="2E270A0C" w14:textId="77777777" w:rsidR="00D46B4D" w:rsidRPr="00D27132" w:rsidRDefault="00D46B4D" w:rsidP="00C1533F">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46B4D" w:rsidRPr="00D27132" w14:paraId="068C809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A3DA44" w14:textId="77777777" w:rsidR="00D46B4D" w:rsidRPr="00D27132" w:rsidRDefault="00D46B4D" w:rsidP="00C1533F">
            <w:pPr>
              <w:pStyle w:val="TAL"/>
              <w:rPr>
                <w:szCs w:val="22"/>
                <w:lang w:eastAsia="sv-SE"/>
              </w:rPr>
            </w:pPr>
            <w:r w:rsidRPr="00D27132">
              <w:rPr>
                <w:b/>
                <w:i/>
                <w:szCs w:val="22"/>
                <w:lang w:eastAsia="sv-SE"/>
              </w:rPr>
              <w:t>phaseTrackingRS</w:t>
            </w:r>
          </w:p>
          <w:p w14:paraId="0EF921A5" w14:textId="77777777" w:rsidR="00D46B4D" w:rsidRPr="00D27132" w:rsidRDefault="00D46B4D" w:rsidP="00C1533F">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46B4D" w:rsidRPr="00D27132" w14:paraId="347CA3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2E3643" w14:textId="77777777" w:rsidR="00D46B4D" w:rsidRPr="00D27132" w:rsidRDefault="00D46B4D" w:rsidP="00C1533F">
            <w:pPr>
              <w:pStyle w:val="TAL"/>
              <w:rPr>
                <w:szCs w:val="22"/>
                <w:lang w:eastAsia="sv-SE"/>
              </w:rPr>
            </w:pPr>
            <w:r w:rsidRPr="00D27132">
              <w:rPr>
                <w:b/>
                <w:i/>
                <w:szCs w:val="22"/>
                <w:lang w:eastAsia="sv-SE"/>
              </w:rPr>
              <w:t>scramblingID0</w:t>
            </w:r>
          </w:p>
          <w:p w14:paraId="22E48986" w14:textId="77777777" w:rsidR="00D46B4D" w:rsidRPr="00D27132" w:rsidRDefault="00D46B4D" w:rsidP="00C1533F">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D46B4D" w:rsidRPr="00D27132" w14:paraId="43958A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A14247" w14:textId="77777777" w:rsidR="00D46B4D" w:rsidRPr="00D27132" w:rsidRDefault="00D46B4D" w:rsidP="00C1533F">
            <w:pPr>
              <w:pStyle w:val="TAL"/>
              <w:rPr>
                <w:szCs w:val="22"/>
                <w:lang w:eastAsia="sv-SE"/>
              </w:rPr>
            </w:pPr>
            <w:r w:rsidRPr="00D27132">
              <w:rPr>
                <w:b/>
                <w:i/>
                <w:szCs w:val="22"/>
                <w:lang w:eastAsia="sv-SE"/>
              </w:rPr>
              <w:t>scramblingID1</w:t>
            </w:r>
          </w:p>
          <w:p w14:paraId="41786A5F" w14:textId="77777777" w:rsidR="00D46B4D" w:rsidRPr="00D27132" w:rsidRDefault="00D46B4D" w:rsidP="00C1533F">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AEBDE6C" w14:textId="77777777" w:rsidR="00D46B4D" w:rsidRPr="00D27132" w:rsidRDefault="00D46B4D" w:rsidP="00D46B4D"/>
    <w:p w14:paraId="25C0ADE0" w14:textId="77777777" w:rsidR="00D46B4D" w:rsidRPr="00D27132" w:rsidRDefault="00D46B4D" w:rsidP="00D46B4D">
      <w:pPr>
        <w:pStyle w:val="Heading4"/>
      </w:pPr>
      <w:bookmarkStart w:id="1827" w:name="_Toc60777229"/>
      <w:bookmarkStart w:id="1828" w:name="_Toc90651101"/>
      <w:r w:rsidRPr="00D27132">
        <w:t>–</w:t>
      </w:r>
      <w:r w:rsidRPr="00D27132">
        <w:tab/>
      </w:r>
      <w:r w:rsidRPr="00D27132">
        <w:rPr>
          <w:i/>
        </w:rPr>
        <w:t>DMRS-UplinkConfig</w:t>
      </w:r>
      <w:bookmarkEnd w:id="1827"/>
      <w:bookmarkEnd w:id="1828"/>
    </w:p>
    <w:p w14:paraId="6BDB3FA4" w14:textId="77777777" w:rsidR="00D46B4D" w:rsidRPr="00D27132" w:rsidRDefault="00D46B4D" w:rsidP="00D46B4D">
      <w:r w:rsidRPr="00D27132">
        <w:t xml:space="preserve">The IE </w:t>
      </w:r>
      <w:r w:rsidRPr="00D27132">
        <w:rPr>
          <w:i/>
        </w:rPr>
        <w:t>DMRS-UplinkConfig</w:t>
      </w:r>
      <w:r w:rsidRPr="00D27132">
        <w:t xml:space="preserve"> is used to configure uplink demodulation reference signals for PUSCH.</w:t>
      </w:r>
    </w:p>
    <w:p w14:paraId="55256B8A" w14:textId="77777777" w:rsidR="00D46B4D" w:rsidRPr="00D27132" w:rsidRDefault="00D46B4D" w:rsidP="00D46B4D">
      <w:pPr>
        <w:pStyle w:val="TH"/>
      </w:pPr>
      <w:r w:rsidRPr="00D27132">
        <w:rPr>
          <w:i/>
        </w:rPr>
        <w:t>DMRS-UplinkConfig</w:t>
      </w:r>
      <w:r w:rsidRPr="00D27132">
        <w:t xml:space="preserve"> information element</w:t>
      </w:r>
    </w:p>
    <w:p w14:paraId="179B7BCE" w14:textId="77777777" w:rsidR="00D46B4D" w:rsidRPr="00D27132" w:rsidRDefault="00D46B4D" w:rsidP="00D46B4D">
      <w:pPr>
        <w:pStyle w:val="PL"/>
      </w:pPr>
      <w:r w:rsidRPr="00D27132">
        <w:t>-- ASN1START</w:t>
      </w:r>
    </w:p>
    <w:p w14:paraId="42E94C2D" w14:textId="77777777" w:rsidR="00D46B4D" w:rsidRPr="00D27132" w:rsidRDefault="00D46B4D" w:rsidP="00D46B4D">
      <w:pPr>
        <w:pStyle w:val="PL"/>
      </w:pPr>
      <w:r w:rsidRPr="00D27132">
        <w:t>-- TAG-DMRS-UPLINKCONFIG-START</w:t>
      </w:r>
    </w:p>
    <w:p w14:paraId="0B1C38FC" w14:textId="77777777" w:rsidR="00D46B4D" w:rsidRPr="00D27132" w:rsidRDefault="00D46B4D" w:rsidP="00D46B4D">
      <w:pPr>
        <w:pStyle w:val="PL"/>
      </w:pPr>
    </w:p>
    <w:p w14:paraId="54C2DED5" w14:textId="77777777" w:rsidR="00D46B4D" w:rsidRPr="00D27132" w:rsidRDefault="00D46B4D" w:rsidP="00D46B4D">
      <w:pPr>
        <w:pStyle w:val="PL"/>
      </w:pPr>
      <w:r w:rsidRPr="00D27132">
        <w:t>DMRS-UplinkConfig ::=               SEQUENCE {</w:t>
      </w:r>
    </w:p>
    <w:p w14:paraId="52EB6F90" w14:textId="77777777" w:rsidR="00D46B4D" w:rsidRPr="00D27132" w:rsidRDefault="00D46B4D" w:rsidP="00D46B4D">
      <w:pPr>
        <w:pStyle w:val="PL"/>
      </w:pPr>
      <w:r w:rsidRPr="00D27132">
        <w:t xml:space="preserve">    dmrs-Type                           ENUMERATED {type2}                                                  OPTIONAL,   -- Need S</w:t>
      </w:r>
    </w:p>
    <w:p w14:paraId="2D23CD84" w14:textId="77777777" w:rsidR="00D46B4D" w:rsidRPr="00D27132" w:rsidRDefault="00D46B4D" w:rsidP="00D46B4D">
      <w:pPr>
        <w:pStyle w:val="PL"/>
      </w:pPr>
      <w:r w:rsidRPr="00D27132">
        <w:t xml:space="preserve">    dmrs-AdditionalPosition             ENUMERATED {pos0, pos1, pos3}                                       OPTIONAL,   -- Need S</w:t>
      </w:r>
    </w:p>
    <w:p w14:paraId="51901180" w14:textId="77777777" w:rsidR="00D46B4D" w:rsidRPr="00D27132" w:rsidRDefault="00D46B4D" w:rsidP="00D46B4D">
      <w:pPr>
        <w:pStyle w:val="PL"/>
      </w:pPr>
      <w:r w:rsidRPr="00D27132">
        <w:t xml:space="preserve">    phaseTrackingRS                     SetupRelease { PTRS-UplinkConfig }                                  OPTIONAL,   -- Need M</w:t>
      </w:r>
    </w:p>
    <w:p w14:paraId="1EFC3F75" w14:textId="77777777" w:rsidR="00D46B4D" w:rsidRPr="00D27132" w:rsidRDefault="00D46B4D" w:rsidP="00D46B4D">
      <w:pPr>
        <w:pStyle w:val="PL"/>
      </w:pPr>
      <w:r w:rsidRPr="00D27132">
        <w:t xml:space="preserve">    maxLength                           ENUMERATED {len2}                                                   OPTIONAL,   -- Need S</w:t>
      </w:r>
    </w:p>
    <w:p w14:paraId="4E1B2AD1" w14:textId="77777777" w:rsidR="00D46B4D" w:rsidRPr="00D27132" w:rsidRDefault="00D46B4D" w:rsidP="00D46B4D">
      <w:pPr>
        <w:pStyle w:val="PL"/>
      </w:pPr>
      <w:r w:rsidRPr="00D27132">
        <w:t xml:space="preserve">    transformPrecodingDisabled          SEQUENCE {</w:t>
      </w:r>
    </w:p>
    <w:p w14:paraId="0346806D" w14:textId="77777777" w:rsidR="00D46B4D" w:rsidRPr="00D27132" w:rsidRDefault="00D46B4D" w:rsidP="00D46B4D">
      <w:pPr>
        <w:pStyle w:val="PL"/>
      </w:pPr>
      <w:r w:rsidRPr="00D27132">
        <w:t xml:space="preserve">        scramblingID0                       INTEGER (0..65535)                                              OPTIONAL,   -- Need S</w:t>
      </w:r>
    </w:p>
    <w:p w14:paraId="42B989AC" w14:textId="77777777" w:rsidR="00D46B4D" w:rsidRPr="00D27132" w:rsidRDefault="00D46B4D" w:rsidP="00D46B4D">
      <w:pPr>
        <w:pStyle w:val="PL"/>
      </w:pPr>
      <w:r w:rsidRPr="00D27132">
        <w:t xml:space="preserve">        scramblingID1                       INTEGER (0..65535)                                              OPTIONAL,   -- Need S</w:t>
      </w:r>
    </w:p>
    <w:p w14:paraId="62E36E8A" w14:textId="77777777" w:rsidR="00D46B4D" w:rsidRPr="00D27132" w:rsidRDefault="00D46B4D" w:rsidP="00D46B4D">
      <w:pPr>
        <w:pStyle w:val="PL"/>
      </w:pPr>
      <w:r w:rsidRPr="00D27132">
        <w:t xml:space="preserve">        ...,</w:t>
      </w:r>
    </w:p>
    <w:p w14:paraId="4A1499EB" w14:textId="77777777" w:rsidR="00D46B4D" w:rsidRPr="00D27132" w:rsidRDefault="00D46B4D" w:rsidP="00D46B4D">
      <w:pPr>
        <w:pStyle w:val="PL"/>
      </w:pPr>
      <w:r w:rsidRPr="00D27132">
        <w:t xml:space="preserve">        [[</w:t>
      </w:r>
    </w:p>
    <w:p w14:paraId="1361BAE5" w14:textId="77777777" w:rsidR="00D46B4D" w:rsidRPr="00D27132" w:rsidRDefault="00D46B4D" w:rsidP="00D46B4D">
      <w:pPr>
        <w:pStyle w:val="PL"/>
      </w:pPr>
      <w:r w:rsidRPr="00D27132">
        <w:t xml:space="preserve">        dmrs-Uplink-r16                     ENUMERATED {enabled}                                            OPTIONAL    -- Need R</w:t>
      </w:r>
    </w:p>
    <w:p w14:paraId="274B9399" w14:textId="77777777" w:rsidR="00D46B4D" w:rsidRPr="00D27132" w:rsidRDefault="00D46B4D" w:rsidP="00D46B4D">
      <w:pPr>
        <w:pStyle w:val="PL"/>
      </w:pPr>
      <w:r w:rsidRPr="00D27132">
        <w:t xml:space="preserve">        ]]</w:t>
      </w:r>
    </w:p>
    <w:p w14:paraId="196A1519" w14:textId="77777777" w:rsidR="00D46B4D" w:rsidRPr="00D27132" w:rsidRDefault="00D46B4D" w:rsidP="00D46B4D">
      <w:pPr>
        <w:pStyle w:val="PL"/>
      </w:pPr>
      <w:r w:rsidRPr="00D27132">
        <w:t xml:space="preserve">    }                                                                                                       OPTIONAL,   -- Need R</w:t>
      </w:r>
    </w:p>
    <w:p w14:paraId="15B8229F" w14:textId="77777777" w:rsidR="00D46B4D" w:rsidRPr="00D27132" w:rsidRDefault="00D46B4D" w:rsidP="00D46B4D">
      <w:pPr>
        <w:pStyle w:val="PL"/>
      </w:pPr>
      <w:r w:rsidRPr="00D27132">
        <w:t xml:space="preserve">    transformPrecodingEnabled           SEQUENCE {</w:t>
      </w:r>
    </w:p>
    <w:p w14:paraId="5414ECA0" w14:textId="77777777" w:rsidR="00D46B4D" w:rsidRPr="00D27132" w:rsidRDefault="00D46B4D" w:rsidP="00D46B4D">
      <w:pPr>
        <w:pStyle w:val="PL"/>
      </w:pPr>
      <w:r w:rsidRPr="00D27132">
        <w:t xml:space="preserve">        nPUSCH-Identity                     INTEGER(0..1007)                                                OPTIONAL,   -- Need S</w:t>
      </w:r>
    </w:p>
    <w:p w14:paraId="41C69F2D" w14:textId="77777777" w:rsidR="00D46B4D" w:rsidRPr="00D27132" w:rsidRDefault="00D46B4D" w:rsidP="00D46B4D">
      <w:pPr>
        <w:pStyle w:val="PL"/>
      </w:pPr>
      <w:r w:rsidRPr="00D27132">
        <w:t xml:space="preserve">        sequenceGroupHopping                ENUMERATED {disabled}                                           OPTIONAL,   -- Need S</w:t>
      </w:r>
    </w:p>
    <w:p w14:paraId="7BD54E25" w14:textId="77777777" w:rsidR="00D46B4D" w:rsidRPr="00D27132" w:rsidRDefault="00D46B4D" w:rsidP="00D46B4D">
      <w:pPr>
        <w:pStyle w:val="PL"/>
      </w:pPr>
      <w:r w:rsidRPr="00D27132">
        <w:t xml:space="preserve">        sequenceHopping                     ENUMERATED {enabled}                                            OPTIONAL,   -- Need S</w:t>
      </w:r>
    </w:p>
    <w:p w14:paraId="4123E89D" w14:textId="77777777" w:rsidR="00D46B4D" w:rsidRPr="00D27132" w:rsidRDefault="00D46B4D" w:rsidP="00D46B4D">
      <w:pPr>
        <w:pStyle w:val="PL"/>
      </w:pPr>
      <w:r w:rsidRPr="00D27132">
        <w:t xml:space="preserve">        ...,</w:t>
      </w:r>
    </w:p>
    <w:p w14:paraId="199F9C97" w14:textId="77777777" w:rsidR="00D46B4D" w:rsidRPr="00D27132" w:rsidRDefault="00D46B4D" w:rsidP="00D46B4D">
      <w:pPr>
        <w:pStyle w:val="PL"/>
      </w:pPr>
      <w:r w:rsidRPr="00D27132">
        <w:lastRenderedPageBreak/>
        <w:t xml:space="preserve">        [[</w:t>
      </w:r>
    </w:p>
    <w:p w14:paraId="1B470042" w14:textId="77777777" w:rsidR="00D46B4D" w:rsidRPr="00D27132" w:rsidRDefault="00D46B4D" w:rsidP="00D46B4D">
      <w:pPr>
        <w:pStyle w:val="PL"/>
      </w:pPr>
      <w:r w:rsidRPr="00D27132">
        <w:t xml:space="preserve">        dmrs-UplinkTransformPrecoding-r16   SetupRelease {DMRS-UplinkTransformPrecoding-r16}                OPTIONAL    -- Need M</w:t>
      </w:r>
    </w:p>
    <w:p w14:paraId="0DE1AEAF" w14:textId="77777777" w:rsidR="00D46B4D" w:rsidRPr="00D27132" w:rsidRDefault="00D46B4D" w:rsidP="00D46B4D">
      <w:pPr>
        <w:pStyle w:val="PL"/>
      </w:pPr>
      <w:r w:rsidRPr="00D27132">
        <w:t xml:space="preserve">        ]]</w:t>
      </w:r>
    </w:p>
    <w:p w14:paraId="25F726B9" w14:textId="77777777" w:rsidR="00D46B4D" w:rsidRPr="00D27132" w:rsidRDefault="00D46B4D" w:rsidP="00D46B4D">
      <w:pPr>
        <w:pStyle w:val="PL"/>
      </w:pPr>
      <w:r w:rsidRPr="00D27132">
        <w:t xml:space="preserve">    }                                                                                                       OPTIONAL,   -- Need R</w:t>
      </w:r>
    </w:p>
    <w:p w14:paraId="1595550F" w14:textId="77777777" w:rsidR="00D46B4D" w:rsidRPr="00D27132" w:rsidRDefault="00D46B4D" w:rsidP="00D46B4D">
      <w:pPr>
        <w:pStyle w:val="PL"/>
      </w:pPr>
      <w:r w:rsidRPr="00D27132">
        <w:t xml:space="preserve">    ...</w:t>
      </w:r>
    </w:p>
    <w:p w14:paraId="1CECEFBA" w14:textId="77777777" w:rsidR="00D46B4D" w:rsidRPr="00D27132" w:rsidRDefault="00D46B4D" w:rsidP="00D46B4D">
      <w:pPr>
        <w:pStyle w:val="PL"/>
      </w:pPr>
      <w:r w:rsidRPr="00D27132">
        <w:t>}</w:t>
      </w:r>
    </w:p>
    <w:p w14:paraId="48B56CCA" w14:textId="77777777" w:rsidR="00D46B4D" w:rsidRPr="00D27132" w:rsidRDefault="00D46B4D" w:rsidP="00D46B4D">
      <w:pPr>
        <w:pStyle w:val="PL"/>
      </w:pPr>
    </w:p>
    <w:p w14:paraId="731B6064" w14:textId="77777777" w:rsidR="00D46B4D" w:rsidRPr="00D27132" w:rsidRDefault="00D46B4D" w:rsidP="00D46B4D">
      <w:pPr>
        <w:pStyle w:val="PL"/>
      </w:pPr>
      <w:r w:rsidRPr="00D27132">
        <w:t>DMRS-UplinkTransformPrecoding-r16  ::=  SEQUENCE {</w:t>
      </w:r>
    </w:p>
    <w:p w14:paraId="7C4DC274" w14:textId="77777777" w:rsidR="00D46B4D" w:rsidRPr="00D27132" w:rsidRDefault="00D46B4D" w:rsidP="00D46B4D">
      <w:pPr>
        <w:pStyle w:val="PL"/>
      </w:pPr>
      <w:r w:rsidRPr="00D27132">
        <w:t xml:space="preserve">    pi2BPSK-ScramblingID0                   INTEGER(0..65535)                                               OPTIONAL,   -- Need S</w:t>
      </w:r>
    </w:p>
    <w:p w14:paraId="4E29CC28" w14:textId="77777777" w:rsidR="00D46B4D" w:rsidRPr="00D27132" w:rsidRDefault="00D46B4D" w:rsidP="00D46B4D">
      <w:pPr>
        <w:pStyle w:val="PL"/>
      </w:pPr>
      <w:r w:rsidRPr="00D27132">
        <w:t xml:space="preserve">    pi2BPSK-ScramblingID1                   INTEGER(0..65535)                                               OPTIONAL    -- Need S</w:t>
      </w:r>
    </w:p>
    <w:p w14:paraId="348A09A7" w14:textId="77777777" w:rsidR="00D46B4D" w:rsidRPr="00D27132" w:rsidRDefault="00D46B4D" w:rsidP="00D46B4D">
      <w:pPr>
        <w:pStyle w:val="PL"/>
      </w:pPr>
      <w:r w:rsidRPr="00D27132">
        <w:t>}</w:t>
      </w:r>
    </w:p>
    <w:p w14:paraId="2EA10D75" w14:textId="77777777" w:rsidR="00D46B4D" w:rsidRPr="00D27132" w:rsidRDefault="00D46B4D" w:rsidP="00D46B4D">
      <w:pPr>
        <w:pStyle w:val="PL"/>
      </w:pPr>
    </w:p>
    <w:p w14:paraId="738E0769" w14:textId="77777777" w:rsidR="00D46B4D" w:rsidRPr="00D27132" w:rsidRDefault="00D46B4D" w:rsidP="00D46B4D">
      <w:pPr>
        <w:pStyle w:val="PL"/>
      </w:pPr>
      <w:r w:rsidRPr="00D27132">
        <w:t>-- TAG-DMRS-UPLINKCONFIG-STOP</w:t>
      </w:r>
    </w:p>
    <w:p w14:paraId="2ABF330B" w14:textId="77777777" w:rsidR="00D46B4D" w:rsidRPr="00D27132" w:rsidRDefault="00D46B4D" w:rsidP="00D46B4D">
      <w:pPr>
        <w:pStyle w:val="PL"/>
      </w:pPr>
      <w:r w:rsidRPr="00D27132">
        <w:t>-- ASN1STOP</w:t>
      </w:r>
    </w:p>
    <w:p w14:paraId="0415F60E" w14:textId="77777777" w:rsidR="00D46B4D" w:rsidRPr="00D27132" w:rsidRDefault="00D46B4D" w:rsidP="00D46B4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46B4D" w:rsidRPr="00D27132" w14:paraId="18394164"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98D2E62" w14:textId="77777777" w:rsidR="00D46B4D" w:rsidRPr="00D27132" w:rsidRDefault="00D46B4D" w:rsidP="00C1533F">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46B4D" w:rsidRPr="00D27132" w14:paraId="74BEE614"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678E605C" w14:textId="77777777" w:rsidR="00D46B4D" w:rsidRPr="00D27132" w:rsidRDefault="00D46B4D" w:rsidP="00C1533F">
            <w:pPr>
              <w:pStyle w:val="TAL"/>
              <w:rPr>
                <w:szCs w:val="22"/>
                <w:lang w:eastAsia="sv-SE"/>
              </w:rPr>
            </w:pPr>
            <w:r w:rsidRPr="00D27132">
              <w:rPr>
                <w:b/>
                <w:i/>
                <w:szCs w:val="22"/>
                <w:lang w:eastAsia="sv-SE"/>
              </w:rPr>
              <w:t>dmrs-AdditionalPosition</w:t>
            </w:r>
          </w:p>
          <w:p w14:paraId="5C138AC1" w14:textId="77777777" w:rsidR="00D46B4D" w:rsidRPr="00D27132" w:rsidRDefault="00D46B4D" w:rsidP="00C1533F">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46B4D" w:rsidRPr="00D27132" w14:paraId="0EC96E2C"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A8D708B" w14:textId="77777777" w:rsidR="00D46B4D" w:rsidRPr="00D27132" w:rsidRDefault="00D46B4D" w:rsidP="00C1533F">
            <w:pPr>
              <w:pStyle w:val="TAL"/>
              <w:rPr>
                <w:szCs w:val="22"/>
                <w:lang w:eastAsia="sv-SE"/>
              </w:rPr>
            </w:pPr>
            <w:r w:rsidRPr="00D27132">
              <w:rPr>
                <w:b/>
                <w:i/>
                <w:szCs w:val="22"/>
                <w:lang w:eastAsia="sv-SE"/>
              </w:rPr>
              <w:t>dmrs-Type</w:t>
            </w:r>
          </w:p>
          <w:p w14:paraId="7F237842" w14:textId="77777777" w:rsidR="00D46B4D" w:rsidRPr="00D27132" w:rsidRDefault="00D46B4D" w:rsidP="00C1533F">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46B4D" w:rsidRPr="00D27132" w14:paraId="224C0295"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60943A91" w14:textId="77777777" w:rsidR="00D46B4D" w:rsidRPr="00D27132" w:rsidRDefault="00D46B4D" w:rsidP="00C1533F">
            <w:pPr>
              <w:pStyle w:val="TAL"/>
              <w:rPr>
                <w:b/>
                <w:i/>
                <w:szCs w:val="22"/>
                <w:lang w:eastAsia="sv-SE"/>
              </w:rPr>
            </w:pPr>
            <w:r w:rsidRPr="00D27132">
              <w:rPr>
                <w:b/>
                <w:i/>
                <w:szCs w:val="22"/>
                <w:lang w:eastAsia="sv-SE"/>
              </w:rPr>
              <w:t>dmrs-Uplink</w:t>
            </w:r>
          </w:p>
          <w:p w14:paraId="3197A970" w14:textId="77777777" w:rsidR="00D46B4D" w:rsidRPr="00D27132" w:rsidRDefault="00D46B4D" w:rsidP="00C1533F">
            <w:pPr>
              <w:pStyle w:val="TAL"/>
              <w:rPr>
                <w:b/>
                <w:i/>
                <w:szCs w:val="22"/>
                <w:lang w:eastAsia="sv-SE"/>
              </w:rPr>
            </w:pPr>
            <w:r w:rsidRPr="00D27132">
              <w:rPr>
                <w:szCs w:val="22"/>
              </w:rPr>
              <w:t>This field indicates whether low PAPR DMRS is used, as specified in TS38.211 [16], clause 6.4.1.1.1.1.</w:t>
            </w:r>
          </w:p>
        </w:tc>
      </w:tr>
      <w:tr w:rsidR="00D46B4D" w:rsidRPr="00D27132" w14:paraId="16232BDB"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90BE040" w14:textId="77777777" w:rsidR="00D46B4D" w:rsidRPr="00D27132" w:rsidRDefault="00D46B4D" w:rsidP="00C1533F">
            <w:pPr>
              <w:pStyle w:val="TAL"/>
              <w:rPr>
                <w:b/>
                <w:i/>
                <w:szCs w:val="22"/>
                <w:lang w:eastAsia="sv-SE"/>
              </w:rPr>
            </w:pPr>
            <w:r w:rsidRPr="00D27132">
              <w:rPr>
                <w:b/>
                <w:i/>
                <w:szCs w:val="22"/>
                <w:lang w:eastAsia="sv-SE"/>
              </w:rPr>
              <w:t>dmrs-UplinkTransformPrecoding</w:t>
            </w:r>
          </w:p>
          <w:p w14:paraId="37A6D416" w14:textId="77777777" w:rsidR="00D46B4D" w:rsidRPr="00D27132" w:rsidRDefault="00D46B4D" w:rsidP="00C1533F">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46B4D" w:rsidRPr="00D27132" w14:paraId="0D26EA3D"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E563E8F" w14:textId="77777777" w:rsidR="00D46B4D" w:rsidRPr="00D27132" w:rsidRDefault="00D46B4D" w:rsidP="00C1533F">
            <w:pPr>
              <w:pStyle w:val="TAL"/>
              <w:rPr>
                <w:szCs w:val="22"/>
                <w:lang w:eastAsia="sv-SE"/>
              </w:rPr>
            </w:pPr>
            <w:r w:rsidRPr="00D27132">
              <w:rPr>
                <w:b/>
                <w:i/>
                <w:szCs w:val="22"/>
                <w:lang w:eastAsia="sv-SE"/>
              </w:rPr>
              <w:t>maxLength</w:t>
            </w:r>
          </w:p>
          <w:p w14:paraId="2DAAD129" w14:textId="77777777" w:rsidR="00D46B4D" w:rsidRPr="00D27132" w:rsidRDefault="00D46B4D" w:rsidP="00C1533F">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46B4D" w:rsidRPr="00D27132" w14:paraId="5A187237"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28F4DF8F" w14:textId="77777777" w:rsidR="00D46B4D" w:rsidRPr="00D27132" w:rsidRDefault="00D46B4D" w:rsidP="00C1533F">
            <w:pPr>
              <w:pStyle w:val="TAL"/>
              <w:rPr>
                <w:szCs w:val="22"/>
                <w:lang w:eastAsia="sv-SE"/>
              </w:rPr>
            </w:pPr>
            <w:r w:rsidRPr="00D27132">
              <w:rPr>
                <w:b/>
                <w:i/>
                <w:szCs w:val="22"/>
                <w:lang w:eastAsia="sv-SE"/>
              </w:rPr>
              <w:t>nPUSCH-Identity</w:t>
            </w:r>
          </w:p>
          <w:p w14:paraId="553129AB" w14:textId="77777777" w:rsidR="00D46B4D" w:rsidRPr="00D27132" w:rsidRDefault="00D46B4D" w:rsidP="00C1533F">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46B4D" w:rsidRPr="00D27132" w14:paraId="3F35CAAB"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76E293CD" w14:textId="77777777" w:rsidR="00D46B4D" w:rsidRPr="00D27132" w:rsidRDefault="00D46B4D" w:rsidP="00C1533F">
            <w:pPr>
              <w:pStyle w:val="TAL"/>
              <w:rPr>
                <w:szCs w:val="22"/>
                <w:lang w:eastAsia="sv-SE"/>
              </w:rPr>
            </w:pPr>
            <w:r w:rsidRPr="00D27132">
              <w:rPr>
                <w:b/>
                <w:i/>
                <w:szCs w:val="22"/>
                <w:lang w:eastAsia="sv-SE"/>
              </w:rPr>
              <w:t>phaseTrackingRS</w:t>
            </w:r>
          </w:p>
          <w:p w14:paraId="6D4D07EC" w14:textId="77777777" w:rsidR="00D46B4D" w:rsidRPr="00D27132" w:rsidRDefault="00D46B4D" w:rsidP="00C1533F">
            <w:pPr>
              <w:pStyle w:val="TAL"/>
              <w:rPr>
                <w:szCs w:val="22"/>
                <w:lang w:eastAsia="sv-SE"/>
              </w:rPr>
            </w:pPr>
            <w:r w:rsidRPr="00D27132">
              <w:rPr>
                <w:szCs w:val="22"/>
                <w:lang w:eastAsia="sv-SE"/>
              </w:rPr>
              <w:t>Configures uplink PTRS (see TS 38.211 [16]).</w:t>
            </w:r>
          </w:p>
        </w:tc>
      </w:tr>
      <w:tr w:rsidR="00D46B4D" w:rsidRPr="00D27132" w14:paraId="27DE2043"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0DACC52F" w14:textId="77777777" w:rsidR="00D46B4D" w:rsidRPr="00D27132" w:rsidRDefault="00D46B4D" w:rsidP="00C1533F">
            <w:pPr>
              <w:pStyle w:val="TAL"/>
              <w:rPr>
                <w:b/>
                <w:i/>
                <w:lang w:eastAsia="sv-SE"/>
              </w:rPr>
            </w:pPr>
            <w:r w:rsidRPr="00D27132">
              <w:rPr>
                <w:b/>
                <w:i/>
                <w:lang w:eastAsia="sv-SE"/>
              </w:rPr>
              <w:t>pi2BPSK-ScramblingID0, pi2BPSK-ScramblingID1</w:t>
            </w:r>
          </w:p>
          <w:p w14:paraId="3815655B" w14:textId="77777777" w:rsidR="00D46B4D" w:rsidRPr="00D27132" w:rsidRDefault="00D46B4D" w:rsidP="00C1533F">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46B4D" w:rsidRPr="00D27132" w14:paraId="75B0CC30"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0F8879C4" w14:textId="77777777" w:rsidR="00D46B4D" w:rsidRPr="00D27132" w:rsidRDefault="00D46B4D" w:rsidP="00C1533F">
            <w:pPr>
              <w:pStyle w:val="TAL"/>
              <w:rPr>
                <w:szCs w:val="22"/>
                <w:lang w:eastAsia="sv-SE"/>
              </w:rPr>
            </w:pPr>
            <w:r w:rsidRPr="00D27132">
              <w:rPr>
                <w:b/>
                <w:i/>
                <w:szCs w:val="22"/>
                <w:lang w:eastAsia="sv-SE"/>
              </w:rPr>
              <w:t>scramblingID0</w:t>
            </w:r>
          </w:p>
          <w:p w14:paraId="01B41C5D" w14:textId="77777777" w:rsidR="00D46B4D" w:rsidRPr="00D27132" w:rsidRDefault="00D46B4D" w:rsidP="00C1533F">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46B4D" w:rsidRPr="00D27132" w14:paraId="39003FE5"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1A963452" w14:textId="77777777" w:rsidR="00D46B4D" w:rsidRPr="00D27132" w:rsidRDefault="00D46B4D" w:rsidP="00C1533F">
            <w:pPr>
              <w:pStyle w:val="TAL"/>
              <w:rPr>
                <w:szCs w:val="22"/>
                <w:lang w:eastAsia="sv-SE"/>
              </w:rPr>
            </w:pPr>
            <w:r w:rsidRPr="00D27132">
              <w:rPr>
                <w:b/>
                <w:i/>
                <w:szCs w:val="22"/>
                <w:lang w:eastAsia="sv-SE"/>
              </w:rPr>
              <w:t>scramblingID1</w:t>
            </w:r>
          </w:p>
          <w:p w14:paraId="0F61E0F8" w14:textId="77777777" w:rsidR="00D46B4D" w:rsidRPr="00D27132" w:rsidRDefault="00D46B4D" w:rsidP="00C1533F">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46B4D" w:rsidRPr="00D27132" w14:paraId="20DC35BD"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99FF7B3" w14:textId="77777777" w:rsidR="00D46B4D" w:rsidRPr="00D27132" w:rsidRDefault="00D46B4D" w:rsidP="00C1533F">
            <w:pPr>
              <w:pStyle w:val="TAL"/>
              <w:rPr>
                <w:szCs w:val="22"/>
                <w:lang w:eastAsia="sv-SE"/>
              </w:rPr>
            </w:pPr>
            <w:r w:rsidRPr="00D27132">
              <w:rPr>
                <w:b/>
                <w:i/>
                <w:szCs w:val="22"/>
                <w:lang w:eastAsia="sv-SE"/>
              </w:rPr>
              <w:t>sequenceGroupHopping</w:t>
            </w:r>
          </w:p>
          <w:p w14:paraId="68EE811D" w14:textId="77777777" w:rsidR="00D46B4D" w:rsidRPr="00D27132" w:rsidRDefault="00D46B4D" w:rsidP="00C1533F">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46B4D" w:rsidRPr="00D27132" w14:paraId="2B3CF04B"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3B066555" w14:textId="77777777" w:rsidR="00D46B4D" w:rsidRPr="00D27132" w:rsidRDefault="00D46B4D" w:rsidP="00C1533F">
            <w:pPr>
              <w:pStyle w:val="TAL"/>
              <w:rPr>
                <w:szCs w:val="22"/>
                <w:lang w:eastAsia="sv-SE"/>
              </w:rPr>
            </w:pPr>
            <w:r w:rsidRPr="00D27132">
              <w:rPr>
                <w:b/>
                <w:i/>
                <w:szCs w:val="22"/>
                <w:lang w:eastAsia="sv-SE"/>
              </w:rPr>
              <w:t>sequenceHopping</w:t>
            </w:r>
          </w:p>
          <w:p w14:paraId="7F6A4744" w14:textId="77777777" w:rsidR="00D46B4D" w:rsidRPr="00D27132" w:rsidRDefault="00D46B4D" w:rsidP="00C1533F">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46B4D" w:rsidRPr="00D27132" w14:paraId="542ED7B4"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BDB38FF" w14:textId="77777777" w:rsidR="00D46B4D" w:rsidRPr="00D27132" w:rsidRDefault="00D46B4D" w:rsidP="00C1533F">
            <w:pPr>
              <w:pStyle w:val="TAL"/>
              <w:rPr>
                <w:b/>
                <w:i/>
                <w:szCs w:val="22"/>
                <w:lang w:eastAsia="sv-SE"/>
              </w:rPr>
            </w:pPr>
            <w:r w:rsidRPr="00D27132">
              <w:rPr>
                <w:b/>
                <w:i/>
                <w:szCs w:val="22"/>
                <w:lang w:eastAsia="sv-SE"/>
              </w:rPr>
              <w:t>transformPrecodingDisabled</w:t>
            </w:r>
          </w:p>
          <w:p w14:paraId="042680FB" w14:textId="77777777" w:rsidR="00D46B4D" w:rsidRPr="00D27132" w:rsidRDefault="00D46B4D" w:rsidP="00C1533F">
            <w:pPr>
              <w:pStyle w:val="TAL"/>
              <w:rPr>
                <w:lang w:eastAsia="sv-SE"/>
              </w:rPr>
            </w:pPr>
            <w:r w:rsidRPr="00D27132">
              <w:rPr>
                <w:lang w:eastAsia="sv-SE"/>
              </w:rPr>
              <w:t>DMRS related parameters for Cyclic Prefix OFDM.</w:t>
            </w:r>
          </w:p>
        </w:tc>
      </w:tr>
      <w:tr w:rsidR="00D46B4D" w:rsidRPr="00D27132" w14:paraId="2B6BC9F6"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2415E8E9" w14:textId="77777777" w:rsidR="00D46B4D" w:rsidRPr="00D27132" w:rsidRDefault="00D46B4D" w:rsidP="00C1533F">
            <w:pPr>
              <w:pStyle w:val="TAL"/>
              <w:rPr>
                <w:b/>
                <w:i/>
                <w:szCs w:val="22"/>
                <w:lang w:eastAsia="sv-SE"/>
              </w:rPr>
            </w:pPr>
            <w:r w:rsidRPr="00D27132">
              <w:rPr>
                <w:b/>
                <w:i/>
                <w:szCs w:val="22"/>
                <w:lang w:eastAsia="sv-SE"/>
              </w:rPr>
              <w:t>transformPrecodingEnabled</w:t>
            </w:r>
          </w:p>
          <w:p w14:paraId="77950849" w14:textId="77777777" w:rsidR="00D46B4D" w:rsidRPr="00D27132" w:rsidRDefault="00D46B4D" w:rsidP="00C1533F">
            <w:pPr>
              <w:pStyle w:val="TAL"/>
              <w:rPr>
                <w:lang w:eastAsia="sv-SE"/>
              </w:rPr>
            </w:pPr>
            <w:r w:rsidRPr="00D27132">
              <w:rPr>
                <w:lang w:eastAsia="sv-SE"/>
              </w:rPr>
              <w:t>DMRS related parameters for DFT-s-OFDM (Transform Precoding).</w:t>
            </w:r>
          </w:p>
        </w:tc>
      </w:tr>
    </w:tbl>
    <w:p w14:paraId="612FBC81" w14:textId="77777777" w:rsidR="00D46B4D" w:rsidRPr="00D27132" w:rsidRDefault="00D46B4D" w:rsidP="00D46B4D"/>
    <w:p w14:paraId="7F5F8E68" w14:textId="77777777" w:rsidR="00D46B4D" w:rsidRPr="00D27132" w:rsidRDefault="00D46B4D" w:rsidP="00D46B4D">
      <w:pPr>
        <w:pStyle w:val="Heading4"/>
        <w:rPr>
          <w:i/>
          <w:iCs/>
        </w:rPr>
      </w:pPr>
      <w:bookmarkStart w:id="1829" w:name="_Toc60777230"/>
      <w:bookmarkStart w:id="1830" w:name="_Toc90651102"/>
      <w:r w:rsidRPr="00D27132">
        <w:rPr>
          <w:i/>
          <w:iCs/>
        </w:rPr>
        <w:t>–</w:t>
      </w:r>
      <w:r w:rsidRPr="00D27132">
        <w:rPr>
          <w:i/>
          <w:iCs/>
        </w:rPr>
        <w:tab/>
        <w:t>DownlinkConfigCommon</w:t>
      </w:r>
      <w:bookmarkEnd w:id="1829"/>
      <w:bookmarkEnd w:id="1830"/>
    </w:p>
    <w:p w14:paraId="0FE71B0E" w14:textId="77777777" w:rsidR="00D46B4D" w:rsidRPr="00D27132" w:rsidRDefault="00D46B4D" w:rsidP="00D46B4D">
      <w:r w:rsidRPr="00D27132">
        <w:t xml:space="preserve">The IE </w:t>
      </w:r>
      <w:r w:rsidRPr="00D27132">
        <w:rPr>
          <w:i/>
        </w:rPr>
        <w:t xml:space="preserve">DownlinkConfigCommon </w:t>
      </w:r>
      <w:r w:rsidRPr="00D27132">
        <w:t>provides common downlink parameters of a cell.</w:t>
      </w:r>
    </w:p>
    <w:p w14:paraId="30059186" w14:textId="77777777" w:rsidR="00D46B4D" w:rsidRPr="00D27132" w:rsidRDefault="00D46B4D" w:rsidP="00D46B4D">
      <w:pPr>
        <w:pStyle w:val="TH"/>
      </w:pPr>
      <w:r w:rsidRPr="00D27132">
        <w:rPr>
          <w:i/>
        </w:rPr>
        <w:lastRenderedPageBreak/>
        <w:t>DownlinkConfigCommon</w:t>
      </w:r>
      <w:r w:rsidRPr="00D27132">
        <w:t xml:space="preserve"> information element</w:t>
      </w:r>
    </w:p>
    <w:p w14:paraId="60AC8650" w14:textId="77777777" w:rsidR="00D46B4D" w:rsidRPr="00D27132" w:rsidRDefault="00D46B4D" w:rsidP="00D46B4D">
      <w:pPr>
        <w:pStyle w:val="PL"/>
      </w:pPr>
      <w:r w:rsidRPr="00D27132">
        <w:t>-- ASN1START</w:t>
      </w:r>
    </w:p>
    <w:p w14:paraId="55A99396" w14:textId="77777777" w:rsidR="00D46B4D" w:rsidRPr="00D27132" w:rsidRDefault="00D46B4D" w:rsidP="00D46B4D">
      <w:pPr>
        <w:pStyle w:val="PL"/>
      </w:pPr>
      <w:r w:rsidRPr="00D27132">
        <w:t>-- TAG-DOWNLINKCONFIGCOMMON-START</w:t>
      </w:r>
    </w:p>
    <w:p w14:paraId="658FCA3D" w14:textId="77777777" w:rsidR="00D46B4D" w:rsidRPr="00D27132" w:rsidRDefault="00D46B4D" w:rsidP="00D46B4D">
      <w:pPr>
        <w:pStyle w:val="PL"/>
      </w:pPr>
    </w:p>
    <w:p w14:paraId="584E83D0" w14:textId="77777777" w:rsidR="00D46B4D" w:rsidRPr="00D27132" w:rsidRDefault="00D46B4D" w:rsidP="00D46B4D">
      <w:pPr>
        <w:pStyle w:val="PL"/>
      </w:pPr>
      <w:r w:rsidRPr="00D27132">
        <w:t>DownlinkConfigCommon ::=        SEQUENCE {</w:t>
      </w:r>
    </w:p>
    <w:p w14:paraId="5723B3DA" w14:textId="77777777" w:rsidR="00D46B4D" w:rsidRPr="00D27132" w:rsidRDefault="00D46B4D" w:rsidP="00D46B4D">
      <w:pPr>
        <w:pStyle w:val="PL"/>
      </w:pPr>
      <w:r w:rsidRPr="00D27132">
        <w:t xml:space="preserve">    frequencyInfoDL                 FrequencyInfoDL                                 OPTIONAL,   -- Cond InterFreqHOAndServCellAdd</w:t>
      </w:r>
    </w:p>
    <w:p w14:paraId="0FB7A49D" w14:textId="77777777" w:rsidR="00D46B4D" w:rsidRPr="00D27132" w:rsidRDefault="00D46B4D" w:rsidP="00D46B4D">
      <w:pPr>
        <w:pStyle w:val="PL"/>
      </w:pPr>
      <w:r w:rsidRPr="00D27132">
        <w:t xml:space="preserve">    initialDownlinkBWP              BWP-DownlinkCommon                              OPTIONAL,   -- Cond ServCellAdd</w:t>
      </w:r>
    </w:p>
    <w:p w14:paraId="1332DC87" w14:textId="77777777" w:rsidR="00D46B4D" w:rsidRPr="00D27132" w:rsidRDefault="00D46B4D" w:rsidP="00D46B4D">
      <w:pPr>
        <w:pStyle w:val="PL"/>
      </w:pPr>
      <w:r w:rsidRPr="00D27132">
        <w:t xml:space="preserve">    ...</w:t>
      </w:r>
    </w:p>
    <w:p w14:paraId="2142D114" w14:textId="77777777" w:rsidR="00D46B4D" w:rsidRPr="00D27132" w:rsidRDefault="00D46B4D" w:rsidP="00D46B4D">
      <w:pPr>
        <w:pStyle w:val="PL"/>
      </w:pPr>
      <w:r w:rsidRPr="00D27132">
        <w:t>}</w:t>
      </w:r>
    </w:p>
    <w:p w14:paraId="1B5BC249" w14:textId="77777777" w:rsidR="00D46B4D" w:rsidRPr="00D27132" w:rsidRDefault="00D46B4D" w:rsidP="00D46B4D">
      <w:pPr>
        <w:pStyle w:val="PL"/>
      </w:pPr>
    </w:p>
    <w:p w14:paraId="2A393214" w14:textId="77777777" w:rsidR="00D46B4D" w:rsidRPr="00D27132" w:rsidRDefault="00D46B4D" w:rsidP="00D46B4D">
      <w:pPr>
        <w:pStyle w:val="PL"/>
      </w:pPr>
      <w:r w:rsidRPr="00D27132">
        <w:t>-- TAG-DOWNLINKCONFIGCOMMON-STOP</w:t>
      </w:r>
    </w:p>
    <w:p w14:paraId="6F42EEA6" w14:textId="77777777" w:rsidR="00D46B4D" w:rsidRPr="00D27132" w:rsidRDefault="00D46B4D" w:rsidP="00D46B4D">
      <w:pPr>
        <w:pStyle w:val="PL"/>
      </w:pPr>
      <w:r w:rsidRPr="00D27132">
        <w:t>-- ASN1STOP</w:t>
      </w:r>
    </w:p>
    <w:p w14:paraId="75CA37C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BCBBB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CAFFFF" w14:textId="77777777" w:rsidR="00D46B4D" w:rsidRPr="00D27132" w:rsidRDefault="00D46B4D" w:rsidP="00C1533F">
            <w:pPr>
              <w:pStyle w:val="TAH"/>
              <w:rPr>
                <w:lang w:eastAsia="sv-SE"/>
              </w:rPr>
            </w:pPr>
            <w:r w:rsidRPr="00D27132">
              <w:rPr>
                <w:i/>
                <w:lang w:eastAsia="sv-SE"/>
              </w:rPr>
              <w:t>DownlinkConfigCommon</w:t>
            </w:r>
            <w:r w:rsidRPr="00D27132">
              <w:rPr>
                <w:lang w:eastAsia="sv-SE"/>
              </w:rPr>
              <w:t xml:space="preserve"> field descriptions</w:t>
            </w:r>
          </w:p>
        </w:tc>
      </w:tr>
      <w:tr w:rsidR="00D46B4D" w:rsidRPr="00D27132" w14:paraId="65B783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ED52C4" w14:textId="77777777" w:rsidR="00D46B4D" w:rsidRPr="00D27132" w:rsidRDefault="00D46B4D" w:rsidP="00C1533F">
            <w:pPr>
              <w:pStyle w:val="TAL"/>
              <w:rPr>
                <w:b/>
                <w:i/>
                <w:lang w:eastAsia="sv-SE"/>
              </w:rPr>
            </w:pPr>
            <w:r w:rsidRPr="00D27132">
              <w:rPr>
                <w:b/>
                <w:i/>
                <w:lang w:eastAsia="sv-SE"/>
              </w:rPr>
              <w:t>frequencyInfoDL</w:t>
            </w:r>
          </w:p>
          <w:p w14:paraId="488D09A3" w14:textId="77777777" w:rsidR="00D46B4D" w:rsidRPr="00D27132" w:rsidRDefault="00D46B4D" w:rsidP="00C1533F">
            <w:pPr>
              <w:pStyle w:val="TAL"/>
              <w:rPr>
                <w:lang w:eastAsia="sv-SE"/>
              </w:rPr>
            </w:pPr>
            <w:r w:rsidRPr="00D27132">
              <w:rPr>
                <w:lang w:eastAsia="sv-SE"/>
              </w:rPr>
              <w:t>Basic parameters of a downlink carrier and transmission thereon.</w:t>
            </w:r>
          </w:p>
        </w:tc>
      </w:tr>
      <w:tr w:rsidR="00D46B4D" w:rsidRPr="00D27132" w14:paraId="4DD740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3475E3" w14:textId="77777777" w:rsidR="00D46B4D" w:rsidRPr="00D27132" w:rsidRDefault="00D46B4D" w:rsidP="00C1533F">
            <w:pPr>
              <w:pStyle w:val="TAL"/>
              <w:rPr>
                <w:b/>
                <w:i/>
                <w:lang w:eastAsia="sv-SE"/>
              </w:rPr>
            </w:pPr>
            <w:r w:rsidRPr="00D27132">
              <w:rPr>
                <w:b/>
                <w:i/>
                <w:lang w:eastAsia="sv-SE"/>
              </w:rPr>
              <w:t>initialDownlinkBWP</w:t>
            </w:r>
          </w:p>
          <w:p w14:paraId="139B74A9" w14:textId="77777777" w:rsidR="00D46B4D" w:rsidRPr="00D27132" w:rsidRDefault="00D46B4D" w:rsidP="00C1533F">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55C4D9F4" w14:textId="77777777" w:rsidR="00D46B4D" w:rsidRPr="00D27132" w:rsidRDefault="00D46B4D" w:rsidP="00D46B4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B4D" w:rsidRPr="00D27132" w14:paraId="4D0CF48D"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7BEA51E9" w14:textId="77777777" w:rsidR="00D46B4D" w:rsidRPr="00D27132" w:rsidRDefault="00D46B4D" w:rsidP="00C1533F">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55438A" w14:textId="77777777" w:rsidR="00D46B4D" w:rsidRPr="00D27132" w:rsidRDefault="00D46B4D" w:rsidP="00C1533F">
            <w:pPr>
              <w:pStyle w:val="TAH"/>
              <w:rPr>
                <w:lang w:eastAsia="sv-SE"/>
              </w:rPr>
            </w:pPr>
            <w:r w:rsidRPr="00D27132">
              <w:rPr>
                <w:lang w:eastAsia="sv-SE"/>
              </w:rPr>
              <w:t>Explanation</w:t>
            </w:r>
          </w:p>
        </w:tc>
      </w:tr>
      <w:tr w:rsidR="00D46B4D" w:rsidRPr="00D27132" w14:paraId="0EB558DD"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050EA2E3" w14:textId="77777777" w:rsidR="00D46B4D" w:rsidRPr="00D27132" w:rsidRDefault="00D46B4D" w:rsidP="00C1533F">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1D8B93E4" w14:textId="77777777" w:rsidR="00D46B4D" w:rsidRPr="00D27132" w:rsidRDefault="00D46B4D" w:rsidP="00C1533F">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D46B4D" w:rsidRPr="00D27132" w14:paraId="61F44B0B"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5E1ED141" w14:textId="77777777" w:rsidR="00D46B4D" w:rsidRPr="00D27132" w:rsidRDefault="00D46B4D" w:rsidP="00C1533F">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F4E8294" w14:textId="77777777" w:rsidR="00D46B4D" w:rsidRPr="00D27132" w:rsidRDefault="00D46B4D" w:rsidP="00C1533F">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3EFD8AF" w14:textId="77777777" w:rsidR="00D46B4D" w:rsidRPr="00D27132" w:rsidRDefault="00D46B4D" w:rsidP="00D46B4D"/>
    <w:p w14:paraId="53589CCC" w14:textId="77777777" w:rsidR="00D46B4D" w:rsidRPr="00D27132" w:rsidRDefault="00D46B4D" w:rsidP="00D46B4D">
      <w:pPr>
        <w:pStyle w:val="Heading4"/>
      </w:pPr>
      <w:bookmarkStart w:id="1831" w:name="_Toc60777231"/>
      <w:bookmarkStart w:id="1832" w:name="_Toc90651103"/>
      <w:r w:rsidRPr="00D27132">
        <w:t>–</w:t>
      </w:r>
      <w:r w:rsidRPr="00D27132">
        <w:tab/>
      </w:r>
      <w:r w:rsidRPr="00D27132">
        <w:rPr>
          <w:i/>
        </w:rPr>
        <w:t>DownlinkConfigCommonSIB</w:t>
      </w:r>
      <w:bookmarkEnd w:id="1831"/>
      <w:bookmarkEnd w:id="1832"/>
    </w:p>
    <w:p w14:paraId="09841541" w14:textId="77777777" w:rsidR="00D46B4D" w:rsidRPr="00D27132" w:rsidRDefault="00D46B4D" w:rsidP="00D46B4D">
      <w:r w:rsidRPr="00D27132">
        <w:t xml:space="preserve">The IE </w:t>
      </w:r>
      <w:r w:rsidRPr="00D27132">
        <w:rPr>
          <w:i/>
        </w:rPr>
        <w:t xml:space="preserve">DownlinkConfigCommonSIB </w:t>
      </w:r>
      <w:r w:rsidRPr="00D27132">
        <w:t>provides common downlink parameters of a cell.</w:t>
      </w:r>
    </w:p>
    <w:p w14:paraId="2B301B9B" w14:textId="77777777" w:rsidR="00D46B4D" w:rsidRPr="00D27132" w:rsidRDefault="00D46B4D" w:rsidP="00D46B4D">
      <w:pPr>
        <w:pStyle w:val="TH"/>
      </w:pPr>
      <w:r w:rsidRPr="00D27132">
        <w:rPr>
          <w:i/>
        </w:rPr>
        <w:t>DownlinkConfigCommonSIB</w:t>
      </w:r>
      <w:r w:rsidRPr="00D27132">
        <w:t xml:space="preserve"> information element</w:t>
      </w:r>
    </w:p>
    <w:p w14:paraId="6F9FDD9A" w14:textId="77777777" w:rsidR="00D46B4D" w:rsidRPr="00D27132" w:rsidRDefault="00D46B4D" w:rsidP="00D46B4D">
      <w:pPr>
        <w:pStyle w:val="PL"/>
      </w:pPr>
      <w:r w:rsidRPr="00D27132">
        <w:t>-- ASN1START</w:t>
      </w:r>
    </w:p>
    <w:p w14:paraId="6305440B" w14:textId="77777777" w:rsidR="00D46B4D" w:rsidRPr="00D27132" w:rsidRDefault="00D46B4D" w:rsidP="00D46B4D">
      <w:pPr>
        <w:pStyle w:val="PL"/>
      </w:pPr>
      <w:r w:rsidRPr="00D27132">
        <w:t>-- TAG-DOWNLINKCONFIGCOMMONSIB-START</w:t>
      </w:r>
    </w:p>
    <w:p w14:paraId="5C1057CD" w14:textId="77777777" w:rsidR="00D46B4D" w:rsidRPr="00D27132" w:rsidRDefault="00D46B4D" w:rsidP="00D46B4D">
      <w:pPr>
        <w:pStyle w:val="PL"/>
      </w:pPr>
    </w:p>
    <w:p w14:paraId="7A052C56" w14:textId="77777777" w:rsidR="00D46B4D" w:rsidRPr="00D27132" w:rsidRDefault="00D46B4D" w:rsidP="00D46B4D">
      <w:pPr>
        <w:pStyle w:val="PL"/>
      </w:pPr>
      <w:r w:rsidRPr="00D27132">
        <w:t>DownlinkConfigCommonSIB ::=     SEQUENCE {</w:t>
      </w:r>
    </w:p>
    <w:p w14:paraId="3382C96B" w14:textId="77777777" w:rsidR="00D46B4D" w:rsidRPr="00D27132" w:rsidRDefault="00D46B4D" w:rsidP="00D46B4D">
      <w:pPr>
        <w:pStyle w:val="PL"/>
      </w:pPr>
      <w:r w:rsidRPr="00D27132">
        <w:t xml:space="preserve">    frequencyInfoDL                 FrequencyInfoDL-SIB,</w:t>
      </w:r>
    </w:p>
    <w:p w14:paraId="3B75D02F" w14:textId="77777777" w:rsidR="00D46B4D" w:rsidRPr="00D27132" w:rsidRDefault="00D46B4D" w:rsidP="00D46B4D">
      <w:pPr>
        <w:pStyle w:val="PL"/>
      </w:pPr>
      <w:r w:rsidRPr="00D27132">
        <w:t xml:space="preserve">    initialDownlinkBWP              BWP-DownlinkCommon,</w:t>
      </w:r>
    </w:p>
    <w:p w14:paraId="31C06B66" w14:textId="77777777" w:rsidR="00D46B4D" w:rsidRPr="00D27132" w:rsidRDefault="00D46B4D" w:rsidP="00D46B4D">
      <w:pPr>
        <w:pStyle w:val="PL"/>
      </w:pPr>
      <w:r w:rsidRPr="00D27132">
        <w:t xml:space="preserve">    bcch-Config                         BCCH-Config,</w:t>
      </w:r>
    </w:p>
    <w:p w14:paraId="3DE4F71B" w14:textId="77777777" w:rsidR="00D46B4D" w:rsidRPr="00D27132" w:rsidRDefault="00D46B4D" w:rsidP="00D46B4D">
      <w:pPr>
        <w:pStyle w:val="PL"/>
      </w:pPr>
      <w:r w:rsidRPr="00D27132">
        <w:t xml:space="preserve">    pcch-Config                         PCCH-Config,</w:t>
      </w:r>
    </w:p>
    <w:p w14:paraId="13E8927D" w14:textId="77777777" w:rsidR="00D46B4D" w:rsidRPr="00D27132" w:rsidRDefault="00D46B4D" w:rsidP="00D46B4D">
      <w:pPr>
        <w:pStyle w:val="PL"/>
      </w:pPr>
      <w:r w:rsidRPr="00D27132">
        <w:t xml:space="preserve">    ...</w:t>
      </w:r>
    </w:p>
    <w:p w14:paraId="5C488A6B" w14:textId="77777777" w:rsidR="00D46B4D" w:rsidRPr="00D27132" w:rsidRDefault="00D46B4D" w:rsidP="00D46B4D">
      <w:pPr>
        <w:pStyle w:val="PL"/>
      </w:pPr>
      <w:r w:rsidRPr="00D27132">
        <w:t>}</w:t>
      </w:r>
    </w:p>
    <w:p w14:paraId="65F30FDF" w14:textId="77777777" w:rsidR="00D46B4D" w:rsidRPr="00D27132" w:rsidRDefault="00D46B4D" w:rsidP="00D46B4D">
      <w:pPr>
        <w:pStyle w:val="PL"/>
      </w:pPr>
    </w:p>
    <w:p w14:paraId="38B4D885" w14:textId="77777777" w:rsidR="00D46B4D" w:rsidRPr="00D27132" w:rsidRDefault="00D46B4D" w:rsidP="00D46B4D">
      <w:pPr>
        <w:pStyle w:val="PL"/>
      </w:pPr>
    </w:p>
    <w:p w14:paraId="0CE33F7C" w14:textId="77777777" w:rsidR="00D46B4D" w:rsidRPr="00D27132" w:rsidRDefault="00D46B4D" w:rsidP="00D46B4D">
      <w:pPr>
        <w:pStyle w:val="PL"/>
      </w:pPr>
      <w:r w:rsidRPr="00D27132">
        <w:lastRenderedPageBreak/>
        <w:t>BCCH-Config ::=                 SEQUENCE {</w:t>
      </w:r>
    </w:p>
    <w:p w14:paraId="0507315F" w14:textId="77777777" w:rsidR="00D46B4D" w:rsidRPr="00D27132" w:rsidRDefault="00D46B4D" w:rsidP="00D46B4D">
      <w:pPr>
        <w:pStyle w:val="PL"/>
      </w:pPr>
      <w:r w:rsidRPr="00D27132">
        <w:t xml:space="preserve">    modificationPeriodCoeff         ENUMERATED {n2, n4, n8, n16},</w:t>
      </w:r>
    </w:p>
    <w:p w14:paraId="7FFDBB43" w14:textId="77777777" w:rsidR="00D46B4D" w:rsidRPr="00D27132" w:rsidRDefault="00D46B4D" w:rsidP="00D46B4D">
      <w:pPr>
        <w:pStyle w:val="PL"/>
      </w:pPr>
      <w:r w:rsidRPr="00D27132">
        <w:t xml:space="preserve">    ...</w:t>
      </w:r>
    </w:p>
    <w:p w14:paraId="4405EA8E" w14:textId="77777777" w:rsidR="00D46B4D" w:rsidRPr="00D27132" w:rsidRDefault="00D46B4D" w:rsidP="00D46B4D">
      <w:pPr>
        <w:pStyle w:val="PL"/>
      </w:pPr>
      <w:r w:rsidRPr="00D27132">
        <w:t>}</w:t>
      </w:r>
    </w:p>
    <w:p w14:paraId="3204351C" w14:textId="77777777" w:rsidR="00D46B4D" w:rsidRPr="00D27132" w:rsidRDefault="00D46B4D" w:rsidP="00D46B4D">
      <w:pPr>
        <w:pStyle w:val="PL"/>
      </w:pPr>
    </w:p>
    <w:p w14:paraId="66763FBF" w14:textId="77777777" w:rsidR="00D46B4D" w:rsidRPr="00D27132" w:rsidRDefault="00D46B4D" w:rsidP="00D46B4D">
      <w:pPr>
        <w:pStyle w:val="PL"/>
      </w:pPr>
    </w:p>
    <w:p w14:paraId="617874A7" w14:textId="77777777" w:rsidR="00D46B4D" w:rsidRPr="00D27132" w:rsidRDefault="00D46B4D" w:rsidP="00D46B4D">
      <w:pPr>
        <w:pStyle w:val="PL"/>
      </w:pPr>
      <w:r w:rsidRPr="00D27132">
        <w:t>PCCH-Config ::=             SEQUENCE {</w:t>
      </w:r>
    </w:p>
    <w:p w14:paraId="65200494" w14:textId="77777777" w:rsidR="00D46B4D" w:rsidRPr="00D27132" w:rsidRDefault="00D46B4D" w:rsidP="00D46B4D">
      <w:pPr>
        <w:pStyle w:val="PL"/>
      </w:pPr>
      <w:r w:rsidRPr="00D27132">
        <w:t xml:space="preserve">    defaultPagingCycle                  PagingCycle,</w:t>
      </w:r>
    </w:p>
    <w:p w14:paraId="185CA0C6" w14:textId="77777777" w:rsidR="00D46B4D" w:rsidRPr="00D27132" w:rsidRDefault="00D46B4D" w:rsidP="00D46B4D">
      <w:pPr>
        <w:pStyle w:val="PL"/>
      </w:pPr>
      <w:r w:rsidRPr="00D27132">
        <w:t xml:space="preserve">    nAndPagingFrameOffset               CHOICE {</w:t>
      </w:r>
    </w:p>
    <w:p w14:paraId="34907AD6" w14:textId="77777777" w:rsidR="00D46B4D" w:rsidRPr="00D27132" w:rsidRDefault="00D46B4D" w:rsidP="00D46B4D">
      <w:pPr>
        <w:pStyle w:val="PL"/>
      </w:pPr>
      <w:r w:rsidRPr="00D27132">
        <w:t xml:space="preserve">        oneT                                NULL,</w:t>
      </w:r>
    </w:p>
    <w:p w14:paraId="25C53258" w14:textId="77777777" w:rsidR="00D46B4D" w:rsidRPr="00D27132" w:rsidRDefault="00D46B4D" w:rsidP="00D46B4D">
      <w:pPr>
        <w:pStyle w:val="PL"/>
      </w:pPr>
      <w:r w:rsidRPr="00D27132">
        <w:t xml:space="preserve">        halfT                               INTEGER (0..1),</w:t>
      </w:r>
    </w:p>
    <w:p w14:paraId="19292234" w14:textId="77777777" w:rsidR="00D46B4D" w:rsidRPr="00D27132" w:rsidRDefault="00D46B4D" w:rsidP="00D46B4D">
      <w:pPr>
        <w:pStyle w:val="PL"/>
      </w:pPr>
      <w:r w:rsidRPr="00D27132">
        <w:t xml:space="preserve">        quarterT                            INTEGER (0..3),</w:t>
      </w:r>
    </w:p>
    <w:p w14:paraId="5A11DC43" w14:textId="77777777" w:rsidR="00D46B4D" w:rsidRPr="00D27132" w:rsidRDefault="00D46B4D" w:rsidP="00D46B4D">
      <w:pPr>
        <w:pStyle w:val="PL"/>
      </w:pPr>
      <w:r w:rsidRPr="00D27132">
        <w:t xml:space="preserve">        oneEighthT                          INTEGER (0..7),</w:t>
      </w:r>
    </w:p>
    <w:p w14:paraId="7A3BD918" w14:textId="77777777" w:rsidR="00D46B4D" w:rsidRPr="00D27132" w:rsidRDefault="00D46B4D" w:rsidP="00D46B4D">
      <w:pPr>
        <w:pStyle w:val="PL"/>
      </w:pPr>
      <w:r w:rsidRPr="00D27132">
        <w:t xml:space="preserve">        oneSixteenthT                       INTEGER (0..15)</w:t>
      </w:r>
    </w:p>
    <w:p w14:paraId="650456FE" w14:textId="77777777" w:rsidR="00D46B4D" w:rsidRPr="00D27132" w:rsidRDefault="00D46B4D" w:rsidP="00D46B4D">
      <w:pPr>
        <w:pStyle w:val="PL"/>
      </w:pPr>
      <w:r w:rsidRPr="00D27132">
        <w:t xml:space="preserve">    },</w:t>
      </w:r>
    </w:p>
    <w:p w14:paraId="728A300D" w14:textId="77777777" w:rsidR="00D46B4D" w:rsidRPr="00D27132" w:rsidRDefault="00D46B4D" w:rsidP="00D46B4D">
      <w:pPr>
        <w:pStyle w:val="PL"/>
      </w:pPr>
      <w:r w:rsidRPr="00D27132">
        <w:t xml:space="preserve">    ns                                  ENUMERATED {four, two, one},</w:t>
      </w:r>
    </w:p>
    <w:p w14:paraId="3A626480" w14:textId="77777777" w:rsidR="00D46B4D" w:rsidRPr="00D27132" w:rsidRDefault="00D46B4D" w:rsidP="00D46B4D">
      <w:pPr>
        <w:pStyle w:val="PL"/>
      </w:pPr>
      <w:r w:rsidRPr="00D27132">
        <w:t xml:space="preserve">    firstPDCCH-MonitoringOccasionOfPO   CHOICE {</w:t>
      </w:r>
    </w:p>
    <w:p w14:paraId="6BB64D0D" w14:textId="77777777" w:rsidR="00D46B4D" w:rsidRPr="00D27132" w:rsidRDefault="00D46B4D" w:rsidP="00D46B4D">
      <w:pPr>
        <w:pStyle w:val="PL"/>
      </w:pPr>
      <w:r w:rsidRPr="00D27132">
        <w:t xml:space="preserve">        sCS15KHZoneT                                                                SEQUENCE (SIZE (1..maxPO-perPF)) OF INTEGER (0..139),</w:t>
      </w:r>
    </w:p>
    <w:p w14:paraId="4BB6E1A9" w14:textId="77777777" w:rsidR="00D46B4D" w:rsidRPr="00D27132" w:rsidRDefault="00D46B4D" w:rsidP="00D46B4D">
      <w:pPr>
        <w:pStyle w:val="PL"/>
      </w:pPr>
      <w:r w:rsidRPr="00D27132">
        <w:t xml:space="preserve">        sCS30KHZoneT-SCS15KHZhalfT                                                  SEQUENCE (SIZE (1..maxPO-perPF)) OF INTEGER (0..279),</w:t>
      </w:r>
    </w:p>
    <w:p w14:paraId="41FBE6A3" w14:textId="77777777" w:rsidR="00D46B4D" w:rsidRPr="00D27132" w:rsidRDefault="00D46B4D" w:rsidP="00D46B4D">
      <w:pPr>
        <w:pStyle w:val="PL"/>
      </w:pPr>
      <w:r w:rsidRPr="00D27132">
        <w:t xml:space="preserve">        sCS60KHZoneT-SCS30KHZhalfT-SCS15KHZquarterT                                 SEQUENCE (SIZE (1..maxPO-perPF)) OF INTEGER (0..559),</w:t>
      </w:r>
    </w:p>
    <w:p w14:paraId="77CBD7AC" w14:textId="77777777" w:rsidR="00D46B4D" w:rsidRPr="00D27132" w:rsidRDefault="00D46B4D" w:rsidP="00D46B4D">
      <w:pPr>
        <w:pStyle w:val="PL"/>
      </w:pPr>
      <w:r w:rsidRPr="00D27132">
        <w:t xml:space="preserve">        sCS120KHZoneT-SCS60KHZhalfT-SCS30KHZquarterT-SCS15KHZoneEighthT             SEQUENCE (SIZE (1..maxPO-perPF)) OF INTEGER (0..1119),</w:t>
      </w:r>
    </w:p>
    <w:p w14:paraId="621DE73B" w14:textId="77777777" w:rsidR="00D46B4D" w:rsidRPr="00D27132" w:rsidRDefault="00D46B4D" w:rsidP="00D46B4D">
      <w:pPr>
        <w:pStyle w:val="PL"/>
      </w:pPr>
      <w:r w:rsidRPr="00D27132">
        <w:t xml:space="preserve">        sCS120KHZhalfT-SCS60KHZquarterT-SCS30KHZoneEighthT-SCS15KHZoneSixteenthT    SEQUENCE (SIZE (1..maxPO-perPF)) OF INTEGER (0..2239),</w:t>
      </w:r>
    </w:p>
    <w:p w14:paraId="303CA51E" w14:textId="77777777" w:rsidR="00D46B4D" w:rsidRPr="00D27132" w:rsidRDefault="00D46B4D" w:rsidP="00D46B4D">
      <w:pPr>
        <w:pStyle w:val="PL"/>
      </w:pPr>
      <w:r w:rsidRPr="00D27132">
        <w:t xml:space="preserve">        sCS120KHZquarterT-SCS60KHZoneEighthT-SCS30KHZoneSixteenthT                  SEQUENCE (SIZE (1..maxPO-perPF)) OF INTEGER (0..4479),</w:t>
      </w:r>
    </w:p>
    <w:p w14:paraId="21972BD8" w14:textId="77777777" w:rsidR="00D46B4D" w:rsidRPr="00D27132" w:rsidRDefault="00D46B4D" w:rsidP="00D46B4D">
      <w:pPr>
        <w:pStyle w:val="PL"/>
      </w:pPr>
      <w:r w:rsidRPr="00D27132">
        <w:t xml:space="preserve">        sCS120KHZoneEighthT-SCS60KHZoneSixteenthT                                   SEQUENCE (SIZE (1..maxPO-perPF)) OF INTEGER (0..8959),</w:t>
      </w:r>
    </w:p>
    <w:p w14:paraId="3F79BCEF" w14:textId="77777777" w:rsidR="00D46B4D" w:rsidRPr="00D27132" w:rsidRDefault="00D46B4D" w:rsidP="00D46B4D">
      <w:pPr>
        <w:pStyle w:val="PL"/>
      </w:pPr>
      <w:r w:rsidRPr="00D27132">
        <w:t xml:space="preserve">        sCS120KHZoneSixteenthT                                                      SEQUENCE (SIZE (1..maxPO-perPF)) OF INTEGER (0..17919)</w:t>
      </w:r>
    </w:p>
    <w:p w14:paraId="3C51F0E5" w14:textId="77777777" w:rsidR="00D46B4D" w:rsidRPr="00D27132" w:rsidRDefault="00D46B4D" w:rsidP="00D46B4D">
      <w:pPr>
        <w:pStyle w:val="PL"/>
      </w:pPr>
      <w:r w:rsidRPr="00D27132">
        <w:t xml:space="preserve">    }      OPTIONAL,           -- Need R</w:t>
      </w:r>
    </w:p>
    <w:p w14:paraId="2E935364" w14:textId="77777777" w:rsidR="00D46B4D" w:rsidRPr="00D27132" w:rsidRDefault="00D46B4D" w:rsidP="00D46B4D">
      <w:pPr>
        <w:pStyle w:val="PL"/>
      </w:pPr>
      <w:r w:rsidRPr="00D27132">
        <w:t xml:space="preserve">    ...,</w:t>
      </w:r>
    </w:p>
    <w:p w14:paraId="64F2E0C4" w14:textId="77777777" w:rsidR="00D46B4D" w:rsidRPr="00D27132" w:rsidRDefault="00D46B4D" w:rsidP="00D46B4D">
      <w:pPr>
        <w:pStyle w:val="PL"/>
      </w:pPr>
      <w:r w:rsidRPr="00D27132">
        <w:t xml:space="preserve">    [[</w:t>
      </w:r>
    </w:p>
    <w:p w14:paraId="54A5BD4E" w14:textId="77777777" w:rsidR="00D46B4D" w:rsidRPr="00D27132" w:rsidRDefault="00D46B4D" w:rsidP="00D46B4D">
      <w:pPr>
        <w:pStyle w:val="PL"/>
      </w:pPr>
      <w:r w:rsidRPr="00D27132">
        <w:t xml:space="preserve">    nrofPDCCH-MonitoringOccasionPerSSB-InPO-r16                                  INTEGER (2..4)             OPTIONAL  -- Cond SharedSpectrum2</w:t>
      </w:r>
    </w:p>
    <w:p w14:paraId="755C4E12" w14:textId="77777777" w:rsidR="00D46B4D" w:rsidRPr="00D27132" w:rsidRDefault="00D46B4D" w:rsidP="00D46B4D">
      <w:pPr>
        <w:pStyle w:val="PL"/>
      </w:pPr>
      <w:r w:rsidRPr="00D27132">
        <w:t xml:space="preserve">    ]]</w:t>
      </w:r>
    </w:p>
    <w:p w14:paraId="712C0897" w14:textId="77777777" w:rsidR="00D46B4D" w:rsidRPr="00D27132" w:rsidRDefault="00D46B4D" w:rsidP="00D46B4D">
      <w:pPr>
        <w:pStyle w:val="PL"/>
      </w:pPr>
      <w:r w:rsidRPr="00D27132">
        <w:t>}</w:t>
      </w:r>
    </w:p>
    <w:p w14:paraId="41527307" w14:textId="77777777" w:rsidR="00D46B4D" w:rsidRPr="00D27132" w:rsidRDefault="00D46B4D" w:rsidP="00D46B4D">
      <w:pPr>
        <w:pStyle w:val="PL"/>
      </w:pPr>
    </w:p>
    <w:p w14:paraId="1313BC39" w14:textId="77777777" w:rsidR="00D46B4D" w:rsidRPr="00D27132" w:rsidRDefault="00D46B4D" w:rsidP="00D46B4D">
      <w:pPr>
        <w:pStyle w:val="PL"/>
      </w:pPr>
      <w:r w:rsidRPr="00D27132">
        <w:t>-- TAG-DOWNLINKCONFIGCOMMONSIB-STOP</w:t>
      </w:r>
    </w:p>
    <w:p w14:paraId="772880AA" w14:textId="77777777" w:rsidR="00D46B4D" w:rsidRPr="00D27132" w:rsidRDefault="00D46B4D" w:rsidP="00D46B4D">
      <w:pPr>
        <w:pStyle w:val="PL"/>
      </w:pPr>
      <w:r w:rsidRPr="00D27132">
        <w:t>-- ASN1STOP</w:t>
      </w:r>
    </w:p>
    <w:p w14:paraId="67DCEF2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BD0BC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D036BD" w14:textId="77777777" w:rsidR="00D46B4D" w:rsidRPr="00D27132" w:rsidRDefault="00D46B4D" w:rsidP="00C1533F">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46B4D" w:rsidRPr="00D27132" w14:paraId="74CF3A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E19A19" w14:textId="77777777" w:rsidR="00D46B4D" w:rsidRPr="00D27132" w:rsidRDefault="00D46B4D" w:rsidP="00C1533F">
            <w:pPr>
              <w:pStyle w:val="TAL"/>
              <w:rPr>
                <w:b/>
                <w:i/>
                <w:lang w:eastAsia="sv-SE"/>
              </w:rPr>
            </w:pPr>
            <w:r w:rsidRPr="00D27132">
              <w:rPr>
                <w:b/>
                <w:i/>
                <w:lang w:eastAsia="sv-SE"/>
              </w:rPr>
              <w:t>bcch-Config</w:t>
            </w:r>
          </w:p>
          <w:p w14:paraId="66E18599" w14:textId="77777777" w:rsidR="00D46B4D" w:rsidRPr="00D27132" w:rsidRDefault="00D46B4D" w:rsidP="00C1533F">
            <w:pPr>
              <w:pStyle w:val="TAL"/>
              <w:rPr>
                <w:lang w:eastAsia="sv-SE"/>
              </w:rPr>
            </w:pPr>
            <w:r w:rsidRPr="00D27132">
              <w:rPr>
                <w:lang w:eastAsia="sv-SE"/>
              </w:rPr>
              <w:t>The modification period related configuration.</w:t>
            </w:r>
          </w:p>
        </w:tc>
      </w:tr>
      <w:tr w:rsidR="00D46B4D" w:rsidRPr="00D27132" w14:paraId="7A45B1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077DEF" w14:textId="77777777" w:rsidR="00D46B4D" w:rsidRPr="00D27132" w:rsidRDefault="00D46B4D" w:rsidP="00C1533F">
            <w:pPr>
              <w:pStyle w:val="TAL"/>
              <w:rPr>
                <w:b/>
                <w:i/>
                <w:lang w:eastAsia="sv-SE"/>
              </w:rPr>
            </w:pPr>
            <w:r w:rsidRPr="00D27132">
              <w:rPr>
                <w:b/>
                <w:i/>
                <w:lang w:eastAsia="sv-SE"/>
              </w:rPr>
              <w:t>frequencyInfoDL-SIB</w:t>
            </w:r>
          </w:p>
          <w:p w14:paraId="337713F7" w14:textId="77777777" w:rsidR="00D46B4D" w:rsidRPr="00D27132" w:rsidRDefault="00D46B4D" w:rsidP="00C1533F">
            <w:pPr>
              <w:pStyle w:val="TAL"/>
              <w:rPr>
                <w:lang w:eastAsia="sv-SE"/>
              </w:rPr>
            </w:pPr>
            <w:r w:rsidRPr="00D27132">
              <w:rPr>
                <w:lang w:eastAsia="sv-SE"/>
              </w:rPr>
              <w:t>Basic parameters of a downlink carrier and transmission thereon.</w:t>
            </w:r>
          </w:p>
        </w:tc>
      </w:tr>
      <w:tr w:rsidR="00D46B4D" w:rsidRPr="00D27132" w14:paraId="623AFF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C726E9" w14:textId="77777777" w:rsidR="00D46B4D" w:rsidRPr="00D27132" w:rsidRDefault="00D46B4D" w:rsidP="00C1533F">
            <w:pPr>
              <w:pStyle w:val="TAL"/>
              <w:rPr>
                <w:b/>
                <w:i/>
                <w:lang w:eastAsia="sv-SE"/>
              </w:rPr>
            </w:pPr>
            <w:r w:rsidRPr="00D27132">
              <w:rPr>
                <w:b/>
                <w:i/>
                <w:lang w:eastAsia="sv-SE"/>
              </w:rPr>
              <w:t>initialDownlinkBWP</w:t>
            </w:r>
          </w:p>
          <w:p w14:paraId="192CAECF" w14:textId="77777777" w:rsidR="00D46B4D" w:rsidRPr="00D27132" w:rsidRDefault="00D46B4D" w:rsidP="00C1533F">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46B4D" w:rsidRPr="00D27132" w14:paraId="13A5CB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7576E8" w14:textId="77777777" w:rsidR="00D46B4D" w:rsidRPr="00D27132" w:rsidRDefault="00D46B4D" w:rsidP="00C1533F">
            <w:pPr>
              <w:pStyle w:val="TAL"/>
              <w:rPr>
                <w:b/>
                <w:i/>
                <w:iCs/>
                <w:lang w:eastAsia="sv-SE"/>
              </w:rPr>
            </w:pPr>
            <w:r w:rsidRPr="00D27132">
              <w:rPr>
                <w:b/>
                <w:i/>
                <w:iCs/>
                <w:lang w:eastAsia="sv-SE"/>
              </w:rPr>
              <w:t>nrofPDCCH-MonitoringOccasionPerSSB-InPO</w:t>
            </w:r>
          </w:p>
          <w:p w14:paraId="115F64AC" w14:textId="77777777" w:rsidR="00D46B4D" w:rsidRPr="00D27132" w:rsidRDefault="00D46B4D" w:rsidP="00C1533F">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D46B4D" w:rsidRPr="00D27132" w14:paraId="1AF1CA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796C6F" w14:textId="77777777" w:rsidR="00D46B4D" w:rsidRPr="00D27132" w:rsidRDefault="00D46B4D" w:rsidP="00C1533F">
            <w:pPr>
              <w:pStyle w:val="TAL"/>
              <w:rPr>
                <w:b/>
                <w:i/>
                <w:lang w:eastAsia="sv-SE"/>
              </w:rPr>
            </w:pPr>
            <w:r w:rsidRPr="00D27132">
              <w:rPr>
                <w:b/>
                <w:i/>
                <w:lang w:eastAsia="sv-SE"/>
              </w:rPr>
              <w:t>pcch-Config</w:t>
            </w:r>
          </w:p>
          <w:p w14:paraId="7F41D0BC" w14:textId="77777777" w:rsidR="00D46B4D" w:rsidRPr="00D27132" w:rsidRDefault="00D46B4D" w:rsidP="00C1533F">
            <w:pPr>
              <w:pStyle w:val="TAL"/>
              <w:rPr>
                <w:lang w:eastAsia="sv-SE"/>
              </w:rPr>
            </w:pPr>
            <w:r w:rsidRPr="00D27132">
              <w:rPr>
                <w:lang w:eastAsia="sv-SE"/>
              </w:rPr>
              <w:t>The paging related configuration.</w:t>
            </w:r>
          </w:p>
        </w:tc>
      </w:tr>
    </w:tbl>
    <w:p w14:paraId="48F2D42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AF553C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6C126AC" w14:textId="77777777" w:rsidR="00D46B4D" w:rsidRPr="00D27132" w:rsidRDefault="00D46B4D" w:rsidP="00C1533F">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D46B4D" w:rsidRPr="00D27132" w14:paraId="1E0B537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09CA59C" w14:textId="77777777" w:rsidR="00D46B4D" w:rsidRPr="00D27132" w:rsidRDefault="00D46B4D" w:rsidP="00C1533F">
            <w:pPr>
              <w:pStyle w:val="TAL"/>
              <w:rPr>
                <w:szCs w:val="22"/>
                <w:lang w:eastAsia="sv-SE"/>
              </w:rPr>
            </w:pPr>
            <w:r w:rsidRPr="00D27132">
              <w:rPr>
                <w:b/>
                <w:i/>
                <w:szCs w:val="22"/>
                <w:lang w:eastAsia="sv-SE"/>
              </w:rPr>
              <w:t>modificationPeriodCoeff</w:t>
            </w:r>
          </w:p>
          <w:p w14:paraId="648A05BF" w14:textId="77777777" w:rsidR="00D46B4D" w:rsidRPr="00D27132" w:rsidRDefault="00D46B4D" w:rsidP="00C1533F">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338CF4D6"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9DB87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9986F7" w14:textId="77777777" w:rsidR="00D46B4D" w:rsidRPr="00D27132" w:rsidRDefault="00D46B4D" w:rsidP="00C1533F">
            <w:pPr>
              <w:pStyle w:val="TAH"/>
              <w:rPr>
                <w:lang w:eastAsia="sv-SE"/>
              </w:rPr>
            </w:pPr>
            <w:r w:rsidRPr="00D27132">
              <w:rPr>
                <w:i/>
                <w:lang w:eastAsia="sv-SE"/>
              </w:rPr>
              <w:t>PCCH-Config</w:t>
            </w:r>
            <w:r w:rsidRPr="00D27132">
              <w:rPr>
                <w:lang w:eastAsia="sv-SE"/>
              </w:rPr>
              <w:t xml:space="preserve"> field descriptions</w:t>
            </w:r>
          </w:p>
        </w:tc>
      </w:tr>
      <w:tr w:rsidR="00D46B4D" w:rsidRPr="00D27132" w14:paraId="3256BA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F0B870" w14:textId="77777777" w:rsidR="00D46B4D" w:rsidRPr="00D27132" w:rsidRDefault="00D46B4D" w:rsidP="00C1533F">
            <w:pPr>
              <w:pStyle w:val="TAL"/>
              <w:rPr>
                <w:b/>
                <w:i/>
                <w:lang w:eastAsia="sv-SE"/>
              </w:rPr>
            </w:pPr>
            <w:r w:rsidRPr="00D27132">
              <w:rPr>
                <w:b/>
                <w:i/>
                <w:lang w:eastAsia="sv-SE"/>
              </w:rPr>
              <w:t>defaultPagingCycle</w:t>
            </w:r>
          </w:p>
          <w:p w14:paraId="6EE06A31" w14:textId="77777777" w:rsidR="00D46B4D" w:rsidRPr="00D27132" w:rsidRDefault="00D46B4D" w:rsidP="00C1533F">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46B4D" w:rsidRPr="00D27132" w14:paraId="0E4D417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4D3FB5" w14:textId="77777777" w:rsidR="00D46B4D" w:rsidRPr="00D27132" w:rsidRDefault="00D46B4D" w:rsidP="00C1533F">
            <w:pPr>
              <w:pStyle w:val="TAL"/>
              <w:rPr>
                <w:b/>
                <w:i/>
                <w:lang w:eastAsia="sv-SE"/>
              </w:rPr>
            </w:pPr>
            <w:r w:rsidRPr="00D27132">
              <w:rPr>
                <w:b/>
                <w:i/>
                <w:lang w:eastAsia="sv-SE"/>
              </w:rPr>
              <w:t>firstPDCCH-MonitoringOccasionOfPO</w:t>
            </w:r>
          </w:p>
          <w:p w14:paraId="6291CC08" w14:textId="77777777" w:rsidR="00D46B4D" w:rsidRPr="00D27132" w:rsidRDefault="00D46B4D" w:rsidP="00C1533F">
            <w:pPr>
              <w:pStyle w:val="TAL"/>
              <w:rPr>
                <w:b/>
                <w:i/>
                <w:lang w:eastAsia="sv-SE"/>
              </w:rPr>
            </w:pPr>
            <w:r w:rsidRPr="00D27132">
              <w:rPr>
                <w:lang w:eastAsia="sv-SE"/>
              </w:rPr>
              <w:t>Points out the first PDCCH monitoring occasion for paging of each PO of the PF, see TS 38.304 [20].</w:t>
            </w:r>
          </w:p>
        </w:tc>
      </w:tr>
      <w:tr w:rsidR="00D46B4D" w:rsidRPr="00D27132" w14:paraId="1C8746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D58E62" w14:textId="77777777" w:rsidR="00D46B4D" w:rsidRPr="00D27132" w:rsidRDefault="00D46B4D" w:rsidP="00C1533F">
            <w:pPr>
              <w:pStyle w:val="TAL"/>
              <w:rPr>
                <w:b/>
                <w:i/>
                <w:lang w:eastAsia="sv-SE"/>
              </w:rPr>
            </w:pPr>
            <w:r w:rsidRPr="00D27132">
              <w:rPr>
                <w:b/>
                <w:i/>
                <w:lang w:eastAsia="sv-SE"/>
              </w:rPr>
              <w:t>nAndPagingFrameOffset</w:t>
            </w:r>
          </w:p>
          <w:p w14:paraId="4FC40DC2" w14:textId="77777777" w:rsidR="00D46B4D" w:rsidRPr="00D27132" w:rsidRDefault="00D46B4D" w:rsidP="00C1533F">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2F50A23F" w14:textId="77777777" w:rsidR="00D46B4D" w:rsidRPr="00D27132" w:rsidRDefault="00D46B4D" w:rsidP="00C1533F">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436D0B66"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495B30F4"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4A71E5DE"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0E8C5EB4"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3A19C5D4"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09C736D4" w14:textId="77777777" w:rsidR="00D46B4D" w:rsidRPr="00D27132" w:rsidRDefault="00D46B4D" w:rsidP="00C1533F">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A8F0A34" w14:textId="77777777" w:rsidR="00D46B4D" w:rsidRPr="00D27132" w:rsidRDefault="00D46B4D" w:rsidP="00C1533F">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D46B4D" w:rsidRPr="00D27132" w14:paraId="20E865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AE65BD" w14:textId="77777777" w:rsidR="00D46B4D" w:rsidRPr="00D27132" w:rsidRDefault="00D46B4D" w:rsidP="00C1533F">
            <w:pPr>
              <w:pStyle w:val="TAL"/>
              <w:rPr>
                <w:b/>
                <w:i/>
                <w:lang w:eastAsia="sv-SE"/>
              </w:rPr>
            </w:pPr>
            <w:r w:rsidRPr="00D27132">
              <w:rPr>
                <w:b/>
                <w:i/>
                <w:lang w:eastAsia="sv-SE"/>
              </w:rPr>
              <w:t>ns</w:t>
            </w:r>
          </w:p>
          <w:p w14:paraId="1981BACF" w14:textId="77777777" w:rsidR="00D46B4D" w:rsidRPr="00D27132" w:rsidRDefault="00D46B4D" w:rsidP="00C1533F">
            <w:pPr>
              <w:pStyle w:val="TAL"/>
              <w:rPr>
                <w:lang w:eastAsia="sv-SE"/>
              </w:rPr>
            </w:pPr>
            <w:r w:rsidRPr="00D27132">
              <w:rPr>
                <w:lang w:eastAsia="sv-SE"/>
              </w:rPr>
              <w:t>Number of paging occasions per paging frame.</w:t>
            </w:r>
          </w:p>
        </w:tc>
      </w:tr>
    </w:tbl>
    <w:p w14:paraId="0E79730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754D02D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43D8138" w14:textId="77777777" w:rsidR="00D46B4D" w:rsidRPr="00D27132" w:rsidRDefault="00D46B4D" w:rsidP="00C1533F">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93205B"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7D1D354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672223C" w14:textId="77777777" w:rsidR="00D46B4D" w:rsidRPr="00D27132" w:rsidRDefault="00D46B4D" w:rsidP="00C1533F">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39819AA" w14:textId="77777777" w:rsidR="00D46B4D" w:rsidRPr="00D27132" w:rsidRDefault="00D46B4D" w:rsidP="00C1533F">
            <w:pPr>
              <w:pStyle w:val="TAL"/>
              <w:rPr>
                <w:szCs w:val="22"/>
              </w:rPr>
            </w:pPr>
            <w:r w:rsidRPr="00D27132">
              <w:rPr>
                <w:szCs w:val="22"/>
              </w:rPr>
              <w:t>The field is optional present, Need R, if this cell operates with shared spectrum channel access. Otherwise, it is absent, Need R.</w:t>
            </w:r>
          </w:p>
        </w:tc>
      </w:tr>
    </w:tbl>
    <w:p w14:paraId="64917FD7" w14:textId="77777777" w:rsidR="00D46B4D" w:rsidRPr="00D27132" w:rsidRDefault="00D46B4D" w:rsidP="00D46B4D"/>
    <w:p w14:paraId="3CE24AF9" w14:textId="77777777" w:rsidR="00D46B4D" w:rsidRPr="00D27132" w:rsidRDefault="00D46B4D" w:rsidP="00D46B4D">
      <w:pPr>
        <w:pStyle w:val="Heading4"/>
      </w:pPr>
      <w:bookmarkStart w:id="1833" w:name="_Toc60777232"/>
      <w:bookmarkStart w:id="1834" w:name="_Toc90651104"/>
      <w:r w:rsidRPr="00D27132">
        <w:t>–</w:t>
      </w:r>
      <w:r w:rsidRPr="00D27132">
        <w:tab/>
      </w:r>
      <w:r w:rsidRPr="00D27132">
        <w:rPr>
          <w:i/>
        </w:rPr>
        <w:t>DownlinkPreemption</w:t>
      </w:r>
      <w:bookmarkEnd w:id="1833"/>
      <w:bookmarkEnd w:id="1834"/>
    </w:p>
    <w:p w14:paraId="50631390" w14:textId="77777777" w:rsidR="00D46B4D" w:rsidRPr="00D27132" w:rsidRDefault="00D46B4D" w:rsidP="00D46B4D">
      <w:r w:rsidRPr="00D27132">
        <w:t xml:space="preserve">The IE </w:t>
      </w:r>
      <w:r w:rsidRPr="00D27132">
        <w:rPr>
          <w:i/>
        </w:rPr>
        <w:t>DownlinkPreemption</w:t>
      </w:r>
      <w:r w:rsidRPr="00D27132">
        <w:t xml:space="preserve"> is used to configure the UE to monitor PDCCH for the INT-RNTI (interruption).</w:t>
      </w:r>
    </w:p>
    <w:p w14:paraId="03F264BE" w14:textId="77777777" w:rsidR="00D46B4D" w:rsidRPr="00D27132" w:rsidRDefault="00D46B4D" w:rsidP="00D46B4D">
      <w:pPr>
        <w:pStyle w:val="TH"/>
      </w:pPr>
      <w:r w:rsidRPr="00D27132">
        <w:rPr>
          <w:i/>
        </w:rPr>
        <w:t>DownlinkPreemption</w:t>
      </w:r>
      <w:r w:rsidRPr="00D27132">
        <w:t xml:space="preserve"> information element</w:t>
      </w:r>
    </w:p>
    <w:p w14:paraId="050F6FF2" w14:textId="77777777" w:rsidR="00D46B4D" w:rsidRPr="00D27132" w:rsidRDefault="00D46B4D" w:rsidP="00D46B4D">
      <w:pPr>
        <w:pStyle w:val="PL"/>
      </w:pPr>
      <w:r w:rsidRPr="00D27132">
        <w:t>-- ASN1START</w:t>
      </w:r>
    </w:p>
    <w:p w14:paraId="3C463CC1" w14:textId="77777777" w:rsidR="00D46B4D" w:rsidRPr="00D27132" w:rsidRDefault="00D46B4D" w:rsidP="00D46B4D">
      <w:pPr>
        <w:pStyle w:val="PL"/>
      </w:pPr>
      <w:r w:rsidRPr="00D27132">
        <w:t>-- TAG-DOWNLINKPREEMPTION-START</w:t>
      </w:r>
    </w:p>
    <w:p w14:paraId="6D958789" w14:textId="77777777" w:rsidR="00D46B4D" w:rsidRPr="00D27132" w:rsidRDefault="00D46B4D" w:rsidP="00D46B4D">
      <w:pPr>
        <w:pStyle w:val="PL"/>
      </w:pPr>
    </w:p>
    <w:p w14:paraId="1C7D814B" w14:textId="77777777" w:rsidR="00D46B4D" w:rsidRPr="00D27132" w:rsidRDefault="00D46B4D" w:rsidP="00D46B4D">
      <w:pPr>
        <w:pStyle w:val="PL"/>
      </w:pPr>
      <w:r w:rsidRPr="00D27132">
        <w:t>DownlinkPreemption ::=              SEQUENCE {</w:t>
      </w:r>
    </w:p>
    <w:p w14:paraId="15D5CABA" w14:textId="77777777" w:rsidR="00D46B4D" w:rsidRPr="00D27132" w:rsidRDefault="00D46B4D" w:rsidP="00D46B4D">
      <w:pPr>
        <w:pStyle w:val="PL"/>
      </w:pPr>
      <w:r w:rsidRPr="00D27132">
        <w:t xml:space="preserve">    int-RNTI                            RNTI-Value,</w:t>
      </w:r>
    </w:p>
    <w:p w14:paraId="45CF090D" w14:textId="77777777" w:rsidR="00D46B4D" w:rsidRPr="00D27132" w:rsidRDefault="00D46B4D" w:rsidP="00D46B4D">
      <w:pPr>
        <w:pStyle w:val="PL"/>
      </w:pPr>
      <w:r w:rsidRPr="00D27132">
        <w:t xml:space="preserve">    timeFrequencySet                    ENUMERATED {set0, set1},</w:t>
      </w:r>
    </w:p>
    <w:p w14:paraId="329B1C81" w14:textId="77777777" w:rsidR="00D46B4D" w:rsidRPr="00D27132" w:rsidRDefault="00D46B4D" w:rsidP="00D46B4D">
      <w:pPr>
        <w:pStyle w:val="PL"/>
      </w:pPr>
      <w:r w:rsidRPr="00D27132">
        <w:t xml:space="preserve">    dci-PayloadSize                     INTEGER (0..maxINT-DCI-PayloadSize),</w:t>
      </w:r>
    </w:p>
    <w:p w14:paraId="03A1401B" w14:textId="77777777" w:rsidR="00D46B4D" w:rsidRPr="00D27132" w:rsidRDefault="00D46B4D" w:rsidP="00D46B4D">
      <w:pPr>
        <w:pStyle w:val="PL"/>
      </w:pPr>
      <w:r w:rsidRPr="00D27132">
        <w:t xml:space="preserve">    int-ConfigurationPerServingCell     SEQUENCE (SIZE (1..maxNrofServingCells)) OF INT-ConfigurationPerServingCell,</w:t>
      </w:r>
    </w:p>
    <w:p w14:paraId="5C250AF9" w14:textId="77777777" w:rsidR="00D46B4D" w:rsidRPr="00D27132" w:rsidRDefault="00D46B4D" w:rsidP="00D46B4D">
      <w:pPr>
        <w:pStyle w:val="PL"/>
      </w:pPr>
      <w:r w:rsidRPr="00D27132">
        <w:t xml:space="preserve">    ...</w:t>
      </w:r>
    </w:p>
    <w:p w14:paraId="1422D105" w14:textId="77777777" w:rsidR="00D46B4D" w:rsidRPr="00D27132" w:rsidRDefault="00D46B4D" w:rsidP="00D46B4D">
      <w:pPr>
        <w:pStyle w:val="PL"/>
      </w:pPr>
      <w:r w:rsidRPr="00D27132">
        <w:t>}</w:t>
      </w:r>
    </w:p>
    <w:p w14:paraId="16B96923" w14:textId="77777777" w:rsidR="00D46B4D" w:rsidRPr="00D27132" w:rsidRDefault="00D46B4D" w:rsidP="00D46B4D">
      <w:pPr>
        <w:pStyle w:val="PL"/>
      </w:pPr>
    </w:p>
    <w:p w14:paraId="62031FA8" w14:textId="77777777" w:rsidR="00D46B4D" w:rsidRPr="00D27132" w:rsidRDefault="00D46B4D" w:rsidP="00D46B4D">
      <w:pPr>
        <w:pStyle w:val="PL"/>
      </w:pPr>
      <w:r w:rsidRPr="00D27132">
        <w:t>INT-ConfigurationPerServingCell ::= SEQUENCE {</w:t>
      </w:r>
    </w:p>
    <w:p w14:paraId="2CE255DC" w14:textId="77777777" w:rsidR="00D46B4D" w:rsidRPr="00D27132" w:rsidRDefault="00D46B4D" w:rsidP="00D46B4D">
      <w:pPr>
        <w:pStyle w:val="PL"/>
      </w:pPr>
      <w:r w:rsidRPr="00D27132">
        <w:t xml:space="preserve">    servingCellId                       ServCellIndex,</w:t>
      </w:r>
    </w:p>
    <w:p w14:paraId="0204ACFF" w14:textId="77777777" w:rsidR="00D46B4D" w:rsidRPr="00D27132" w:rsidRDefault="00D46B4D" w:rsidP="00D46B4D">
      <w:pPr>
        <w:pStyle w:val="PL"/>
      </w:pPr>
      <w:r w:rsidRPr="00D27132">
        <w:t xml:space="preserve">    positionInDCI                       INTEGER (0..maxINT-DCI-PayloadSize-1)</w:t>
      </w:r>
    </w:p>
    <w:p w14:paraId="086D5E79" w14:textId="77777777" w:rsidR="00D46B4D" w:rsidRPr="00D27132" w:rsidRDefault="00D46B4D" w:rsidP="00D46B4D">
      <w:pPr>
        <w:pStyle w:val="PL"/>
      </w:pPr>
      <w:r w:rsidRPr="00D27132">
        <w:t>}</w:t>
      </w:r>
    </w:p>
    <w:p w14:paraId="66CE0566" w14:textId="77777777" w:rsidR="00D46B4D" w:rsidRPr="00D27132" w:rsidRDefault="00D46B4D" w:rsidP="00D46B4D">
      <w:pPr>
        <w:pStyle w:val="PL"/>
      </w:pPr>
    </w:p>
    <w:p w14:paraId="08B208CB" w14:textId="77777777" w:rsidR="00D46B4D" w:rsidRPr="00D27132" w:rsidRDefault="00D46B4D" w:rsidP="00D46B4D">
      <w:pPr>
        <w:pStyle w:val="PL"/>
      </w:pPr>
      <w:r w:rsidRPr="00D27132">
        <w:t>-- TAG-DOWNLINKPREEMPTION-STOP</w:t>
      </w:r>
    </w:p>
    <w:p w14:paraId="310809C5" w14:textId="77777777" w:rsidR="00D46B4D" w:rsidRPr="00D27132" w:rsidRDefault="00D46B4D" w:rsidP="00D46B4D">
      <w:pPr>
        <w:pStyle w:val="PL"/>
      </w:pPr>
      <w:r w:rsidRPr="00D27132">
        <w:t>-- ASN1STOP</w:t>
      </w:r>
    </w:p>
    <w:p w14:paraId="1C6BA2F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1178E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585DE8" w14:textId="77777777" w:rsidR="00D46B4D" w:rsidRPr="00D27132" w:rsidRDefault="00D46B4D" w:rsidP="00C1533F">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46B4D" w:rsidRPr="00D27132" w14:paraId="00D8921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C6BDC8" w14:textId="77777777" w:rsidR="00D46B4D" w:rsidRPr="00D27132" w:rsidRDefault="00D46B4D" w:rsidP="00C1533F">
            <w:pPr>
              <w:pStyle w:val="TAL"/>
              <w:rPr>
                <w:szCs w:val="22"/>
                <w:lang w:eastAsia="sv-SE"/>
              </w:rPr>
            </w:pPr>
            <w:r w:rsidRPr="00D27132">
              <w:rPr>
                <w:b/>
                <w:i/>
                <w:szCs w:val="22"/>
                <w:lang w:eastAsia="sv-SE"/>
              </w:rPr>
              <w:t>dci-PayloadSize</w:t>
            </w:r>
          </w:p>
          <w:p w14:paraId="266B6398" w14:textId="77777777" w:rsidR="00D46B4D" w:rsidRPr="00D27132" w:rsidRDefault="00D46B4D" w:rsidP="00C1533F">
            <w:pPr>
              <w:pStyle w:val="TAL"/>
              <w:rPr>
                <w:szCs w:val="22"/>
                <w:lang w:eastAsia="sv-SE"/>
              </w:rPr>
            </w:pPr>
            <w:r w:rsidRPr="00D27132">
              <w:rPr>
                <w:szCs w:val="22"/>
                <w:lang w:eastAsia="sv-SE"/>
              </w:rPr>
              <w:t>Total length of the DCI payload scrambled with INT-RNTI (see TS 38.213 [13], clause 11.2).</w:t>
            </w:r>
          </w:p>
        </w:tc>
      </w:tr>
      <w:tr w:rsidR="00D46B4D" w:rsidRPr="00D27132" w14:paraId="11B7E7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685378" w14:textId="77777777" w:rsidR="00D46B4D" w:rsidRPr="00D27132" w:rsidRDefault="00D46B4D" w:rsidP="00C1533F">
            <w:pPr>
              <w:pStyle w:val="TAL"/>
              <w:rPr>
                <w:szCs w:val="22"/>
                <w:lang w:eastAsia="sv-SE"/>
              </w:rPr>
            </w:pPr>
            <w:r w:rsidRPr="00D27132">
              <w:rPr>
                <w:b/>
                <w:i/>
                <w:szCs w:val="22"/>
                <w:lang w:eastAsia="sv-SE"/>
              </w:rPr>
              <w:t>int-ConfigurationPerServingCell</w:t>
            </w:r>
          </w:p>
          <w:p w14:paraId="3056EC67" w14:textId="77777777" w:rsidR="00D46B4D" w:rsidRPr="00D27132" w:rsidRDefault="00D46B4D" w:rsidP="00C1533F">
            <w:pPr>
              <w:pStyle w:val="TAL"/>
              <w:rPr>
                <w:szCs w:val="22"/>
                <w:lang w:eastAsia="sv-SE"/>
              </w:rPr>
            </w:pPr>
            <w:r w:rsidRPr="00D27132">
              <w:rPr>
                <w:szCs w:val="22"/>
                <w:lang w:eastAsia="sv-SE"/>
              </w:rPr>
              <w:t>Indicates (per serving cell) the position of the 14 bit INT values inside the DCI payload (see TS 38.213 [13], clause 11.2).</w:t>
            </w:r>
          </w:p>
        </w:tc>
      </w:tr>
      <w:tr w:rsidR="00D46B4D" w:rsidRPr="00D27132" w14:paraId="74171C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2C6A92" w14:textId="77777777" w:rsidR="00D46B4D" w:rsidRPr="00D27132" w:rsidRDefault="00D46B4D" w:rsidP="00C1533F">
            <w:pPr>
              <w:pStyle w:val="TAL"/>
              <w:rPr>
                <w:szCs w:val="22"/>
                <w:lang w:eastAsia="sv-SE"/>
              </w:rPr>
            </w:pPr>
            <w:r w:rsidRPr="00D27132">
              <w:rPr>
                <w:b/>
                <w:i/>
                <w:szCs w:val="22"/>
                <w:lang w:eastAsia="sv-SE"/>
              </w:rPr>
              <w:t>int-RNTI</w:t>
            </w:r>
          </w:p>
          <w:p w14:paraId="5E015497" w14:textId="77777777" w:rsidR="00D46B4D" w:rsidRPr="00D27132" w:rsidRDefault="00D46B4D" w:rsidP="00C1533F">
            <w:pPr>
              <w:pStyle w:val="TAL"/>
              <w:rPr>
                <w:szCs w:val="22"/>
                <w:lang w:eastAsia="sv-SE"/>
              </w:rPr>
            </w:pPr>
            <w:r w:rsidRPr="00D27132">
              <w:rPr>
                <w:szCs w:val="22"/>
                <w:lang w:eastAsia="sv-SE"/>
              </w:rPr>
              <w:t>RNTI used for indication pre-emption in DL (see TS 38.213 [13], clause 10).</w:t>
            </w:r>
          </w:p>
        </w:tc>
      </w:tr>
      <w:tr w:rsidR="00D46B4D" w:rsidRPr="00D27132" w14:paraId="73AC85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AAF0FF" w14:textId="77777777" w:rsidR="00D46B4D" w:rsidRPr="00D27132" w:rsidRDefault="00D46B4D" w:rsidP="00C1533F">
            <w:pPr>
              <w:pStyle w:val="TAL"/>
              <w:rPr>
                <w:szCs w:val="22"/>
                <w:lang w:eastAsia="sv-SE"/>
              </w:rPr>
            </w:pPr>
            <w:r w:rsidRPr="00D27132">
              <w:rPr>
                <w:b/>
                <w:i/>
                <w:szCs w:val="22"/>
                <w:lang w:eastAsia="sv-SE"/>
              </w:rPr>
              <w:t>timeFrequencySet</w:t>
            </w:r>
          </w:p>
          <w:p w14:paraId="79EC274C" w14:textId="77777777" w:rsidR="00D46B4D" w:rsidRPr="00D27132" w:rsidRDefault="00D46B4D" w:rsidP="00C1533F">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3C88438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DDB0F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9449AB" w14:textId="77777777" w:rsidR="00D46B4D" w:rsidRPr="00D27132" w:rsidRDefault="00D46B4D" w:rsidP="00C1533F">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D46B4D" w:rsidRPr="00D27132" w14:paraId="1C1184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0077AE" w14:textId="77777777" w:rsidR="00D46B4D" w:rsidRPr="00D27132" w:rsidRDefault="00D46B4D" w:rsidP="00C1533F">
            <w:pPr>
              <w:pStyle w:val="TAL"/>
              <w:rPr>
                <w:szCs w:val="22"/>
                <w:lang w:eastAsia="sv-SE"/>
              </w:rPr>
            </w:pPr>
            <w:r w:rsidRPr="00D27132">
              <w:rPr>
                <w:b/>
                <w:i/>
                <w:szCs w:val="22"/>
                <w:lang w:eastAsia="sv-SE"/>
              </w:rPr>
              <w:t>positionInDCI</w:t>
            </w:r>
          </w:p>
          <w:p w14:paraId="44FC3F34" w14:textId="77777777" w:rsidR="00D46B4D" w:rsidRPr="00D27132" w:rsidRDefault="00D46B4D" w:rsidP="00C1533F">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6712684B" w14:textId="77777777" w:rsidR="00D46B4D" w:rsidRPr="00D27132" w:rsidRDefault="00D46B4D" w:rsidP="00D46B4D"/>
    <w:p w14:paraId="4837FA82" w14:textId="77777777" w:rsidR="00D46B4D" w:rsidRPr="00D27132" w:rsidRDefault="00D46B4D" w:rsidP="00D46B4D">
      <w:pPr>
        <w:pStyle w:val="Heading4"/>
      </w:pPr>
      <w:bookmarkStart w:id="1835" w:name="_Toc60777233"/>
      <w:bookmarkStart w:id="1836" w:name="_Toc90651105"/>
      <w:r w:rsidRPr="00D27132">
        <w:lastRenderedPageBreak/>
        <w:t>–</w:t>
      </w:r>
      <w:r w:rsidRPr="00D27132">
        <w:tab/>
      </w:r>
      <w:r w:rsidRPr="00D27132">
        <w:rPr>
          <w:i/>
          <w:noProof/>
        </w:rPr>
        <w:t>DRB-Identity</w:t>
      </w:r>
      <w:bookmarkEnd w:id="1835"/>
      <w:bookmarkEnd w:id="1836"/>
    </w:p>
    <w:p w14:paraId="26923155" w14:textId="77777777" w:rsidR="00D46B4D" w:rsidRPr="00D27132" w:rsidRDefault="00D46B4D" w:rsidP="00D46B4D">
      <w:r w:rsidRPr="00D27132">
        <w:t xml:space="preserve">The IE </w:t>
      </w:r>
      <w:r w:rsidRPr="00D27132">
        <w:rPr>
          <w:i/>
        </w:rPr>
        <w:t>DRB-Identity</w:t>
      </w:r>
      <w:r w:rsidRPr="00D27132">
        <w:t xml:space="preserve"> is used to identify a DRB used by a UE.</w:t>
      </w:r>
    </w:p>
    <w:p w14:paraId="517B5721" w14:textId="77777777" w:rsidR="00D46B4D" w:rsidRPr="00D27132" w:rsidRDefault="00D46B4D" w:rsidP="00D46B4D">
      <w:pPr>
        <w:pStyle w:val="TH"/>
      </w:pPr>
      <w:r w:rsidRPr="00D27132">
        <w:rPr>
          <w:bCs/>
          <w:i/>
          <w:iCs/>
        </w:rPr>
        <w:t>DRB-Identity</w:t>
      </w:r>
      <w:r w:rsidRPr="00D27132">
        <w:t xml:space="preserve"> information element</w:t>
      </w:r>
    </w:p>
    <w:p w14:paraId="03CA713F" w14:textId="77777777" w:rsidR="00D46B4D" w:rsidRPr="00D27132" w:rsidRDefault="00D46B4D" w:rsidP="00D46B4D">
      <w:pPr>
        <w:pStyle w:val="PL"/>
      </w:pPr>
      <w:r w:rsidRPr="00D27132">
        <w:t>-- ASN1START</w:t>
      </w:r>
    </w:p>
    <w:p w14:paraId="086732B7" w14:textId="77777777" w:rsidR="00D46B4D" w:rsidRPr="00D27132" w:rsidRDefault="00D46B4D" w:rsidP="00D46B4D">
      <w:pPr>
        <w:pStyle w:val="PL"/>
      </w:pPr>
      <w:r w:rsidRPr="00D27132">
        <w:t>-- TAG-DRB-IDENTITY-START</w:t>
      </w:r>
    </w:p>
    <w:p w14:paraId="7A114C20" w14:textId="77777777" w:rsidR="00D46B4D" w:rsidRPr="00D27132" w:rsidRDefault="00D46B4D" w:rsidP="00D46B4D">
      <w:pPr>
        <w:pStyle w:val="PL"/>
      </w:pPr>
    </w:p>
    <w:p w14:paraId="04A269EE" w14:textId="77777777" w:rsidR="00D46B4D" w:rsidRPr="00D27132" w:rsidRDefault="00D46B4D" w:rsidP="00D46B4D">
      <w:pPr>
        <w:pStyle w:val="PL"/>
      </w:pPr>
      <w:r w:rsidRPr="00D27132">
        <w:t>DRB-Identity ::=                    INTEGER (1..32)</w:t>
      </w:r>
    </w:p>
    <w:p w14:paraId="65C67E24" w14:textId="77777777" w:rsidR="00D46B4D" w:rsidRPr="00D27132" w:rsidRDefault="00D46B4D" w:rsidP="00D46B4D">
      <w:pPr>
        <w:pStyle w:val="PL"/>
      </w:pPr>
    </w:p>
    <w:p w14:paraId="0AE20B24" w14:textId="77777777" w:rsidR="00D46B4D" w:rsidRPr="00D27132" w:rsidRDefault="00D46B4D" w:rsidP="00D46B4D">
      <w:pPr>
        <w:pStyle w:val="PL"/>
      </w:pPr>
      <w:r w:rsidRPr="00D27132">
        <w:t>-- TAG-DRB-IDENTITY-STOP</w:t>
      </w:r>
    </w:p>
    <w:p w14:paraId="1CD21250" w14:textId="77777777" w:rsidR="00D46B4D" w:rsidRPr="00D27132" w:rsidRDefault="00D46B4D" w:rsidP="00D46B4D">
      <w:pPr>
        <w:pStyle w:val="PL"/>
      </w:pPr>
      <w:r w:rsidRPr="00D27132">
        <w:t>-- ASN1STOP</w:t>
      </w:r>
    </w:p>
    <w:p w14:paraId="42153D50" w14:textId="77777777" w:rsidR="00D46B4D" w:rsidRPr="00D27132" w:rsidRDefault="00D46B4D" w:rsidP="00D46B4D"/>
    <w:p w14:paraId="43DDED05" w14:textId="77777777" w:rsidR="00D46B4D" w:rsidRPr="00D27132" w:rsidRDefault="00D46B4D" w:rsidP="00D46B4D">
      <w:pPr>
        <w:pStyle w:val="Heading4"/>
      </w:pPr>
      <w:bookmarkStart w:id="1837" w:name="_Toc60777234"/>
      <w:bookmarkStart w:id="1838" w:name="_Toc90651106"/>
      <w:r w:rsidRPr="00D27132">
        <w:t>–</w:t>
      </w:r>
      <w:r w:rsidRPr="00D27132">
        <w:tab/>
      </w:r>
      <w:r w:rsidRPr="00D27132">
        <w:rPr>
          <w:i/>
        </w:rPr>
        <w:t>DRX-Config</w:t>
      </w:r>
      <w:bookmarkEnd w:id="1837"/>
      <w:bookmarkEnd w:id="1838"/>
    </w:p>
    <w:p w14:paraId="33DAB32E" w14:textId="77777777" w:rsidR="00D46B4D" w:rsidRPr="00D27132" w:rsidRDefault="00D46B4D" w:rsidP="00D46B4D">
      <w:r w:rsidRPr="00D27132">
        <w:t xml:space="preserve">The IE </w:t>
      </w:r>
      <w:r w:rsidRPr="00D27132">
        <w:rPr>
          <w:i/>
        </w:rPr>
        <w:t>DRX-Config</w:t>
      </w:r>
      <w:r w:rsidRPr="00D27132">
        <w:t xml:space="preserve"> is used to configure DRX related parameters.</w:t>
      </w:r>
    </w:p>
    <w:p w14:paraId="6818C7CC" w14:textId="77777777" w:rsidR="00D46B4D" w:rsidRPr="00D27132" w:rsidRDefault="00D46B4D" w:rsidP="00D46B4D">
      <w:pPr>
        <w:pStyle w:val="TH"/>
      </w:pPr>
      <w:r w:rsidRPr="00D27132">
        <w:rPr>
          <w:i/>
        </w:rPr>
        <w:t>DRX-Config</w:t>
      </w:r>
      <w:r w:rsidRPr="00D27132">
        <w:t xml:space="preserve"> information element</w:t>
      </w:r>
    </w:p>
    <w:p w14:paraId="19B5C004" w14:textId="77777777" w:rsidR="00D46B4D" w:rsidRPr="00D27132" w:rsidRDefault="00D46B4D" w:rsidP="00D46B4D">
      <w:pPr>
        <w:pStyle w:val="PL"/>
      </w:pPr>
      <w:r w:rsidRPr="00D27132">
        <w:t>-- ASN1START</w:t>
      </w:r>
    </w:p>
    <w:p w14:paraId="6C942A4C" w14:textId="77777777" w:rsidR="00D46B4D" w:rsidRPr="00D27132" w:rsidRDefault="00D46B4D" w:rsidP="00D46B4D">
      <w:pPr>
        <w:pStyle w:val="PL"/>
      </w:pPr>
      <w:r w:rsidRPr="00D27132">
        <w:t>-- TAG-DRX-CONFIG-START</w:t>
      </w:r>
    </w:p>
    <w:p w14:paraId="0B27A571" w14:textId="77777777" w:rsidR="00D46B4D" w:rsidRPr="00D27132" w:rsidRDefault="00D46B4D" w:rsidP="00D46B4D">
      <w:pPr>
        <w:pStyle w:val="PL"/>
      </w:pPr>
    </w:p>
    <w:p w14:paraId="0B028F09" w14:textId="77777777" w:rsidR="00D46B4D" w:rsidRPr="00D27132" w:rsidRDefault="00D46B4D" w:rsidP="00D46B4D">
      <w:pPr>
        <w:pStyle w:val="PL"/>
      </w:pPr>
      <w:r w:rsidRPr="00D27132">
        <w:t>DRX-Config ::=                      SEQUENCE {</w:t>
      </w:r>
    </w:p>
    <w:p w14:paraId="7C35FB79" w14:textId="77777777" w:rsidR="00D46B4D" w:rsidRPr="00D27132" w:rsidRDefault="00D46B4D" w:rsidP="00D46B4D">
      <w:pPr>
        <w:pStyle w:val="PL"/>
      </w:pPr>
      <w:r w:rsidRPr="00D27132">
        <w:t xml:space="preserve">    drx-onDurationTimer                 CHOICE {</w:t>
      </w:r>
    </w:p>
    <w:p w14:paraId="3DFD3B6E" w14:textId="77777777" w:rsidR="00D46B4D" w:rsidRPr="00D27132" w:rsidRDefault="00D46B4D" w:rsidP="00D46B4D">
      <w:pPr>
        <w:pStyle w:val="PL"/>
      </w:pPr>
      <w:r w:rsidRPr="00D27132">
        <w:t xml:space="preserve">                                            subMilliSeconds INTEGER (1..31),</w:t>
      </w:r>
    </w:p>
    <w:p w14:paraId="36DDC926" w14:textId="77777777" w:rsidR="00D46B4D" w:rsidRPr="00D27132" w:rsidRDefault="00D46B4D" w:rsidP="00D46B4D">
      <w:pPr>
        <w:pStyle w:val="PL"/>
      </w:pPr>
      <w:r w:rsidRPr="00D27132">
        <w:t xml:space="preserve">                                            milliSeconds    ENUMERATED {</w:t>
      </w:r>
    </w:p>
    <w:p w14:paraId="757A76A4" w14:textId="77777777" w:rsidR="00D46B4D" w:rsidRPr="00D27132" w:rsidRDefault="00D46B4D" w:rsidP="00D46B4D">
      <w:pPr>
        <w:pStyle w:val="PL"/>
      </w:pPr>
      <w:r w:rsidRPr="00D27132">
        <w:t xml:space="preserve">                                                ms1, ms2, ms3, ms4, ms5, ms6, ms8, ms10, ms20, ms30, ms40, ms50, ms60,</w:t>
      </w:r>
    </w:p>
    <w:p w14:paraId="7626687D" w14:textId="77777777" w:rsidR="00D46B4D" w:rsidRPr="00D27132" w:rsidRDefault="00D46B4D" w:rsidP="00D46B4D">
      <w:pPr>
        <w:pStyle w:val="PL"/>
      </w:pPr>
      <w:r w:rsidRPr="00D27132">
        <w:t xml:space="preserve">                                                ms80, ms100, ms200, ms300, ms400, ms500, ms600, ms800, ms1000, ms1200,</w:t>
      </w:r>
    </w:p>
    <w:p w14:paraId="3A836771" w14:textId="77777777" w:rsidR="00D46B4D" w:rsidRPr="00D27132" w:rsidRDefault="00D46B4D" w:rsidP="00D46B4D">
      <w:pPr>
        <w:pStyle w:val="PL"/>
      </w:pPr>
      <w:r w:rsidRPr="00D27132">
        <w:t xml:space="preserve">                                                ms1600, spare8, spare7, spare6, spare5, spare4, spare3, spare2, spare1 }</w:t>
      </w:r>
    </w:p>
    <w:p w14:paraId="5E242068" w14:textId="77777777" w:rsidR="00D46B4D" w:rsidRPr="00D27132" w:rsidRDefault="00D46B4D" w:rsidP="00D46B4D">
      <w:pPr>
        <w:pStyle w:val="PL"/>
      </w:pPr>
      <w:r w:rsidRPr="00D27132">
        <w:t xml:space="preserve">                                            },</w:t>
      </w:r>
    </w:p>
    <w:p w14:paraId="2AFC2520" w14:textId="77777777" w:rsidR="00D46B4D" w:rsidRPr="00D27132" w:rsidRDefault="00D46B4D" w:rsidP="00D46B4D">
      <w:pPr>
        <w:pStyle w:val="PL"/>
      </w:pPr>
      <w:r w:rsidRPr="00D27132">
        <w:t xml:space="preserve">    drx-InactivityTimer                 ENUMERATED {</w:t>
      </w:r>
    </w:p>
    <w:p w14:paraId="26291352" w14:textId="77777777" w:rsidR="00D46B4D" w:rsidRPr="00D27132" w:rsidRDefault="00D46B4D" w:rsidP="00D46B4D">
      <w:pPr>
        <w:pStyle w:val="PL"/>
      </w:pPr>
      <w:r w:rsidRPr="00D27132">
        <w:t xml:space="preserve">                                            ms0, ms1, ms2, ms3, ms4, ms5, ms6, ms8, ms10, ms20, ms30, ms40, ms50, ms60, ms80,</w:t>
      </w:r>
    </w:p>
    <w:p w14:paraId="10D6EA56" w14:textId="77777777" w:rsidR="00D46B4D" w:rsidRPr="00D27132" w:rsidRDefault="00D46B4D" w:rsidP="00D46B4D">
      <w:pPr>
        <w:pStyle w:val="PL"/>
      </w:pPr>
      <w:r w:rsidRPr="00D27132">
        <w:t xml:space="preserve">                                            ms100, ms200, ms300, ms500, ms750, ms1280, ms1920, ms2560, spare9, spare8,</w:t>
      </w:r>
    </w:p>
    <w:p w14:paraId="1FE8ABE7" w14:textId="77777777" w:rsidR="00D46B4D" w:rsidRPr="00D27132" w:rsidRDefault="00D46B4D" w:rsidP="00D46B4D">
      <w:pPr>
        <w:pStyle w:val="PL"/>
      </w:pPr>
      <w:r w:rsidRPr="00D27132">
        <w:t xml:space="preserve">                                            spare7, spare6, spare5, spare4, spare3, spare2, spare1},</w:t>
      </w:r>
    </w:p>
    <w:p w14:paraId="3C177B69" w14:textId="77777777" w:rsidR="00D46B4D" w:rsidRPr="00D27132" w:rsidRDefault="00D46B4D" w:rsidP="00D46B4D">
      <w:pPr>
        <w:pStyle w:val="PL"/>
      </w:pPr>
      <w:r w:rsidRPr="00D27132">
        <w:t xml:space="preserve">    drx-HARQ-RTT-TimerDL                INTEGER (0..56),</w:t>
      </w:r>
    </w:p>
    <w:p w14:paraId="6BE6315A" w14:textId="77777777" w:rsidR="00D46B4D" w:rsidRPr="00D27132" w:rsidRDefault="00D46B4D" w:rsidP="00D46B4D">
      <w:pPr>
        <w:pStyle w:val="PL"/>
      </w:pPr>
      <w:r w:rsidRPr="00D27132">
        <w:t xml:space="preserve">    drx-HARQ-RTT-TimerUL                INTEGER (0..56),</w:t>
      </w:r>
    </w:p>
    <w:p w14:paraId="79002B19" w14:textId="77777777" w:rsidR="00D46B4D" w:rsidRPr="00D27132" w:rsidRDefault="00D46B4D" w:rsidP="00D46B4D">
      <w:pPr>
        <w:pStyle w:val="PL"/>
      </w:pPr>
      <w:r w:rsidRPr="00D27132">
        <w:t xml:space="preserve">    drx-RetransmissionTimerDL           ENUMERATED {</w:t>
      </w:r>
    </w:p>
    <w:p w14:paraId="16826362" w14:textId="77777777" w:rsidR="00D46B4D" w:rsidRPr="00D27132" w:rsidRDefault="00D46B4D" w:rsidP="00D46B4D">
      <w:pPr>
        <w:pStyle w:val="PL"/>
      </w:pPr>
      <w:r w:rsidRPr="00D27132">
        <w:t xml:space="preserve">                                            sl0, sl1, sl2, sl4, sl6, sl8, sl16, sl24, sl33, sl40, sl64, sl80, sl96, sl112, sl128,</w:t>
      </w:r>
    </w:p>
    <w:p w14:paraId="232B5F79" w14:textId="77777777" w:rsidR="00D46B4D" w:rsidRPr="00D27132" w:rsidRDefault="00D46B4D" w:rsidP="00D46B4D">
      <w:pPr>
        <w:pStyle w:val="PL"/>
      </w:pPr>
      <w:r w:rsidRPr="00D27132">
        <w:t xml:space="preserve">                                            sl160, sl320, spare15, spare14, spare13, spare12, spare11, spare10, spare9,</w:t>
      </w:r>
    </w:p>
    <w:p w14:paraId="51FA79A0" w14:textId="77777777" w:rsidR="00D46B4D" w:rsidRPr="00D27132" w:rsidRDefault="00D46B4D" w:rsidP="00D46B4D">
      <w:pPr>
        <w:pStyle w:val="PL"/>
      </w:pPr>
      <w:r w:rsidRPr="00D27132">
        <w:t xml:space="preserve">                                            spare8, spare7, spare6, spare5, spare4, spare3, spare2, spare1},</w:t>
      </w:r>
    </w:p>
    <w:p w14:paraId="1118D2B5" w14:textId="77777777" w:rsidR="00D46B4D" w:rsidRPr="00D27132" w:rsidRDefault="00D46B4D" w:rsidP="00D46B4D">
      <w:pPr>
        <w:pStyle w:val="PL"/>
      </w:pPr>
      <w:r w:rsidRPr="00D27132">
        <w:t xml:space="preserve">    drx-RetransmissionTimerUL           ENUMERATED {</w:t>
      </w:r>
    </w:p>
    <w:p w14:paraId="00582C98" w14:textId="77777777" w:rsidR="00D46B4D" w:rsidRPr="00D27132" w:rsidRDefault="00D46B4D" w:rsidP="00D46B4D">
      <w:pPr>
        <w:pStyle w:val="PL"/>
      </w:pPr>
      <w:r w:rsidRPr="00D27132">
        <w:t xml:space="preserve">                                            sl0, sl1, sl2, sl4, sl6, sl8, sl16, sl24, sl33, sl40, sl64, sl80, sl96, sl112, sl128,</w:t>
      </w:r>
    </w:p>
    <w:p w14:paraId="51B37798" w14:textId="77777777" w:rsidR="00D46B4D" w:rsidRPr="00D27132" w:rsidRDefault="00D46B4D" w:rsidP="00D46B4D">
      <w:pPr>
        <w:pStyle w:val="PL"/>
      </w:pPr>
      <w:r w:rsidRPr="00D27132">
        <w:t xml:space="preserve">                                            sl160, sl320, spare15, spare14, spare13, spare12, spare11, spare10, spare9,</w:t>
      </w:r>
    </w:p>
    <w:p w14:paraId="6CFFDAC8" w14:textId="77777777" w:rsidR="00D46B4D" w:rsidRPr="00D27132" w:rsidRDefault="00D46B4D" w:rsidP="00D46B4D">
      <w:pPr>
        <w:pStyle w:val="PL"/>
      </w:pPr>
      <w:r w:rsidRPr="00D27132">
        <w:t xml:space="preserve">                                            spare8, spare7, spare6, spare5, spare4, spare3, spare2, spare1 },</w:t>
      </w:r>
    </w:p>
    <w:p w14:paraId="2E792DB5" w14:textId="77777777" w:rsidR="00D46B4D" w:rsidRPr="00D27132" w:rsidRDefault="00D46B4D" w:rsidP="00D46B4D">
      <w:pPr>
        <w:pStyle w:val="PL"/>
      </w:pPr>
      <w:r w:rsidRPr="00D27132">
        <w:t xml:space="preserve">    drx-LongCycleStartOffset            CHOICE {</w:t>
      </w:r>
    </w:p>
    <w:p w14:paraId="79DB46C0" w14:textId="77777777" w:rsidR="00D46B4D" w:rsidRPr="00D27132" w:rsidRDefault="00D46B4D" w:rsidP="00D46B4D">
      <w:pPr>
        <w:pStyle w:val="PL"/>
      </w:pPr>
      <w:r w:rsidRPr="00D27132">
        <w:t xml:space="preserve">        ms10                                INTEGER(0..9),</w:t>
      </w:r>
    </w:p>
    <w:p w14:paraId="6C363752" w14:textId="77777777" w:rsidR="00D46B4D" w:rsidRPr="00D27132" w:rsidRDefault="00D46B4D" w:rsidP="00D46B4D">
      <w:pPr>
        <w:pStyle w:val="PL"/>
      </w:pPr>
      <w:r w:rsidRPr="00D27132">
        <w:t xml:space="preserve">        ms20                                INTEGER(0..19),</w:t>
      </w:r>
    </w:p>
    <w:p w14:paraId="76F5437D" w14:textId="77777777" w:rsidR="00D46B4D" w:rsidRPr="00D27132" w:rsidRDefault="00D46B4D" w:rsidP="00D46B4D">
      <w:pPr>
        <w:pStyle w:val="PL"/>
      </w:pPr>
      <w:r w:rsidRPr="00D27132">
        <w:t xml:space="preserve">        ms32                                INTEGER(0..31),</w:t>
      </w:r>
    </w:p>
    <w:p w14:paraId="3A2B189B" w14:textId="77777777" w:rsidR="00D46B4D" w:rsidRPr="00D27132" w:rsidRDefault="00D46B4D" w:rsidP="00D46B4D">
      <w:pPr>
        <w:pStyle w:val="PL"/>
      </w:pPr>
      <w:r w:rsidRPr="00D27132">
        <w:lastRenderedPageBreak/>
        <w:t xml:space="preserve">        ms40                                INTEGER(0..39),</w:t>
      </w:r>
    </w:p>
    <w:p w14:paraId="225BD870" w14:textId="77777777" w:rsidR="00D46B4D" w:rsidRPr="00D27132" w:rsidRDefault="00D46B4D" w:rsidP="00D46B4D">
      <w:pPr>
        <w:pStyle w:val="PL"/>
      </w:pPr>
      <w:r w:rsidRPr="00D27132">
        <w:t xml:space="preserve">        ms60                                INTEGER(0..59),</w:t>
      </w:r>
    </w:p>
    <w:p w14:paraId="388B0A45" w14:textId="77777777" w:rsidR="00D46B4D" w:rsidRPr="00D27132" w:rsidRDefault="00D46B4D" w:rsidP="00D46B4D">
      <w:pPr>
        <w:pStyle w:val="PL"/>
      </w:pPr>
      <w:r w:rsidRPr="00D27132">
        <w:t xml:space="preserve">        ms64                                INTEGER(0..63),</w:t>
      </w:r>
    </w:p>
    <w:p w14:paraId="4915BAC7" w14:textId="77777777" w:rsidR="00D46B4D" w:rsidRPr="00D27132" w:rsidRDefault="00D46B4D" w:rsidP="00D46B4D">
      <w:pPr>
        <w:pStyle w:val="PL"/>
      </w:pPr>
      <w:r w:rsidRPr="00D27132">
        <w:t xml:space="preserve">        ms70                                INTEGER(0..69),</w:t>
      </w:r>
    </w:p>
    <w:p w14:paraId="61AB4998" w14:textId="77777777" w:rsidR="00D46B4D" w:rsidRPr="00D27132" w:rsidRDefault="00D46B4D" w:rsidP="00D46B4D">
      <w:pPr>
        <w:pStyle w:val="PL"/>
      </w:pPr>
      <w:r w:rsidRPr="00D27132">
        <w:t xml:space="preserve">        ms80                                INTEGER(0..79),</w:t>
      </w:r>
    </w:p>
    <w:p w14:paraId="03333C3E" w14:textId="77777777" w:rsidR="00D46B4D" w:rsidRPr="00D27132" w:rsidRDefault="00D46B4D" w:rsidP="00D46B4D">
      <w:pPr>
        <w:pStyle w:val="PL"/>
      </w:pPr>
      <w:r w:rsidRPr="00D27132">
        <w:t xml:space="preserve">        ms128                               INTEGER(0..127),</w:t>
      </w:r>
    </w:p>
    <w:p w14:paraId="5F9AB8D7" w14:textId="77777777" w:rsidR="00D46B4D" w:rsidRPr="00D27132" w:rsidRDefault="00D46B4D" w:rsidP="00D46B4D">
      <w:pPr>
        <w:pStyle w:val="PL"/>
      </w:pPr>
      <w:r w:rsidRPr="00D27132">
        <w:t xml:space="preserve">        ms160                               INTEGER(0..159),</w:t>
      </w:r>
    </w:p>
    <w:p w14:paraId="4DB1F14A" w14:textId="77777777" w:rsidR="00D46B4D" w:rsidRPr="00D27132" w:rsidRDefault="00D46B4D" w:rsidP="00D46B4D">
      <w:pPr>
        <w:pStyle w:val="PL"/>
      </w:pPr>
      <w:r w:rsidRPr="00D27132">
        <w:t xml:space="preserve">        ms256                               INTEGER(0..255),</w:t>
      </w:r>
    </w:p>
    <w:p w14:paraId="3E8284EA" w14:textId="77777777" w:rsidR="00D46B4D" w:rsidRPr="00D27132" w:rsidRDefault="00D46B4D" w:rsidP="00D46B4D">
      <w:pPr>
        <w:pStyle w:val="PL"/>
      </w:pPr>
      <w:r w:rsidRPr="00D27132">
        <w:t xml:space="preserve">        ms320                               INTEGER(0..319),</w:t>
      </w:r>
    </w:p>
    <w:p w14:paraId="3031E777" w14:textId="77777777" w:rsidR="00D46B4D" w:rsidRPr="00D27132" w:rsidRDefault="00D46B4D" w:rsidP="00D46B4D">
      <w:pPr>
        <w:pStyle w:val="PL"/>
      </w:pPr>
      <w:r w:rsidRPr="00D27132">
        <w:t xml:space="preserve">        ms512                               INTEGER(0..511),</w:t>
      </w:r>
    </w:p>
    <w:p w14:paraId="05898DA3" w14:textId="77777777" w:rsidR="00D46B4D" w:rsidRPr="00D27132" w:rsidRDefault="00D46B4D" w:rsidP="00D46B4D">
      <w:pPr>
        <w:pStyle w:val="PL"/>
      </w:pPr>
      <w:r w:rsidRPr="00D27132">
        <w:t xml:space="preserve">        ms640                               INTEGER(0..639),</w:t>
      </w:r>
    </w:p>
    <w:p w14:paraId="090B4BAF" w14:textId="77777777" w:rsidR="00D46B4D" w:rsidRPr="00D27132" w:rsidRDefault="00D46B4D" w:rsidP="00D46B4D">
      <w:pPr>
        <w:pStyle w:val="PL"/>
      </w:pPr>
      <w:r w:rsidRPr="00D27132">
        <w:t xml:space="preserve">        ms1024                              INTEGER(0..1023),</w:t>
      </w:r>
    </w:p>
    <w:p w14:paraId="11632529" w14:textId="77777777" w:rsidR="00D46B4D" w:rsidRPr="00D27132" w:rsidRDefault="00D46B4D" w:rsidP="00D46B4D">
      <w:pPr>
        <w:pStyle w:val="PL"/>
      </w:pPr>
      <w:r w:rsidRPr="00D27132">
        <w:t xml:space="preserve">        ms1280                              INTEGER(0..1279),</w:t>
      </w:r>
    </w:p>
    <w:p w14:paraId="23954C4B" w14:textId="77777777" w:rsidR="00D46B4D" w:rsidRPr="00D27132" w:rsidRDefault="00D46B4D" w:rsidP="00D46B4D">
      <w:pPr>
        <w:pStyle w:val="PL"/>
      </w:pPr>
      <w:r w:rsidRPr="00D27132">
        <w:t xml:space="preserve">        ms2048                              INTEGER(0..2047),</w:t>
      </w:r>
    </w:p>
    <w:p w14:paraId="319CAE24" w14:textId="77777777" w:rsidR="00D46B4D" w:rsidRPr="00D27132" w:rsidRDefault="00D46B4D" w:rsidP="00D46B4D">
      <w:pPr>
        <w:pStyle w:val="PL"/>
      </w:pPr>
      <w:r w:rsidRPr="00D27132">
        <w:t xml:space="preserve">        ms2560                              INTEGER(0..2559),</w:t>
      </w:r>
    </w:p>
    <w:p w14:paraId="62D16D33" w14:textId="77777777" w:rsidR="00D46B4D" w:rsidRPr="00D27132" w:rsidRDefault="00D46B4D" w:rsidP="00D46B4D">
      <w:pPr>
        <w:pStyle w:val="PL"/>
      </w:pPr>
      <w:r w:rsidRPr="00D27132">
        <w:t xml:space="preserve">        ms5120                              INTEGER(0..5119),</w:t>
      </w:r>
    </w:p>
    <w:p w14:paraId="17571A5E" w14:textId="77777777" w:rsidR="00D46B4D" w:rsidRPr="00D27132" w:rsidRDefault="00D46B4D" w:rsidP="00D46B4D">
      <w:pPr>
        <w:pStyle w:val="PL"/>
      </w:pPr>
      <w:r w:rsidRPr="00D27132">
        <w:t xml:space="preserve">        ms10240                             INTEGER(0..10239)</w:t>
      </w:r>
    </w:p>
    <w:p w14:paraId="039B3DA7" w14:textId="77777777" w:rsidR="00D46B4D" w:rsidRPr="00D27132" w:rsidRDefault="00D46B4D" w:rsidP="00D46B4D">
      <w:pPr>
        <w:pStyle w:val="PL"/>
      </w:pPr>
      <w:r w:rsidRPr="00D27132">
        <w:t xml:space="preserve">    },</w:t>
      </w:r>
    </w:p>
    <w:p w14:paraId="7598D74D" w14:textId="77777777" w:rsidR="00D46B4D" w:rsidRPr="00D27132" w:rsidRDefault="00D46B4D" w:rsidP="00D46B4D">
      <w:pPr>
        <w:pStyle w:val="PL"/>
      </w:pPr>
      <w:r w:rsidRPr="00D27132">
        <w:t xml:space="preserve">    shortDRX                            SEQUENCE {</w:t>
      </w:r>
    </w:p>
    <w:p w14:paraId="0388A88D" w14:textId="77777777" w:rsidR="00D46B4D" w:rsidRPr="00D27132" w:rsidRDefault="00D46B4D" w:rsidP="00D46B4D">
      <w:pPr>
        <w:pStyle w:val="PL"/>
      </w:pPr>
      <w:r w:rsidRPr="00D27132">
        <w:t xml:space="preserve">        drx-ShortCycle                      ENUMERATED  {</w:t>
      </w:r>
    </w:p>
    <w:p w14:paraId="2CB6DB34" w14:textId="77777777" w:rsidR="00D46B4D" w:rsidRPr="00D27132" w:rsidRDefault="00D46B4D" w:rsidP="00D46B4D">
      <w:pPr>
        <w:pStyle w:val="PL"/>
      </w:pPr>
      <w:r w:rsidRPr="00D27132">
        <w:t xml:space="preserve">                                                ms2, ms3, ms4, ms5, ms6, ms7, ms8, ms10, ms14, ms16, ms20, ms30, ms32,</w:t>
      </w:r>
    </w:p>
    <w:p w14:paraId="7E041348" w14:textId="77777777" w:rsidR="00D46B4D" w:rsidRPr="00D27132" w:rsidRDefault="00D46B4D" w:rsidP="00D46B4D">
      <w:pPr>
        <w:pStyle w:val="PL"/>
      </w:pPr>
      <w:r w:rsidRPr="00D27132">
        <w:t xml:space="preserve">                                                ms35, ms40, ms64, ms80, ms128, ms160, ms256, ms320, ms512, ms640, spare9,</w:t>
      </w:r>
    </w:p>
    <w:p w14:paraId="7D64B69A" w14:textId="77777777" w:rsidR="00D46B4D" w:rsidRPr="00D27132" w:rsidRDefault="00D46B4D" w:rsidP="00D46B4D">
      <w:pPr>
        <w:pStyle w:val="PL"/>
      </w:pPr>
      <w:r w:rsidRPr="00D27132">
        <w:t xml:space="preserve">                                                spare8, spare7, spare6, spare5, spare4, spare3, spare2, spare1 },</w:t>
      </w:r>
    </w:p>
    <w:p w14:paraId="1BBE1F1E" w14:textId="77777777" w:rsidR="00D46B4D" w:rsidRPr="00D27132" w:rsidRDefault="00D46B4D" w:rsidP="00D46B4D">
      <w:pPr>
        <w:pStyle w:val="PL"/>
      </w:pPr>
      <w:r w:rsidRPr="00D27132">
        <w:t xml:space="preserve">        drx-ShortCycleTimer                 INTEGER (1..16)</w:t>
      </w:r>
    </w:p>
    <w:p w14:paraId="67BC8E66" w14:textId="77777777" w:rsidR="00D46B4D" w:rsidRPr="00D27132" w:rsidRDefault="00D46B4D" w:rsidP="00D46B4D">
      <w:pPr>
        <w:pStyle w:val="PL"/>
      </w:pPr>
      <w:r w:rsidRPr="00D27132">
        <w:t xml:space="preserve">    }                                                                                                           OPTIONAL,   -- Need R</w:t>
      </w:r>
    </w:p>
    <w:p w14:paraId="47AFCA5A" w14:textId="77777777" w:rsidR="00D46B4D" w:rsidRPr="00D27132" w:rsidRDefault="00D46B4D" w:rsidP="00D46B4D">
      <w:pPr>
        <w:pStyle w:val="PL"/>
      </w:pPr>
      <w:r w:rsidRPr="00D27132">
        <w:t xml:space="preserve">    drx-SlotOffset                      INTEGER (0..31)</w:t>
      </w:r>
    </w:p>
    <w:p w14:paraId="3DF2BCBB" w14:textId="77777777" w:rsidR="00D46B4D" w:rsidRPr="00D27132" w:rsidRDefault="00D46B4D" w:rsidP="00D46B4D">
      <w:pPr>
        <w:pStyle w:val="PL"/>
      </w:pPr>
      <w:r w:rsidRPr="00D27132">
        <w:t>}</w:t>
      </w:r>
    </w:p>
    <w:p w14:paraId="243F2A33" w14:textId="77777777" w:rsidR="00D46B4D" w:rsidRPr="00D27132" w:rsidRDefault="00D46B4D" w:rsidP="00D46B4D">
      <w:pPr>
        <w:pStyle w:val="PL"/>
      </w:pPr>
    </w:p>
    <w:p w14:paraId="2642BF52" w14:textId="77777777" w:rsidR="00D46B4D" w:rsidRPr="00D27132" w:rsidRDefault="00D46B4D" w:rsidP="00D46B4D">
      <w:pPr>
        <w:pStyle w:val="PL"/>
      </w:pPr>
      <w:r w:rsidRPr="00D27132">
        <w:t>-- TAG-DRX-CONFIG-STOP</w:t>
      </w:r>
    </w:p>
    <w:p w14:paraId="69B269A1" w14:textId="77777777" w:rsidR="00D46B4D" w:rsidRPr="00D27132" w:rsidRDefault="00D46B4D" w:rsidP="00D46B4D">
      <w:pPr>
        <w:pStyle w:val="PL"/>
      </w:pPr>
      <w:r w:rsidRPr="00D27132">
        <w:t>-- ASN1STOP</w:t>
      </w:r>
    </w:p>
    <w:p w14:paraId="7C8B323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2D66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120A9A" w14:textId="77777777" w:rsidR="00D46B4D" w:rsidRPr="00D27132" w:rsidRDefault="00D46B4D" w:rsidP="00C1533F">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46B4D" w:rsidRPr="00D27132" w14:paraId="42F69A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BF2B14" w14:textId="77777777" w:rsidR="00D46B4D" w:rsidRPr="00D27132" w:rsidRDefault="00D46B4D" w:rsidP="00C1533F">
            <w:pPr>
              <w:pStyle w:val="TAL"/>
              <w:rPr>
                <w:szCs w:val="22"/>
                <w:lang w:eastAsia="sv-SE"/>
              </w:rPr>
            </w:pPr>
            <w:r w:rsidRPr="00D27132">
              <w:rPr>
                <w:b/>
                <w:i/>
                <w:szCs w:val="22"/>
                <w:lang w:eastAsia="sv-SE"/>
              </w:rPr>
              <w:t>drx-HARQ-RTT-TimerDL</w:t>
            </w:r>
          </w:p>
          <w:p w14:paraId="1EE49A0D" w14:textId="77777777" w:rsidR="00D46B4D" w:rsidRPr="00D27132" w:rsidRDefault="00D46B4D" w:rsidP="00C1533F">
            <w:pPr>
              <w:pStyle w:val="TAL"/>
              <w:rPr>
                <w:szCs w:val="22"/>
                <w:lang w:eastAsia="sv-SE"/>
              </w:rPr>
            </w:pPr>
            <w:r w:rsidRPr="00D27132">
              <w:rPr>
                <w:szCs w:val="22"/>
                <w:lang w:eastAsia="sv-SE"/>
              </w:rPr>
              <w:t>Value in number of symbols of the BWP where the transport block was received.</w:t>
            </w:r>
          </w:p>
        </w:tc>
      </w:tr>
      <w:tr w:rsidR="00D46B4D" w:rsidRPr="00D27132" w14:paraId="18AA5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A1298C" w14:textId="77777777" w:rsidR="00D46B4D" w:rsidRPr="00D27132" w:rsidRDefault="00D46B4D" w:rsidP="00C1533F">
            <w:pPr>
              <w:pStyle w:val="TAL"/>
              <w:rPr>
                <w:szCs w:val="22"/>
                <w:lang w:eastAsia="sv-SE"/>
              </w:rPr>
            </w:pPr>
            <w:r w:rsidRPr="00D27132">
              <w:rPr>
                <w:b/>
                <w:i/>
                <w:szCs w:val="22"/>
                <w:lang w:eastAsia="sv-SE"/>
              </w:rPr>
              <w:t>drx-HARQ-RTT-TimerUL</w:t>
            </w:r>
          </w:p>
          <w:p w14:paraId="06C397FC" w14:textId="77777777" w:rsidR="00D46B4D" w:rsidRPr="00D27132" w:rsidRDefault="00D46B4D" w:rsidP="00C1533F">
            <w:pPr>
              <w:pStyle w:val="TAL"/>
              <w:rPr>
                <w:szCs w:val="22"/>
                <w:lang w:eastAsia="sv-SE"/>
              </w:rPr>
            </w:pPr>
            <w:r w:rsidRPr="00D27132">
              <w:rPr>
                <w:szCs w:val="22"/>
                <w:lang w:eastAsia="sv-SE"/>
              </w:rPr>
              <w:t>Value in number of symbols of the BWP where the transport block was transmitted.</w:t>
            </w:r>
          </w:p>
        </w:tc>
      </w:tr>
      <w:tr w:rsidR="00D46B4D" w:rsidRPr="00D27132" w14:paraId="16FB5A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615E9E" w14:textId="77777777" w:rsidR="00D46B4D" w:rsidRPr="00D27132" w:rsidRDefault="00D46B4D" w:rsidP="00C1533F">
            <w:pPr>
              <w:pStyle w:val="TAL"/>
              <w:rPr>
                <w:szCs w:val="22"/>
                <w:lang w:eastAsia="sv-SE"/>
              </w:rPr>
            </w:pPr>
            <w:r w:rsidRPr="00D27132">
              <w:rPr>
                <w:b/>
                <w:i/>
                <w:szCs w:val="22"/>
                <w:lang w:eastAsia="sv-SE"/>
              </w:rPr>
              <w:t>drx-InactivityTimer</w:t>
            </w:r>
          </w:p>
          <w:p w14:paraId="0777B8DB" w14:textId="77777777" w:rsidR="00D46B4D" w:rsidRPr="00D27132" w:rsidRDefault="00D46B4D" w:rsidP="00C1533F">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46B4D" w:rsidRPr="00D27132" w14:paraId="613EAE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D6B7D2" w14:textId="77777777" w:rsidR="00D46B4D" w:rsidRPr="00D27132" w:rsidRDefault="00D46B4D" w:rsidP="00C1533F">
            <w:pPr>
              <w:pStyle w:val="TAL"/>
              <w:rPr>
                <w:szCs w:val="22"/>
                <w:lang w:eastAsia="sv-SE"/>
              </w:rPr>
            </w:pPr>
            <w:r w:rsidRPr="00D27132">
              <w:rPr>
                <w:b/>
                <w:i/>
                <w:szCs w:val="22"/>
                <w:lang w:eastAsia="sv-SE"/>
              </w:rPr>
              <w:t>drx-LongCycleStartOffset</w:t>
            </w:r>
          </w:p>
          <w:p w14:paraId="1F56D539" w14:textId="77777777" w:rsidR="00D46B4D" w:rsidRPr="00D27132" w:rsidRDefault="00D46B4D" w:rsidP="00C1533F">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46B4D" w:rsidRPr="00D27132" w14:paraId="3B34E9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C0A4FA" w14:textId="77777777" w:rsidR="00D46B4D" w:rsidRPr="00D27132" w:rsidRDefault="00D46B4D" w:rsidP="00C1533F">
            <w:pPr>
              <w:pStyle w:val="TAL"/>
              <w:rPr>
                <w:szCs w:val="22"/>
                <w:lang w:eastAsia="sv-SE"/>
              </w:rPr>
            </w:pPr>
            <w:r w:rsidRPr="00D27132">
              <w:rPr>
                <w:b/>
                <w:i/>
                <w:szCs w:val="22"/>
                <w:lang w:eastAsia="sv-SE"/>
              </w:rPr>
              <w:t>drx-onDurationTimer</w:t>
            </w:r>
          </w:p>
          <w:p w14:paraId="4585DB25" w14:textId="77777777" w:rsidR="00D46B4D" w:rsidRPr="00D27132" w:rsidRDefault="00D46B4D" w:rsidP="00C1533F">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46B4D" w:rsidRPr="00D27132" w14:paraId="397923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EE5273" w14:textId="77777777" w:rsidR="00D46B4D" w:rsidRPr="00D27132" w:rsidRDefault="00D46B4D" w:rsidP="00C1533F">
            <w:pPr>
              <w:pStyle w:val="TAL"/>
              <w:rPr>
                <w:szCs w:val="22"/>
                <w:lang w:eastAsia="sv-SE"/>
              </w:rPr>
            </w:pPr>
            <w:r w:rsidRPr="00D27132">
              <w:rPr>
                <w:b/>
                <w:i/>
                <w:szCs w:val="22"/>
                <w:lang w:eastAsia="sv-SE"/>
              </w:rPr>
              <w:t>drx-RetransmissionTimerDL</w:t>
            </w:r>
          </w:p>
          <w:p w14:paraId="0CDDF127" w14:textId="77777777" w:rsidR="00D46B4D" w:rsidRPr="00D27132" w:rsidRDefault="00D46B4D" w:rsidP="00C1533F">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46B4D" w:rsidRPr="00D27132" w14:paraId="0B819D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627036" w14:textId="77777777" w:rsidR="00D46B4D" w:rsidRPr="00D27132" w:rsidRDefault="00D46B4D" w:rsidP="00C1533F">
            <w:pPr>
              <w:pStyle w:val="TAL"/>
              <w:rPr>
                <w:szCs w:val="22"/>
                <w:lang w:eastAsia="sv-SE"/>
              </w:rPr>
            </w:pPr>
            <w:r w:rsidRPr="00D27132">
              <w:rPr>
                <w:b/>
                <w:i/>
                <w:szCs w:val="22"/>
                <w:lang w:eastAsia="sv-SE"/>
              </w:rPr>
              <w:t>drx-RetransmissionTimerUL</w:t>
            </w:r>
          </w:p>
          <w:p w14:paraId="1677C307" w14:textId="77777777" w:rsidR="00D46B4D" w:rsidRPr="00D27132" w:rsidRDefault="00D46B4D" w:rsidP="00C1533F">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46B4D" w:rsidRPr="00D27132" w14:paraId="17DA67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7CE1A1" w14:textId="77777777" w:rsidR="00D46B4D" w:rsidRPr="00D27132" w:rsidRDefault="00D46B4D" w:rsidP="00C1533F">
            <w:pPr>
              <w:pStyle w:val="TAL"/>
              <w:rPr>
                <w:szCs w:val="22"/>
                <w:lang w:eastAsia="sv-SE"/>
              </w:rPr>
            </w:pPr>
            <w:r w:rsidRPr="00D27132">
              <w:rPr>
                <w:b/>
                <w:i/>
                <w:szCs w:val="22"/>
                <w:lang w:eastAsia="sv-SE"/>
              </w:rPr>
              <w:t>drx-ShortCycleTimer</w:t>
            </w:r>
          </w:p>
          <w:p w14:paraId="7FE88F9D" w14:textId="77777777" w:rsidR="00D46B4D" w:rsidRPr="00D27132" w:rsidRDefault="00D46B4D" w:rsidP="00C1533F">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46B4D" w:rsidRPr="00D27132" w14:paraId="6A96E4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CA47C7" w14:textId="77777777" w:rsidR="00D46B4D" w:rsidRPr="00D27132" w:rsidRDefault="00D46B4D" w:rsidP="00C1533F">
            <w:pPr>
              <w:pStyle w:val="TAL"/>
              <w:rPr>
                <w:szCs w:val="22"/>
                <w:lang w:eastAsia="sv-SE"/>
              </w:rPr>
            </w:pPr>
            <w:r w:rsidRPr="00D27132">
              <w:rPr>
                <w:b/>
                <w:i/>
                <w:szCs w:val="22"/>
                <w:lang w:eastAsia="sv-SE"/>
              </w:rPr>
              <w:t>drx-ShortCycle</w:t>
            </w:r>
          </w:p>
          <w:p w14:paraId="5B3064C6" w14:textId="77777777" w:rsidR="00D46B4D" w:rsidRPr="00D27132" w:rsidRDefault="00D46B4D" w:rsidP="00C1533F">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46B4D" w:rsidRPr="00D27132" w14:paraId="602622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D0D95B" w14:textId="77777777" w:rsidR="00D46B4D" w:rsidRPr="00D27132" w:rsidRDefault="00D46B4D" w:rsidP="00C1533F">
            <w:pPr>
              <w:pStyle w:val="TAL"/>
              <w:rPr>
                <w:szCs w:val="22"/>
                <w:lang w:eastAsia="sv-SE"/>
              </w:rPr>
            </w:pPr>
            <w:r w:rsidRPr="00D27132">
              <w:rPr>
                <w:b/>
                <w:i/>
                <w:szCs w:val="22"/>
                <w:lang w:eastAsia="sv-SE"/>
              </w:rPr>
              <w:t>drx-SlotOffset</w:t>
            </w:r>
          </w:p>
          <w:p w14:paraId="1C2F5D97" w14:textId="77777777" w:rsidR="00D46B4D" w:rsidRPr="00D27132" w:rsidRDefault="00D46B4D" w:rsidP="00C1533F">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31F52F68" w14:textId="77777777" w:rsidR="00D46B4D" w:rsidRPr="00D27132" w:rsidRDefault="00D46B4D" w:rsidP="00D46B4D">
      <w:pPr>
        <w:rPr>
          <w:rFonts w:eastAsia="MS Mincho"/>
        </w:rPr>
      </w:pPr>
    </w:p>
    <w:p w14:paraId="262864BA" w14:textId="77777777" w:rsidR="00D46B4D" w:rsidRPr="00D27132" w:rsidRDefault="00D46B4D" w:rsidP="00D46B4D">
      <w:pPr>
        <w:pStyle w:val="Heading4"/>
      </w:pPr>
      <w:bookmarkStart w:id="1839" w:name="_Toc60777235"/>
      <w:bookmarkStart w:id="1840" w:name="_Toc90651107"/>
      <w:r w:rsidRPr="00D27132">
        <w:t>–</w:t>
      </w:r>
      <w:r w:rsidRPr="00D27132">
        <w:tab/>
      </w:r>
      <w:r w:rsidRPr="00D27132">
        <w:rPr>
          <w:i/>
          <w:iCs/>
        </w:rPr>
        <w:t>DRX-ConfigSecondaryGroup</w:t>
      </w:r>
      <w:bookmarkEnd w:id="1839"/>
      <w:bookmarkEnd w:id="1840"/>
    </w:p>
    <w:p w14:paraId="76ACF308" w14:textId="77777777" w:rsidR="00D46B4D" w:rsidRPr="00D27132" w:rsidRDefault="00D46B4D" w:rsidP="00D46B4D">
      <w:r w:rsidRPr="00D27132">
        <w:t xml:space="preserve">The IE </w:t>
      </w:r>
      <w:r w:rsidRPr="00D27132">
        <w:rPr>
          <w:i/>
        </w:rPr>
        <w:t>DRX-ConfigSecondaryGroup</w:t>
      </w:r>
      <w:r w:rsidRPr="00D27132">
        <w:t xml:space="preserve"> is used to configure DRX related parameters for the second DRX group as specified in TS 38.321 [3].</w:t>
      </w:r>
    </w:p>
    <w:p w14:paraId="63F47456" w14:textId="77777777" w:rsidR="00D46B4D" w:rsidRPr="00D27132" w:rsidRDefault="00D46B4D" w:rsidP="00D46B4D">
      <w:pPr>
        <w:pStyle w:val="TH"/>
      </w:pPr>
      <w:r w:rsidRPr="00D27132">
        <w:t>DRX-ConfigSecondaryGroup information element</w:t>
      </w:r>
    </w:p>
    <w:p w14:paraId="341FFFF4" w14:textId="77777777" w:rsidR="00D46B4D" w:rsidRPr="00D27132" w:rsidRDefault="00D46B4D" w:rsidP="00D46B4D">
      <w:pPr>
        <w:pStyle w:val="PL"/>
      </w:pPr>
      <w:r w:rsidRPr="00D27132">
        <w:t>-- ASN1START</w:t>
      </w:r>
    </w:p>
    <w:p w14:paraId="4AAAFF05" w14:textId="77777777" w:rsidR="00D46B4D" w:rsidRPr="00D27132" w:rsidRDefault="00D46B4D" w:rsidP="00D46B4D">
      <w:pPr>
        <w:pStyle w:val="PL"/>
      </w:pPr>
      <w:r w:rsidRPr="00D27132">
        <w:t>-- TAG-DRX-CONFIGSECONDARYGROUP-START</w:t>
      </w:r>
    </w:p>
    <w:p w14:paraId="1D063251" w14:textId="77777777" w:rsidR="00D46B4D" w:rsidRPr="00D27132" w:rsidRDefault="00D46B4D" w:rsidP="00D46B4D">
      <w:pPr>
        <w:pStyle w:val="PL"/>
      </w:pPr>
    </w:p>
    <w:p w14:paraId="11C51C8E" w14:textId="77777777" w:rsidR="00D46B4D" w:rsidRPr="00D27132" w:rsidRDefault="00D46B4D" w:rsidP="00D46B4D">
      <w:pPr>
        <w:pStyle w:val="PL"/>
      </w:pPr>
      <w:r w:rsidRPr="00D27132">
        <w:t>DRX-ConfigSecondaryGroup ::=       SEQUENCE {</w:t>
      </w:r>
    </w:p>
    <w:p w14:paraId="51E51FDE" w14:textId="77777777" w:rsidR="00D46B4D" w:rsidRPr="00D27132" w:rsidRDefault="00D46B4D" w:rsidP="00D46B4D">
      <w:pPr>
        <w:pStyle w:val="PL"/>
      </w:pPr>
      <w:r w:rsidRPr="00D27132">
        <w:t xml:space="preserve">    drx-onDurationTimer                CHOICE {</w:t>
      </w:r>
    </w:p>
    <w:p w14:paraId="5E046EE6" w14:textId="77777777" w:rsidR="00D46B4D" w:rsidRPr="00D27132" w:rsidRDefault="00D46B4D" w:rsidP="00D46B4D">
      <w:pPr>
        <w:pStyle w:val="PL"/>
      </w:pPr>
      <w:r w:rsidRPr="00D27132">
        <w:t xml:space="preserve">                                           subMilliSeconds INTEGER (1..31),</w:t>
      </w:r>
    </w:p>
    <w:p w14:paraId="6B1F52EE" w14:textId="77777777" w:rsidR="00D46B4D" w:rsidRPr="00D27132" w:rsidRDefault="00D46B4D" w:rsidP="00D46B4D">
      <w:pPr>
        <w:pStyle w:val="PL"/>
      </w:pPr>
      <w:r w:rsidRPr="00D27132">
        <w:t xml:space="preserve">                                           milliSeconds    ENUMERATED {</w:t>
      </w:r>
    </w:p>
    <w:p w14:paraId="2BBD6B73" w14:textId="77777777" w:rsidR="00D46B4D" w:rsidRPr="00D27132" w:rsidRDefault="00D46B4D" w:rsidP="00D46B4D">
      <w:pPr>
        <w:pStyle w:val="PL"/>
      </w:pPr>
      <w:r w:rsidRPr="00D27132">
        <w:t xml:space="preserve">                                               ms1, ms2, ms3, ms4, ms5, ms6, ms8, ms10, ms20, ms30, ms40, ms50, ms60,</w:t>
      </w:r>
    </w:p>
    <w:p w14:paraId="1CCFDF57" w14:textId="77777777" w:rsidR="00D46B4D" w:rsidRPr="00D27132" w:rsidRDefault="00D46B4D" w:rsidP="00D46B4D">
      <w:pPr>
        <w:pStyle w:val="PL"/>
      </w:pPr>
      <w:r w:rsidRPr="00D27132">
        <w:t xml:space="preserve">                                               ms80, ms100, ms200, ms300, ms400, ms500, ms600, ms800, ms1000, ms1200,</w:t>
      </w:r>
    </w:p>
    <w:p w14:paraId="6DB7C7CC" w14:textId="77777777" w:rsidR="00D46B4D" w:rsidRPr="00D27132" w:rsidRDefault="00D46B4D" w:rsidP="00D46B4D">
      <w:pPr>
        <w:pStyle w:val="PL"/>
      </w:pPr>
      <w:r w:rsidRPr="00D27132">
        <w:t xml:space="preserve">                                               ms1600, spare8, spare7, spare6, spare5, spare4, spare3, spare2, spare1 }</w:t>
      </w:r>
    </w:p>
    <w:p w14:paraId="3E78C9FB" w14:textId="77777777" w:rsidR="00D46B4D" w:rsidRPr="00D27132" w:rsidRDefault="00D46B4D" w:rsidP="00D46B4D">
      <w:pPr>
        <w:pStyle w:val="PL"/>
      </w:pPr>
      <w:r w:rsidRPr="00D27132">
        <w:t xml:space="preserve">                                            },</w:t>
      </w:r>
    </w:p>
    <w:p w14:paraId="3AE9792D" w14:textId="77777777" w:rsidR="00D46B4D" w:rsidRPr="00D27132" w:rsidRDefault="00D46B4D" w:rsidP="00D46B4D">
      <w:pPr>
        <w:pStyle w:val="PL"/>
      </w:pPr>
      <w:r w:rsidRPr="00D27132">
        <w:t xml:space="preserve">    drx-InactivityTimer                ENUMERATED {</w:t>
      </w:r>
    </w:p>
    <w:p w14:paraId="29DA88C5" w14:textId="77777777" w:rsidR="00D46B4D" w:rsidRPr="00D27132" w:rsidRDefault="00D46B4D" w:rsidP="00D46B4D">
      <w:pPr>
        <w:pStyle w:val="PL"/>
      </w:pPr>
      <w:r w:rsidRPr="00D27132">
        <w:t xml:space="preserve">                                           ms0, ms1, ms2, ms3, ms4, ms5, ms6, ms8, ms10, ms20, ms30, ms40, ms50, ms60, ms80,</w:t>
      </w:r>
    </w:p>
    <w:p w14:paraId="3FBDA3BD" w14:textId="77777777" w:rsidR="00D46B4D" w:rsidRPr="00D27132" w:rsidRDefault="00D46B4D" w:rsidP="00D46B4D">
      <w:pPr>
        <w:pStyle w:val="PL"/>
      </w:pPr>
      <w:r w:rsidRPr="00D27132">
        <w:t xml:space="preserve">                                           ms100, ms200, ms300, ms500, ms750, ms1280, ms1920, ms2560, spare9, spare8,</w:t>
      </w:r>
    </w:p>
    <w:p w14:paraId="693F7003" w14:textId="77777777" w:rsidR="00D46B4D" w:rsidRPr="00D27132" w:rsidRDefault="00D46B4D" w:rsidP="00D46B4D">
      <w:pPr>
        <w:pStyle w:val="PL"/>
      </w:pPr>
      <w:r w:rsidRPr="00D27132">
        <w:t xml:space="preserve">                                           spare7, spare6, spare5, spare4, spare3, spare2, spare1}</w:t>
      </w:r>
    </w:p>
    <w:p w14:paraId="41B90193" w14:textId="77777777" w:rsidR="00D46B4D" w:rsidRPr="00D27132" w:rsidRDefault="00D46B4D" w:rsidP="00D46B4D">
      <w:pPr>
        <w:pStyle w:val="PL"/>
      </w:pPr>
      <w:r w:rsidRPr="00D27132">
        <w:t>}</w:t>
      </w:r>
    </w:p>
    <w:p w14:paraId="717E401D" w14:textId="77777777" w:rsidR="00D46B4D" w:rsidRPr="00D27132" w:rsidRDefault="00D46B4D" w:rsidP="00D46B4D">
      <w:pPr>
        <w:pStyle w:val="PL"/>
      </w:pPr>
    </w:p>
    <w:p w14:paraId="136E7EF7" w14:textId="77777777" w:rsidR="00D46B4D" w:rsidRPr="00D27132" w:rsidRDefault="00D46B4D" w:rsidP="00D46B4D">
      <w:pPr>
        <w:pStyle w:val="PL"/>
      </w:pPr>
      <w:r w:rsidRPr="00D27132">
        <w:t>-- TAG-DRX-CONFIGSECONDARYGROUP-STOP</w:t>
      </w:r>
    </w:p>
    <w:p w14:paraId="110988E6" w14:textId="77777777" w:rsidR="00D46B4D" w:rsidRPr="00D27132" w:rsidRDefault="00D46B4D" w:rsidP="00D46B4D">
      <w:pPr>
        <w:pStyle w:val="PL"/>
      </w:pPr>
      <w:r w:rsidRPr="00D27132">
        <w:t>-- ASN1STOP</w:t>
      </w:r>
    </w:p>
    <w:p w14:paraId="35D597C0" w14:textId="77777777" w:rsidR="00D46B4D" w:rsidRPr="00D27132" w:rsidRDefault="00D46B4D" w:rsidP="00D46B4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465DF5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2B836E" w14:textId="77777777" w:rsidR="00D46B4D" w:rsidRPr="00D27132" w:rsidRDefault="00D46B4D" w:rsidP="00C1533F">
            <w:pPr>
              <w:pStyle w:val="TAH"/>
            </w:pPr>
            <w:r w:rsidRPr="00D27132">
              <w:rPr>
                <w:i/>
                <w:iCs/>
              </w:rPr>
              <w:t>DRX-ConfigSecondaryGroup</w:t>
            </w:r>
            <w:r w:rsidRPr="00D27132">
              <w:t xml:space="preserve"> field descriptions</w:t>
            </w:r>
          </w:p>
        </w:tc>
      </w:tr>
      <w:tr w:rsidR="00D46B4D" w:rsidRPr="00D27132" w14:paraId="54A96A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971788" w14:textId="77777777" w:rsidR="00D46B4D" w:rsidRPr="00D27132" w:rsidRDefault="00D46B4D" w:rsidP="00C1533F">
            <w:pPr>
              <w:pStyle w:val="TAL"/>
              <w:rPr>
                <w:b/>
                <w:bCs/>
                <w:i/>
                <w:iCs/>
              </w:rPr>
            </w:pPr>
            <w:r w:rsidRPr="00D27132">
              <w:rPr>
                <w:b/>
                <w:bCs/>
                <w:i/>
                <w:iCs/>
              </w:rPr>
              <w:t>drx-InactivityTimer</w:t>
            </w:r>
          </w:p>
          <w:p w14:paraId="486E907A" w14:textId="77777777" w:rsidR="00D46B4D" w:rsidRPr="00D27132" w:rsidRDefault="00D46B4D" w:rsidP="00C1533F">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D46B4D" w:rsidRPr="00D27132" w14:paraId="120F89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682DC3" w14:textId="77777777" w:rsidR="00D46B4D" w:rsidRPr="00D27132" w:rsidRDefault="00D46B4D" w:rsidP="00C1533F">
            <w:pPr>
              <w:pStyle w:val="TAL"/>
              <w:rPr>
                <w:b/>
                <w:bCs/>
              </w:rPr>
            </w:pPr>
            <w:r w:rsidRPr="00D27132">
              <w:rPr>
                <w:b/>
                <w:bCs/>
              </w:rPr>
              <w:t>drx-onDurationTimer</w:t>
            </w:r>
          </w:p>
          <w:p w14:paraId="71B04337" w14:textId="77777777" w:rsidR="00D46B4D" w:rsidRPr="00D27132" w:rsidRDefault="00D46B4D" w:rsidP="00C1533F">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923489C" w14:textId="77777777" w:rsidR="00D46B4D" w:rsidRPr="00D27132" w:rsidRDefault="00D46B4D" w:rsidP="00D46B4D">
      <w:pPr>
        <w:rPr>
          <w:rFonts w:eastAsia="MS Mincho"/>
        </w:rPr>
      </w:pPr>
    </w:p>
    <w:p w14:paraId="59A570AC" w14:textId="77777777" w:rsidR="00D46B4D" w:rsidRPr="00D27132" w:rsidRDefault="00D46B4D" w:rsidP="00D46B4D">
      <w:pPr>
        <w:pStyle w:val="Heading4"/>
        <w:rPr>
          <w:rFonts w:eastAsia="MS Mincho"/>
          <w:i/>
        </w:rPr>
      </w:pPr>
      <w:bookmarkStart w:id="1841" w:name="_Toc60777236"/>
      <w:bookmarkStart w:id="1842" w:name="_Toc90651108"/>
      <w:r w:rsidRPr="00D27132">
        <w:rPr>
          <w:rFonts w:eastAsia="MS Mincho"/>
        </w:rPr>
        <w:t>–</w:t>
      </w:r>
      <w:r w:rsidRPr="00D27132">
        <w:rPr>
          <w:rFonts w:eastAsia="MS Mincho"/>
        </w:rPr>
        <w:tab/>
      </w:r>
      <w:r w:rsidRPr="00D27132">
        <w:rPr>
          <w:rFonts w:eastAsia="MS Mincho"/>
          <w:i/>
        </w:rPr>
        <w:t>FilterCoefficient</w:t>
      </w:r>
      <w:bookmarkEnd w:id="1841"/>
      <w:bookmarkEnd w:id="1842"/>
    </w:p>
    <w:p w14:paraId="3AE054D2" w14:textId="77777777" w:rsidR="00D46B4D" w:rsidRPr="00D27132" w:rsidRDefault="00D46B4D" w:rsidP="00D46B4D">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B22CA10" w14:textId="77777777" w:rsidR="00D46B4D" w:rsidRPr="00D27132" w:rsidRDefault="00D46B4D" w:rsidP="00D46B4D">
      <w:pPr>
        <w:pStyle w:val="TH"/>
      </w:pPr>
      <w:r w:rsidRPr="00D27132">
        <w:rPr>
          <w:bCs/>
          <w:i/>
          <w:iCs/>
        </w:rPr>
        <w:t xml:space="preserve">FilterCoefficient </w:t>
      </w:r>
      <w:r w:rsidRPr="00D27132">
        <w:t>information element</w:t>
      </w:r>
    </w:p>
    <w:p w14:paraId="10AEB67C" w14:textId="77777777" w:rsidR="00D46B4D" w:rsidRPr="00D27132" w:rsidRDefault="00D46B4D" w:rsidP="00D46B4D">
      <w:pPr>
        <w:pStyle w:val="PL"/>
      </w:pPr>
      <w:r w:rsidRPr="00D27132">
        <w:t>-- ASN1START</w:t>
      </w:r>
    </w:p>
    <w:p w14:paraId="199B7164" w14:textId="77777777" w:rsidR="00D46B4D" w:rsidRPr="00D27132" w:rsidRDefault="00D46B4D" w:rsidP="00D46B4D">
      <w:pPr>
        <w:pStyle w:val="PL"/>
      </w:pPr>
      <w:r w:rsidRPr="00D27132">
        <w:t>-- TAG-FILTERCOEFFICIENT-START</w:t>
      </w:r>
    </w:p>
    <w:p w14:paraId="7B59C199" w14:textId="77777777" w:rsidR="00D46B4D" w:rsidRPr="00D27132" w:rsidRDefault="00D46B4D" w:rsidP="00D46B4D">
      <w:pPr>
        <w:pStyle w:val="PL"/>
      </w:pPr>
    </w:p>
    <w:p w14:paraId="3D64F43B" w14:textId="77777777" w:rsidR="00D46B4D" w:rsidRPr="00D27132" w:rsidRDefault="00D46B4D" w:rsidP="00D46B4D">
      <w:pPr>
        <w:pStyle w:val="PL"/>
      </w:pPr>
      <w:r w:rsidRPr="00D27132">
        <w:t>FilterCoefficient ::=       ENUMERATED { fc0, fc1, fc2, fc3, fc4, fc5, fc6, fc7, fc8, fc9, fc11, fc13, fc15, fc17, fc19, spare1, ...}</w:t>
      </w:r>
    </w:p>
    <w:p w14:paraId="64FA59C4" w14:textId="77777777" w:rsidR="00D46B4D" w:rsidRPr="00D27132" w:rsidRDefault="00D46B4D" w:rsidP="00D46B4D">
      <w:pPr>
        <w:pStyle w:val="PL"/>
      </w:pPr>
    </w:p>
    <w:p w14:paraId="7352A857" w14:textId="77777777" w:rsidR="00D46B4D" w:rsidRPr="00D27132" w:rsidRDefault="00D46B4D" w:rsidP="00D46B4D">
      <w:pPr>
        <w:pStyle w:val="PL"/>
      </w:pPr>
      <w:r w:rsidRPr="00D27132">
        <w:t>-- TAG-FILTERCOEFFICIENT-STOP</w:t>
      </w:r>
    </w:p>
    <w:p w14:paraId="45110046" w14:textId="77777777" w:rsidR="00D46B4D" w:rsidRPr="00D27132" w:rsidRDefault="00D46B4D" w:rsidP="00D46B4D">
      <w:pPr>
        <w:pStyle w:val="PL"/>
      </w:pPr>
      <w:r w:rsidRPr="00D27132">
        <w:t>-- ASN1STOP</w:t>
      </w:r>
    </w:p>
    <w:p w14:paraId="38446236" w14:textId="77777777" w:rsidR="00D46B4D" w:rsidRPr="00D27132" w:rsidRDefault="00D46B4D" w:rsidP="00D46B4D">
      <w:pPr>
        <w:rPr>
          <w:iCs/>
        </w:rPr>
      </w:pPr>
    </w:p>
    <w:p w14:paraId="327870DC" w14:textId="77777777" w:rsidR="00D46B4D" w:rsidRPr="00D27132" w:rsidRDefault="00D46B4D" w:rsidP="00D46B4D"/>
    <w:p w14:paraId="518E6716" w14:textId="77777777" w:rsidR="00D46B4D" w:rsidRPr="00D27132" w:rsidRDefault="00D46B4D" w:rsidP="00D46B4D">
      <w:pPr>
        <w:pStyle w:val="Heading4"/>
      </w:pPr>
      <w:bookmarkStart w:id="1843" w:name="_Toc60777237"/>
      <w:bookmarkStart w:id="1844" w:name="_Toc90651109"/>
      <w:r w:rsidRPr="00D27132">
        <w:t>–</w:t>
      </w:r>
      <w:r w:rsidRPr="00D27132">
        <w:tab/>
      </w:r>
      <w:r w:rsidRPr="00D27132">
        <w:rPr>
          <w:i/>
        </w:rPr>
        <w:t>FreqBandIndicatorNR</w:t>
      </w:r>
      <w:bookmarkEnd w:id="1843"/>
      <w:bookmarkEnd w:id="1844"/>
    </w:p>
    <w:p w14:paraId="5F15958D" w14:textId="77777777" w:rsidR="00D46B4D" w:rsidRPr="00D27132" w:rsidRDefault="00D46B4D" w:rsidP="00D46B4D">
      <w:r w:rsidRPr="00D27132">
        <w:t xml:space="preserve">The IE </w:t>
      </w:r>
      <w:r w:rsidRPr="00D27132">
        <w:rPr>
          <w:i/>
        </w:rPr>
        <w:t>FreqBandIndicatorNR</w:t>
      </w:r>
      <w:r w:rsidRPr="00D27132">
        <w:t xml:space="preserve"> is used to convey an NR frequency band number as defined in TS 38.101-1 [15] and TS 38.101-2 [39].</w:t>
      </w:r>
    </w:p>
    <w:p w14:paraId="5A1724E7" w14:textId="77777777" w:rsidR="00D46B4D" w:rsidRPr="00D27132" w:rsidRDefault="00D46B4D" w:rsidP="00D46B4D">
      <w:pPr>
        <w:pStyle w:val="TH"/>
      </w:pPr>
      <w:r w:rsidRPr="00D27132">
        <w:rPr>
          <w:i/>
        </w:rPr>
        <w:t>FreqBandIndicatorNR</w:t>
      </w:r>
      <w:r w:rsidRPr="00D27132">
        <w:t xml:space="preserve"> information element</w:t>
      </w:r>
    </w:p>
    <w:p w14:paraId="44EF9439" w14:textId="77777777" w:rsidR="00D46B4D" w:rsidRPr="00D27132" w:rsidRDefault="00D46B4D" w:rsidP="00D46B4D">
      <w:pPr>
        <w:pStyle w:val="PL"/>
      </w:pPr>
      <w:r w:rsidRPr="00D27132">
        <w:t>-- ASN1START</w:t>
      </w:r>
    </w:p>
    <w:p w14:paraId="36163489" w14:textId="77777777" w:rsidR="00D46B4D" w:rsidRPr="00D27132" w:rsidRDefault="00D46B4D" w:rsidP="00D46B4D">
      <w:pPr>
        <w:pStyle w:val="PL"/>
      </w:pPr>
      <w:r w:rsidRPr="00D27132">
        <w:t>-- TAG-FREQBANDINDICATORNR-START</w:t>
      </w:r>
    </w:p>
    <w:p w14:paraId="0CEA3FD8" w14:textId="77777777" w:rsidR="00D46B4D" w:rsidRPr="00D27132" w:rsidRDefault="00D46B4D" w:rsidP="00D46B4D">
      <w:pPr>
        <w:pStyle w:val="PL"/>
      </w:pPr>
    </w:p>
    <w:p w14:paraId="119FED4E" w14:textId="77777777" w:rsidR="00D46B4D" w:rsidRPr="00D27132" w:rsidRDefault="00D46B4D" w:rsidP="00D46B4D">
      <w:pPr>
        <w:pStyle w:val="PL"/>
      </w:pPr>
      <w:r w:rsidRPr="00D27132">
        <w:t>FreqBandIndicatorNR ::=             INTEGER (1..1024)</w:t>
      </w:r>
    </w:p>
    <w:p w14:paraId="3F5F86C7" w14:textId="77777777" w:rsidR="00D46B4D" w:rsidRPr="00D27132" w:rsidRDefault="00D46B4D" w:rsidP="00D46B4D">
      <w:pPr>
        <w:pStyle w:val="PL"/>
      </w:pPr>
    </w:p>
    <w:p w14:paraId="4EC25809" w14:textId="77777777" w:rsidR="00D46B4D" w:rsidRPr="00D27132" w:rsidRDefault="00D46B4D" w:rsidP="00D46B4D">
      <w:pPr>
        <w:pStyle w:val="PL"/>
      </w:pPr>
      <w:r w:rsidRPr="00D27132">
        <w:t>-- TAG-FREQBANDINDICATORNR-STOP</w:t>
      </w:r>
    </w:p>
    <w:p w14:paraId="10B81FA6" w14:textId="77777777" w:rsidR="00D46B4D" w:rsidRPr="00D27132" w:rsidRDefault="00D46B4D" w:rsidP="00D46B4D">
      <w:pPr>
        <w:pStyle w:val="PL"/>
      </w:pPr>
      <w:r w:rsidRPr="00D27132">
        <w:t>-- ASN1STOP</w:t>
      </w:r>
    </w:p>
    <w:p w14:paraId="02A2D6A2" w14:textId="77777777" w:rsidR="00D46B4D" w:rsidRPr="00D27132" w:rsidRDefault="00D46B4D" w:rsidP="00D46B4D"/>
    <w:p w14:paraId="3C10C896" w14:textId="77777777" w:rsidR="00D46B4D" w:rsidRPr="00D27132" w:rsidRDefault="00D46B4D" w:rsidP="00D46B4D">
      <w:pPr>
        <w:pStyle w:val="Heading4"/>
        <w:rPr>
          <w:i/>
          <w:noProof/>
        </w:rPr>
      </w:pPr>
      <w:bookmarkStart w:id="1845" w:name="_Toc60777238"/>
      <w:bookmarkStart w:id="1846" w:name="_Toc90651110"/>
      <w:r w:rsidRPr="00D27132">
        <w:lastRenderedPageBreak/>
        <w:t>–</w:t>
      </w:r>
      <w:r w:rsidRPr="00D27132">
        <w:tab/>
      </w:r>
      <w:r w:rsidRPr="00D27132">
        <w:rPr>
          <w:i/>
        </w:rPr>
        <w:t>FrequencyInfoDL</w:t>
      </w:r>
      <w:bookmarkEnd w:id="1845"/>
      <w:bookmarkEnd w:id="1846"/>
    </w:p>
    <w:p w14:paraId="6AEC0420" w14:textId="77777777" w:rsidR="00D46B4D" w:rsidRPr="00D27132" w:rsidRDefault="00D46B4D" w:rsidP="00D46B4D">
      <w:r w:rsidRPr="00D27132">
        <w:t xml:space="preserve">The IE </w:t>
      </w:r>
      <w:r w:rsidRPr="00D27132">
        <w:rPr>
          <w:i/>
        </w:rPr>
        <w:t xml:space="preserve">FrequencyInfoDL </w:t>
      </w:r>
      <w:r w:rsidRPr="00D27132">
        <w:t>provides basic parameters of a downlink carrier and transmission thereon.</w:t>
      </w:r>
    </w:p>
    <w:p w14:paraId="7B67241A" w14:textId="77777777" w:rsidR="00D46B4D" w:rsidRPr="00D27132" w:rsidRDefault="00D46B4D" w:rsidP="00D46B4D">
      <w:pPr>
        <w:pStyle w:val="TH"/>
      </w:pPr>
      <w:r w:rsidRPr="00D27132">
        <w:rPr>
          <w:bCs/>
          <w:i/>
          <w:iCs/>
        </w:rPr>
        <w:t xml:space="preserve">FrequencyInfoDL </w:t>
      </w:r>
      <w:r w:rsidRPr="00D27132">
        <w:t>information element</w:t>
      </w:r>
    </w:p>
    <w:p w14:paraId="3EE0E99D" w14:textId="77777777" w:rsidR="00D46B4D" w:rsidRPr="00D27132" w:rsidRDefault="00D46B4D" w:rsidP="00D46B4D">
      <w:pPr>
        <w:pStyle w:val="PL"/>
      </w:pPr>
      <w:r w:rsidRPr="00D27132">
        <w:t>-- ASN1START</w:t>
      </w:r>
    </w:p>
    <w:p w14:paraId="556F02BA" w14:textId="77777777" w:rsidR="00D46B4D" w:rsidRPr="00D27132" w:rsidRDefault="00D46B4D" w:rsidP="00D46B4D">
      <w:pPr>
        <w:pStyle w:val="PL"/>
      </w:pPr>
      <w:r w:rsidRPr="00D27132">
        <w:t>-- TAG-FREQUENCYINFODL-START</w:t>
      </w:r>
    </w:p>
    <w:p w14:paraId="1EC8797B" w14:textId="77777777" w:rsidR="00D46B4D" w:rsidRPr="00D27132" w:rsidRDefault="00D46B4D" w:rsidP="00D46B4D">
      <w:pPr>
        <w:pStyle w:val="PL"/>
      </w:pPr>
    </w:p>
    <w:p w14:paraId="0BE92A58" w14:textId="77777777" w:rsidR="00D46B4D" w:rsidRPr="00D27132" w:rsidRDefault="00D46B4D" w:rsidP="00D46B4D">
      <w:pPr>
        <w:pStyle w:val="PL"/>
      </w:pPr>
      <w:r w:rsidRPr="00D27132">
        <w:t>FrequencyInfoDL ::=                 SEQUENCE {</w:t>
      </w:r>
    </w:p>
    <w:p w14:paraId="0B0A3076" w14:textId="77777777" w:rsidR="00D46B4D" w:rsidRPr="00D27132" w:rsidRDefault="00D46B4D" w:rsidP="00D46B4D">
      <w:pPr>
        <w:pStyle w:val="PL"/>
      </w:pPr>
      <w:r w:rsidRPr="00D27132">
        <w:t xml:space="preserve">    absoluteFrequencySSB                ARFCN-ValueNR                                                   OPTIONAL,   -- Cond SpCellAdd</w:t>
      </w:r>
    </w:p>
    <w:p w14:paraId="20F1E514" w14:textId="77777777" w:rsidR="00D46B4D" w:rsidRPr="00D27132" w:rsidRDefault="00D46B4D" w:rsidP="00D46B4D">
      <w:pPr>
        <w:pStyle w:val="PL"/>
      </w:pPr>
      <w:r w:rsidRPr="00D27132">
        <w:t xml:space="preserve">    frequencyBandList                   MultiFrequencyBandListNR,</w:t>
      </w:r>
    </w:p>
    <w:p w14:paraId="7AEDEB4E" w14:textId="77777777" w:rsidR="00D46B4D" w:rsidRPr="00D27132" w:rsidRDefault="00D46B4D" w:rsidP="00D46B4D">
      <w:pPr>
        <w:pStyle w:val="PL"/>
      </w:pPr>
      <w:r w:rsidRPr="00D27132">
        <w:t xml:space="preserve">    absoluteFrequencyPointA             ARFCN-ValueNR,</w:t>
      </w:r>
    </w:p>
    <w:p w14:paraId="146914A3" w14:textId="77777777" w:rsidR="00D46B4D" w:rsidRPr="00D27132" w:rsidRDefault="00D46B4D" w:rsidP="00D46B4D">
      <w:pPr>
        <w:pStyle w:val="PL"/>
      </w:pPr>
      <w:r w:rsidRPr="00D27132">
        <w:t xml:space="preserve">    scs-SpecificCarrierList             SEQUENCE (SIZE (1..maxSCSs)) OF SCS-SpecificCarrier,</w:t>
      </w:r>
    </w:p>
    <w:p w14:paraId="1E496A16" w14:textId="77777777" w:rsidR="00D46B4D" w:rsidRPr="00D27132" w:rsidRDefault="00D46B4D" w:rsidP="00D46B4D">
      <w:pPr>
        <w:pStyle w:val="PL"/>
      </w:pPr>
      <w:r w:rsidRPr="00D27132">
        <w:t xml:space="preserve">    ...</w:t>
      </w:r>
    </w:p>
    <w:p w14:paraId="0177A2AA" w14:textId="77777777" w:rsidR="00D46B4D" w:rsidRPr="00D27132" w:rsidRDefault="00D46B4D" w:rsidP="00D46B4D">
      <w:pPr>
        <w:pStyle w:val="PL"/>
      </w:pPr>
      <w:r w:rsidRPr="00D27132">
        <w:t>}</w:t>
      </w:r>
    </w:p>
    <w:p w14:paraId="65A810F9" w14:textId="77777777" w:rsidR="00D46B4D" w:rsidRPr="00D27132" w:rsidRDefault="00D46B4D" w:rsidP="00D46B4D">
      <w:pPr>
        <w:pStyle w:val="PL"/>
      </w:pPr>
    </w:p>
    <w:p w14:paraId="7BA009A7" w14:textId="77777777" w:rsidR="00D46B4D" w:rsidRPr="00D27132" w:rsidRDefault="00D46B4D" w:rsidP="00D46B4D">
      <w:pPr>
        <w:pStyle w:val="PL"/>
      </w:pPr>
      <w:r w:rsidRPr="00D27132">
        <w:t>-- TAG-FREQUENCYINFODL-STOP</w:t>
      </w:r>
    </w:p>
    <w:p w14:paraId="459F583C" w14:textId="77777777" w:rsidR="00D46B4D" w:rsidRPr="00D27132" w:rsidRDefault="00D46B4D" w:rsidP="00D46B4D">
      <w:pPr>
        <w:pStyle w:val="PL"/>
      </w:pPr>
      <w:r w:rsidRPr="00D27132">
        <w:t>-- ASN1STOP</w:t>
      </w:r>
    </w:p>
    <w:p w14:paraId="0D08C65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28CA0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AE01ED" w14:textId="77777777" w:rsidR="00D46B4D" w:rsidRPr="00D27132" w:rsidRDefault="00D46B4D" w:rsidP="00C1533F">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46B4D" w:rsidRPr="00D27132" w14:paraId="59417A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F2C8A4" w14:textId="77777777" w:rsidR="00D46B4D" w:rsidRPr="00D27132" w:rsidRDefault="00D46B4D" w:rsidP="00C1533F">
            <w:pPr>
              <w:pStyle w:val="TAL"/>
              <w:rPr>
                <w:szCs w:val="22"/>
                <w:lang w:eastAsia="sv-SE"/>
              </w:rPr>
            </w:pPr>
            <w:r w:rsidRPr="00D27132">
              <w:rPr>
                <w:b/>
                <w:i/>
                <w:szCs w:val="22"/>
                <w:lang w:eastAsia="sv-SE"/>
              </w:rPr>
              <w:t>absoluteFrequencyPointA</w:t>
            </w:r>
          </w:p>
          <w:p w14:paraId="28081605" w14:textId="77777777" w:rsidR="00D46B4D" w:rsidRPr="00D27132" w:rsidRDefault="00D46B4D" w:rsidP="00C1533F">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46B4D" w:rsidRPr="00D27132" w14:paraId="2F7293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05AC03" w14:textId="77777777" w:rsidR="00D46B4D" w:rsidRPr="00D27132" w:rsidRDefault="00D46B4D" w:rsidP="00C1533F">
            <w:pPr>
              <w:pStyle w:val="TAL"/>
              <w:rPr>
                <w:szCs w:val="22"/>
                <w:lang w:eastAsia="sv-SE"/>
              </w:rPr>
            </w:pPr>
            <w:r w:rsidRPr="00D27132">
              <w:rPr>
                <w:b/>
                <w:i/>
                <w:szCs w:val="22"/>
                <w:lang w:eastAsia="sv-SE"/>
              </w:rPr>
              <w:t>absoluteFrequencySSB</w:t>
            </w:r>
          </w:p>
          <w:p w14:paraId="34A4C050" w14:textId="77777777" w:rsidR="00D46B4D" w:rsidRPr="00D27132" w:rsidRDefault="00D46B4D" w:rsidP="00C1533F">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Pr="00D27132">
              <w:rPr>
                <w:lang w:eastAsia="zh-CN"/>
              </w:rPr>
              <w:t xml:space="preserve"> </w:t>
            </w:r>
            <w:r w:rsidRPr="00D27132">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rsidR="00D46B4D" w:rsidRPr="00D27132" w14:paraId="52335B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7E7450" w14:textId="77777777" w:rsidR="00D46B4D" w:rsidRPr="00D27132" w:rsidRDefault="00D46B4D" w:rsidP="00C1533F">
            <w:pPr>
              <w:pStyle w:val="TAL"/>
              <w:rPr>
                <w:szCs w:val="22"/>
                <w:lang w:eastAsia="sv-SE"/>
              </w:rPr>
            </w:pPr>
            <w:r w:rsidRPr="00D27132">
              <w:rPr>
                <w:b/>
                <w:i/>
                <w:szCs w:val="22"/>
                <w:lang w:eastAsia="sv-SE"/>
              </w:rPr>
              <w:t>frequencyBandList</w:t>
            </w:r>
          </w:p>
          <w:p w14:paraId="634110EE" w14:textId="77777777" w:rsidR="00D46B4D" w:rsidRPr="00D27132" w:rsidRDefault="00D46B4D" w:rsidP="00C1533F">
            <w:pPr>
              <w:pStyle w:val="TAL"/>
              <w:rPr>
                <w:szCs w:val="22"/>
                <w:lang w:eastAsia="sv-SE"/>
              </w:rPr>
            </w:pPr>
            <w:r w:rsidRPr="00D27132">
              <w:rPr>
                <w:szCs w:val="22"/>
                <w:lang w:eastAsia="sv-SE"/>
              </w:rPr>
              <w:t>List containing only one frequency band to which this carrier(s) belongs. Multiple values are not supported.</w:t>
            </w:r>
          </w:p>
        </w:tc>
      </w:tr>
      <w:tr w:rsidR="00D46B4D" w:rsidRPr="00D27132" w14:paraId="626B6C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4CB31A" w14:textId="77777777" w:rsidR="00D46B4D" w:rsidRPr="00D27132" w:rsidRDefault="00D46B4D" w:rsidP="00C1533F">
            <w:pPr>
              <w:pStyle w:val="TAL"/>
              <w:rPr>
                <w:szCs w:val="22"/>
                <w:lang w:eastAsia="sv-SE"/>
              </w:rPr>
            </w:pPr>
            <w:r w:rsidRPr="00D27132">
              <w:rPr>
                <w:b/>
                <w:i/>
                <w:szCs w:val="22"/>
                <w:lang w:eastAsia="sv-SE"/>
              </w:rPr>
              <w:t>scs-SpecificCarrierList</w:t>
            </w:r>
          </w:p>
          <w:p w14:paraId="747FB5B9" w14:textId="77777777" w:rsidR="00D46B4D" w:rsidRPr="00D27132" w:rsidRDefault="00D46B4D" w:rsidP="00C1533F">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4E38B76E" w14:textId="77777777" w:rsidR="00D46B4D" w:rsidRPr="00D27132" w:rsidRDefault="00D46B4D" w:rsidP="00D46B4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46B4D" w:rsidRPr="00D27132" w14:paraId="5EE6B08A"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70E1C615" w14:textId="77777777" w:rsidR="00D46B4D" w:rsidRPr="00D27132" w:rsidRDefault="00D46B4D" w:rsidP="00C1533F">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790CA4" w14:textId="77777777" w:rsidR="00D46B4D" w:rsidRPr="00D27132" w:rsidRDefault="00D46B4D" w:rsidP="00C1533F">
            <w:pPr>
              <w:pStyle w:val="TAH"/>
              <w:rPr>
                <w:lang w:eastAsia="sv-SE"/>
              </w:rPr>
            </w:pPr>
            <w:r w:rsidRPr="00D27132">
              <w:rPr>
                <w:lang w:eastAsia="sv-SE"/>
              </w:rPr>
              <w:t>Explanation</w:t>
            </w:r>
          </w:p>
        </w:tc>
      </w:tr>
      <w:tr w:rsidR="00D46B4D" w:rsidRPr="00D27132" w14:paraId="3E43BF5F"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530F8A7A" w14:textId="77777777" w:rsidR="00D46B4D" w:rsidRPr="00D27132" w:rsidRDefault="00D46B4D" w:rsidP="00C1533F">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16405D30" w14:textId="77777777" w:rsidR="00D46B4D" w:rsidRPr="00D27132" w:rsidRDefault="00D46B4D" w:rsidP="00C1533F">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8117D8C" w14:textId="77777777" w:rsidR="00D46B4D" w:rsidRPr="00D27132" w:rsidRDefault="00D46B4D" w:rsidP="00D46B4D"/>
    <w:p w14:paraId="620A3C20" w14:textId="77777777" w:rsidR="00D46B4D" w:rsidRPr="00D27132" w:rsidRDefault="00D46B4D" w:rsidP="00D46B4D">
      <w:pPr>
        <w:pStyle w:val="Heading4"/>
        <w:rPr>
          <w:i/>
          <w:iCs/>
          <w:noProof/>
        </w:rPr>
      </w:pPr>
      <w:bookmarkStart w:id="1847" w:name="_Toc60777239"/>
      <w:bookmarkStart w:id="1848" w:name="_Toc90651111"/>
      <w:r w:rsidRPr="00D27132">
        <w:rPr>
          <w:i/>
          <w:iCs/>
        </w:rPr>
        <w:t>–</w:t>
      </w:r>
      <w:r w:rsidRPr="00D27132">
        <w:rPr>
          <w:i/>
          <w:iCs/>
        </w:rPr>
        <w:tab/>
        <w:t>FrequencyInfoDL-SIB</w:t>
      </w:r>
      <w:bookmarkEnd w:id="1847"/>
      <w:bookmarkEnd w:id="1848"/>
    </w:p>
    <w:p w14:paraId="3DB1706A" w14:textId="77777777" w:rsidR="00D46B4D" w:rsidRPr="00D27132" w:rsidRDefault="00D46B4D" w:rsidP="00D46B4D">
      <w:r w:rsidRPr="00D27132">
        <w:t xml:space="preserve">The IE </w:t>
      </w:r>
      <w:r w:rsidRPr="00D27132">
        <w:rPr>
          <w:i/>
        </w:rPr>
        <w:t xml:space="preserve">FrequencyInfoDL-SIB </w:t>
      </w:r>
      <w:r w:rsidRPr="00D27132">
        <w:t>provides basic parameters of a downlink carrier and transmission thereon.</w:t>
      </w:r>
    </w:p>
    <w:p w14:paraId="5B3275B6" w14:textId="77777777" w:rsidR="00D46B4D" w:rsidRPr="00D27132" w:rsidRDefault="00D46B4D" w:rsidP="00D46B4D">
      <w:pPr>
        <w:pStyle w:val="TH"/>
      </w:pPr>
      <w:r w:rsidRPr="00D27132">
        <w:rPr>
          <w:bCs/>
          <w:i/>
          <w:iCs/>
        </w:rPr>
        <w:lastRenderedPageBreak/>
        <w:t xml:space="preserve">FrequencyInfoDL-SIB </w:t>
      </w:r>
      <w:r w:rsidRPr="00D27132">
        <w:t>information element</w:t>
      </w:r>
    </w:p>
    <w:p w14:paraId="39DAB3D7" w14:textId="77777777" w:rsidR="00D46B4D" w:rsidRPr="00D27132" w:rsidRDefault="00D46B4D" w:rsidP="00D46B4D">
      <w:pPr>
        <w:pStyle w:val="PL"/>
      </w:pPr>
      <w:r w:rsidRPr="00D27132">
        <w:t>-- ASN1START</w:t>
      </w:r>
    </w:p>
    <w:p w14:paraId="16320817" w14:textId="77777777" w:rsidR="00D46B4D" w:rsidRPr="00D27132" w:rsidRDefault="00D46B4D" w:rsidP="00D46B4D">
      <w:pPr>
        <w:pStyle w:val="PL"/>
      </w:pPr>
      <w:r w:rsidRPr="00D27132">
        <w:t>-- TAG-FREQUENCYINFODL-SIB-START</w:t>
      </w:r>
    </w:p>
    <w:p w14:paraId="186D0AB0" w14:textId="77777777" w:rsidR="00D46B4D" w:rsidRPr="00D27132" w:rsidRDefault="00D46B4D" w:rsidP="00D46B4D">
      <w:pPr>
        <w:pStyle w:val="PL"/>
      </w:pPr>
    </w:p>
    <w:p w14:paraId="2A3FBB7C" w14:textId="77777777" w:rsidR="00D46B4D" w:rsidRPr="00D27132" w:rsidRDefault="00D46B4D" w:rsidP="00D46B4D">
      <w:pPr>
        <w:pStyle w:val="PL"/>
      </w:pPr>
      <w:r w:rsidRPr="00D27132">
        <w:t>FrequencyInfoDL-SIB ::=             SEQUENCE {</w:t>
      </w:r>
    </w:p>
    <w:p w14:paraId="6A084AB4" w14:textId="77777777" w:rsidR="00D46B4D" w:rsidRPr="00D27132" w:rsidRDefault="00D46B4D" w:rsidP="00D46B4D">
      <w:pPr>
        <w:pStyle w:val="PL"/>
      </w:pPr>
      <w:r w:rsidRPr="00D27132">
        <w:t xml:space="preserve">    frequencyBandList                   MultiFrequencyBandListNR-SIB,</w:t>
      </w:r>
    </w:p>
    <w:p w14:paraId="5B26C03E" w14:textId="77777777" w:rsidR="00D46B4D" w:rsidRPr="00D27132" w:rsidRDefault="00D46B4D" w:rsidP="00D46B4D">
      <w:pPr>
        <w:pStyle w:val="PL"/>
      </w:pPr>
      <w:r w:rsidRPr="00D27132">
        <w:t xml:space="preserve">    offsetToPointA                      INTEGER (0..2199),</w:t>
      </w:r>
    </w:p>
    <w:p w14:paraId="78A9F717" w14:textId="77777777" w:rsidR="00D46B4D" w:rsidRPr="00D27132" w:rsidRDefault="00D46B4D" w:rsidP="00D46B4D">
      <w:pPr>
        <w:pStyle w:val="PL"/>
      </w:pPr>
      <w:r w:rsidRPr="00D27132">
        <w:t xml:space="preserve">    scs-SpecificCarrierList             SEQUENCE (SIZE (1..maxSCSs)) OF SCS-SpecificCarrier</w:t>
      </w:r>
    </w:p>
    <w:p w14:paraId="2B793521" w14:textId="77777777" w:rsidR="00D46B4D" w:rsidRPr="00D27132" w:rsidRDefault="00D46B4D" w:rsidP="00D46B4D">
      <w:pPr>
        <w:pStyle w:val="PL"/>
      </w:pPr>
      <w:r w:rsidRPr="00D27132">
        <w:t>}</w:t>
      </w:r>
    </w:p>
    <w:p w14:paraId="63F7EB8F" w14:textId="77777777" w:rsidR="00D46B4D" w:rsidRPr="00D27132" w:rsidRDefault="00D46B4D" w:rsidP="00D46B4D">
      <w:pPr>
        <w:pStyle w:val="PL"/>
      </w:pPr>
    </w:p>
    <w:p w14:paraId="3914AC1C" w14:textId="77777777" w:rsidR="00D46B4D" w:rsidRPr="00D27132" w:rsidRDefault="00D46B4D" w:rsidP="00D46B4D">
      <w:pPr>
        <w:pStyle w:val="PL"/>
      </w:pPr>
      <w:r w:rsidRPr="00D27132">
        <w:t>-- TAG-FREQUENCYINFODL-SIB-STOP</w:t>
      </w:r>
    </w:p>
    <w:p w14:paraId="691B7BDF" w14:textId="77777777" w:rsidR="00D46B4D" w:rsidRPr="00D27132" w:rsidRDefault="00D46B4D" w:rsidP="00D46B4D">
      <w:pPr>
        <w:pStyle w:val="PL"/>
      </w:pPr>
      <w:r w:rsidRPr="00D27132">
        <w:t>-- ASN1STOP</w:t>
      </w:r>
    </w:p>
    <w:p w14:paraId="5E6C01B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E277A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8A8BF0" w14:textId="77777777" w:rsidR="00D46B4D" w:rsidRPr="00D27132" w:rsidRDefault="00D46B4D" w:rsidP="00C1533F">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46B4D" w:rsidRPr="00D27132" w14:paraId="54FFFB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F4486" w14:textId="77777777" w:rsidR="00D46B4D" w:rsidRPr="00D27132" w:rsidRDefault="00D46B4D" w:rsidP="00C1533F">
            <w:pPr>
              <w:pStyle w:val="TAL"/>
              <w:rPr>
                <w:b/>
                <w:i/>
                <w:szCs w:val="22"/>
                <w:lang w:eastAsia="sv-SE"/>
              </w:rPr>
            </w:pPr>
            <w:r w:rsidRPr="00D27132">
              <w:rPr>
                <w:b/>
                <w:i/>
                <w:szCs w:val="22"/>
                <w:lang w:eastAsia="sv-SE"/>
              </w:rPr>
              <w:t>offsetToPointA</w:t>
            </w:r>
          </w:p>
          <w:p w14:paraId="48147CAE" w14:textId="77777777" w:rsidR="00D46B4D" w:rsidRPr="00D27132" w:rsidRDefault="00D46B4D" w:rsidP="00C1533F">
            <w:pPr>
              <w:pStyle w:val="TAL"/>
              <w:rPr>
                <w:szCs w:val="22"/>
                <w:lang w:eastAsia="sv-SE"/>
              </w:rPr>
            </w:pPr>
            <w:r w:rsidRPr="00D27132">
              <w:rPr>
                <w:szCs w:val="22"/>
                <w:lang w:eastAsia="sv-SE"/>
              </w:rPr>
              <w:t>Represents the offset to Point A as defined in TS 38.211 [16], clause 4.4.4.2.</w:t>
            </w:r>
          </w:p>
        </w:tc>
      </w:tr>
      <w:tr w:rsidR="00D46B4D" w:rsidRPr="00D27132" w14:paraId="3E67A7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587583" w14:textId="77777777" w:rsidR="00D46B4D" w:rsidRPr="00D27132" w:rsidRDefault="00D46B4D" w:rsidP="00C1533F">
            <w:pPr>
              <w:pStyle w:val="TAL"/>
              <w:rPr>
                <w:szCs w:val="22"/>
                <w:lang w:eastAsia="sv-SE"/>
              </w:rPr>
            </w:pPr>
            <w:r w:rsidRPr="00D27132">
              <w:rPr>
                <w:b/>
                <w:i/>
                <w:szCs w:val="22"/>
                <w:lang w:eastAsia="sv-SE"/>
              </w:rPr>
              <w:t>frequencyBandList</w:t>
            </w:r>
          </w:p>
          <w:p w14:paraId="0BA119CE" w14:textId="77777777" w:rsidR="00D46B4D" w:rsidRPr="00D27132" w:rsidRDefault="00D46B4D" w:rsidP="00C1533F">
            <w:pPr>
              <w:pStyle w:val="TAL"/>
              <w:rPr>
                <w:szCs w:val="22"/>
                <w:lang w:eastAsia="sv-SE"/>
              </w:rPr>
            </w:pPr>
            <w:r w:rsidRPr="00D27132">
              <w:rPr>
                <w:szCs w:val="22"/>
                <w:lang w:eastAsia="sv-SE"/>
              </w:rPr>
              <w:t xml:space="preserve">List of one or multiple frequency bands to which this carrier(s) belongs. </w:t>
            </w:r>
          </w:p>
        </w:tc>
      </w:tr>
      <w:tr w:rsidR="00D46B4D" w:rsidRPr="00D27132" w14:paraId="22A8BF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7EFA41" w14:textId="77777777" w:rsidR="00D46B4D" w:rsidRPr="00D27132" w:rsidRDefault="00D46B4D" w:rsidP="00C1533F">
            <w:pPr>
              <w:pStyle w:val="TAL"/>
              <w:rPr>
                <w:b/>
                <w:i/>
                <w:szCs w:val="22"/>
                <w:lang w:eastAsia="sv-SE"/>
              </w:rPr>
            </w:pPr>
            <w:r w:rsidRPr="00D27132">
              <w:rPr>
                <w:b/>
                <w:i/>
                <w:szCs w:val="22"/>
                <w:lang w:eastAsia="sv-SE"/>
              </w:rPr>
              <w:t>scs-SpecificCarrierList</w:t>
            </w:r>
          </w:p>
          <w:p w14:paraId="07535321" w14:textId="77777777" w:rsidR="00D46B4D" w:rsidRPr="00D27132" w:rsidRDefault="00D46B4D" w:rsidP="00C1533F">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3EC1B989" w14:textId="77777777" w:rsidR="00D46B4D" w:rsidRPr="00D27132" w:rsidRDefault="00D46B4D" w:rsidP="00D46B4D"/>
    <w:p w14:paraId="28F78E71" w14:textId="77777777" w:rsidR="00D46B4D" w:rsidRPr="00D27132" w:rsidRDefault="00D46B4D" w:rsidP="00D46B4D">
      <w:pPr>
        <w:pStyle w:val="Heading4"/>
        <w:rPr>
          <w:i/>
          <w:noProof/>
        </w:rPr>
      </w:pPr>
      <w:bookmarkStart w:id="1849" w:name="_Toc60777240"/>
      <w:bookmarkStart w:id="1850" w:name="_Toc90651112"/>
      <w:r w:rsidRPr="00D27132">
        <w:t>–</w:t>
      </w:r>
      <w:r w:rsidRPr="00D27132">
        <w:tab/>
      </w:r>
      <w:r w:rsidRPr="00D27132">
        <w:rPr>
          <w:i/>
        </w:rPr>
        <w:t>FrequencyInfoUL</w:t>
      </w:r>
      <w:bookmarkEnd w:id="1849"/>
      <w:bookmarkEnd w:id="1850"/>
    </w:p>
    <w:p w14:paraId="3C205E71" w14:textId="77777777" w:rsidR="00D46B4D" w:rsidRPr="00D27132" w:rsidRDefault="00D46B4D" w:rsidP="00D46B4D">
      <w:r w:rsidRPr="00D27132">
        <w:t xml:space="preserve">The IE </w:t>
      </w:r>
      <w:r w:rsidRPr="00D27132">
        <w:rPr>
          <w:i/>
        </w:rPr>
        <w:t xml:space="preserve">FrequencyInfoUL </w:t>
      </w:r>
      <w:r w:rsidRPr="00D27132">
        <w:t>provides basic parameters of an uplink carrier and transmission thereon.</w:t>
      </w:r>
    </w:p>
    <w:p w14:paraId="40D3E347" w14:textId="77777777" w:rsidR="00D46B4D" w:rsidRPr="00D27132" w:rsidRDefault="00D46B4D" w:rsidP="00D46B4D">
      <w:pPr>
        <w:pStyle w:val="TH"/>
      </w:pPr>
      <w:r w:rsidRPr="00D27132">
        <w:rPr>
          <w:bCs/>
          <w:i/>
          <w:iCs/>
        </w:rPr>
        <w:t xml:space="preserve">FrequencyInfoUL </w:t>
      </w:r>
      <w:r w:rsidRPr="00D27132">
        <w:t>information element</w:t>
      </w:r>
    </w:p>
    <w:p w14:paraId="1BC2E68C" w14:textId="77777777" w:rsidR="00D46B4D" w:rsidRPr="00D27132" w:rsidRDefault="00D46B4D" w:rsidP="00D46B4D">
      <w:pPr>
        <w:pStyle w:val="PL"/>
      </w:pPr>
      <w:r w:rsidRPr="00D27132">
        <w:t>-- ASN1START</w:t>
      </w:r>
    </w:p>
    <w:p w14:paraId="1F1354D7" w14:textId="77777777" w:rsidR="00D46B4D" w:rsidRPr="00D27132" w:rsidRDefault="00D46B4D" w:rsidP="00D46B4D">
      <w:pPr>
        <w:pStyle w:val="PL"/>
      </w:pPr>
      <w:r w:rsidRPr="00D27132">
        <w:t>-- TAG-FREQUENCYINFOUL-START</w:t>
      </w:r>
    </w:p>
    <w:p w14:paraId="43AA76A0" w14:textId="77777777" w:rsidR="00D46B4D" w:rsidRPr="00D27132" w:rsidRDefault="00D46B4D" w:rsidP="00D46B4D">
      <w:pPr>
        <w:pStyle w:val="PL"/>
      </w:pPr>
    </w:p>
    <w:p w14:paraId="7D95ACA4" w14:textId="77777777" w:rsidR="00D46B4D" w:rsidRPr="00D27132" w:rsidRDefault="00D46B4D" w:rsidP="00D46B4D">
      <w:pPr>
        <w:pStyle w:val="PL"/>
      </w:pPr>
      <w:r w:rsidRPr="00D27132">
        <w:t>FrequencyInfoUL ::=                 SEQUENCE {</w:t>
      </w:r>
    </w:p>
    <w:p w14:paraId="720D0B95" w14:textId="77777777" w:rsidR="00D46B4D" w:rsidRPr="00D27132" w:rsidRDefault="00D46B4D" w:rsidP="00D46B4D">
      <w:pPr>
        <w:pStyle w:val="PL"/>
      </w:pPr>
      <w:r w:rsidRPr="00D27132">
        <w:t xml:space="preserve">    frequencyBandList                   MultiFrequencyBandListNR                                OPTIONAL,   -- Cond FDD-OrSUL</w:t>
      </w:r>
    </w:p>
    <w:p w14:paraId="798244A4" w14:textId="77777777" w:rsidR="00D46B4D" w:rsidRPr="00D27132" w:rsidRDefault="00D46B4D" w:rsidP="00D46B4D">
      <w:pPr>
        <w:pStyle w:val="PL"/>
      </w:pPr>
      <w:r w:rsidRPr="00D27132">
        <w:t xml:space="preserve">    absoluteFrequencyPointA             ARFCN-ValueNR                                           OPTIONAL,   -- Cond FDD-OrSUL</w:t>
      </w:r>
    </w:p>
    <w:p w14:paraId="15904EFA" w14:textId="77777777" w:rsidR="00D46B4D" w:rsidRPr="00D27132" w:rsidRDefault="00D46B4D" w:rsidP="00D46B4D">
      <w:pPr>
        <w:pStyle w:val="PL"/>
      </w:pPr>
      <w:r w:rsidRPr="00D27132">
        <w:t xml:space="preserve">    scs-SpecificCarrierList             SEQUENCE (SIZE (1..maxSCSs)) OF SCS-SpecificCarrier,</w:t>
      </w:r>
    </w:p>
    <w:p w14:paraId="5C3288FD" w14:textId="77777777" w:rsidR="00D46B4D" w:rsidRPr="00D27132" w:rsidRDefault="00D46B4D" w:rsidP="00D46B4D">
      <w:pPr>
        <w:pStyle w:val="PL"/>
      </w:pPr>
      <w:r w:rsidRPr="00D27132">
        <w:t xml:space="preserve">    additionalSpectrumEmission          AdditionalSpectrumEmission                              OPTIONAL,   -- Need S</w:t>
      </w:r>
    </w:p>
    <w:p w14:paraId="19BE2648" w14:textId="77777777" w:rsidR="00D46B4D" w:rsidRPr="00D27132" w:rsidRDefault="00D46B4D" w:rsidP="00D46B4D">
      <w:pPr>
        <w:pStyle w:val="PL"/>
      </w:pPr>
      <w:r w:rsidRPr="00D27132">
        <w:t xml:space="preserve">    p-Max                               P-Max                                                   OPTIONAL,   -- Need S</w:t>
      </w:r>
    </w:p>
    <w:p w14:paraId="2ECF5FDD" w14:textId="77777777" w:rsidR="00D46B4D" w:rsidRPr="00D27132" w:rsidRDefault="00D46B4D" w:rsidP="00D46B4D">
      <w:pPr>
        <w:pStyle w:val="PL"/>
      </w:pPr>
      <w:r w:rsidRPr="00D27132">
        <w:t xml:space="preserve">    frequencyShift7p5khz                ENUMERATED {true}                                       OPTIONAL,   -- Cond FDD-TDD-OrSUL-Optional</w:t>
      </w:r>
    </w:p>
    <w:p w14:paraId="649D749A" w14:textId="77777777" w:rsidR="00D46B4D" w:rsidRPr="00D27132" w:rsidRDefault="00D46B4D" w:rsidP="00D46B4D">
      <w:pPr>
        <w:pStyle w:val="PL"/>
      </w:pPr>
      <w:r w:rsidRPr="00D27132">
        <w:t xml:space="preserve">    ...</w:t>
      </w:r>
    </w:p>
    <w:p w14:paraId="078F378D" w14:textId="77777777" w:rsidR="00D46B4D" w:rsidRPr="00D27132" w:rsidRDefault="00D46B4D" w:rsidP="00D46B4D">
      <w:pPr>
        <w:pStyle w:val="PL"/>
      </w:pPr>
      <w:r w:rsidRPr="00D27132">
        <w:t>}</w:t>
      </w:r>
    </w:p>
    <w:p w14:paraId="1C52DC83" w14:textId="77777777" w:rsidR="00D46B4D" w:rsidRPr="00D27132" w:rsidRDefault="00D46B4D" w:rsidP="00D46B4D">
      <w:pPr>
        <w:pStyle w:val="PL"/>
      </w:pPr>
    </w:p>
    <w:p w14:paraId="31E26196" w14:textId="77777777" w:rsidR="00D46B4D" w:rsidRPr="00D27132" w:rsidRDefault="00D46B4D" w:rsidP="00D46B4D">
      <w:pPr>
        <w:pStyle w:val="PL"/>
      </w:pPr>
      <w:r w:rsidRPr="00D27132">
        <w:t>-- TAG-FREQUENCYINFOUL-STOP</w:t>
      </w:r>
    </w:p>
    <w:p w14:paraId="54C682B8" w14:textId="77777777" w:rsidR="00D46B4D" w:rsidRPr="00D27132" w:rsidRDefault="00D46B4D" w:rsidP="00D46B4D">
      <w:pPr>
        <w:pStyle w:val="PL"/>
      </w:pPr>
      <w:r w:rsidRPr="00D27132">
        <w:t>-- ASN1STOP</w:t>
      </w:r>
    </w:p>
    <w:p w14:paraId="5E91B4C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18662B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6D0C0F0" w14:textId="77777777" w:rsidR="00D46B4D" w:rsidRPr="00D27132" w:rsidRDefault="00D46B4D" w:rsidP="00C1533F">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46B4D" w:rsidRPr="00D27132" w14:paraId="45A6EB8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B861B23" w14:textId="77777777" w:rsidR="00D46B4D" w:rsidRPr="00D27132" w:rsidRDefault="00D46B4D" w:rsidP="00C1533F">
            <w:pPr>
              <w:pStyle w:val="TAL"/>
              <w:rPr>
                <w:szCs w:val="22"/>
                <w:lang w:eastAsia="sv-SE"/>
              </w:rPr>
            </w:pPr>
            <w:r w:rsidRPr="00D27132">
              <w:rPr>
                <w:b/>
                <w:i/>
                <w:szCs w:val="22"/>
                <w:lang w:eastAsia="sv-SE"/>
              </w:rPr>
              <w:t>absoluteFrequencyPointA</w:t>
            </w:r>
          </w:p>
          <w:p w14:paraId="62CBF5F0" w14:textId="77777777" w:rsidR="00D46B4D" w:rsidRPr="00D27132" w:rsidRDefault="00D46B4D" w:rsidP="00C1533F">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46B4D" w:rsidRPr="00D27132" w14:paraId="57A452A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FA57C3F" w14:textId="77777777" w:rsidR="00D46B4D" w:rsidRPr="00D27132" w:rsidRDefault="00D46B4D" w:rsidP="00C1533F">
            <w:pPr>
              <w:pStyle w:val="TAL"/>
              <w:rPr>
                <w:szCs w:val="22"/>
                <w:lang w:eastAsia="sv-SE"/>
              </w:rPr>
            </w:pPr>
            <w:r w:rsidRPr="00D27132">
              <w:rPr>
                <w:b/>
                <w:i/>
                <w:szCs w:val="22"/>
                <w:lang w:eastAsia="sv-SE"/>
              </w:rPr>
              <w:t>additionalSpectrumEmission</w:t>
            </w:r>
          </w:p>
          <w:p w14:paraId="7A9C4231" w14:textId="77777777" w:rsidR="00D46B4D" w:rsidRPr="00D27132" w:rsidRDefault="00D46B4D" w:rsidP="00C1533F">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 xml:space="preserve">table 6.2.3.1-1A, and TS 38.101-2 [39], table 6.2.3.1-2). </w:t>
            </w:r>
            <w:r w:rsidRPr="00D27132">
              <w:rPr>
                <w:szCs w:val="18"/>
              </w:rPr>
              <w:t xml:space="preserve">Network configures the same value in </w:t>
            </w:r>
            <w:r w:rsidRPr="00D27132">
              <w:rPr>
                <w:i/>
                <w:iCs/>
                <w:szCs w:val="18"/>
              </w:rPr>
              <w:t xml:space="preserve">additionalSpectrumEmission </w:t>
            </w:r>
            <w:r w:rsidRPr="00D27132">
              <w:rPr>
                <w:szCs w:val="18"/>
              </w:rPr>
              <w:t xml:space="preserve">for all uplink carrier(s) of the same band with UL configured. The </w:t>
            </w:r>
            <w:r w:rsidRPr="00D27132">
              <w:rPr>
                <w:i/>
                <w:iCs/>
                <w:szCs w:val="18"/>
              </w:rPr>
              <w:t xml:space="preserve">additionalSpectrumEmission </w:t>
            </w:r>
            <w:r w:rsidRPr="00D27132">
              <w:rPr>
                <w:szCs w:val="18"/>
              </w:rPr>
              <w:t>is applicable for all uplink carriers of the same band with UL configured.</w:t>
            </w:r>
          </w:p>
        </w:tc>
      </w:tr>
      <w:tr w:rsidR="00D46B4D" w:rsidRPr="00D27132" w14:paraId="2CF56F7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604A0DF" w14:textId="77777777" w:rsidR="00D46B4D" w:rsidRPr="00D27132" w:rsidRDefault="00D46B4D" w:rsidP="00C1533F">
            <w:pPr>
              <w:pStyle w:val="TAL"/>
              <w:rPr>
                <w:szCs w:val="22"/>
                <w:lang w:eastAsia="sv-SE"/>
              </w:rPr>
            </w:pPr>
            <w:r w:rsidRPr="00D27132">
              <w:rPr>
                <w:b/>
                <w:i/>
                <w:szCs w:val="22"/>
                <w:lang w:eastAsia="sv-SE"/>
              </w:rPr>
              <w:t>frequencyBandList</w:t>
            </w:r>
          </w:p>
          <w:p w14:paraId="0A9C65AE" w14:textId="77777777" w:rsidR="00D46B4D" w:rsidRPr="00D27132" w:rsidRDefault="00D46B4D" w:rsidP="00C1533F">
            <w:pPr>
              <w:pStyle w:val="TAL"/>
              <w:rPr>
                <w:szCs w:val="22"/>
                <w:lang w:eastAsia="sv-SE"/>
              </w:rPr>
            </w:pPr>
            <w:r w:rsidRPr="00D27132">
              <w:rPr>
                <w:szCs w:val="22"/>
                <w:lang w:eastAsia="sv-SE"/>
              </w:rPr>
              <w:t>List containing only one frequency band to which this carrier(s) belongs. Multiple values are not supported.</w:t>
            </w:r>
          </w:p>
        </w:tc>
      </w:tr>
      <w:tr w:rsidR="00D46B4D" w:rsidRPr="00D27132" w14:paraId="77BF9BB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EC13AD5" w14:textId="77777777" w:rsidR="00D46B4D" w:rsidRPr="00D27132" w:rsidRDefault="00D46B4D" w:rsidP="00C1533F">
            <w:pPr>
              <w:pStyle w:val="TAL"/>
              <w:rPr>
                <w:szCs w:val="22"/>
                <w:lang w:eastAsia="sv-SE"/>
              </w:rPr>
            </w:pPr>
            <w:r w:rsidRPr="00D27132">
              <w:rPr>
                <w:b/>
                <w:i/>
                <w:szCs w:val="22"/>
                <w:lang w:eastAsia="sv-SE"/>
              </w:rPr>
              <w:t>frequencyShift7p5khz</w:t>
            </w:r>
          </w:p>
          <w:p w14:paraId="35FAF617" w14:textId="77777777" w:rsidR="00D46B4D" w:rsidRPr="00D27132" w:rsidRDefault="00D46B4D" w:rsidP="00C1533F">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46B4D" w:rsidRPr="00D27132" w14:paraId="0C93075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CC64ACD" w14:textId="77777777" w:rsidR="00D46B4D" w:rsidRPr="00D27132" w:rsidRDefault="00D46B4D" w:rsidP="00C1533F">
            <w:pPr>
              <w:pStyle w:val="TAL"/>
              <w:rPr>
                <w:szCs w:val="22"/>
                <w:lang w:eastAsia="sv-SE"/>
              </w:rPr>
            </w:pPr>
            <w:r w:rsidRPr="00D27132">
              <w:rPr>
                <w:b/>
                <w:i/>
                <w:szCs w:val="22"/>
                <w:lang w:eastAsia="sv-SE"/>
              </w:rPr>
              <w:t>p-Max</w:t>
            </w:r>
          </w:p>
          <w:p w14:paraId="2E30434F" w14:textId="77777777" w:rsidR="00D46B4D" w:rsidRPr="00D27132" w:rsidRDefault="00D46B4D" w:rsidP="00C1533F">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 </w:t>
            </w:r>
            <w:r w:rsidRPr="00D27132">
              <w:rPr>
                <w:lang w:eastAsia="sv-SE"/>
              </w:rPr>
              <w:t>in case of an FR1 cell or TS 38.101-2 [39] in case of an FR2 cell</w:t>
            </w:r>
            <w:r w:rsidRPr="00D27132">
              <w:rPr>
                <w:szCs w:val="22"/>
                <w:lang w:eastAsia="sv-SE"/>
              </w:rPr>
              <w:t xml:space="preserve">. In this release of the specification, if p-Max is present on a carrier frequency in FR2, the UE shall ignore the field and applies the maximum power according to TS 38.101-2 [39]. Value in dBm. </w:t>
            </w:r>
            <w:r w:rsidRPr="00D27132">
              <w:rPr>
                <w:szCs w:val="22"/>
                <w:lang w:eastAsia="en-GB"/>
              </w:rPr>
              <w:t>This field is ignored by IAB-MT, the IAB-MT applies output power and emissions requirements, as specified in TS 38.174 [63]</w:t>
            </w:r>
            <w:r w:rsidRPr="00D27132">
              <w:rPr>
                <w:szCs w:val="22"/>
                <w:lang w:eastAsia="sv-SE"/>
              </w:rPr>
              <w:t>.</w:t>
            </w:r>
          </w:p>
        </w:tc>
      </w:tr>
      <w:tr w:rsidR="00D46B4D" w:rsidRPr="00D27132" w14:paraId="17C940D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F8C6B30" w14:textId="77777777" w:rsidR="00D46B4D" w:rsidRPr="00D27132" w:rsidRDefault="00D46B4D" w:rsidP="00C1533F">
            <w:pPr>
              <w:pStyle w:val="TAL"/>
              <w:rPr>
                <w:szCs w:val="22"/>
                <w:lang w:eastAsia="sv-SE"/>
              </w:rPr>
            </w:pPr>
            <w:r w:rsidRPr="00D27132">
              <w:rPr>
                <w:b/>
                <w:i/>
                <w:szCs w:val="22"/>
                <w:lang w:eastAsia="sv-SE"/>
              </w:rPr>
              <w:t>scs-SpecificCarrierList</w:t>
            </w:r>
          </w:p>
          <w:p w14:paraId="48F91C8E" w14:textId="77777777" w:rsidR="00D46B4D" w:rsidRPr="00D27132" w:rsidRDefault="00D46B4D" w:rsidP="00C1533F">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EC9360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C6609B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82952D4"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5B44AA" w14:textId="77777777" w:rsidR="00D46B4D" w:rsidRPr="00D27132" w:rsidRDefault="00D46B4D" w:rsidP="00C1533F">
            <w:pPr>
              <w:pStyle w:val="TAH"/>
              <w:rPr>
                <w:lang w:eastAsia="sv-SE"/>
              </w:rPr>
            </w:pPr>
            <w:r w:rsidRPr="00D27132">
              <w:rPr>
                <w:lang w:eastAsia="sv-SE"/>
              </w:rPr>
              <w:t>Explanation</w:t>
            </w:r>
          </w:p>
        </w:tc>
      </w:tr>
      <w:tr w:rsidR="00D46B4D" w:rsidRPr="00D27132" w14:paraId="558EAF4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18EC6A3" w14:textId="77777777" w:rsidR="00D46B4D" w:rsidRPr="00D27132" w:rsidRDefault="00D46B4D" w:rsidP="00C1533F">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5D670DF1" w14:textId="77777777" w:rsidR="00D46B4D" w:rsidRPr="00D27132" w:rsidRDefault="00D46B4D" w:rsidP="00C1533F">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D46B4D" w:rsidRPr="00D27132" w14:paraId="44CD63C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DE6AB67" w14:textId="77777777" w:rsidR="00D46B4D" w:rsidRPr="00D27132" w:rsidRDefault="00D46B4D" w:rsidP="00C1533F">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754A773D" w14:textId="77777777" w:rsidR="00D46B4D" w:rsidRPr="00D27132" w:rsidRDefault="00D46B4D" w:rsidP="00C1533F">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1679DCFB" w14:textId="77777777" w:rsidR="00D46B4D" w:rsidRPr="00D27132" w:rsidRDefault="00D46B4D" w:rsidP="00D46B4D"/>
    <w:p w14:paraId="5C1F3D2F" w14:textId="77777777" w:rsidR="00D46B4D" w:rsidRPr="00D27132" w:rsidRDefault="00D46B4D" w:rsidP="00D46B4D">
      <w:pPr>
        <w:pStyle w:val="Heading4"/>
        <w:rPr>
          <w:i/>
          <w:iCs/>
          <w:noProof/>
        </w:rPr>
      </w:pPr>
      <w:bookmarkStart w:id="1851" w:name="_Toc60777241"/>
      <w:bookmarkStart w:id="1852" w:name="_Toc90651113"/>
      <w:r w:rsidRPr="00D27132">
        <w:rPr>
          <w:i/>
          <w:iCs/>
        </w:rPr>
        <w:t>–</w:t>
      </w:r>
      <w:r w:rsidRPr="00D27132">
        <w:rPr>
          <w:i/>
          <w:iCs/>
        </w:rPr>
        <w:tab/>
        <w:t>FrequencyInfoUL-SIB</w:t>
      </w:r>
      <w:bookmarkEnd w:id="1851"/>
      <w:bookmarkEnd w:id="1852"/>
    </w:p>
    <w:p w14:paraId="357B1029" w14:textId="77777777" w:rsidR="00D46B4D" w:rsidRPr="00D27132" w:rsidRDefault="00D46B4D" w:rsidP="00D46B4D">
      <w:r w:rsidRPr="00D27132">
        <w:t xml:space="preserve">The IE </w:t>
      </w:r>
      <w:r w:rsidRPr="00D27132">
        <w:rPr>
          <w:i/>
        </w:rPr>
        <w:t xml:space="preserve">FrequencyInfoUL-SIB </w:t>
      </w:r>
      <w:r w:rsidRPr="00D27132">
        <w:t>provides basic parameters of an uplink carrier and transmission thereon.</w:t>
      </w:r>
    </w:p>
    <w:p w14:paraId="4D27D7CD" w14:textId="77777777" w:rsidR="00D46B4D" w:rsidRPr="00D27132" w:rsidRDefault="00D46B4D" w:rsidP="00D46B4D">
      <w:pPr>
        <w:pStyle w:val="TH"/>
        <w:rPr>
          <w:bCs/>
          <w:i/>
          <w:iCs/>
        </w:rPr>
      </w:pPr>
      <w:r w:rsidRPr="00D27132">
        <w:rPr>
          <w:bCs/>
          <w:i/>
          <w:iCs/>
        </w:rPr>
        <w:t xml:space="preserve">FrequencyInfoUL-SIB </w:t>
      </w:r>
      <w:r w:rsidRPr="00D27132">
        <w:rPr>
          <w:bCs/>
          <w:iCs/>
        </w:rPr>
        <w:t>information element</w:t>
      </w:r>
    </w:p>
    <w:p w14:paraId="0C8EA453" w14:textId="77777777" w:rsidR="00D46B4D" w:rsidRPr="00D27132" w:rsidRDefault="00D46B4D" w:rsidP="00D46B4D">
      <w:pPr>
        <w:pStyle w:val="PL"/>
      </w:pPr>
      <w:r w:rsidRPr="00D27132">
        <w:t>-- ASN1START</w:t>
      </w:r>
    </w:p>
    <w:p w14:paraId="5742B741" w14:textId="77777777" w:rsidR="00D46B4D" w:rsidRPr="00D27132" w:rsidRDefault="00D46B4D" w:rsidP="00D46B4D">
      <w:pPr>
        <w:pStyle w:val="PL"/>
      </w:pPr>
      <w:r w:rsidRPr="00D27132">
        <w:t>-- TAG-FREQUENCYINFOUL-SIB-START</w:t>
      </w:r>
    </w:p>
    <w:p w14:paraId="357D0DCF" w14:textId="77777777" w:rsidR="00D46B4D" w:rsidRPr="00D27132" w:rsidRDefault="00D46B4D" w:rsidP="00D46B4D">
      <w:pPr>
        <w:pStyle w:val="PL"/>
      </w:pPr>
    </w:p>
    <w:p w14:paraId="198785D5" w14:textId="77777777" w:rsidR="00D46B4D" w:rsidRPr="00D27132" w:rsidRDefault="00D46B4D" w:rsidP="00D46B4D">
      <w:pPr>
        <w:pStyle w:val="PL"/>
      </w:pPr>
      <w:r w:rsidRPr="00D27132">
        <w:t>FrequencyInfoUL-SIB ::=                 SEQUENCE {</w:t>
      </w:r>
    </w:p>
    <w:p w14:paraId="7F2608BA" w14:textId="77777777" w:rsidR="00D46B4D" w:rsidRPr="00D27132" w:rsidRDefault="00D46B4D" w:rsidP="00D46B4D">
      <w:pPr>
        <w:pStyle w:val="PL"/>
      </w:pPr>
      <w:r w:rsidRPr="00D27132">
        <w:t xml:space="preserve">    frequencyBandList                   MultiFrequencyBandListNR-SIB                            OPTIONAL,   -- Cond FDD-OrSUL</w:t>
      </w:r>
    </w:p>
    <w:p w14:paraId="7129CB4B" w14:textId="77777777" w:rsidR="00D46B4D" w:rsidRPr="00D27132" w:rsidRDefault="00D46B4D" w:rsidP="00D46B4D">
      <w:pPr>
        <w:pStyle w:val="PL"/>
      </w:pPr>
      <w:r w:rsidRPr="00D27132">
        <w:t xml:space="preserve">    absoluteFrequencyPointA             ARFCN-ValueNR                                           OPTIONAL,   -- Cond FDD-OrSUL</w:t>
      </w:r>
    </w:p>
    <w:p w14:paraId="6B68E2AC" w14:textId="77777777" w:rsidR="00D46B4D" w:rsidRPr="00D27132" w:rsidRDefault="00D46B4D" w:rsidP="00D46B4D">
      <w:pPr>
        <w:pStyle w:val="PL"/>
      </w:pPr>
      <w:r w:rsidRPr="00D27132">
        <w:t xml:space="preserve">    scs-SpecificCarrierList             SEQUENCE (SIZE (1..maxSCSs)) OF SCS-SpecificCarrier,</w:t>
      </w:r>
    </w:p>
    <w:p w14:paraId="31CCC603" w14:textId="77777777" w:rsidR="00D46B4D" w:rsidRPr="00D27132" w:rsidRDefault="00D46B4D" w:rsidP="00D46B4D">
      <w:pPr>
        <w:pStyle w:val="PL"/>
      </w:pPr>
      <w:r w:rsidRPr="00D27132">
        <w:lastRenderedPageBreak/>
        <w:t xml:space="preserve">    p-Max                               P-Max                                                   OPTIONAL,   -- Need S</w:t>
      </w:r>
    </w:p>
    <w:p w14:paraId="17D53FBA" w14:textId="77777777" w:rsidR="00D46B4D" w:rsidRPr="00D27132" w:rsidRDefault="00D46B4D" w:rsidP="00D46B4D">
      <w:pPr>
        <w:pStyle w:val="PL"/>
      </w:pPr>
      <w:r w:rsidRPr="00D27132">
        <w:t xml:space="preserve">    frequencyShift7p5khz                ENUMERATED {true}                                       OPTIONAL,   -- Cond FDD-TDD-OrSUL-Optional</w:t>
      </w:r>
    </w:p>
    <w:p w14:paraId="6AFA85DB" w14:textId="77777777" w:rsidR="00D46B4D" w:rsidRPr="00D27132" w:rsidRDefault="00D46B4D" w:rsidP="00D46B4D">
      <w:pPr>
        <w:pStyle w:val="PL"/>
      </w:pPr>
      <w:r w:rsidRPr="00D27132">
        <w:t xml:space="preserve">    ...</w:t>
      </w:r>
    </w:p>
    <w:p w14:paraId="27EE00BF" w14:textId="77777777" w:rsidR="00D46B4D" w:rsidRPr="00D27132" w:rsidRDefault="00D46B4D" w:rsidP="00D46B4D">
      <w:pPr>
        <w:pStyle w:val="PL"/>
      </w:pPr>
      <w:r w:rsidRPr="00D27132">
        <w:t>}</w:t>
      </w:r>
    </w:p>
    <w:p w14:paraId="709F5F4C" w14:textId="77777777" w:rsidR="00D46B4D" w:rsidRPr="00D27132" w:rsidRDefault="00D46B4D" w:rsidP="00D46B4D">
      <w:pPr>
        <w:pStyle w:val="PL"/>
      </w:pPr>
    </w:p>
    <w:p w14:paraId="2D17E47E" w14:textId="77777777" w:rsidR="00D46B4D" w:rsidRPr="00D27132" w:rsidRDefault="00D46B4D" w:rsidP="00D46B4D">
      <w:pPr>
        <w:pStyle w:val="PL"/>
      </w:pPr>
      <w:r w:rsidRPr="00D27132">
        <w:t>-- TAG-FREQUENCYINFOUL-SIB-STOP</w:t>
      </w:r>
    </w:p>
    <w:p w14:paraId="08A56F3F" w14:textId="77777777" w:rsidR="00D46B4D" w:rsidRPr="00D27132" w:rsidRDefault="00D46B4D" w:rsidP="00D46B4D">
      <w:pPr>
        <w:pStyle w:val="PL"/>
      </w:pPr>
      <w:r w:rsidRPr="00D27132">
        <w:t>-- ASN1STOP</w:t>
      </w:r>
    </w:p>
    <w:p w14:paraId="4DA9839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33B5A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298760" w14:textId="77777777" w:rsidR="00D46B4D" w:rsidRPr="00D27132" w:rsidRDefault="00D46B4D" w:rsidP="00C1533F">
            <w:pPr>
              <w:pStyle w:val="TAH"/>
              <w:rPr>
                <w:i/>
                <w:lang w:eastAsia="sv-SE"/>
              </w:rPr>
            </w:pPr>
            <w:r w:rsidRPr="00D27132">
              <w:rPr>
                <w:i/>
                <w:lang w:eastAsia="sv-SE"/>
              </w:rPr>
              <w:t xml:space="preserve">FrequencyInfoUL-SIB </w:t>
            </w:r>
            <w:r w:rsidRPr="00D27132">
              <w:rPr>
                <w:lang w:eastAsia="sv-SE"/>
              </w:rPr>
              <w:t>field descriptions</w:t>
            </w:r>
          </w:p>
        </w:tc>
      </w:tr>
      <w:tr w:rsidR="00D46B4D" w:rsidRPr="00D27132" w14:paraId="0E3A72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FB4978" w14:textId="77777777" w:rsidR="00D46B4D" w:rsidRPr="00D27132" w:rsidRDefault="00D46B4D" w:rsidP="00C1533F">
            <w:pPr>
              <w:pStyle w:val="TAL"/>
              <w:rPr>
                <w:b/>
                <w:i/>
                <w:lang w:eastAsia="sv-SE"/>
              </w:rPr>
            </w:pPr>
            <w:r w:rsidRPr="00D27132">
              <w:rPr>
                <w:b/>
                <w:i/>
                <w:lang w:eastAsia="sv-SE"/>
              </w:rPr>
              <w:t>absoluteFrequencyPointA</w:t>
            </w:r>
          </w:p>
          <w:p w14:paraId="413E4DC6" w14:textId="77777777" w:rsidR="00D46B4D" w:rsidRPr="00D27132" w:rsidRDefault="00D46B4D" w:rsidP="00C1533F">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46B4D" w:rsidRPr="00D27132" w14:paraId="7C54CD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5511CC" w14:textId="77777777" w:rsidR="00D46B4D" w:rsidRPr="00D27132" w:rsidRDefault="00D46B4D" w:rsidP="00C1533F">
            <w:pPr>
              <w:pStyle w:val="TAL"/>
              <w:rPr>
                <w:b/>
                <w:i/>
                <w:lang w:eastAsia="sv-SE"/>
              </w:rPr>
            </w:pPr>
            <w:r w:rsidRPr="00D27132">
              <w:rPr>
                <w:b/>
                <w:i/>
                <w:lang w:eastAsia="sv-SE"/>
              </w:rPr>
              <w:t>frequencyBandList</w:t>
            </w:r>
          </w:p>
          <w:p w14:paraId="2198C1F0" w14:textId="77777777" w:rsidR="00D46B4D" w:rsidRPr="00D27132" w:rsidRDefault="00D46B4D" w:rsidP="00C1533F">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46B4D" w:rsidRPr="00D27132" w14:paraId="039D81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570C99" w14:textId="77777777" w:rsidR="00D46B4D" w:rsidRPr="00D27132" w:rsidRDefault="00D46B4D" w:rsidP="00C1533F">
            <w:pPr>
              <w:pStyle w:val="TAL"/>
              <w:rPr>
                <w:b/>
                <w:i/>
                <w:lang w:eastAsia="sv-SE"/>
              </w:rPr>
            </w:pPr>
            <w:r w:rsidRPr="00D27132">
              <w:rPr>
                <w:b/>
                <w:i/>
                <w:lang w:eastAsia="sv-SE"/>
              </w:rPr>
              <w:t>frequencyShift7p5khz</w:t>
            </w:r>
          </w:p>
          <w:p w14:paraId="128B4332" w14:textId="77777777" w:rsidR="00D46B4D" w:rsidRPr="00D27132" w:rsidRDefault="00D46B4D" w:rsidP="00C1533F">
            <w:pPr>
              <w:pStyle w:val="TAL"/>
              <w:rPr>
                <w:lang w:eastAsia="sv-SE"/>
              </w:rPr>
            </w:pPr>
            <w:r w:rsidRPr="00D27132">
              <w:rPr>
                <w:lang w:eastAsia="sv-SE"/>
              </w:rPr>
              <w:t>Enable the NR UL transmission with a 7.5 kHz shift to the LTE raster. If the field is absent, the frequency shift is disabled.</w:t>
            </w:r>
          </w:p>
        </w:tc>
      </w:tr>
      <w:tr w:rsidR="00D46B4D" w:rsidRPr="00D27132" w14:paraId="7D1162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6D7A50" w14:textId="77777777" w:rsidR="00D46B4D" w:rsidRPr="00D27132" w:rsidRDefault="00D46B4D" w:rsidP="00C1533F">
            <w:pPr>
              <w:pStyle w:val="TAL"/>
              <w:rPr>
                <w:lang w:eastAsia="sv-SE"/>
              </w:rPr>
            </w:pPr>
            <w:r w:rsidRPr="00D27132">
              <w:rPr>
                <w:b/>
                <w:i/>
                <w:lang w:eastAsia="sv-SE"/>
              </w:rPr>
              <w:t>p-Ma</w:t>
            </w:r>
            <w:r w:rsidRPr="00D27132">
              <w:rPr>
                <w:lang w:eastAsia="sv-SE"/>
              </w:rPr>
              <w:t>x</w:t>
            </w:r>
          </w:p>
          <w:p w14:paraId="1EFA22AF" w14:textId="77777777" w:rsidR="00D46B4D" w:rsidRPr="00D27132" w:rsidRDefault="00D46B4D" w:rsidP="00C1533F">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Pr="00D27132">
              <w:rPr>
                <w:szCs w:val="22"/>
                <w:lang w:eastAsia="en-GB"/>
              </w:rPr>
              <w:t xml:space="preserve"> This field is ignored by IAB-MT, the IAB-MT applies output power and emissions requirements, as specified in TS 38.174 [63]</w:t>
            </w:r>
            <w:r w:rsidRPr="00D27132">
              <w:rPr>
                <w:szCs w:val="22"/>
                <w:lang w:eastAsia="sv-SE"/>
              </w:rPr>
              <w:t>.</w:t>
            </w:r>
          </w:p>
        </w:tc>
      </w:tr>
      <w:tr w:rsidR="00D46B4D" w:rsidRPr="00D27132" w14:paraId="234490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F5E052" w14:textId="77777777" w:rsidR="00D46B4D" w:rsidRPr="00D27132" w:rsidRDefault="00D46B4D" w:rsidP="00C1533F">
            <w:pPr>
              <w:pStyle w:val="TAL"/>
              <w:rPr>
                <w:b/>
                <w:i/>
                <w:lang w:eastAsia="sv-SE"/>
              </w:rPr>
            </w:pPr>
            <w:r w:rsidRPr="00D27132">
              <w:rPr>
                <w:b/>
                <w:i/>
                <w:lang w:eastAsia="sv-SE"/>
              </w:rPr>
              <w:t>scs-SpecificCarrierList</w:t>
            </w:r>
          </w:p>
          <w:p w14:paraId="59AB7F6E" w14:textId="77777777" w:rsidR="00D46B4D" w:rsidRPr="00D27132" w:rsidRDefault="00D46B4D" w:rsidP="00C1533F">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1864996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7DE6A4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65E0A63"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C16F7A" w14:textId="77777777" w:rsidR="00D46B4D" w:rsidRPr="00D27132" w:rsidRDefault="00D46B4D" w:rsidP="00C1533F">
            <w:pPr>
              <w:pStyle w:val="TAH"/>
              <w:rPr>
                <w:lang w:eastAsia="sv-SE"/>
              </w:rPr>
            </w:pPr>
            <w:r w:rsidRPr="00D27132">
              <w:rPr>
                <w:lang w:eastAsia="sv-SE"/>
              </w:rPr>
              <w:t>Explanation</w:t>
            </w:r>
          </w:p>
        </w:tc>
      </w:tr>
      <w:tr w:rsidR="00D46B4D" w:rsidRPr="00D27132" w14:paraId="779F1FF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AA0AA52" w14:textId="77777777" w:rsidR="00D46B4D" w:rsidRPr="00D27132" w:rsidRDefault="00D46B4D" w:rsidP="00C1533F">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50B2D4EB" w14:textId="77777777" w:rsidR="00D46B4D" w:rsidRPr="00D27132" w:rsidRDefault="00D46B4D" w:rsidP="00C1533F">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D46B4D" w:rsidRPr="00D27132" w14:paraId="534FB29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E9B77AB" w14:textId="77777777" w:rsidR="00D46B4D" w:rsidRPr="00D27132" w:rsidRDefault="00D46B4D" w:rsidP="00C1533F">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1D4AA2AE" w14:textId="77777777" w:rsidR="00D46B4D" w:rsidRPr="00D27132" w:rsidRDefault="00D46B4D" w:rsidP="00C1533F">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338352B4" w14:textId="77777777" w:rsidR="00D46B4D" w:rsidRPr="00D27132" w:rsidRDefault="00D46B4D" w:rsidP="00D46B4D"/>
    <w:p w14:paraId="500882EE" w14:textId="77777777" w:rsidR="00D46B4D" w:rsidRPr="00D27132" w:rsidRDefault="00D46B4D" w:rsidP="00D46B4D">
      <w:pPr>
        <w:pStyle w:val="Heading4"/>
      </w:pPr>
      <w:bookmarkStart w:id="1853" w:name="_Toc60777242"/>
      <w:bookmarkStart w:id="1854" w:name="_Toc90651114"/>
      <w:r w:rsidRPr="00D27132">
        <w:t>–</w:t>
      </w:r>
      <w:r w:rsidRPr="00D27132">
        <w:tab/>
      </w:r>
      <w:r w:rsidRPr="00D27132">
        <w:rPr>
          <w:i/>
          <w:iCs/>
        </w:rPr>
        <w:t>HighSpeedConfig</w:t>
      </w:r>
      <w:bookmarkEnd w:id="1853"/>
      <w:bookmarkEnd w:id="1854"/>
    </w:p>
    <w:p w14:paraId="7193BF7F" w14:textId="77777777" w:rsidR="00D46B4D" w:rsidRPr="00D27132" w:rsidRDefault="00D46B4D" w:rsidP="00D46B4D">
      <w:r w:rsidRPr="00D27132">
        <w:t xml:space="preserve">The IE </w:t>
      </w:r>
      <w:r w:rsidRPr="00D27132">
        <w:rPr>
          <w:i/>
        </w:rPr>
        <w:t>HighSpeedConfig</w:t>
      </w:r>
      <w:r w:rsidRPr="00D27132">
        <w:t xml:space="preserve"> is used to configure parameters for high speed scenarios.</w:t>
      </w:r>
    </w:p>
    <w:p w14:paraId="4C265F93" w14:textId="77777777" w:rsidR="00D46B4D" w:rsidRPr="00D27132" w:rsidRDefault="00D46B4D" w:rsidP="00D46B4D">
      <w:pPr>
        <w:pStyle w:val="TH"/>
      </w:pPr>
      <w:r w:rsidRPr="00D27132">
        <w:rPr>
          <w:i/>
        </w:rPr>
        <w:t>HighSpeedConfig</w:t>
      </w:r>
      <w:r w:rsidRPr="00D27132">
        <w:t xml:space="preserve"> information element</w:t>
      </w:r>
    </w:p>
    <w:p w14:paraId="772D6EBA" w14:textId="77777777" w:rsidR="00D46B4D" w:rsidRPr="00D27132" w:rsidRDefault="00D46B4D" w:rsidP="00D46B4D">
      <w:pPr>
        <w:pStyle w:val="PL"/>
      </w:pPr>
      <w:r w:rsidRPr="00D27132">
        <w:t>-- ASN1START</w:t>
      </w:r>
    </w:p>
    <w:p w14:paraId="24FDDE17" w14:textId="77777777" w:rsidR="00D46B4D" w:rsidRPr="00D27132" w:rsidRDefault="00D46B4D" w:rsidP="00D46B4D">
      <w:pPr>
        <w:pStyle w:val="PL"/>
      </w:pPr>
      <w:r w:rsidRPr="00D27132">
        <w:t>-- TAG-HIGHSPEEDCONFIG-START</w:t>
      </w:r>
    </w:p>
    <w:p w14:paraId="3A3DF066" w14:textId="77777777" w:rsidR="00D46B4D" w:rsidRPr="00D27132" w:rsidRDefault="00D46B4D" w:rsidP="00D46B4D">
      <w:pPr>
        <w:pStyle w:val="PL"/>
      </w:pPr>
    </w:p>
    <w:p w14:paraId="753C3CF0" w14:textId="77777777" w:rsidR="00D46B4D" w:rsidRPr="00D27132" w:rsidRDefault="00D46B4D" w:rsidP="00D46B4D">
      <w:pPr>
        <w:pStyle w:val="PL"/>
        <w:rPr>
          <w:rFonts w:eastAsia="Malgun Gothic"/>
        </w:rPr>
      </w:pPr>
      <w:r w:rsidRPr="00D27132">
        <w:lastRenderedPageBreak/>
        <w:t>HighSpeedConfig-</w:t>
      </w:r>
      <w:r w:rsidRPr="00D27132">
        <w:rPr>
          <w:rFonts w:eastAsia="DengXian"/>
        </w:rPr>
        <w:t>r</w:t>
      </w:r>
      <w:r w:rsidRPr="00D27132">
        <w:t>16 ::=  SEQUENCE {</w:t>
      </w:r>
    </w:p>
    <w:p w14:paraId="22FAB2C2" w14:textId="77777777" w:rsidR="00D46B4D" w:rsidRPr="00D27132" w:rsidRDefault="00D46B4D" w:rsidP="00D46B4D">
      <w:pPr>
        <w:pStyle w:val="PL"/>
      </w:pPr>
      <w:r w:rsidRPr="00D27132">
        <w:t xml:space="preserve">    highSpeedMeasFlag-r16    ENUMERATED {true}        OPTIONAL,   -- Need R</w:t>
      </w:r>
    </w:p>
    <w:p w14:paraId="06A881CA" w14:textId="77777777" w:rsidR="00D46B4D" w:rsidRPr="00D27132" w:rsidRDefault="00D46B4D" w:rsidP="00D46B4D">
      <w:pPr>
        <w:pStyle w:val="PL"/>
      </w:pPr>
      <w:r w:rsidRPr="00D27132">
        <w:t xml:space="preserve">    highSpeedDemodFlag-r16   ENUMERATED {true}        OPTIONAL,   -- Need R</w:t>
      </w:r>
    </w:p>
    <w:p w14:paraId="0987D689" w14:textId="77777777" w:rsidR="00D46B4D" w:rsidRPr="00D27132" w:rsidRDefault="00D46B4D" w:rsidP="00D46B4D">
      <w:pPr>
        <w:pStyle w:val="PL"/>
        <w:rPr>
          <w:rFonts w:eastAsia="Malgun Gothic"/>
        </w:rPr>
      </w:pPr>
      <w:r w:rsidRPr="00D27132">
        <w:rPr>
          <w:rFonts w:eastAsia="SimSun"/>
        </w:rPr>
        <w:t xml:space="preserve">    </w:t>
      </w:r>
      <w:r w:rsidRPr="00D27132">
        <w:t>...</w:t>
      </w:r>
    </w:p>
    <w:p w14:paraId="3B3E096E" w14:textId="77777777" w:rsidR="00D46B4D" w:rsidRPr="00D27132" w:rsidRDefault="00D46B4D" w:rsidP="00D46B4D">
      <w:pPr>
        <w:pStyle w:val="PL"/>
      </w:pPr>
      <w:r w:rsidRPr="00D27132">
        <w:t>}</w:t>
      </w:r>
    </w:p>
    <w:p w14:paraId="55FC9BA0" w14:textId="77777777" w:rsidR="00D46B4D" w:rsidRPr="00D27132" w:rsidRDefault="00D46B4D" w:rsidP="00D46B4D">
      <w:pPr>
        <w:pStyle w:val="PL"/>
      </w:pPr>
    </w:p>
    <w:p w14:paraId="56EB1AB9" w14:textId="77777777" w:rsidR="00D46B4D" w:rsidRPr="00D27132" w:rsidRDefault="00D46B4D" w:rsidP="00D46B4D">
      <w:pPr>
        <w:pStyle w:val="PL"/>
      </w:pPr>
      <w:r w:rsidRPr="00D27132">
        <w:t>-- TAG-HIGHSPEEDCONFIG-STOP</w:t>
      </w:r>
    </w:p>
    <w:p w14:paraId="146CFDA2" w14:textId="77777777" w:rsidR="00D46B4D" w:rsidRPr="00D27132" w:rsidRDefault="00D46B4D" w:rsidP="00D46B4D">
      <w:pPr>
        <w:pStyle w:val="PL"/>
      </w:pPr>
      <w:r w:rsidRPr="00D27132">
        <w:t>-- ASN1STOP</w:t>
      </w:r>
    </w:p>
    <w:p w14:paraId="344ADBD6" w14:textId="77777777" w:rsidR="00D46B4D" w:rsidRPr="00D27132" w:rsidRDefault="00D46B4D" w:rsidP="00D46B4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AA0B0C2"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E06C1F" w14:textId="77777777" w:rsidR="00D46B4D" w:rsidRPr="00D27132" w:rsidRDefault="00D46B4D" w:rsidP="00C1533F">
            <w:pPr>
              <w:pStyle w:val="TAH"/>
              <w:rPr>
                <w:lang w:eastAsia="en-GB"/>
              </w:rPr>
            </w:pPr>
            <w:r w:rsidRPr="00D27132">
              <w:rPr>
                <w:i/>
                <w:noProof/>
                <w:lang w:eastAsia="en-GB"/>
              </w:rPr>
              <w:t>HighSpeedConfig</w:t>
            </w:r>
            <w:r w:rsidRPr="00D27132">
              <w:rPr>
                <w:noProof/>
                <w:lang w:eastAsia="en-GB"/>
              </w:rPr>
              <w:t xml:space="preserve"> field descriptions</w:t>
            </w:r>
          </w:p>
        </w:tc>
      </w:tr>
      <w:tr w:rsidR="00D46B4D" w:rsidRPr="00D27132" w14:paraId="0C1C32F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9F7F6" w14:textId="77777777" w:rsidR="00D46B4D" w:rsidRPr="00D27132" w:rsidRDefault="00D46B4D" w:rsidP="00C1533F">
            <w:pPr>
              <w:pStyle w:val="TAL"/>
              <w:rPr>
                <w:b/>
                <w:bCs/>
                <w:i/>
                <w:iCs/>
              </w:rPr>
            </w:pPr>
            <w:r w:rsidRPr="00D27132">
              <w:rPr>
                <w:b/>
                <w:bCs/>
                <w:i/>
                <w:iCs/>
              </w:rPr>
              <w:t>highSpeedMeasFlag</w:t>
            </w:r>
          </w:p>
          <w:p w14:paraId="509A9160" w14:textId="77777777" w:rsidR="00D46B4D" w:rsidRPr="00D27132" w:rsidRDefault="00D46B4D" w:rsidP="00C1533F">
            <w:pPr>
              <w:pStyle w:val="TAL"/>
            </w:pPr>
            <w:r w:rsidRPr="00D27132">
              <w:t xml:space="preserve">If the field is present </w:t>
            </w:r>
            <w:r w:rsidRPr="00D27132">
              <w:rPr>
                <w:rFonts w:cs="Arial"/>
                <w:szCs w:val="18"/>
              </w:rPr>
              <w:t>and</w:t>
            </w:r>
            <w:r w:rsidRPr="00D27132">
              <w:rPr>
                <w:rStyle w:val="apple-converted-space"/>
                <w:rFonts w:cs="Arial"/>
                <w:szCs w:val="18"/>
              </w:rPr>
              <w:t xml:space="preserve"> </w:t>
            </w:r>
            <w:r w:rsidRPr="00D27132">
              <w:rPr>
                <w:rFonts w:cs="Arial"/>
                <w:szCs w:val="18"/>
              </w:rPr>
              <w:t>UE supports</w:t>
            </w:r>
            <w:r w:rsidRPr="00D27132">
              <w:rPr>
                <w:rStyle w:val="apple-converted-space"/>
                <w:rFonts w:cs="Arial"/>
                <w:szCs w:val="18"/>
              </w:rPr>
              <w:t xml:space="preserve"> </w:t>
            </w:r>
            <w:r w:rsidRPr="00D27132">
              <w:rPr>
                <w:rFonts w:cs="Arial"/>
                <w:i/>
                <w:iCs/>
                <w:szCs w:val="18"/>
              </w:rPr>
              <w:t>measurementEnhancement-r16</w:t>
            </w:r>
            <w:r w:rsidRPr="00D27132">
              <w:t xml:space="preserve">, the UE shall apply the enhanced </w:t>
            </w:r>
            <w:r w:rsidRPr="00D27132">
              <w:rPr>
                <w:rFonts w:cs="Arial"/>
                <w:szCs w:val="18"/>
              </w:rPr>
              <w:t>intra-NR and inter-RAT EUTRAN</w:t>
            </w:r>
            <w:r w:rsidRPr="00D27132">
              <w:t xml:space="preserve"> RRM requirements to support high speed up to 500 km/h as specified in TS 38.133 [14].</w:t>
            </w:r>
          </w:p>
          <w:p w14:paraId="54C7F720" w14:textId="77777777" w:rsidR="00D46B4D" w:rsidRPr="00D27132" w:rsidRDefault="00D46B4D" w:rsidP="00C1533F">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16606C01" w14:textId="77777777" w:rsidR="00D46B4D" w:rsidRPr="00D27132" w:rsidRDefault="00D46B4D" w:rsidP="00C1533F">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D46B4D" w:rsidRPr="00D27132" w14:paraId="1AF47FA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DCD879" w14:textId="77777777" w:rsidR="00D46B4D" w:rsidRPr="00D27132" w:rsidRDefault="00D46B4D" w:rsidP="00C1533F">
            <w:pPr>
              <w:pStyle w:val="TAL"/>
              <w:rPr>
                <w:b/>
                <w:bCs/>
                <w:i/>
                <w:iCs/>
              </w:rPr>
            </w:pPr>
            <w:r w:rsidRPr="00D27132">
              <w:rPr>
                <w:b/>
                <w:bCs/>
                <w:i/>
                <w:iCs/>
              </w:rPr>
              <w:t>highSpeedDemodFlag</w:t>
            </w:r>
          </w:p>
          <w:p w14:paraId="23695527" w14:textId="77777777" w:rsidR="00D46B4D" w:rsidRPr="00D27132" w:rsidRDefault="00D46B4D" w:rsidP="00C1533F">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30D2E6C4" w14:textId="77777777" w:rsidR="00D46B4D" w:rsidRPr="00D27132" w:rsidRDefault="00D46B4D" w:rsidP="00D46B4D"/>
    <w:p w14:paraId="25EBBBA8" w14:textId="77777777" w:rsidR="00D46B4D" w:rsidRPr="00D27132" w:rsidRDefault="00D46B4D" w:rsidP="00D46B4D">
      <w:pPr>
        <w:pStyle w:val="Heading4"/>
        <w:rPr>
          <w:rFonts w:eastAsia="MS Mincho"/>
        </w:rPr>
      </w:pPr>
      <w:bookmarkStart w:id="1855" w:name="_Toc60777243"/>
      <w:bookmarkStart w:id="1856" w:name="_Toc90651115"/>
      <w:r w:rsidRPr="00D27132">
        <w:rPr>
          <w:rFonts w:eastAsia="MS Mincho"/>
        </w:rPr>
        <w:t>–</w:t>
      </w:r>
      <w:r w:rsidRPr="00D27132">
        <w:rPr>
          <w:rFonts w:eastAsia="MS Mincho"/>
        </w:rPr>
        <w:tab/>
      </w:r>
      <w:r w:rsidRPr="00D27132">
        <w:rPr>
          <w:rFonts w:eastAsia="MS Mincho"/>
          <w:i/>
        </w:rPr>
        <w:t>Hysteresis</w:t>
      </w:r>
      <w:bookmarkEnd w:id="1855"/>
      <w:bookmarkEnd w:id="1856"/>
    </w:p>
    <w:p w14:paraId="5F8AD653" w14:textId="77777777" w:rsidR="00D46B4D" w:rsidRPr="00D27132" w:rsidRDefault="00D46B4D" w:rsidP="00D46B4D">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C4D1421" w14:textId="77777777" w:rsidR="00D46B4D" w:rsidRPr="00D27132" w:rsidRDefault="00D46B4D" w:rsidP="00D46B4D">
      <w:pPr>
        <w:pStyle w:val="TH"/>
      </w:pPr>
      <w:r w:rsidRPr="00D27132">
        <w:rPr>
          <w:bCs/>
          <w:i/>
          <w:iCs/>
        </w:rPr>
        <w:t xml:space="preserve">Hysteresis </w:t>
      </w:r>
      <w:r w:rsidRPr="00D27132">
        <w:t>information element</w:t>
      </w:r>
    </w:p>
    <w:p w14:paraId="640A17FE" w14:textId="77777777" w:rsidR="00D46B4D" w:rsidRPr="00D27132" w:rsidRDefault="00D46B4D" w:rsidP="00D46B4D">
      <w:pPr>
        <w:pStyle w:val="PL"/>
      </w:pPr>
      <w:r w:rsidRPr="00D27132">
        <w:t>-- ASN1START</w:t>
      </w:r>
    </w:p>
    <w:p w14:paraId="72475B97" w14:textId="77777777" w:rsidR="00D46B4D" w:rsidRPr="00D27132" w:rsidRDefault="00D46B4D" w:rsidP="00D46B4D">
      <w:pPr>
        <w:pStyle w:val="PL"/>
      </w:pPr>
      <w:r w:rsidRPr="00D27132">
        <w:t>-- TAG-HYSTERESIS-START</w:t>
      </w:r>
    </w:p>
    <w:p w14:paraId="36919469" w14:textId="77777777" w:rsidR="00D46B4D" w:rsidRPr="00D27132" w:rsidRDefault="00D46B4D" w:rsidP="00D46B4D">
      <w:pPr>
        <w:pStyle w:val="PL"/>
      </w:pPr>
    </w:p>
    <w:p w14:paraId="09F750FF" w14:textId="77777777" w:rsidR="00D46B4D" w:rsidRPr="00D27132" w:rsidRDefault="00D46B4D" w:rsidP="00D46B4D">
      <w:pPr>
        <w:pStyle w:val="PL"/>
      </w:pPr>
      <w:r w:rsidRPr="00D27132">
        <w:t>Hysteresis ::=                      INTEGER (0..30)</w:t>
      </w:r>
    </w:p>
    <w:p w14:paraId="6FEAF9BC" w14:textId="77777777" w:rsidR="00D46B4D" w:rsidRPr="00D27132" w:rsidRDefault="00D46B4D" w:rsidP="00D46B4D">
      <w:pPr>
        <w:pStyle w:val="PL"/>
      </w:pPr>
    </w:p>
    <w:p w14:paraId="247B9CDB" w14:textId="77777777" w:rsidR="00D46B4D" w:rsidRPr="00D27132" w:rsidRDefault="00D46B4D" w:rsidP="00D46B4D">
      <w:pPr>
        <w:pStyle w:val="PL"/>
      </w:pPr>
      <w:r w:rsidRPr="00D27132">
        <w:t>-- TAG-HYSTERESIS-STOP</w:t>
      </w:r>
    </w:p>
    <w:p w14:paraId="353D4544" w14:textId="77777777" w:rsidR="00D46B4D" w:rsidRPr="00D27132" w:rsidRDefault="00D46B4D" w:rsidP="00D46B4D">
      <w:pPr>
        <w:pStyle w:val="PL"/>
      </w:pPr>
      <w:r w:rsidRPr="00D27132">
        <w:t>-- ASN1STOP</w:t>
      </w:r>
    </w:p>
    <w:p w14:paraId="0A971507" w14:textId="77777777" w:rsidR="00D46B4D" w:rsidRPr="00D27132" w:rsidRDefault="00D46B4D" w:rsidP="00D46B4D">
      <w:pPr>
        <w:pStyle w:val="Heading4"/>
        <w:rPr>
          <w:i/>
          <w:iCs/>
          <w:lang w:eastAsia="x-none"/>
        </w:rPr>
      </w:pPr>
      <w:bookmarkStart w:id="1857" w:name="_Toc60777244"/>
      <w:bookmarkStart w:id="1858" w:name="_Toc90651116"/>
      <w:r w:rsidRPr="00D27132">
        <w:t>–</w:t>
      </w:r>
      <w:r w:rsidRPr="00D27132">
        <w:tab/>
      </w:r>
      <w:r w:rsidRPr="00D27132">
        <w:rPr>
          <w:i/>
          <w:iCs/>
          <w:lang w:eastAsia="x-none"/>
        </w:rPr>
        <w:t>InvalidSymbolPattern</w:t>
      </w:r>
      <w:bookmarkEnd w:id="1857"/>
      <w:bookmarkEnd w:id="1858"/>
    </w:p>
    <w:p w14:paraId="610E606B" w14:textId="77777777" w:rsidR="00D46B4D" w:rsidRPr="00D27132" w:rsidRDefault="00D46B4D" w:rsidP="00D46B4D">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7F95CF85" w14:textId="77777777" w:rsidR="00D46B4D" w:rsidRPr="00D27132" w:rsidRDefault="00D46B4D" w:rsidP="00D46B4D">
      <w:pPr>
        <w:pStyle w:val="TH"/>
        <w:rPr>
          <w:b w:val="0"/>
        </w:rPr>
      </w:pPr>
      <w:r w:rsidRPr="00D27132">
        <w:rPr>
          <w:i/>
        </w:rPr>
        <w:t>InvalidSymbolPattern</w:t>
      </w:r>
      <w:r w:rsidRPr="00D27132">
        <w:t xml:space="preserve"> information element</w:t>
      </w:r>
    </w:p>
    <w:p w14:paraId="31471BAD" w14:textId="77777777" w:rsidR="00D46B4D" w:rsidRPr="00D27132" w:rsidRDefault="00D46B4D" w:rsidP="00D46B4D">
      <w:pPr>
        <w:pStyle w:val="PL"/>
      </w:pPr>
      <w:r w:rsidRPr="00D27132">
        <w:t>-- ASN1START</w:t>
      </w:r>
    </w:p>
    <w:p w14:paraId="0FFD8727" w14:textId="77777777" w:rsidR="00D46B4D" w:rsidRPr="00D27132" w:rsidRDefault="00D46B4D" w:rsidP="00D46B4D">
      <w:pPr>
        <w:pStyle w:val="PL"/>
      </w:pPr>
      <w:r w:rsidRPr="00D27132">
        <w:t>-- TAG-INVALIDSYMBOLPATTERN-START</w:t>
      </w:r>
    </w:p>
    <w:p w14:paraId="0C36ABB4" w14:textId="77777777" w:rsidR="00D46B4D" w:rsidRPr="00D27132" w:rsidRDefault="00D46B4D" w:rsidP="00D46B4D">
      <w:pPr>
        <w:pStyle w:val="PL"/>
      </w:pPr>
    </w:p>
    <w:p w14:paraId="2865C546" w14:textId="77777777" w:rsidR="00D46B4D" w:rsidRPr="00D27132" w:rsidRDefault="00D46B4D" w:rsidP="00D46B4D">
      <w:pPr>
        <w:pStyle w:val="PL"/>
      </w:pPr>
      <w:r w:rsidRPr="00D27132">
        <w:t>InvalidSymbolPattern-r16 ::=     SEQUENCE {</w:t>
      </w:r>
    </w:p>
    <w:p w14:paraId="634DE0B3" w14:textId="77777777" w:rsidR="00D46B4D" w:rsidRPr="00D27132" w:rsidRDefault="00D46B4D" w:rsidP="00D46B4D">
      <w:pPr>
        <w:pStyle w:val="PL"/>
      </w:pPr>
      <w:r w:rsidRPr="00D27132">
        <w:lastRenderedPageBreak/>
        <w:t xml:space="preserve">    symbols-r16                      CHOICE {</w:t>
      </w:r>
    </w:p>
    <w:p w14:paraId="3DB21DCD" w14:textId="77777777" w:rsidR="00D46B4D" w:rsidRPr="00D27132" w:rsidRDefault="00D46B4D" w:rsidP="00D46B4D">
      <w:pPr>
        <w:pStyle w:val="PL"/>
      </w:pPr>
      <w:r w:rsidRPr="00D27132">
        <w:t xml:space="preserve">        oneSlot                          BIT STRING (SIZE (14)),</w:t>
      </w:r>
    </w:p>
    <w:p w14:paraId="752E1517" w14:textId="77777777" w:rsidR="00D46B4D" w:rsidRPr="00D27132" w:rsidRDefault="00D46B4D" w:rsidP="00D46B4D">
      <w:pPr>
        <w:pStyle w:val="PL"/>
      </w:pPr>
      <w:r w:rsidRPr="00D27132">
        <w:t xml:space="preserve">        twoSlots                         BIT STRING (SIZE (28))</w:t>
      </w:r>
    </w:p>
    <w:p w14:paraId="03EC0879" w14:textId="77777777" w:rsidR="00D46B4D" w:rsidRPr="00D27132" w:rsidRDefault="00D46B4D" w:rsidP="00D46B4D">
      <w:pPr>
        <w:pStyle w:val="PL"/>
      </w:pPr>
      <w:r w:rsidRPr="00D27132">
        <w:t xml:space="preserve">    },</w:t>
      </w:r>
    </w:p>
    <w:p w14:paraId="110DB9D7" w14:textId="77777777" w:rsidR="00D46B4D" w:rsidRPr="00D27132" w:rsidRDefault="00D46B4D" w:rsidP="00D46B4D">
      <w:pPr>
        <w:pStyle w:val="PL"/>
      </w:pPr>
      <w:r w:rsidRPr="00D27132">
        <w:t xml:space="preserve">    periodicityAndPattern-r16        CHOICE {</w:t>
      </w:r>
    </w:p>
    <w:p w14:paraId="569F2334" w14:textId="77777777" w:rsidR="00D46B4D" w:rsidRPr="00D27132" w:rsidRDefault="00D46B4D" w:rsidP="00D46B4D">
      <w:pPr>
        <w:pStyle w:val="PL"/>
      </w:pPr>
      <w:r w:rsidRPr="00D27132">
        <w:t xml:space="preserve">        n2                               BIT STRING (SIZE (2)),</w:t>
      </w:r>
    </w:p>
    <w:p w14:paraId="32166147" w14:textId="77777777" w:rsidR="00D46B4D" w:rsidRPr="00D27132" w:rsidRDefault="00D46B4D" w:rsidP="00D46B4D">
      <w:pPr>
        <w:pStyle w:val="PL"/>
      </w:pPr>
      <w:r w:rsidRPr="00D27132">
        <w:t xml:space="preserve">        n4                               BIT STRING (SIZE (4)),</w:t>
      </w:r>
    </w:p>
    <w:p w14:paraId="1F9E9D0A" w14:textId="77777777" w:rsidR="00D46B4D" w:rsidRPr="00D27132" w:rsidRDefault="00D46B4D" w:rsidP="00D46B4D">
      <w:pPr>
        <w:pStyle w:val="PL"/>
      </w:pPr>
      <w:r w:rsidRPr="00D27132">
        <w:t xml:space="preserve">        n5                               BIT STRING (SIZE (5)),</w:t>
      </w:r>
    </w:p>
    <w:p w14:paraId="22FB3D9C" w14:textId="77777777" w:rsidR="00D46B4D" w:rsidRPr="00D27132" w:rsidRDefault="00D46B4D" w:rsidP="00D46B4D">
      <w:pPr>
        <w:pStyle w:val="PL"/>
      </w:pPr>
      <w:r w:rsidRPr="00D27132">
        <w:t xml:space="preserve">        n8                               BIT STRING (SIZE (8)),</w:t>
      </w:r>
    </w:p>
    <w:p w14:paraId="1B774D42" w14:textId="77777777" w:rsidR="00D46B4D" w:rsidRPr="00D27132" w:rsidRDefault="00D46B4D" w:rsidP="00D46B4D">
      <w:pPr>
        <w:pStyle w:val="PL"/>
      </w:pPr>
      <w:r w:rsidRPr="00D27132">
        <w:t xml:space="preserve">        n10                              BIT STRING (SIZE (10)),</w:t>
      </w:r>
    </w:p>
    <w:p w14:paraId="4ADBB0AC" w14:textId="77777777" w:rsidR="00D46B4D" w:rsidRPr="00D27132" w:rsidRDefault="00D46B4D" w:rsidP="00D46B4D">
      <w:pPr>
        <w:pStyle w:val="PL"/>
      </w:pPr>
      <w:r w:rsidRPr="00D27132">
        <w:t xml:space="preserve">        n20                              BIT STRING (SIZE (20)),</w:t>
      </w:r>
    </w:p>
    <w:p w14:paraId="69158C33" w14:textId="77777777" w:rsidR="00D46B4D" w:rsidRPr="00D27132" w:rsidRDefault="00D46B4D" w:rsidP="00D46B4D">
      <w:pPr>
        <w:pStyle w:val="PL"/>
      </w:pPr>
      <w:r w:rsidRPr="00D27132">
        <w:t xml:space="preserve">        n40                              BIT STRING (SIZE (40))</w:t>
      </w:r>
    </w:p>
    <w:p w14:paraId="7AB078EF" w14:textId="77777777" w:rsidR="00D46B4D" w:rsidRPr="00D27132" w:rsidRDefault="00D46B4D" w:rsidP="00D46B4D">
      <w:pPr>
        <w:pStyle w:val="PL"/>
      </w:pPr>
      <w:r w:rsidRPr="00D27132">
        <w:t xml:space="preserve">    }                                                                OPTIONAL,   -- Need M</w:t>
      </w:r>
    </w:p>
    <w:p w14:paraId="5F1C650E" w14:textId="77777777" w:rsidR="00D46B4D" w:rsidRPr="00D27132" w:rsidRDefault="00D46B4D" w:rsidP="00D46B4D">
      <w:pPr>
        <w:pStyle w:val="PL"/>
      </w:pPr>
      <w:r w:rsidRPr="00D27132">
        <w:t xml:space="preserve">    ...</w:t>
      </w:r>
    </w:p>
    <w:p w14:paraId="5F5DAA38" w14:textId="77777777" w:rsidR="00D46B4D" w:rsidRPr="00D27132" w:rsidRDefault="00D46B4D" w:rsidP="00D46B4D">
      <w:pPr>
        <w:pStyle w:val="PL"/>
      </w:pPr>
      <w:r w:rsidRPr="00D27132">
        <w:t>}</w:t>
      </w:r>
    </w:p>
    <w:p w14:paraId="275801E8" w14:textId="77777777" w:rsidR="00D46B4D" w:rsidRPr="00D27132" w:rsidRDefault="00D46B4D" w:rsidP="00D46B4D">
      <w:pPr>
        <w:pStyle w:val="PL"/>
      </w:pPr>
    </w:p>
    <w:p w14:paraId="764DF9C5" w14:textId="77777777" w:rsidR="00D46B4D" w:rsidRPr="00D27132" w:rsidRDefault="00D46B4D" w:rsidP="00D46B4D">
      <w:pPr>
        <w:pStyle w:val="PL"/>
      </w:pPr>
      <w:r w:rsidRPr="00D27132">
        <w:t>-- TAG-INVALIDSYMBOLPATTERN-STOP</w:t>
      </w:r>
    </w:p>
    <w:p w14:paraId="2873E843" w14:textId="77777777" w:rsidR="00D46B4D" w:rsidRPr="00D27132" w:rsidRDefault="00D46B4D" w:rsidP="00D46B4D">
      <w:pPr>
        <w:pStyle w:val="PL"/>
      </w:pPr>
      <w:r w:rsidRPr="00D27132">
        <w:t>-- ASN1STOP</w:t>
      </w:r>
    </w:p>
    <w:p w14:paraId="01A2293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A18A7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12B78E" w14:textId="77777777" w:rsidR="00D46B4D" w:rsidRPr="00D27132" w:rsidRDefault="00D46B4D" w:rsidP="00C1533F">
            <w:pPr>
              <w:pStyle w:val="TAH"/>
              <w:rPr>
                <w:lang w:eastAsia="sv-SE"/>
              </w:rPr>
            </w:pPr>
            <w:r w:rsidRPr="00D27132">
              <w:rPr>
                <w:i/>
                <w:iCs/>
                <w:lang w:eastAsia="x-none"/>
              </w:rPr>
              <w:t>InvalidSymbolPattern</w:t>
            </w:r>
            <w:r w:rsidRPr="00D27132">
              <w:rPr>
                <w:lang w:eastAsia="sv-SE"/>
              </w:rPr>
              <w:t xml:space="preserve"> field descriptions</w:t>
            </w:r>
          </w:p>
        </w:tc>
      </w:tr>
      <w:tr w:rsidR="00D46B4D" w:rsidRPr="00D27132" w14:paraId="4652587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D98BDB" w14:textId="77777777" w:rsidR="00D46B4D" w:rsidRPr="00D27132" w:rsidRDefault="00D46B4D" w:rsidP="00C1533F">
            <w:pPr>
              <w:pStyle w:val="TAL"/>
              <w:rPr>
                <w:b/>
                <w:bCs/>
                <w:i/>
                <w:iCs/>
                <w:lang w:eastAsia="x-none"/>
              </w:rPr>
            </w:pPr>
            <w:r w:rsidRPr="00D27132">
              <w:rPr>
                <w:b/>
                <w:bCs/>
                <w:i/>
                <w:iCs/>
                <w:lang w:eastAsia="x-none"/>
              </w:rPr>
              <w:t>periodicityAndPattern</w:t>
            </w:r>
          </w:p>
          <w:p w14:paraId="1AD707C9" w14:textId="77777777" w:rsidR="00D46B4D" w:rsidRPr="00D27132" w:rsidRDefault="00D46B4D" w:rsidP="00C1533F">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D46B4D" w:rsidRPr="00D27132" w14:paraId="358849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190B79" w14:textId="77777777" w:rsidR="00D46B4D" w:rsidRPr="00D27132" w:rsidRDefault="00D46B4D" w:rsidP="00C1533F">
            <w:pPr>
              <w:pStyle w:val="TAL"/>
              <w:rPr>
                <w:b/>
                <w:bCs/>
                <w:i/>
                <w:iCs/>
                <w:lang w:eastAsia="x-none"/>
              </w:rPr>
            </w:pPr>
            <w:r w:rsidRPr="00D27132">
              <w:rPr>
                <w:b/>
                <w:bCs/>
                <w:i/>
                <w:iCs/>
                <w:lang w:eastAsia="x-none"/>
              </w:rPr>
              <w:t>symbols</w:t>
            </w:r>
          </w:p>
          <w:p w14:paraId="3BDA01EA" w14:textId="77777777" w:rsidR="00D46B4D" w:rsidRPr="00D27132" w:rsidRDefault="00D46B4D" w:rsidP="00C1533F">
            <w:pPr>
              <w:pStyle w:val="TAL"/>
              <w:rPr>
                <w:lang w:eastAsia="sv-SE"/>
              </w:rPr>
            </w:pPr>
            <w:r w:rsidRPr="00D27132">
              <w:rPr>
                <w:lang w:eastAsia="sv-SE"/>
              </w:rPr>
              <w:t>A symbol level bitmap in time domain (see TS 38.214[19], clause 6.1).</w:t>
            </w:r>
          </w:p>
        </w:tc>
      </w:tr>
    </w:tbl>
    <w:p w14:paraId="48785EA9" w14:textId="77777777" w:rsidR="00D46B4D" w:rsidRPr="00D27132" w:rsidRDefault="00D46B4D" w:rsidP="00D46B4D"/>
    <w:p w14:paraId="4CD444D9" w14:textId="77777777" w:rsidR="00D46B4D" w:rsidRPr="00D27132" w:rsidRDefault="00D46B4D" w:rsidP="00D46B4D">
      <w:pPr>
        <w:pStyle w:val="Heading4"/>
        <w:rPr>
          <w:rFonts w:eastAsia="MS Mincho"/>
        </w:rPr>
      </w:pPr>
      <w:bookmarkStart w:id="1859" w:name="_Toc60777245"/>
      <w:bookmarkStart w:id="1860" w:name="_Toc90651117"/>
      <w:r w:rsidRPr="00D27132">
        <w:rPr>
          <w:rFonts w:eastAsia="MS Mincho"/>
        </w:rPr>
        <w:t>–</w:t>
      </w:r>
      <w:r w:rsidRPr="00D27132">
        <w:rPr>
          <w:rFonts w:eastAsia="MS Mincho"/>
        </w:rPr>
        <w:tab/>
      </w:r>
      <w:r w:rsidRPr="00D27132">
        <w:rPr>
          <w:rFonts w:eastAsia="MS Mincho"/>
          <w:i/>
        </w:rPr>
        <w:t>I-RNTI-Value</w:t>
      </w:r>
      <w:bookmarkEnd w:id="1859"/>
      <w:bookmarkEnd w:id="1860"/>
    </w:p>
    <w:p w14:paraId="06620F4E" w14:textId="77777777" w:rsidR="00D46B4D" w:rsidRPr="00D27132" w:rsidRDefault="00D46B4D" w:rsidP="00D46B4D">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7AF1C7F9" w14:textId="77777777" w:rsidR="00D46B4D" w:rsidRPr="00D27132" w:rsidRDefault="00D46B4D" w:rsidP="00D46B4D">
      <w:pPr>
        <w:pStyle w:val="TH"/>
      </w:pPr>
      <w:r w:rsidRPr="00D27132">
        <w:rPr>
          <w:bCs/>
          <w:i/>
          <w:iCs/>
        </w:rPr>
        <w:t xml:space="preserve">I-RNTI-Value </w:t>
      </w:r>
      <w:r w:rsidRPr="00D27132">
        <w:t>information element</w:t>
      </w:r>
    </w:p>
    <w:p w14:paraId="289194D8" w14:textId="77777777" w:rsidR="00D46B4D" w:rsidRPr="00D27132" w:rsidRDefault="00D46B4D" w:rsidP="00D46B4D">
      <w:pPr>
        <w:pStyle w:val="PL"/>
      </w:pPr>
      <w:r w:rsidRPr="00D27132">
        <w:t>-- ASN1START</w:t>
      </w:r>
    </w:p>
    <w:p w14:paraId="7407DFD5" w14:textId="77777777" w:rsidR="00D46B4D" w:rsidRPr="00D27132" w:rsidRDefault="00D46B4D" w:rsidP="00D46B4D">
      <w:pPr>
        <w:pStyle w:val="PL"/>
      </w:pPr>
      <w:r w:rsidRPr="00D27132">
        <w:t>-- TAG-I-RNTI-VALUE-START</w:t>
      </w:r>
    </w:p>
    <w:p w14:paraId="6D22E583" w14:textId="77777777" w:rsidR="00D46B4D" w:rsidRPr="00D27132" w:rsidRDefault="00D46B4D" w:rsidP="00D46B4D">
      <w:pPr>
        <w:pStyle w:val="PL"/>
      </w:pPr>
    </w:p>
    <w:p w14:paraId="6ECBCB99" w14:textId="77777777" w:rsidR="00D46B4D" w:rsidRPr="00D27132" w:rsidRDefault="00D46B4D" w:rsidP="00D46B4D">
      <w:pPr>
        <w:pStyle w:val="PL"/>
      </w:pPr>
      <w:r w:rsidRPr="00D27132">
        <w:t>I-RNTI-Value ::=                        BIT STRING (SIZE(40))</w:t>
      </w:r>
    </w:p>
    <w:p w14:paraId="1B4E93E9" w14:textId="77777777" w:rsidR="00D46B4D" w:rsidRPr="00D27132" w:rsidRDefault="00D46B4D" w:rsidP="00D46B4D">
      <w:pPr>
        <w:pStyle w:val="PL"/>
      </w:pPr>
    </w:p>
    <w:p w14:paraId="308D17B4" w14:textId="77777777" w:rsidR="00D46B4D" w:rsidRPr="00D27132" w:rsidRDefault="00D46B4D" w:rsidP="00D46B4D">
      <w:pPr>
        <w:pStyle w:val="PL"/>
      </w:pPr>
      <w:r w:rsidRPr="00D27132">
        <w:t>-- TAG-I-RNTI-VALUE-STOP</w:t>
      </w:r>
    </w:p>
    <w:p w14:paraId="2FD327DD" w14:textId="77777777" w:rsidR="00D46B4D" w:rsidRPr="00D27132" w:rsidRDefault="00D46B4D" w:rsidP="00D46B4D">
      <w:pPr>
        <w:pStyle w:val="PL"/>
        <w:rPr>
          <w:rFonts w:eastAsia="MS Mincho"/>
        </w:rPr>
      </w:pPr>
      <w:r w:rsidRPr="00D27132">
        <w:t>-- ASN1STOP</w:t>
      </w:r>
    </w:p>
    <w:p w14:paraId="52AD0A19" w14:textId="77777777" w:rsidR="00D46B4D" w:rsidRPr="00D27132" w:rsidRDefault="00D46B4D" w:rsidP="00D46B4D"/>
    <w:p w14:paraId="53693F7E" w14:textId="77777777" w:rsidR="00D46B4D" w:rsidRPr="00D27132" w:rsidRDefault="00D46B4D" w:rsidP="00D46B4D">
      <w:pPr>
        <w:pStyle w:val="Heading4"/>
        <w:rPr>
          <w:rFonts w:eastAsia="SimSun"/>
        </w:rPr>
      </w:pPr>
      <w:bookmarkStart w:id="1861" w:name="_Toc60777246"/>
      <w:bookmarkStart w:id="1862" w:name="_Toc90651118"/>
      <w:r w:rsidRPr="00D27132">
        <w:rPr>
          <w:rFonts w:eastAsia="MS Mincho"/>
        </w:rPr>
        <w:t>–</w:t>
      </w:r>
      <w:r w:rsidRPr="00D27132">
        <w:rPr>
          <w:rFonts w:eastAsia="SimSun"/>
        </w:rPr>
        <w:tab/>
      </w:r>
      <w:r w:rsidRPr="00D27132">
        <w:rPr>
          <w:i/>
        </w:rPr>
        <w:t>LBT-FailureRecoveryConfig</w:t>
      </w:r>
      <w:bookmarkEnd w:id="1861"/>
      <w:bookmarkEnd w:id="1862"/>
    </w:p>
    <w:p w14:paraId="07B59985" w14:textId="77777777" w:rsidR="00D46B4D" w:rsidRPr="00D27132" w:rsidRDefault="00D46B4D" w:rsidP="00D46B4D">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5CCF4780" w14:textId="77777777" w:rsidR="00D46B4D" w:rsidRPr="00D27132" w:rsidRDefault="00D46B4D" w:rsidP="00D46B4D">
      <w:pPr>
        <w:pStyle w:val="TH"/>
        <w:rPr>
          <w:rFonts w:eastAsia="SimSun"/>
          <w:lang w:eastAsia="zh-CN"/>
        </w:rPr>
      </w:pPr>
      <w:r w:rsidRPr="00D27132">
        <w:rPr>
          <w:i/>
        </w:rPr>
        <w:lastRenderedPageBreak/>
        <w:t>LBT-FailureRecoveryConfig</w:t>
      </w:r>
      <w:r w:rsidRPr="00D27132">
        <w:t xml:space="preserve"> information element</w:t>
      </w:r>
    </w:p>
    <w:p w14:paraId="16F6DE95" w14:textId="77777777" w:rsidR="00D46B4D" w:rsidRPr="00D27132" w:rsidRDefault="00D46B4D" w:rsidP="00D46B4D">
      <w:pPr>
        <w:pStyle w:val="PL"/>
      </w:pPr>
      <w:r w:rsidRPr="00D27132">
        <w:t>-- ASN1START</w:t>
      </w:r>
    </w:p>
    <w:p w14:paraId="17C5AEE2" w14:textId="77777777" w:rsidR="00D46B4D" w:rsidRPr="00D27132" w:rsidRDefault="00D46B4D" w:rsidP="00D46B4D">
      <w:pPr>
        <w:pStyle w:val="PL"/>
      </w:pPr>
      <w:r w:rsidRPr="00D27132">
        <w:t>-- TAG-LBT-FAILURERECOVERYCONFIG-START</w:t>
      </w:r>
    </w:p>
    <w:p w14:paraId="15D2C2C9" w14:textId="77777777" w:rsidR="00D46B4D" w:rsidRPr="00D27132" w:rsidRDefault="00D46B4D" w:rsidP="00D46B4D">
      <w:pPr>
        <w:pStyle w:val="PL"/>
      </w:pPr>
    </w:p>
    <w:p w14:paraId="518752B7" w14:textId="77777777" w:rsidR="00D46B4D" w:rsidRPr="00D27132" w:rsidRDefault="00D46B4D" w:rsidP="00D46B4D">
      <w:pPr>
        <w:pStyle w:val="PL"/>
      </w:pPr>
      <w:r w:rsidRPr="00D27132">
        <w:t>LBT-FailureRecoveryConfig-r16 ::=    SEQUENCE {</w:t>
      </w:r>
    </w:p>
    <w:p w14:paraId="4F7D0B13" w14:textId="77777777" w:rsidR="00D46B4D" w:rsidRPr="00D27132" w:rsidRDefault="00D46B4D" w:rsidP="00D46B4D">
      <w:pPr>
        <w:pStyle w:val="PL"/>
      </w:pPr>
      <w:r w:rsidRPr="00D27132">
        <w:t xml:space="preserve">    lbt-FailureInstanceMaxCount-r16      ENUMERATED {n4, n8, n16, n32, n64, n128},</w:t>
      </w:r>
    </w:p>
    <w:p w14:paraId="0B1EB484" w14:textId="77777777" w:rsidR="00D46B4D" w:rsidRPr="00D27132" w:rsidRDefault="00D46B4D" w:rsidP="00D46B4D">
      <w:pPr>
        <w:pStyle w:val="PL"/>
      </w:pPr>
      <w:r w:rsidRPr="00D27132">
        <w:t xml:space="preserve">    lbt-FailureDetectionTimer-r16        ENUMERATED {ms10, ms20, ms40, ms80, ms160, ms320},</w:t>
      </w:r>
    </w:p>
    <w:p w14:paraId="33FFF2E9" w14:textId="77777777" w:rsidR="00D46B4D" w:rsidRPr="00D27132" w:rsidRDefault="00D46B4D" w:rsidP="00D46B4D">
      <w:pPr>
        <w:pStyle w:val="PL"/>
      </w:pPr>
      <w:r w:rsidRPr="00D27132">
        <w:t xml:space="preserve">    ...</w:t>
      </w:r>
    </w:p>
    <w:p w14:paraId="7D16AF01" w14:textId="77777777" w:rsidR="00D46B4D" w:rsidRPr="00D27132" w:rsidRDefault="00D46B4D" w:rsidP="00D46B4D">
      <w:pPr>
        <w:pStyle w:val="PL"/>
      </w:pPr>
      <w:r w:rsidRPr="00D27132">
        <w:t>}</w:t>
      </w:r>
    </w:p>
    <w:p w14:paraId="6A44BBD0" w14:textId="77777777" w:rsidR="00D46B4D" w:rsidRPr="00D27132" w:rsidRDefault="00D46B4D" w:rsidP="00D46B4D">
      <w:pPr>
        <w:pStyle w:val="PL"/>
      </w:pPr>
    </w:p>
    <w:p w14:paraId="69E5FD8A" w14:textId="77777777" w:rsidR="00D46B4D" w:rsidRPr="00D27132" w:rsidRDefault="00D46B4D" w:rsidP="00D46B4D">
      <w:pPr>
        <w:pStyle w:val="PL"/>
      </w:pPr>
      <w:r w:rsidRPr="00D27132">
        <w:t>-- TAG-LBT-FAILURERECOVERYCONFIG-STOP</w:t>
      </w:r>
    </w:p>
    <w:p w14:paraId="373C9550" w14:textId="77777777" w:rsidR="00D46B4D" w:rsidRPr="00D27132" w:rsidRDefault="00D46B4D" w:rsidP="00D46B4D">
      <w:pPr>
        <w:pStyle w:val="PL"/>
      </w:pPr>
      <w:r w:rsidRPr="00D27132">
        <w:t>-- ASN1STOP</w:t>
      </w:r>
    </w:p>
    <w:p w14:paraId="2A38F368"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B6CEA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DEB259" w14:textId="77777777" w:rsidR="00D46B4D" w:rsidRPr="00D27132" w:rsidRDefault="00D46B4D" w:rsidP="00C1533F">
            <w:pPr>
              <w:pStyle w:val="TAH"/>
              <w:rPr>
                <w:lang w:eastAsia="sv-SE"/>
              </w:rPr>
            </w:pPr>
            <w:r w:rsidRPr="00D27132">
              <w:rPr>
                <w:i/>
                <w:lang w:eastAsia="sv-SE"/>
              </w:rPr>
              <w:t xml:space="preserve">LBT-FailureRecoveryConfig </w:t>
            </w:r>
            <w:r w:rsidRPr="00D27132">
              <w:rPr>
                <w:lang w:eastAsia="sv-SE"/>
              </w:rPr>
              <w:t>field descriptions</w:t>
            </w:r>
          </w:p>
        </w:tc>
      </w:tr>
      <w:tr w:rsidR="00D46B4D" w:rsidRPr="00D27132" w14:paraId="78316B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78BEF3" w14:textId="77777777" w:rsidR="00D46B4D" w:rsidRPr="00D27132" w:rsidRDefault="00D46B4D" w:rsidP="00C1533F">
            <w:pPr>
              <w:pStyle w:val="TAL"/>
              <w:rPr>
                <w:b/>
                <w:i/>
                <w:lang w:eastAsia="en-GB"/>
              </w:rPr>
            </w:pPr>
            <w:r w:rsidRPr="00D27132">
              <w:rPr>
                <w:rFonts w:cs="Arial"/>
                <w:b/>
                <w:i/>
                <w:lang w:eastAsia="sv-SE"/>
              </w:rPr>
              <w:t>lbt-FailureDetectionTimer</w:t>
            </w:r>
          </w:p>
          <w:p w14:paraId="0F422927" w14:textId="77777777" w:rsidR="00D46B4D" w:rsidRPr="00D27132" w:rsidRDefault="00D46B4D" w:rsidP="00C1533F">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46B4D" w:rsidRPr="00D27132" w14:paraId="7F9598B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F4E48A" w14:textId="77777777" w:rsidR="00D46B4D" w:rsidRPr="00D27132" w:rsidRDefault="00D46B4D" w:rsidP="00C1533F">
            <w:pPr>
              <w:pStyle w:val="TAL"/>
              <w:rPr>
                <w:b/>
                <w:i/>
                <w:lang w:eastAsia="en-GB"/>
              </w:rPr>
            </w:pPr>
            <w:r w:rsidRPr="00D27132">
              <w:rPr>
                <w:rFonts w:cs="Arial"/>
                <w:b/>
                <w:i/>
                <w:lang w:eastAsia="sv-SE"/>
              </w:rPr>
              <w:t>lbt-FailureInstanceMaxCount</w:t>
            </w:r>
          </w:p>
          <w:p w14:paraId="3FF0450B" w14:textId="77777777" w:rsidR="00D46B4D" w:rsidRPr="00D27132" w:rsidRDefault="00D46B4D" w:rsidP="00C1533F">
            <w:pPr>
              <w:pStyle w:val="TAL"/>
              <w:rPr>
                <w:b/>
                <w:i/>
                <w:lang w:eastAsia="sv-SE"/>
              </w:rPr>
            </w:pPr>
            <w:r w:rsidRPr="00D27132">
              <w:rPr>
                <w:rFonts w:cs="Arial"/>
                <w:lang w:eastAsia="sv-SE"/>
              </w:rPr>
              <w:t xml:space="preserve">This field determines after how many LBT failure indications received from the physical layer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91005D6" w14:textId="77777777" w:rsidR="00D46B4D" w:rsidRPr="00D27132" w:rsidRDefault="00D46B4D" w:rsidP="00D46B4D">
      <w:pPr>
        <w:rPr>
          <w:rFonts w:eastAsiaTheme="minorEastAsia"/>
        </w:rPr>
      </w:pPr>
    </w:p>
    <w:p w14:paraId="66BCB17D" w14:textId="77777777" w:rsidR="00D46B4D" w:rsidRPr="00D27132" w:rsidRDefault="00D46B4D" w:rsidP="00D46B4D">
      <w:pPr>
        <w:pStyle w:val="Heading4"/>
      </w:pPr>
      <w:bookmarkStart w:id="1863" w:name="_Toc60777247"/>
      <w:bookmarkStart w:id="1864" w:name="_Toc90651119"/>
      <w:r w:rsidRPr="00D27132">
        <w:t>–</w:t>
      </w:r>
      <w:r w:rsidRPr="00D27132">
        <w:tab/>
      </w:r>
      <w:r w:rsidRPr="00D27132">
        <w:rPr>
          <w:i/>
        </w:rPr>
        <w:t>LocationInfo</w:t>
      </w:r>
      <w:bookmarkEnd w:id="1863"/>
      <w:bookmarkEnd w:id="1864"/>
    </w:p>
    <w:p w14:paraId="6FF204F0" w14:textId="77777777" w:rsidR="00D46B4D" w:rsidRPr="00D27132" w:rsidRDefault="00D46B4D" w:rsidP="00D46B4D">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32B4670C" w14:textId="77777777" w:rsidR="00D46B4D" w:rsidRPr="00D27132" w:rsidRDefault="00D46B4D" w:rsidP="00D46B4D">
      <w:pPr>
        <w:pStyle w:val="TH"/>
      </w:pPr>
      <w:r w:rsidRPr="00D27132">
        <w:rPr>
          <w:bCs/>
          <w:i/>
          <w:iCs/>
        </w:rPr>
        <w:t>LocationInfo</w:t>
      </w:r>
      <w:r w:rsidRPr="00D27132">
        <w:t xml:space="preserve"> information element</w:t>
      </w:r>
    </w:p>
    <w:p w14:paraId="4DE1F493" w14:textId="77777777" w:rsidR="00D46B4D" w:rsidRPr="00D27132" w:rsidRDefault="00D46B4D" w:rsidP="00D46B4D">
      <w:pPr>
        <w:pStyle w:val="PL"/>
      </w:pPr>
      <w:r w:rsidRPr="00D27132">
        <w:t>-- ASN1START</w:t>
      </w:r>
    </w:p>
    <w:p w14:paraId="70709499" w14:textId="77777777" w:rsidR="00D46B4D" w:rsidRPr="00D27132" w:rsidRDefault="00D46B4D" w:rsidP="00D46B4D">
      <w:pPr>
        <w:pStyle w:val="PL"/>
      </w:pPr>
      <w:r w:rsidRPr="00D27132">
        <w:t>-- TAG-LOCATIONINFO-START</w:t>
      </w:r>
    </w:p>
    <w:p w14:paraId="2A01B2AF" w14:textId="77777777" w:rsidR="00D46B4D" w:rsidRPr="00D27132" w:rsidRDefault="00D46B4D" w:rsidP="00D46B4D">
      <w:pPr>
        <w:pStyle w:val="PL"/>
      </w:pPr>
    </w:p>
    <w:p w14:paraId="1E30BC37" w14:textId="77777777" w:rsidR="00D46B4D" w:rsidRPr="00D27132" w:rsidRDefault="00D46B4D" w:rsidP="00D46B4D">
      <w:pPr>
        <w:pStyle w:val="PL"/>
      </w:pPr>
      <w:r w:rsidRPr="00D27132">
        <w:t>LocationInfo-r16 ::=      SEQUENCE {</w:t>
      </w:r>
    </w:p>
    <w:p w14:paraId="4EB15F40" w14:textId="77777777" w:rsidR="00D46B4D" w:rsidRPr="00D27132" w:rsidRDefault="00D46B4D" w:rsidP="00D46B4D">
      <w:pPr>
        <w:pStyle w:val="PL"/>
      </w:pPr>
      <w:r w:rsidRPr="00D27132">
        <w:t xml:space="preserve">    commonLocationInfo-r16    CommonLocationInfo-r16          OPTIONAL,</w:t>
      </w:r>
    </w:p>
    <w:p w14:paraId="059FE8DB" w14:textId="77777777" w:rsidR="00D46B4D" w:rsidRPr="00D27132" w:rsidRDefault="00D46B4D" w:rsidP="00D46B4D">
      <w:pPr>
        <w:pStyle w:val="PL"/>
      </w:pPr>
      <w:r w:rsidRPr="00D27132">
        <w:t xml:space="preserve">    bt-LocationInfo-r16       LogMeasResultListBT-r16         OPTIONAL,</w:t>
      </w:r>
    </w:p>
    <w:p w14:paraId="62B4BB6D" w14:textId="77777777" w:rsidR="00D46B4D" w:rsidRPr="00D27132" w:rsidRDefault="00D46B4D" w:rsidP="00D46B4D">
      <w:pPr>
        <w:pStyle w:val="PL"/>
      </w:pPr>
      <w:r w:rsidRPr="00D27132">
        <w:t xml:space="preserve">    wlan-LocationInfo-r16     LogMeasResultListWLAN-r16       OPTIONAL,</w:t>
      </w:r>
    </w:p>
    <w:p w14:paraId="4A872255" w14:textId="77777777" w:rsidR="00D46B4D" w:rsidRPr="00D27132" w:rsidRDefault="00D46B4D" w:rsidP="00D46B4D">
      <w:pPr>
        <w:pStyle w:val="PL"/>
      </w:pPr>
      <w:r w:rsidRPr="00D27132">
        <w:t xml:space="preserve">    sensor-LocationInfo-r16   Sensor-LocationInfo-r16         OPTIONAL,</w:t>
      </w:r>
    </w:p>
    <w:p w14:paraId="3D3CF9A3" w14:textId="77777777" w:rsidR="00D46B4D" w:rsidRPr="00D27132" w:rsidRDefault="00D46B4D" w:rsidP="00D46B4D">
      <w:pPr>
        <w:pStyle w:val="PL"/>
      </w:pPr>
      <w:r w:rsidRPr="00D27132">
        <w:t xml:space="preserve">    ...</w:t>
      </w:r>
    </w:p>
    <w:p w14:paraId="6741A520" w14:textId="77777777" w:rsidR="00D46B4D" w:rsidRPr="00D27132" w:rsidRDefault="00D46B4D" w:rsidP="00D46B4D">
      <w:pPr>
        <w:pStyle w:val="PL"/>
      </w:pPr>
      <w:r w:rsidRPr="00D27132">
        <w:t>}</w:t>
      </w:r>
    </w:p>
    <w:p w14:paraId="5C689E55" w14:textId="77777777" w:rsidR="00D46B4D" w:rsidRPr="00D27132" w:rsidRDefault="00D46B4D" w:rsidP="00D46B4D">
      <w:pPr>
        <w:pStyle w:val="PL"/>
      </w:pPr>
    </w:p>
    <w:p w14:paraId="348EF753" w14:textId="77777777" w:rsidR="00D46B4D" w:rsidRPr="00D27132" w:rsidRDefault="00D46B4D" w:rsidP="00D46B4D">
      <w:pPr>
        <w:pStyle w:val="PL"/>
      </w:pPr>
      <w:r w:rsidRPr="00D27132">
        <w:t>-- TAG-LOCATIONINFO-STOP</w:t>
      </w:r>
    </w:p>
    <w:p w14:paraId="6BB2F9D3" w14:textId="77777777" w:rsidR="00D46B4D" w:rsidRPr="00D27132" w:rsidRDefault="00D46B4D" w:rsidP="00D46B4D">
      <w:pPr>
        <w:pStyle w:val="PL"/>
      </w:pPr>
      <w:r w:rsidRPr="00D27132">
        <w:t>-- ASN1STOP</w:t>
      </w:r>
    </w:p>
    <w:p w14:paraId="4C270937" w14:textId="77777777" w:rsidR="00D46B4D" w:rsidRPr="00D27132" w:rsidRDefault="00D46B4D" w:rsidP="00D46B4D"/>
    <w:p w14:paraId="10995CAC" w14:textId="77777777" w:rsidR="00D46B4D" w:rsidRPr="00D27132" w:rsidRDefault="00D46B4D" w:rsidP="00D46B4D">
      <w:pPr>
        <w:pStyle w:val="Heading4"/>
      </w:pPr>
      <w:bookmarkStart w:id="1865" w:name="_Toc60777248"/>
      <w:bookmarkStart w:id="1866" w:name="_Toc90651120"/>
      <w:r w:rsidRPr="00D27132">
        <w:t>–</w:t>
      </w:r>
      <w:r w:rsidRPr="00D27132">
        <w:tab/>
      </w:r>
      <w:r w:rsidRPr="00D27132">
        <w:rPr>
          <w:i/>
        </w:rPr>
        <w:t>LocationMeasurementInfo</w:t>
      </w:r>
      <w:bookmarkEnd w:id="1865"/>
      <w:bookmarkEnd w:id="1866"/>
    </w:p>
    <w:p w14:paraId="6684F638" w14:textId="77777777" w:rsidR="00D46B4D" w:rsidRPr="00D27132" w:rsidRDefault="00D46B4D" w:rsidP="00D46B4D">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15E6A3FA" w14:textId="77777777" w:rsidR="00D46B4D" w:rsidRPr="00D27132" w:rsidRDefault="00D46B4D" w:rsidP="00D46B4D">
      <w:pPr>
        <w:pStyle w:val="TH"/>
      </w:pPr>
      <w:r w:rsidRPr="00D27132">
        <w:rPr>
          <w:i/>
        </w:rPr>
        <w:lastRenderedPageBreak/>
        <w:t>LocationMeasurementInfo</w:t>
      </w:r>
      <w:r w:rsidRPr="00D27132">
        <w:t xml:space="preserve"> information element</w:t>
      </w:r>
    </w:p>
    <w:p w14:paraId="4C2D7B4C" w14:textId="77777777" w:rsidR="00D46B4D" w:rsidRPr="00D27132" w:rsidRDefault="00D46B4D" w:rsidP="00D46B4D">
      <w:pPr>
        <w:pStyle w:val="PL"/>
      </w:pPr>
      <w:r w:rsidRPr="00D27132">
        <w:t>-- ASN1START</w:t>
      </w:r>
    </w:p>
    <w:p w14:paraId="07DFE569" w14:textId="77777777" w:rsidR="00D46B4D" w:rsidRPr="00D27132" w:rsidRDefault="00D46B4D" w:rsidP="00D46B4D">
      <w:pPr>
        <w:pStyle w:val="PL"/>
      </w:pPr>
      <w:r w:rsidRPr="00D27132">
        <w:t>-- TAG-LOCATIONMEASUREMENTINFO-START</w:t>
      </w:r>
    </w:p>
    <w:p w14:paraId="3370959B" w14:textId="77777777" w:rsidR="00D46B4D" w:rsidRPr="00D27132" w:rsidRDefault="00D46B4D" w:rsidP="00D46B4D">
      <w:pPr>
        <w:pStyle w:val="PL"/>
      </w:pPr>
    </w:p>
    <w:p w14:paraId="01283873" w14:textId="77777777" w:rsidR="00D46B4D" w:rsidRPr="00D27132" w:rsidRDefault="00D46B4D" w:rsidP="00D46B4D">
      <w:pPr>
        <w:pStyle w:val="PL"/>
      </w:pPr>
      <w:r w:rsidRPr="00D27132">
        <w:t>LocationMeasurementInfo ::=     CHOICE {</w:t>
      </w:r>
    </w:p>
    <w:p w14:paraId="7F0A3EC8" w14:textId="77777777" w:rsidR="00D46B4D" w:rsidRPr="00D27132" w:rsidRDefault="00D46B4D" w:rsidP="00D46B4D">
      <w:pPr>
        <w:pStyle w:val="PL"/>
      </w:pPr>
      <w:r w:rsidRPr="00D27132">
        <w:t xml:space="preserve">    eutra-RSTD                  EUTRA-RSTD-InfoList,</w:t>
      </w:r>
    </w:p>
    <w:p w14:paraId="471788E6" w14:textId="77777777" w:rsidR="00D46B4D" w:rsidRPr="00D27132" w:rsidRDefault="00D46B4D" w:rsidP="00D46B4D">
      <w:pPr>
        <w:pStyle w:val="PL"/>
      </w:pPr>
      <w:r w:rsidRPr="00D27132">
        <w:t xml:space="preserve">    ...,</w:t>
      </w:r>
    </w:p>
    <w:p w14:paraId="6CEBC9E0" w14:textId="77777777" w:rsidR="00D46B4D" w:rsidRPr="00D27132" w:rsidRDefault="00D46B4D" w:rsidP="00D46B4D">
      <w:pPr>
        <w:pStyle w:val="PL"/>
      </w:pPr>
      <w:r w:rsidRPr="00D27132">
        <w:t xml:space="preserve">    eutra-FineTimingDetection   NULL,</w:t>
      </w:r>
    </w:p>
    <w:p w14:paraId="2CAC8CEA" w14:textId="77777777" w:rsidR="00D46B4D" w:rsidRPr="00D27132" w:rsidRDefault="00D46B4D" w:rsidP="00D46B4D">
      <w:pPr>
        <w:pStyle w:val="PL"/>
      </w:pPr>
      <w:r w:rsidRPr="00D27132">
        <w:t xml:space="preserve">    nr-PRS-Measurement-r16      NR-PRS-MeasurementInfoList-r16</w:t>
      </w:r>
    </w:p>
    <w:p w14:paraId="72A6AE45" w14:textId="77777777" w:rsidR="00D46B4D" w:rsidRPr="00D27132" w:rsidRDefault="00D46B4D" w:rsidP="00D46B4D">
      <w:pPr>
        <w:pStyle w:val="PL"/>
      </w:pPr>
      <w:r w:rsidRPr="00D27132">
        <w:t>}</w:t>
      </w:r>
    </w:p>
    <w:p w14:paraId="7F786EEB" w14:textId="77777777" w:rsidR="00D46B4D" w:rsidRPr="00D27132" w:rsidRDefault="00D46B4D" w:rsidP="00D46B4D">
      <w:pPr>
        <w:pStyle w:val="PL"/>
      </w:pPr>
    </w:p>
    <w:p w14:paraId="4A443644" w14:textId="77777777" w:rsidR="00D46B4D" w:rsidRPr="00D27132" w:rsidRDefault="00D46B4D" w:rsidP="00D46B4D">
      <w:pPr>
        <w:pStyle w:val="PL"/>
      </w:pPr>
      <w:r w:rsidRPr="00D27132">
        <w:t>EUTRA-RSTD-InfoList ::= SEQUENCE (SIZE (1..maxInterRAT-RSTD-Freq)) OF EUTRA-RSTD-Info</w:t>
      </w:r>
    </w:p>
    <w:p w14:paraId="35E2A326" w14:textId="77777777" w:rsidR="00D46B4D" w:rsidRPr="00D27132" w:rsidRDefault="00D46B4D" w:rsidP="00D46B4D">
      <w:pPr>
        <w:pStyle w:val="PL"/>
      </w:pPr>
    </w:p>
    <w:p w14:paraId="5299B77B" w14:textId="77777777" w:rsidR="00D46B4D" w:rsidRPr="00D27132" w:rsidRDefault="00D46B4D" w:rsidP="00D46B4D">
      <w:pPr>
        <w:pStyle w:val="PL"/>
      </w:pPr>
      <w:r w:rsidRPr="00D27132">
        <w:t>EUTRA-RSTD-Info ::= SEQUENCE {</w:t>
      </w:r>
    </w:p>
    <w:p w14:paraId="6E20B8E1" w14:textId="77777777" w:rsidR="00D46B4D" w:rsidRPr="00D27132" w:rsidRDefault="00D46B4D" w:rsidP="00D46B4D">
      <w:pPr>
        <w:pStyle w:val="PL"/>
      </w:pPr>
      <w:r w:rsidRPr="00D27132">
        <w:t xml:space="preserve">    carrierFreq                 ARFCN-ValueEUTRA,</w:t>
      </w:r>
    </w:p>
    <w:p w14:paraId="78618FB6" w14:textId="77777777" w:rsidR="00D46B4D" w:rsidRPr="00D27132" w:rsidRDefault="00D46B4D" w:rsidP="00D46B4D">
      <w:pPr>
        <w:pStyle w:val="PL"/>
      </w:pPr>
      <w:r w:rsidRPr="00D27132">
        <w:t xml:space="preserve">    measPRS-Offset              INTEGER (0..39),</w:t>
      </w:r>
    </w:p>
    <w:p w14:paraId="51D3429C" w14:textId="77777777" w:rsidR="00D46B4D" w:rsidRPr="00D27132" w:rsidRDefault="00D46B4D" w:rsidP="00D46B4D">
      <w:pPr>
        <w:pStyle w:val="PL"/>
      </w:pPr>
      <w:r w:rsidRPr="00D27132">
        <w:t xml:space="preserve">    ...</w:t>
      </w:r>
    </w:p>
    <w:p w14:paraId="30AF4080" w14:textId="77777777" w:rsidR="00D46B4D" w:rsidRPr="00D27132" w:rsidRDefault="00D46B4D" w:rsidP="00D46B4D">
      <w:pPr>
        <w:pStyle w:val="PL"/>
      </w:pPr>
      <w:r w:rsidRPr="00D27132">
        <w:t>}</w:t>
      </w:r>
    </w:p>
    <w:p w14:paraId="4E4A4292" w14:textId="77777777" w:rsidR="00D46B4D" w:rsidRPr="00D27132" w:rsidRDefault="00D46B4D" w:rsidP="00D46B4D">
      <w:pPr>
        <w:pStyle w:val="PL"/>
      </w:pPr>
    </w:p>
    <w:p w14:paraId="11E8AD3D" w14:textId="77777777" w:rsidR="00D46B4D" w:rsidRPr="00D27132" w:rsidRDefault="00D46B4D" w:rsidP="00D46B4D">
      <w:pPr>
        <w:pStyle w:val="PL"/>
        <w:rPr>
          <w:rFonts w:eastAsia="Batang"/>
        </w:rPr>
      </w:pPr>
      <w:r w:rsidRPr="00D27132">
        <w:t>NR-PRS-MeasurementInfoList-r16 ::= SEQUENCE (SIZE (1..maxFreqLayers)) OF NR-PRS-MeasurementInfo-r16</w:t>
      </w:r>
    </w:p>
    <w:p w14:paraId="264ABA9A" w14:textId="77777777" w:rsidR="00D46B4D" w:rsidRPr="00D27132" w:rsidRDefault="00D46B4D" w:rsidP="00D46B4D">
      <w:pPr>
        <w:pStyle w:val="PL"/>
      </w:pPr>
    </w:p>
    <w:p w14:paraId="1BE57DB0" w14:textId="77777777" w:rsidR="00D46B4D" w:rsidRPr="00D27132" w:rsidRDefault="00D46B4D" w:rsidP="00D46B4D">
      <w:pPr>
        <w:pStyle w:val="PL"/>
      </w:pPr>
      <w:r w:rsidRPr="00D27132">
        <w:t>NR-PRS-MeasurementInfo-r16 ::=      SEQUENCE {</w:t>
      </w:r>
    </w:p>
    <w:p w14:paraId="4E139750" w14:textId="77777777" w:rsidR="00D46B4D" w:rsidRPr="00D27132" w:rsidRDefault="00D46B4D" w:rsidP="00D46B4D">
      <w:pPr>
        <w:pStyle w:val="PL"/>
        <w:rPr>
          <w:lang w:val="fi-FI"/>
        </w:rPr>
      </w:pPr>
      <w:r w:rsidRPr="00D27132">
        <w:t xml:space="preserve">    </w:t>
      </w:r>
      <w:r w:rsidRPr="00D27132">
        <w:rPr>
          <w:lang w:val="fi-FI"/>
        </w:rPr>
        <w:t>dl-PRS-PointA-r16                   ARFCN-ValueNR,</w:t>
      </w:r>
    </w:p>
    <w:p w14:paraId="60A0B1C0" w14:textId="77777777" w:rsidR="00D46B4D" w:rsidRPr="00D27132" w:rsidRDefault="00D46B4D" w:rsidP="00D46B4D">
      <w:pPr>
        <w:pStyle w:val="PL"/>
      </w:pPr>
      <w:r w:rsidRPr="00D27132">
        <w:rPr>
          <w:lang w:val="fi-FI"/>
        </w:rPr>
        <w:t xml:space="preserve">    </w:t>
      </w:r>
      <w:r w:rsidRPr="00D27132">
        <w:t>nr-MeasPRS-RepetitionAndOffset-r16  CHOICE {</w:t>
      </w:r>
    </w:p>
    <w:p w14:paraId="0FCFFCDA" w14:textId="77777777" w:rsidR="00D46B4D" w:rsidRPr="00D27132" w:rsidRDefault="00D46B4D" w:rsidP="00D46B4D">
      <w:pPr>
        <w:pStyle w:val="PL"/>
      </w:pPr>
      <w:r w:rsidRPr="00D27132">
        <w:t xml:space="preserve">        ms20-r16                            INTEGER (0..19),</w:t>
      </w:r>
    </w:p>
    <w:p w14:paraId="3923F277" w14:textId="77777777" w:rsidR="00D46B4D" w:rsidRPr="00D27132" w:rsidRDefault="00D46B4D" w:rsidP="00D46B4D">
      <w:pPr>
        <w:pStyle w:val="PL"/>
      </w:pPr>
      <w:r w:rsidRPr="00D27132">
        <w:t xml:space="preserve">        ms40-r16                            INTEGER (0..39),</w:t>
      </w:r>
    </w:p>
    <w:p w14:paraId="33198CB5" w14:textId="77777777" w:rsidR="00D46B4D" w:rsidRPr="00D27132" w:rsidRDefault="00D46B4D" w:rsidP="00D46B4D">
      <w:pPr>
        <w:pStyle w:val="PL"/>
      </w:pPr>
      <w:r w:rsidRPr="00D27132">
        <w:t xml:space="preserve">        ms80-r16                            INTEGER (0..79),</w:t>
      </w:r>
    </w:p>
    <w:p w14:paraId="7637CE8C" w14:textId="77777777" w:rsidR="00D46B4D" w:rsidRPr="00D27132" w:rsidRDefault="00D46B4D" w:rsidP="00D46B4D">
      <w:pPr>
        <w:pStyle w:val="PL"/>
      </w:pPr>
      <w:r w:rsidRPr="00D27132">
        <w:t xml:space="preserve">        ms160-r16                           INTEGER (0..159),</w:t>
      </w:r>
    </w:p>
    <w:p w14:paraId="55FBC60C" w14:textId="77777777" w:rsidR="00D46B4D" w:rsidRPr="00D27132" w:rsidRDefault="00D46B4D" w:rsidP="00D46B4D">
      <w:pPr>
        <w:pStyle w:val="PL"/>
      </w:pPr>
      <w:r w:rsidRPr="00D27132">
        <w:t xml:space="preserve">        ...</w:t>
      </w:r>
    </w:p>
    <w:p w14:paraId="36E9977F" w14:textId="77777777" w:rsidR="00D46B4D" w:rsidRPr="00D27132" w:rsidRDefault="00D46B4D" w:rsidP="00D46B4D">
      <w:pPr>
        <w:pStyle w:val="PL"/>
      </w:pPr>
      <w:r w:rsidRPr="00D27132">
        <w:t xml:space="preserve">    </w:t>
      </w:r>
      <w:r w:rsidRPr="00D27132">
        <w:rPr>
          <w:rFonts w:eastAsiaTheme="minorEastAsia"/>
        </w:rPr>
        <w:t>},</w:t>
      </w:r>
    </w:p>
    <w:p w14:paraId="3A65B482" w14:textId="77777777" w:rsidR="00D46B4D" w:rsidRPr="00D27132" w:rsidRDefault="00D46B4D" w:rsidP="00D46B4D">
      <w:pPr>
        <w:pStyle w:val="PL"/>
      </w:pPr>
      <w:r w:rsidRPr="00D27132">
        <w:t xml:space="preserve">    nr-MeasPRS-length-r16               ENUMERATED {ms1dot5, ms3, ms3dot5, ms4, ms5dot5, ms6, ms10, ms20},</w:t>
      </w:r>
    </w:p>
    <w:p w14:paraId="6ACAC31B" w14:textId="77777777" w:rsidR="00D46B4D" w:rsidRPr="00D27132" w:rsidRDefault="00D46B4D" w:rsidP="00D46B4D">
      <w:pPr>
        <w:pStyle w:val="PL"/>
      </w:pPr>
      <w:r w:rsidRPr="00D27132">
        <w:t xml:space="preserve">    ...</w:t>
      </w:r>
    </w:p>
    <w:p w14:paraId="7FABC184" w14:textId="77777777" w:rsidR="00D46B4D" w:rsidRPr="00D27132" w:rsidRDefault="00D46B4D" w:rsidP="00D46B4D">
      <w:pPr>
        <w:pStyle w:val="PL"/>
      </w:pPr>
      <w:r w:rsidRPr="00D27132">
        <w:t>}</w:t>
      </w:r>
    </w:p>
    <w:p w14:paraId="7B2BD591" w14:textId="77777777" w:rsidR="00D46B4D" w:rsidRPr="00D27132" w:rsidRDefault="00D46B4D" w:rsidP="00D46B4D">
      <w:pPr>
        <w:pStyle w:val="PL"/>
      </w:pPr>
    </w:p>
    <w:p w14:paraId="5BAD1C2D" w14:textId="77777777" w:rsidR="00D46B4D" w:rsidRPr="00D27132" w:rsidRDefault="00D46B4D" w:rsidP="00D46B4D">
      <w:pPr>
        <w:pStyle w:val="PL"/>
      </w:pPr>
      <w:r w:rsidRPr="00D27132">
        <w:t>-- TAG-LOCATIONMEASUREMENTINFO-STOP</w:t>
      </w:r>
    </w:p>
    <w:p w14:paraId="1B1ED7F8" w14:textId="77777777" w:rsidR="00D46B4D" w:rsidRPr="00D27132" w:rsidRDefault="00D46B4D" w:rsidP="00D46B4D">
      <w:pPr>
        <w:pStyle w:val="PL"/>
      </w:pPr>
      <w:r w:rsidRPr="00D27132">
        <w:t>-- ASN1STOP</w:t>
      </w:r>
    </w:p>
    <w:p w14:paraId="095014F9" w14:textId="77777777" w:rsidR="00D46B4D" w:rsidRPr="00D27132" w:rsidRDefault="00D46B4D" w:rsidP="00D46B4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414F4611"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4139B2" w14:textId="77777777" w:rsidR="00D46B4D" w:rsidRPr="00D27132" w:rsidRDefault="00D46B4D" w:rsidP="00C1533F">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46B4D" w:rsidRPr="00D27132" w14:paraId="6B9159B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FE34E" w14:textId="77777777" w:rsidR="00D46B4D" w:rsidRPr="00D27132" w:rsidRDefault="00D46B4D" w:rsidP="00C1533F">
            <w:pPr>
              <w:pStyle w:val="TAL"/>
              <w:rPr>
                <w:b/>
                <w:i/>
                <w:lang w:eastAsia="zh-CN"/>
              </w:rPr>
            </w:pPr>
            <w:r w:rsidRPr="00D27132">
              <w:rPr>
                <w:b/>
                <w:i/>
                <w:lang w:eastAsia="zh-CN"/>
              </w:rPr>
              <w:t>carrierFreq</w:t>
            </w:r>
          </w:p>
          <w:p w14:paraId="42FFD4BE" w14:textId="77777777" w:rsidR="00D46B4D" w:rsidRPr="00D27132" w:rsidRDefault="00D46B4D" w:rsidP="00C1533F">
            <w:pPr>
              <w:pStyle w:val="TAL"/>
              <w:rPr>
                <w:lang w:eastAsia="zh-CN"/>
              </w:rPr>
            </w:pPr>
            <w:r w:rsidRPr="00D27132">
              <w:rPr>
                <w:lang w:eastAsia="zh-CN"/>
              </w:rPr>
              <w:t>The EARFCN value of the carrier received from upper layers for which the UE needs to perform the inter-RAT RSTD measurements.</w:t>
            </w:r>
          </w:p>
        </w:tc>
      </w:tr>
      <w:tr w:rsidR="00D46B4D" w:rsidRPr="00D27132" w14:paraId="15179A2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2B690B" w14:textId="77777777" w:rsidR="00D46B4D" w:rsidRPr="00D27132" w:rsidRDefault="00D46B4D" w:rsidP="00C1533F">
            <w:pPr>
              <w:pStyle w:val="TAL"/>
              <w:rPr>
                <w:b/>
                <w:i/>
                <w:lang w:eastAsia="zh-CN"/>
              </w:rPr>
            </w:pPr>
            <w:r w:rsidRPr="00D27132">
              <w:rPr>
                <w:b/>
                <w:i/>
                <w:lang w:eastAsia="zh-CN"/>
              </w:rPr>
              <w:t>measPRS-Offset</w:t>
            </w:r>
          </w:p>
          <w:p w14:paraId="1669A13E" w14:textId="77777777" w:rsidR="00D46B4D" w:rsidRPr="00D27132" w:rsidRDefault="00D46B4D" w:rsidP="00C1533F">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D5B7D9F" w14:textId="77777777" w:rsidR="00D46B4D" w:rsidRPr="00D27132" w:rsidRDefault="00D46B4D" w:rsidP="00C1533F">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69EF1C25" w14:textId="77777777" w:rsidR="00D46B4D" w:rsidRPr="00D27132" w:rsidRDefault="00D46B4D" w:rsidP="00C1533F">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46B4D" w:rsidRPr="00D27132" w14:paraId="4CA849E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07991" w14:textId="77777777" w:rsidR="00D46B4D" w:rsidRPr="00D27132" w:rsidRDefault="00D46B4D" w:rsidP="00C1533F">
            <w:pPr>
              <w:pStyle w:val="TAL"/>
              <w:spacing w:line="254" w:lineRule="auto"/>
              <w:rPr>
                <w:b/>
                <w:i/>
                <w:lang w:eastAsia="zh-CN"/>
              </w:rPr>
            </w:pPr>
            <w:r w:rsidRPr="00D27132">
              <w:rPr>
                <w:b/>
                <w:i/>
                <w:lang w:eastAsia="zh-CN"/>
              </w:rPr>
              <w:t>dl-PRS-PointA</w:t>
            </w:r>
          </w:p>
          <w:p w14:paraId="6CC49580" w14:textId="77777777" w:rsidR="00D46B4D" w:rsidRPr="00D27132" w:rsidRDefault="00D46B4D" w:rsidP="00C1533F">
            <w:pPr>
              <w:pStyle w:val="TAL"/>
              <w:rPr>
                <w:b/>
                <w:i/>
                <w:lang w:eastAsia="zh-CN"/>
              </w:rPr>
            </w:pPr>
            <w:r w:rsidRPr="00D27132">
              <w:rPr>
                <w:lang w:eastAsia="zh-CN"/>
              </w:rPr>
              <w:t>The ARFCN value of the carrier received from upper layers for which the UE needs to perform the NR DL-PRS measurements.</w:t>
            </w:r>
          </w:p>
        </w:tc>
      </w:tr>
      <w:tr w:rsidR="00D46B4D" w:rsidRPr="00D27132" w14:paraId="53B01E6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282B" w14:textId="77777777" w:rsidR="00D46B4D" w:rsidRPr="00D27132" w:rsidRDefault="00D46B4D" w:rsidP="00C1533F">
            <w:pPr>
              <w:pStyle w:val="TAL"/>
              <w:spacing w:line="254" w:lineRule="auto"/>
              <w:rPr>
                <w:b/>
                <w:i/>
                <w:lang w:eastAsia="zh-CN"/>
              </w:rPr>
            </w:pPr>
            <w:r w:rsidRPr="00D27132">
              <w:rPr>
                <w:b/>
                <w:i/>
                <w:lang w:eastAsia="zh-CN"/>
              </w:rPr>
              <w:t>nr-MeasPRS-RepetitionAndOffset</w:t>
            </w:r>
          </w:p>
          <w:p w14:paraId="18F6EB5D" w14:textId="77777777" w:rsidR="00D46B4D" w:rsidRPr="00D27132" w:rsidRDefault="00D46B4D" w:rsidP="00C1533F">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D46B4D" w:rsidRPr="00D27132" w14:paraId="53B06B2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8C6563" w14:textId="77777777" w:rsidR="00D46B4D" w:rsidRPr="00D27132" w:rsidRDefault="00D46B4D" w:rsidP="00C1533F">
            <w:pPr>
              <w:pStyle w:val="TAL"/>
              <w:spacing w:line="254" w:lineRule="auto"/>
              <w:rPr>
                <w:b/>
                <w:i/>
                <w:lang w:eastAsia="zh-CN"/>
              </w:rPr>
            </w:pPr>
            <w:r w:rsidRPr="00D27132">
              <w:rPr>
                <w:b/>
                <w:i/>
                <w:lang w:eastAsia="zh-CN"/>
              </w:rPr>
              <w:t>nr-MeasPRS-length</w:t>
            </w:r>
          </w:p>
          <w:p w14:paraId="731A515E" w14:textId="77777777" w:rsidR="00D46B4D" w:rsidRPr="00D27132" w:rsidRDefault="00D46B4D" w:rsidP="00C1533F">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320B6F24" w14:textId="77777777" w:rsidR="00D46B4D" w:rsidRPr="00D27132" w:rsidRDefault="00D46B4D" w:rsidP="00D46B4D"/>
    <w:p w14:paraId="7BB385DA" w14:textId="77777777" w:rsidR="00D46B4D" w:rsidRPr="00D27132" w:rsidRDefault="00D46B4D" w:rsidP="00D46B4D">
      <w:pPr>
        <w:pStyle w:val="Heading4"/>
        <w:rPr>
          <w:rFonts w:eastAsia="SimSun"/>
        </w:rPr>
      </w:pPr>
      <w:bookmarkStart w:id="1867" w:name="_Toc60777249"/>
      <w:bookmarkStart w:id="1868" w:name="_Toc90651121"/>
      <w:r w:rsidRPr="00D27132">
        <w:rPr>
          <w:rFonts w:eastAsia="MS Mincho"/>
        </w:rPr>
        <w:t>–</w:t>
      </w:r>
      <w:r w:rsidRPr="00D27132">
        <w:rPr>
          <w:rFonts w:eastAsia="SimSun"/>
        </w:rPr>
        <w:tab/>
      </w:r>
      <w:r w:rsidRPr="00D27132">
        <w:rPr>
          <w:rFonts w:eastAsia="SimSun"/>
          <w:i/>
        </w:rPr>
        <w:t>LogicalChannelConfig</w:t>
      </w:r>
      <w:bookmarkEnd w:id="1867"/>
      <w:bookmarkEnd w:id="1868"/>
    </w:p>
    <w:p w14:paraId="3122EADE" w14:textId="77777777" w:rsidR="00D46B4D" w:rsidRPr="00D27132" w:rsidRDefault="00D46B4D" w:rsidP="00D46B4D">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23990511" w14:textId="77777777" w:rsidR="00D46B4D" w:rsidRPr="00D27132" w:rsidRDefault="00D46B4D" w:rsidP="00D46B4D">
      <w:pPr>
        <w:pStyle w:val="TH"/>
        <w:rPr>
          <w:rFonts w:eastAsia="SimSun"/>
          <w:lang w:eastAsia="zh-CN"/>
        </w:rPr>
      </w:pPr>
      <w:r w:rsidRPr="00D27132">
        <w:rPr>
          <w:i/>
        </w:rPr>
        <w:t>LogicalChannelConfig</w:t>
      </w:r>
      <w:r w:rsidRPr="00D27132">
        <w:t xml:space="preserve"> information element</w:t>
      </w:r>
    </w:p>
    <w:p w14:paraId="40641C6A" w14:textId="77777777" w:rsidR="00D46B4D" w:rsidRPr="00D27132" w:rsidRDefault="00D46B4D" w:rsidP="00D46B4D">
      <w:pPr>
        <w:pStyle w:val="PL"/>
      </w:pPr>
      <w:r w:rsidRPr="00D27132">
        <w:t>-- ASN1START</w:t>
      </w:r>
    </w:p>
    <w:p w14:paraId="5BA2F409" w14:textId="77777777" w:rsidR="00D46B4D" w:rsidRPr="00D27132" w:rsidRDefault="00D46B4D" w:rsidP="00D46B4D">
      <w:pPr>
        <w:pStyle w:val="PL"/>
      </w:pPr>
      <w:r w:rsidRPr="00D27132">
        <w:t>-- TAG-LOGICALCHANNELCONFIG-START</w:t>
      </w:r>
    </w:p>
    <w:p w14:paraId="1578DBD5" w14:textId="77777777" w:rsidR="00D46B4D" w:rsidRPr="00D27132" w:rsidRDefault="00D46B4D" w:rsidP="00D46B4D">
      <w:pPr>
        <w:pStyle w:val="PL"/>
      </w:pPr>
    </w:p>
    <w:p w14:paraId="589636B2" w14:textId="77777777" w:rsidR="00D46B4D" w:rsidRPr="00D27132" w:rsidRDefault="00D46B4D" w:rsidP="00D46B4D">
      <w:pPr>
        <w:pStyle w:val="PL"/>
      </w:pPr>
      <w:r w:rsidRPr="00D27132">
        <w:t>LogicalChannelConfig ::=            SEQUENCE {</w:t>
      </w:r>
    </w:p>
    <w:p w14:paraId="15BD2CF9" w14:textId="77777777" w:rsidR="00D46B4D" w:rsidRPr="00D27132" w:rsidRDefault="00D46B4D" w:rsidP="00D46B4D">
      <w:pPr>
        <w:pStyle w:val="PL"/>
      </w:pPr>
      <w:r w:rsidRPr="00D27132">
        <w:t xml:space="preserve">    ul-SpecificParameters               SEQUENCE {</w:t>
      </w:r>
    </w:p>
    <w:p w14:paraId="15730BED" w14:textId="77777777" w:rsidR="00D46B4D" w:rsidRPr="00D27132" w:rsidRDefault="00D46B4D" w:rsidP="00D46B4D">
      <w:pPr>
        <w:pStyle w:val="PL"/>
      </w:pPr>
      <w:r w:rsidRPr="00D27132">
        <w:t xml:space="preserve">        priority                            INTEGER (1..16),</w:t>
      </w:r>
    </w:p>
    <w:p w14:paraId="799D30CD" w14:textId="77777777" w:rsidR="00D46B4D" w:rsidRPr="00D27132" w:rsidRDefault="00D46B4D" w:rsidP="00D46B4D">
      <w:pPr>
        <w:pStyle w:val="PL"/>
      </w:pPr>
      <w:r w:rsidRPr="00D27132">
        <w:t xml:space="preserve">        prioritisedBitRate                  ENUMERATED {kBps0, kBps8, kBps16, kBps32, kBps64, kBps128, kBps256, kBps512,</w:t>
      </w:r>
    </w:p>
    <w:p w14:paraId="1E662109" w14:textId="77777777" w:rsidR="00D46B4D" w:rsidRPr="00D27132" w:rsidRDefault="00D46B4D" w:rsidP="00D46B4D">
      <w:pPr>
        <w:pStyle w:val="PL"/>
      </w:pPr>
      <w:r w:rsidRPr="00D27132">
        <w:t xml:space="preserve">                                            kBps1024, kBps2048, kBps4096, kBps8192, kBps16384, kBps32768, kBps65536, infinity},</w:t>
      </w:r>
    </w:p>
    <w:p w14:paraId="4F0E13C9" w14:textId="77777777" w:rsidR="00D46B4D" w:rsidRPr="00D27132" w:rsidRDefault="00D46B4D" w:rsidP="00D46B4D">
      <w:pPr>
        <w:pStyle w:val="PL"/>
      </w:pPr>
      <w:r w:rsidRPr="00D27132">
        <w:t xml:space="preserve">        bucketSizeDuration                  ENUMERATED {ms5, ms10, ms20, ms50, ms100, ms150, ms300, ms500, ms1000,</w:t>
      </w:r>
    </w:p>
    <w:p w14:paraId="6A19E4BA" w14:textId="77777777" w:rsidR="00D46B4D" w:rsidRPr="00D27132" w:rsidRDefault="00D46B4D" w:rsidP="00D46B4D">
      <w:pPr>
        <w:pStyle w:val="PL"/>
      </w:pPr>
      <w:r w:rsidRPr="00D27132">
        <w:t xml:space="preserve">                                                            spare7, spare6, spare5, spare4, spare3,spare2, spare1},</w:t>
      </w:r>
    </w:p>
    <w:p w14:paraId="7E68A42F" w14:textId="77777777" w:rsidR="00D46B4D" w:rsidRPr="00D27132" w:rsidRDefault="00D46B4D" w:rsidP="00D46B4D">
      <w:pPr>
        <w:pStyle w:val="PL"/>
      </w:pPr>
      <w:r w:rsidRPr="00D27132">
        <w:t xml:space="preserve">        allowedServingCells                 SEQUENCE (SIZE (1..maxNrofServingCells-1)) OF ServCellIndex</w:t>
      </w:r>
    </w:p>
    <w:p w14:paraId="0F6F9F81" w14:textId="77777777" w:rsidR="00D46B4D" w:rsidRPr="00D27132" w:rsidRDefault="00D46B4D" w:rsidP="00D46B4D">
      <w:pPr>
        <w:pStyle w:val="PL"/>
      </w:pPr>
      <w:r w:rsidRPr="00D27132">
        <w:t xml:space="preserve">                                                                                                            OPTIONAL,   -- Cond PDCP-CADuplication</w:t>
      </w:r>
    </w:p>
    <w:p w14:paraId="4846D83A" w14:textId="77777777" w:rsidR="00D46B4D" w:rsidRPr="00D27132" w:rsidRDefault="00D46B4D" w:rsidP="00D46B4D">
      <w:pPr>
        <w:pStyle w:val="PL"/>
      </w:pPr>
      <w:r w:rsidRPr="00D27132">
        <w:t xml:space="preserve">        allowedSCS-List                     SEQUENCE (SIZE (1..maxSCSs)) OF SubcarrierSpacing                   OPTIONAL,   -- Need R</w:t>
      </w:r>
    </w:p>
    <w:p w14:paraId="60E20408" w14:textId="77777777" w:rsidR="00D46B4D" w:rsidRPr="00D27132" w:rsidRDefault="00D46B4D" w:rsidP="00D46B4D">
      <w:pPr>
        <w:pStyle w:val="PL"/>
      </w:pPr>
      <w:r w:rsidRPr="00D27132">
        <w:t xml:space="preserve">        maxPUSCH-Duration                   ENUMERATED {ms0p02, ms0p04, ms0p0625, ms0p125, ms0p25, ms0p5, spare2, spare1}</w:t>
      </w:r>
    </w:p>
    <w:p w14:paraId="59C19460" w14:textId="77777777" w:rsidR="00D46B4D" w:rsidRPr="00D27132" w:rsidRDefault="00D46B4D" w:rsidP="00D46B4D">
      <w:pPr>
        <w:pStyle w:val="PL"/>
      </w:pPr>
      <w:r w:rsidRPr="00D27132">
        <w:t xml:space="preserve">                                                                                                                OPTIONAL,   -- Need R</w:t>
      </w:r>
    </w:p>
    <w:p w14:paraId="72660F2C" w14:textId="77777777" w:rsidR="00D46B4D" w:rsidRPr="00D27132" w:rsidRDefault="00D46B4D" w:rsidP="00D46B4D">
      <w:pPr>
        <w:pStyle w:val="PL"/>
      </w:pPr>
      <w:r w:rsidRPr="00D27132">
        <w:t xml:space="preserve">        configuredGrantType1Allowed         ENUMERATED {true}                                                   OPTIONAL,   -- Need R</w:t>
      </w:r>
    </w:p>
    <w:p w14:paraId="50610531" w14:textId="77777777" w:rsidR="00D46B4D" w:rsidRPr="00D27132" w:rsidRDefault="00D46B4D" w:rsidP="00D46B4D">
      <w:pPr>
        <w:pStyle w:val="PL"/>
      </w:pPr>
      <w:r w:rsidRPr="00D27132">
        <w:t xml:space="preserve">        logicalChannelGroup                 INTEGER (0..maxLCG-ID)                                              OPTIONAL,   -- Need R</w:t>
      </w:r>
    </w:p>
    <w:p w14:paraId="35110C88" w14:textId="77777777" w:rsidR="00D46B4D" w:rsidRPr="00D27132" w:rsidRDefault="00D46B4D" w:rsidP="00D46B4D">
      <w:pPr>
        <w:pStyle w:val="PL"/>
      </w:pPr>
      <w:r w:rsidRPr="00D27132">
        <w:t xml:space="preserve">        schedulingRequestID                 SchedulingRequestId                                                 OPTIONAL,   -- Need R</w:t>
      </w:r>
    </w:p>
    <w:p w14:paraId="6A1A8E2D" w14:textId="77777777" w:rsidR="00D46B4D" w:rsidRPr="00D27132" w:rsidRDefault="00D46B4D" w:rsidP="00D46B4D">
      <w:pPr>
        <w:pStyle w:val="PL"/>
      </w:pPr>
      <w:r w:rsidRPr="00D27132">
        <w:t xml:space="preserve">        logicalChannelSR-Mask               BOOLEAN,</w:t>
      </w:r>
    </w:p>
    <w:p w14:paraId="17CD4D36" w14:textId="77777777" w:rsidR="00D46B4D" w:rsidRPr="00D27132" w:rsidRDefault="00D46B4D" w:rsidP="00D46B4D">
      <w:pPr>
        <w:pStyle w:val="PL"/>
      </w:pPr>
      <w:r w:rsidRPr="00D27132">
        <w:t xml:space="preserve">        logicalChannelSR-DelayTimerApplied  BOOLEAN,</w:t>
      </w:r>
    </w:p>
    <w:p w14:paraId="3A17C392" w14:textId="77777777" w:rsidR="00D46B4D" w:rsidRPr="00D27132" w:rsidRDefault="00D46B4D" w:rsidP="00D46B4D">
      <w:pPr>
        <w:pStyle w:val="PL"/>
      </w:pPr>
      <w:r w:rsidRPr="00D27132">
        <w:t xml:space="preserve">        ...,</w:t>
      </w:r>
    </w:p>
    <w:p w14:paraId="3CB67F4C" w14:textId="77777777" w:rsidR="00D46B4D" w:rsidRPr="00D27132" w:rsidRDefault="00D46B4D" w:rsidP="00D46B4D">
      <w:pPr>
        <w:pStyle w:val="PL"/>
      </w:pPr>
      <w:r w:rsidRPr="00D27132">
        <w:lastRenderedPageBreak/>
        <w:t xml:space="preserve">        bitRateQueryProhibitTimer       ENUMERATED {s0, s0dot4, s0dot8, s1dot6, s3, s6, s12, s30}               OPTIONAL,    -- Need R</w:t>
      </w:r>
    </w:p>
    <w:p w14:paraId="403E567C" w14:textId="77777777" w:rsidR="00D46B4D" w:rsidRPr="00D27132" w:rsidRDefault="00D46B4D" w:rsidP="00D46B4D">
      <w:pPr>
        <w:pStyle w:val="PL"/>
      </w:pPr>
      <w:r w:rsidRPr="00D27132">
        <w:t xml:space="preserve">        [[</w:t>
      </w:r>
    </w:p>
    <w:p w14:paraId="32889EA7" w14:textId="77777777" w:rsidR="00D46B4D" w:rsidRPr="00D27132" w:rsidRDefault="00D46B4D" w:rsidP="00D46B4D">
      <w:pPr>
        <w:pStyle w:val="PL"/>
      </w:pPr>
      <w:r w:rsidRPr="00D27132">
        <w:t xml:space="preserve">        allowedCG-List-r16                  SEQUENCE (SIZE (0.. maxNrofConfiguredGrantConfigMAC-1-r16)) OF ConfiguredGrantConfigIndexMAC-r16</w:t>
      </w:r>
    </w:p>
    <w:p w14:paraId="3E3B2AB6" w14:textId="77777777" w:rsidR="00D46B4D" w:rsidRPr="00D27132" w:rsidRDefault="00D46B4D" w:rsidP="00D46B4D">
      <w:pPr>
        <w:pStyle w:val="PL"/>
      </w:pPr>
      <w:r w:rsidRPr="00D27132">
        <w:t xml:space="preserve">                                                                                                                OPTIONAL,   -- Need S</w:t>
      </w:r>
    </w:p>
    <w:p w14:paraId="7EE24AE0" w14:textId="77777777" w:rsidR="00D46B4D" w:rsidRPr="00D27132" w:rsidRDefault="00D46B4D" w:rsidP="00D46B4D">
      <w:pPr>
        <w:pStyle w:val="PL"/>
      </w:pPr>
      <w:r w:rsidRPr="00D27132">
        <w:t xml:space="preserve">        allowedPHY-PriorityIndex-r16        ENUMERATED {p0, p1}                                                 OPTIONAL    -- Need S</w:t>
      </w:r>
    </w:p>
    <w:p w14:paraId="4A5F6D82" w14:textId="77777777" w:rsidR="00D46B4D" w:rsidRPr="00D27132" w:rsidRDefault="00D46B4D" w:rsidP="00D46B4D">
      <w:pPr>
        <w:pStyle w:val="PL"/>
      </w:pPr>
      <w:r w:rsidRPr="00D27132">
        <w:t xml:space="preserve">        ]]</w:t>
      </w:r>
    </w:p>
    <w:p w14:paraId="49F8F110" w14:textId="77777777" w:rsidR="00D46B4D" w:rsidRPr="00D27132" w:rsidRDefault="00D46B4D" w:rsidP="00D46B4D">
      <w:pPr>
        <w:pStyle w:val="PL"/>
      </w:pPr>
      <w:r w:rsidRPr="00D27132">
        <w:t xml:space="preserve">    }                                                                                                       OPTIONAL,   -- Cond UL</w:t>
      </w:r>
    </w:p>
    <w:p w14:paraId="6E44CEAC" w14:textId="77777777" w:rsidR="00D46B4D" w:rsidRPr="00D27132" w:rsidRDefault="00D46B4D" w:rsidP="00D46B4D">
      <w:pPr>
        <w:pStyle w:val="PL"/>
      </w:pPr>
      <w:r w:rsidRPr="00D27132">
        <w:t xml:space="preserve">    ...,</w:t>
      </w:r>
    </w:p>
    <w:p w14:paraId="60B990D9" w14:textId="77777777" w:rsidR="00D46B4D" w:rsidRPr="00D27132" w:rsidRDefault="00D46B4D" w:rsidP="00D46B4D">
      <w:pPr>
        <w:pStyle w:val="PL"/>
      </w:pPr>
      <w:r w:rsidRPr="00D27132">
        <w:t xml:space="preserve">    [[</w:t>
      </w:r>
    </w:p>
    <w:p w14:paraId="49F6B21E" w14:textId="77777777" w:rsidR="00D46B4D" w:rsidRPr="00D27132" w:rsidRDefault="00D46B4D" w:rsidP="00D46B4D">
      <w:pPr>
        <w:pStyle w:val="PL"/>
      </w:pPr>
      <w:r w:rsidRPr="00D27132">
        <w:t xml:space="preserve">    channelAccessPriority-r16           INTEGER (1..4)                                                      OPTIONAL,   -- Need R</w:t>
      </w:r>
    </w:p>
    <w:p w14:paraId="181C0836" w14:textId="77777777" w:rsidR="00D46B4D" w:rsidRPr="00D27132" w:rsidRDefault="00D46B4D" w:rsidP="00D46B4D">
      <w:pPr>
        <w:pStyle w:val="PL"/>
      </w:pPr>
      <w:r w:rsidRPr="00D27132">
        <w:t xml:space="preserve">    bitRateMultiplier-r16               ENUMERATED {x40, x70, x100, x200}                                   OPTIONAL    -- Need R</w:t>
      </w:r>
    </w:p>
    <w:p w14:paraId="0673B4E5" w14:textId="77777777" w:rsidR="00D46B4D" w:rsidRPr="00D27132" w:rsidRDefault="00D46B4D" w:rsidP="00D46B4D">
      <w:pPr>
        <w:pStyle w:val="PL"/>
      </w:pPr>
      <w:r w:rsidRPr="00D27132">
        <w:t xml:space="preserve">    ]]</w:t>
      </w:r>
    </w:p>
    <w:p w14:paraId="1FEF6E4A" w14:textId="77777777" w:rsidR="00D46B4D" w:rsidRPr="00D27132" w:rsidRDefault="00D46B4D" w:rsidP="00D46B4D">
      <w:pPr>
        <w:pStyle w:val="PL"/>
      </w:pPr>
      <w:r w:rsidRPr="00D27132">
        <w:t>}</w:t>
      </w:r>
    </w:p>
    <w:p w14:paraId="3F66D018" w14:textId="77777777" w:rsidR="00D46B4D" w:rsidRPr="00D27132" w:rsidRDefault="00D46B4D" w:rsidP="00D46B4D">
      <w:pPr>
        <w:pStyle w:val="PL"/>
      </w:pPr>
    </w:p>
    <w:p w14:paraId="6649FFEF" w14:textId="77777777" w:rsidR="00D46B4D" w:rsidRPr="00D27132" w:rsidRDefault="00D46B4D" w:rsidP="00D46B4D">
      <w:pPr>
        <w:pStyle w:val="PL"/>
      </w:pPr>
      <w:r w:rsidRPr="00D27132">
        <w:t>-- TAG-LOGICALCHANNELCONFIG-STOP</w:t>
      </w:r>
    </w:p>
    <w:p w14:paraId="3FEC5E26" w14:textId="77777777" w:rsidR="00D46B4D" w:rsidRPr="00D27132" w:rsidRDefault="00D46B4D" w:rsidP="00D46B4D">
      <w:pPr>
        <w:pStyle w:val="PL"/>
      </w:pPr>
      <w:r w:rsidRPr="00D27132">
        <w:t>-- ASN1STOP</w:t>
      </w:r>
    </w:p>
    <w:p w14:paraId="69E4A7FA"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32A7C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0D094D" w14:textId="77777777" w:rsidR="00D46B4D" w:rsidRPr="00D27132" w:rsidRDefault="00D46B4D" w:rsidP="00C1533F">
            <w:pPr>
              <w:pStyle w:val="TAH"/>
              <w:rPr>
                <w:lang w:eastAsia="sv-SE"/>
              </w:rPr>
            </w:pPr>
            <w:r w:rsidRPr="00D27132">
              <w:rPr>
                <w:i/>
                <w:lang w:eastAsia="sv-SE"/>
              </w:rPr>
              <w:lastRenderedPageBreak/>
              <w:t xml:space="preserve">LogicalChannelConfig </w:t>
            </w:r>
            <w:r w:rsidRPr="00D27132">
              <w:rPr>
                <w:lang w:eastAsia="sv-SE"/>
              </w:rPr>
              <w:t>field descriptions</w:t>
            </w:r>
          </w:p>
        </w:tc>
      </w:tr>
      <w:tr w:rsidR="00D46B4D" w:rsidRPr="00D27132" w14:paraId="0027F6D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F831AB" w14:textId="77777777" w:rsidR="00D46B4D" w:rsidRPr="00D27132" w:rsidRDefault="00D46B4D" w:rsidP="00C1533F">
            <w:pPr>
              <w:pStyle w:val="TAL"/>
              <w:rPr>
                <w:b/>
                <w:i/>
                <w:lang w:eastAsia="en-GB"/>
              </w:rPr>
            </w:pPr>
            <w:r w:rsidRPr="00D27132">
              <w:rPr>
                <w:b/>
                <w:i/>
                <w:lang w:eastAsia="en-GB"/>
              </w:rPr>
              <w:t>allowedCG-List</w:t>
            </w:r>
          </w:p>
          <w:p w14:paraId="3F9632CF" w14:textId="77777777" w:rsidR="00D46B4D" w:rsidRPr="00D27132" w:rsidRDefault="00D46B4D" w:rsidP="00C1533F">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D27132">
              <w:rPr>
                <w:rFonts w:cs="Arial"/>
                <w:szCs w:val="18"/>
              </w:rPr>
              <w:t xml:space="preserve">indicated in this sequence are allowed for use by this logical channel; </w:t>
            </w:r>
            <w:r w:rsidRPr="00D27132">
              <w:rPr>
                <w:lang w:eastAsia="sv-SE"/>
              </w:rPr>
              <w:t xml:space="preserve">otherwise, </w:t>
            </w:r>
            <w:r w:rsidRPr="00D27132">
              <w:rPr>
                <w:rFonts w:cs="Arial"/>
                <w:szCs w:val="18"/>
              </w:rPr>
              <w:t xml:space="preserve">this sequence shall not include any </w:t>
            </w:r>
            <w:r w:rsidRPr="00D27132">
              <w:rPr>
                <w:lang w:eastAsia="sv-SE"/>
              </w:rPr>
              <w:t>configured grant type 1 configuration. Corresponds to "allowedCG-List" as specified in TS 38.321 [3].</w:t>
            </w:r>
          </w:p>
        </w:tc>
      </w:tr>
      <w:tr w:rsidR="00D46B4D" w:rsidRPr="00D27132" w14:paraId="67D325E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3515BC" w14:textId="77777777" w:rsidR="00D46B4D" w:rsidRPr="00D27132" w:rsidRDefault="00D46B4D" w:rsidP="00C1533F">
            <w:pPr>
              <w:pStyle w:val="TAL"/>
              <w:rPr>
                <w:b/>
                <w:i/>
                <w:lang w:eastAsia="en-GB"/>
              </w:rPr>
            </w:pPr>
            <w:r w:rsidRPr="00D27132">
              <w:rPr>
                <w:b/>
                <w:i/>
                <w:lang w:eastAsia="en-GB"/>
              </w:rPr>
              <w:t>allowedPHY-PriorityIndex</w:t>
            </w:r>
          </w:p>
          <w:p w14:paraId="478F844C" w14:textId="77777777" w:rsidR="00D46B4D" w:rsidRPr="00D27132" w:rsidRDefault="00D46B4D" w:rsidP="00C1533F">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46B4D" w:rsidRPr="00D27132" w14:paraId="008E52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61766B" w14:textId="77777777" w:rsidR="00D46B4D" w:rsidRPr="00D27132" w:rsidRDefault="00D46B4D" w:rsidP="00C1533F">
            <w:pPr>
              <w:pStyle w:val="TAL"/>
              <w:rPr>
                <w:b/>
                <w:i/>
                <w:lang w:eastAsia="en-GB"/>
              </w:rPr>
            </w:pPr>
            <w:r w:rsidRPr="00D27132">
              <w:rPr>
                <w:b/>
                <w:i/>
                <w:lang w:eastAsia="en-GB"/>
              </w:rPr>
              <w:t>allowedSCS-List</w:t>
            </w:r>
          </w:p>
          <w:p w14:paraId="7808B17F" w14:textId="77777777" w:rsidR="00D46B4D" w:rsidRPr="00D27132" w:rsidRDefault="00D46B4D" w:rsidP="00C1533F">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46B4D" w:rsidRPr="00D27132" w14:paraId="537E8A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EE420A" w14:textId="77777777" w:rsidR="00D46B4D" w:rsidRPr="00D27132" w:rsidRDefault="00D46B4D" w:rsidP="00C1533F">
            <w:pPr>
              <w:pStyle w:val="TAL"/>
              <w:rPr>
                <w:b/>
                <w:i/>
                <w:lang w:eastAsia="sv-SE"/>
              </w:rPr>
            </w:pPr>
            <w:r w:rsidRPr="00D27132">
              <w:rPr>
                <w:b/>
                <w:i/>
                <w:lang w:eastAsia="sv-SE"/>
              </w:rPr>
              <w:t>allowedServingCells</w:t>
            </w:r>
          </w:p>
          <w:p w14:paraId="456875DD" w14:textId="77777777" w:rsidR="00D46B4D" w:rsidRPr="00D27132" w:rsidRDefault="00D46B4D" w:rsidP="00C1533F">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46B4D" w:rsidRPr="00D27132" w14:paraId="2600891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9FF3C7" w14:textId="77777777" w:rsidR="00D46B4D" w:rsidRPr="00D27132" w:rsidRDefault="00D46B4D" w:rsidP="00C1533F">
            <w:pPr>
              <w:pStyle w:val="TAL"/>
              <w:rPr>
                <w:b/>
                <w:i/>
                <w:noProof/>
                <w:lang w:eastAsia="en-GB"/>
              </w:rPr>
            </w:pPr>
            <w:r w:rsidRPr="00D27132">
              <w:rPr>
                <w:b/>
                <w:i/>
                <w:noProof/>
                <w:lang w:eastAsia="en-GB"/>
              </w:rPr>
              <w:t>bitRateMultiplier</w:t>
            </w:r>
          </w:p>
          <w:p w14:paraId="6B57E531" w14:textId="77777777" w:rsidR="00D46B4D" w:rsidRPr="00D27132" w:rsidRDefault="00D46B4D" w:rsidP="00C1533F">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46B4D" w:rsidRPr="00D27132" w14:paraId="7A5800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979CE7" w14:textId="77777777" w:rsidR="00D46B4D" w:rsidRPr="00D27132" w:rsidRDefault="00D46B4D" w:rsidP="00C1533F">
            <w:pPr>
              <w:pStyle w:val="TAL"/>
              <w:rPr>
                <w:b/>
                <w:i/>
                <w:noProof/>
                <w:lang w:eastAsia="en-GB"/>
              </w:rPr>
            </w:pPr>
            <w:r w:rsidRPr="00D27132">
              <w:rPr>
                <w:b/>
                <w:i/>
                <w:noProof/>
                <w:lang w:eastAsia="en-GB"/>
              </w:rPr>
              <w:t>bitRateQueryProhibitTimer</w:t>
            </w:r>
          </w:p>
          <w:p w14:paraId="3C6B458D" w14:textId="77777777" w:rsidR="00D46B4D" w:rsidRPr="00D27132" w:rsidRDefault="00D46B4D" w:rsidP="00C1533F">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46B4D" w:rsidRPr="00D27132" w14:paraId="4C6959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2A26A1" w14:textId="77777777" w:rsidR="00D46B4D" w:rsidRPr="00D27132" w:rsidRDefault="00D46B4D" w:rsidP="00C1533F">
            <w:pPr>
              <w:pStyle w:val="TAL"/>
              <w:rPr>
                <w:b/>
                <w:i/>
                <w:lang w:eastAsia="sv-SE"/>
              </w:rPr>
            </w:pPr>
            <w:r w:rsidRPr="00D27132">
              <w:rPr>
                <w:b/>
                <w:i/>
                <w:lang w:eastAsia="sv-SE"/>
              </w:rPr>
              <w:t>bucketSizeDuration</w:t>
            </w:r>
          </w:p>
          <w:p w14:paraId="75189DC4" w14:textId="77777777" w:rsidR="00D46B4D" w:rsidRPr="00D27132" w:rsidRDefault="00D46B4D" w:rsidP="00C1533F">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46B4D" w:rsidRPr="00D27132" w14:paraId="6E58A1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A0E916" w14:textId="77777777" w:rsidR="00D46B4D" w:rsidRPr="00D27132" w:rsidRDefault="00D46B4D" w:rsidP="00C1533F">
            <w:pPr>
              <w:pStyle w:val="TAL"/>
              <w:rPr>
                <w:b/>
                <w:i/>
                <w:lang w:eastAsia="sv-SE"/>
              </w:rPr>
            </w:pPr>
            <w:r w:rsidRPr="00D27132">
              <w:rPr>
                <w:b/>
                <w:i/>
                <w:lang w:eastAsia="sv-SE"/>
              </w:rPr>
              <w:t>channelAccessPriority</w:t>
            </w:r>
          </w:p>
          <w:p w14:paraId="381A91D0" w14:textId="77777777" w:rsidR="00D46B4D" w:rsidRPr="00D27132" w:rsidRDefault="00D46B4D" w:rsidP="00C1533F">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46B4D" w:rsidRPr="00D27132" w14:paraId="26E78A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3753C8" w14:textId="77777777" w:rsidR="00D46B4D" w:rsidRPr="00D27132" w:rsidRDefault="00D46B4D" w:rsidP="00C1533F">
            <w:pPr>
              <w:pStyle w:val="TAL"/>
              <w:rPr>
                <w:b/>
                <w:i/>
                <w:lang w:eastAsia="sv-SE"/>
              </w:rPr>
            </w:pPr>
            <w:r w:rsidRPr="00D27132">
              <w:rPr>
                <w:b/>
                <w:i/>
                <w:lang w:eastAsia="sv-SE"/>
              </w:rPr>
              <w:t>configuredGrantType1Allowed</w:t>
            </w:r>
          </w:p>
          <w:p w14:paraId="3A95FBBE" w14:textId="77777777" w:rsidR="00D46B4D" w:rsidRPr="00D27132" w:rsidRDefault="00D46B4D" w:rsidP="00C1533F">
            <w:pPr>
              <w:pStyle w:val="TAL"/>
              <w:rPr>
                <w:lang w:eastAsia="sv-SE"/>
              </w:rPr>
            </w:pPr>
            <w:r w:rsidRPr="00D27132">
              <w:rPr>
                <w:lang w:eastAsia="sv-SE"/>
              </w:rPr>
              <w:t xml:space="preserve">If present, or if the capability </w:t>
            </w:r>
            <w:r w:rsidRPr="00D27132">
              <w:rPr>
                <w:i/>
                <w:lang w:eastAsia="sv-SE"/>
              </w:rPr>
              <w:t>lcp-Restriction</w:t>
            </w:r>
            <w:r w:rsidRPr="00D27132">
              <w:rPr>
                <w:lang w:eastAsia="sv-SE"/>
              </w:rPr>
              <w:t xml:space="preserve"> as specified in TS 38.306 [26] is not supported, 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be transmitted on a configured grant type 1. Otherwise, UL MAC SDUs from this logical channel cannot be transmitted on a configured grant type 1. Corresponds to 'configuredGrantType1Allowed' in TS 38.321 [3].</w:t>
            </w:r>
          </w:p>
        </w:tc>
      </w:tr>
      <w:tr w:rsidR="00D46B4D" w:rsidRPr="00D27132" w14:paraId="6A60557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C99D50" w14:textId="77777777" w:rsidR="00D46B4D" w:rsidRPr="00D27132" w:rsidRDefault="00D46B4D" w:rsidP="00C1533F">
            <w:pPr>
              <w:pStyle w:val="TAL"/>
              <w:rPr>
                <w:b/>
                <w:i/>
                <w:lang w:eastAsia="sv-SE"/>
              </w:rPr>
            </w:pPr>
            <w:r w:rsidRPr="00D27132">
              <w:rPr>
                <w:b/>
                <w:i/>
                <w:lang w:eastAsia="sv-SE"/>
              </w:rPr>
              <w:t>logicalChannelGroup</w:t>
            </w:r>
          </w:p>
          <w:p w14:paraId="20A4B92A" w14:textId="77777777" w:rsidR="00D46B4D" w:rsidRPr="00D27132" w:rsidRDefault="00D46B4D" w:rsidP="00C1533F">
            <w:pPr>
              <w:pStyle w:val="TAL"/>
              <w:rPr>
                <w:b/>
                <w:i/>
                <w:lang w:eastAsia="sv-SE"/>
              </w:rPr>
            </w:pPr>
            <w:r w:rsidRPr="00D27132">
              <w:rPr>
                <w:iCs/>
                <w:lang w:eastAsia="en-GB"/>
              </w:rPr>
              <w:t>ID of the logical channel group, as specified in TS 38.321 [3], which the logical channel belongs to.</w:t>
            </w:r>
          </w:p>
        </w:tc>
      </w:tr>
      <w:tr w:rsidR="00D46B4D" w:rsidRPr="00D27132" w14:paraId="529219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BB0AC7" w14:textId="77777777" w:rsidR="00D46B4D" w:rsidRPr="00D27132" w:rsidRDefault="00D46B4D" w:rsidP="00C1533F">
            <w:pPr>
              <w:pStyle w:val="TAL"/>
              <w:rPr>
                <w:b/>
                <w:i/>
                <w:lang w:eastAsia="sv-SE"/>
              </w:rPr>
            </w:pPr>
            <w:r w:rsidRPr="00D27132">
              <w:rPr>
                <w:b/>
                <w:i/>
                <w:lang w:eastAsia="sv-SE"/>
              </w:rPr>
              <w:t>logicalChannelSR-Mask</w:t>
            </w:r>
          </w:p>
          <w:p w14:paraId="7E991A47" w14:textId="77777777" w:rsidR="00D46B4D" w:rsidRPr="00D27132" w:rsidRDefault="00D46B4D" w:rsidP="00C1533F">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46B4D" w:rsidRPr="00D27132" w14:paraId="20F36E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E9C361" w14:textId="77777777" w:rsidR="00D46B4D" w:rsidRPr="00D27132" w:rsidRDefault="00D46B4D" w:rsidP="00C1533F">
            <w:pPr>
              <w:pStyle w:val="TAL"/>
              <w:rPr>
                <w:b/>
                <w:i/>
                <w:lang w:eastAsia="en-GB"/>
              </w:rPr>
            </w:pPr>
            <w:r w:rsidRPr="00D27132">
              <w:rPr>
                <w:b/>
                <w:i/>
                <w:lang w:eastAsia="en-GB"/>
              </w:rPr>
              <w:t>logicalChannelSR-DelayTimerApplied</w:t>
            </w:r>
          </w:p>
          <w:p w14:paraId="27F945B1" w14:textId="77777777" w:rsidR="00D46B4D" w:rsidRPr="00D27132" w:rsidRDefault="00D46B4D" w:rsidP="00C1533F">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46B4D" w:rsidRPr="00D27132" w14:paraId="390D2B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F207A1" w14:textId="77777777" w:rsidR="00D46B4D" w:rsidRPr="00D27132" w:rsidRDefault="00D46B4D" w:rsidP="00C1533F">
            <w:pPr>
              <w:pStyle w:val="TAL"/>
              <w:rPr>
                <w:b/>
                <w:i/>
                <w:lang w:eastAsia="sv-SE"/>
              </w:rPr>
            </w:pPr>
            <w:r w:rsidRPr="00D27132">
              <w:rPr>
                <w:b/>
                <w:i/>
                <w:lang w:eastAsia="sv-SE"/>
              </w:rPr>
              <w:t>maxPUSCH-Duration</w:t>
            </w:r>
          </w:p>
          <w:p w14:paraId="211B8D6C" w14:textId="77777777" w:rsidR="00D46B4D" w:rsidRPr="00D27132" w:rsidRDefault="00D46B4D" w:rsidP="00C1533F">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46B4D" w:rsidRPr="00D27132" w14:paraId="3ACBD0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3FEC05" w14:textId="77777777" w:rsidR="00D46B4D" w:rsidRPr="00D27132" w:rsidRDefault="00D46B4D" w:rsidP="00C1533F">
            <w:pPr>
              <w:pStyle w:val="TAL"/>
              <w:rPr>
                <w:b/>
                <w:i/>
                <w:lang w:eastAsia="en-GB"/>
              </w:rPr>
            </w:pPr>
            <w:r w:rsidRPr="00D27132">
              <w:rPr>
                <w:b/>
                <w:i/>
                <w:lang w:eastAsia="en-GB"/>
              </w:rPr>
              <w:t>priority</w:t>
            </w:r>
          </w:p>
          <w:p w14:paraId="344E4C24" w14:textId="77777777" w:rsidR="00D46B4D" w:rsidRPr="00D27132" w:rsidRDefault="00D46B4D" w:rsidP="00C1533F">
            <w:pPr>
              <w:pStyle w:val="TAL"/>
              <w:rPr>
                <w:b/>
                <w:i/>
                <w:lang w:eastAsia="en-GB"/>
              </w:rPr>
            </w:pPr>
            <w:r w:rsidRPr="00D27132">
              <w:rPr>
                <w:iCs/>
                <w:lang w:eastAsia="en-GB"/>
              </w:rPr>
              <w:t>Logical channel priority, as specified in TS 38.321 [3].</w:t>
            </w:r>
          </w:p>
        </w:tc>
      </w:tr>
      <w:tr w:rsidR="00D46B4D" w:rsidRPr="00D27132" w14:paraId="57F3FC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FC4DAB" w14:textId="77777777" w:rsidR="00D46B4D" w:rsidRPr="00D27132" w:rsidRDefault="00D46B4D" w:rsidP="00C1533F">
            <w:pPr>
              <w:pStyle w:val="TAL"/>
              <w:rPr>
                <w:b/>
                <w:i/>
                <w:lang w:eastAsia="en-GB"/>
              </w:rPr>
            </w:pPr>
            <w:r w:rsidRPr="00D27132">
              <w:rPr>
                <w:b/>
                <w:i/>
                <w:lang w:eastAsia="en-GB"/>
              </w:rPr>
              <w:lastRenderedPageBreak/>
              <w:t>prioritisedBitRate</w:t>
            </w:r>
          </w:p>
          <w:p w14:paraId="653C5E21" w14:textId="77777777" w:rsidR="00D46B4D" w:rsidRPr="00D27132" w:rsidRDefault="00D46B4D" w:rsidP="00C1533F">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D46B4D" w:rsidRPr="00D27132" w14:paraId="500542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3D706B" w14:textId="77777777" w:rsidR="00D46B4D" w:rsidRPr="00D27132" w:rsidRDefault="00D46B4D" w:rsidP="00C1533F">
            <w:pPr>
              <w:pStyle w:val="TAL"/>
              <w:rPr>
                <w:b/>
                <w:i/>
                <w:lang w:eastAsia="en-GB"/>
              </w:rPr>
            </w:pPr>
            <w:r w:rsidRPr="00D27132">
              <w:rPr>
                <w:b/>
                <w:i/>
                <w:lang w:eastAsia="en-GB"/>
              </w:rPr>
              <w:t>schedulingRequestId</w:t>
            </w:r>
          </w:p>
          <w:p w14:paraId="3E0E9209" w14:textId="77777777" w:rsidR="00D46B4D" w:rsidRPr="00D27132" w:rsidRDefault="00D46B4D" w:rsidP="00C1533F">
            <w:pPr>
              <w:pStyle w:val="TAL"/>
              <w:rPr>
                <w:b/>
                <w:lang w:eastAsia="en-GB"/>
              </w:rPr>
            </w:pPr>
            <w:r w:rsidRPr="00D27132">
              <w:rPr>
                <w:lang w:eastAsia="en-GB"/>
              </w:rPr>
              <w:t>If present, it indicates the scheduling request configuration applicable for this logical channel, as specified in TS 38.321 [3].</w:t>
            </w:r>
          </w:p>
        </w:tc>
      </w:tr>
    </w:tbl>
    <w:p w14:paraId="74E662C1"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6B5F53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5677754"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59BD0A" w14:textId="77777777" w:rsidR="00D46B4D" w:rsidRPr="00D27132" w:rsidRDefault="00D46B4D" w:rsidP="00C1533F">
            <w:pPr>
              <w:pStyle w:val="TAH"/>
              <w:rPr>
                <w:lang w:eastAsia="sv-SE"/>
              </w:rPr>
            </w:pPr>
            <w:r w:rsidRPr="00D27132">
              <w:rPr>
                <w:lang w:eastAsia="sv-SE"/>
              </w:rPr>
              <w:t>Explanation</w:t>
            </w:r>
          </w:p>
        </w:tc>
      </w:tr>
      <w:tr w:rsidR="00D46B4D" w:rsidRPr="00D27132" w14:paraId="77A15C1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D8CE484" w14:textId="77777777" w:rsidR="00D46B4D" w:rsidRPr="00D27132" w:rsidRDefault="00D46B4D" w:rsidP="00C1533F">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1279C3B" w14:textId="77777777" w:rsidR="00D46B4D" w:rsidRPr="00D27132" w:rsidRDefault="00D46B4D" w:rsidP="00C1533F">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46B4D" w:rsidRPr="00D27132" w14:paraId="31257A7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4561A2D" w14:textId="77777777" w:rsidR="00D46B4D" w:rsidRPr="00D27132" w:rsidRDefault="00D46B4D" w:rsidP="00C1533F">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7636D8BB" w14:textId="77777777" w:rsidR="00D46B4D" w:rsidRPr="00D27132" w:rsidRDefault="00D46B4D" w:rsidP="00C1533F">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05D7FCE1" w14:textId="77777777" w:rsidR="00D46B4D" w:rsidRPr="00D27132" w:rsidRDefault="00D46B4D" w:rsidP="00D46B4D"/>
    <w:p w14:paraId="4A0CE874" w14:textId="77777777" w:rsidR="00D46B4D" w:rsidRPr="00D27132" w:rsidRDefault="00D46B4D" w:rsidP="00D46B4D">
      <w:pPr>
        <w:pStyle w:val="Heading4"/>
        <w:rPr>
          <w:rFonts w:eastAsia="SimSun"/>
        </w:rPr>
      </w:pPr>
      <w:bookmarkStart w:id="1869" w:name="_Toc60777250"/>
      <w:bookmarkStart w:id="1870" w:name="_Toc90651122"/>
      <w:r w:rsidRPr="00D27132">
        <w:rPr>
          <w:rFonts w:eastAsia="SimSun"/>
        </w:rPr>
        <w:t>–</w:t>
      </w:r>
      <w:r w:rsidRPr="00D27132">
        <w:rPr>
          <w:rFonts w:eastAsia="SimSun"/>
        </w:rPr>
        <w:tab/>
      </w:r>
      <w:r w:rsidRPr="00D27132">
        <w:rPr>
          <w:rFonts w:eastAsia="SimSun"/>
          <w:i/>
        </w:rPr>
        <w:t>LogicalChannelIdentity</w:t>
      </w:r>
      <w:bookmarkEnd w:id="1869"/>
      <w:bookmarkEnd w:id="1870"/>
    </w:p>
    <w:p w14:paraId="6C3E8421" w14:textId="77777777" w:rsidR="00D46B4D" w:rsidRPr="00D27132" w:rsidRDefault="00D46B4D" w:rsidP="00D46B4D">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Pr="00D27132">
        <w:t xml:space="preserve"> or BH RLC channel (</w:t>
      </w:r>
      <w:r w:rsidRPr="00D27132">
        <w:rPr>
          <w:i/>
        </w:rPr>
        <w:t>BH-RLC-ChannelConfig</w:t>
      </w:r>
      <w:r w:rsidRPr="00D27132">
        <w:t>)</w:t>
      </w:r>
      <w:r w:rsidRPr="00D27132">
        <w:rPr>
          <w:rFonts w:eastAsia="SimSun"/>
        </w:rPr>
        <w:t>.</w:t>
      </w:r>
    </w:p>
    <w:p w14:paraId="355FC599" w14:textId="77777777" w:rsidR="00D46B4D" w:rsidRPr="00D27132" w:rsidRDefault="00D46B4D" w:rsidP="00D46B4D">
      <w:pPr>
        <w:pStyle w:val="TH"/>
        <w:rPr>
          <w:rFonts w:eastAsia="SimSun"/>
        </w:rPr>
      </w:pPr>
      <w:r w:rsidRPr="00D27132">
        <w:rPr>
          <w:rFonts w:eastAsia="SimSun"/>
          <w:i/>
        </w:rPr>
        <w:t>LogicalChannelIdentity</w:t>
      </w:r>
      <w:r w:rsidRPr="00D27132">
        <w:rPr>
          <w:rFonts w:eastAsia="SimSun"/>
        </w:rPr>
        <w:t xml:space="preserve"> information element</w:t>
      </w:r>
    </w:p>
    <w:p w14:paraId="362C4FBB" w14:textId="77777777" w:rsidR="00D46B4D" w:rsidRPr="00D27132" w:rsidRDefault="00D46B4D" w:rsidP="00D46B4D">
      <w:pPr>
        <w:pStyle w:val="PL"/>
      </w:pPr>
      <w:r w:rsidRPr="00D27132">
        <w:t>-- ASN1START</w:t>
      </w:r>
    </w:p>
    <w:p w14:paraId="5CFB87E8" w14:textId="77777777" w:rsidR="00D46B4D" w:rsidRPr="00D27132" w:rsidRDefault="00D46B4D" w:rsidP="00D46B4D">
      <w:pPr>
        <w:pStyle w:val="PL"/>
      </w:pPr>
      <w:r w:rsidRPr="00D27132">
        <w:t>-- TAG-LOGICALCHANNELIDENTITY-START</w:t>
      </w:r>
    </w:p>
    <w:p w14:paraId="3899BA5B" w14:textId="77777777" w:rsidR="00D46B4D" w:rsidRPr="00D27132" w:rsidRDefault="00D46B4D" w:rsidP="00D46B4D">
      <w:pPr>
        <w:pStyle w:val="PL"/>
      </w:pPr>
    </w:p>
    <w:p w14:paraId="7C8EFE2F" w14:textId="77777777" w:rsidR="00D46B4D" w:rsidRPr="00D27132" w:rsidRDefault="00D46B4D" w:rsidP="00D46B4D">
      <w:pPr>
        <w:pStyle w:val="PL"/>
      </w:pPr>
      <w:r w:rsidRPr="00D27132">
        <w:t>LogicalChannelIdentity ::=          INTEGER (1..maxLC-ID)</w:t>
      </w:r>
    </w:p>
    <w:p w14:paraId="14BA5C12" w14:textId="77777777" w:rsidR="00D46B4D" w:rsidRPr="00D27132" w:rsidRDefault="00D46B4D" w:rsidP="00D46B4D">
      <w:pPr>
        <w:pStyle w:val="PL"/>
      </w:pPr>
    </w:p>
    <w:p w14:paraId="4C6ACFEB" w14:textId="77777777" w:rsidR="00D46B4D" w:rsidRPr="00D27132" w:rsidRDefault="00D46B4D" w:rsidP="00D46B4D">
      <w:pPr>
        <w:pStyle w:val="PL"/>
      </w:pPr>
      <w:r w:rsidRPr="00D27132">
        <w:t>-- TAG-LOGICALCHANNELIDENTITY-STOP</w:t>
      </w:r>
    </w:p>
    <w:p w14:paraId="38B738BF" w14:textId="77777777" w:rsidR="00D46B4D" w:rsidRPr="00D27132" w:rsidRDefault="00D46B4D" w:rsidP="00D46B4D">
      <w:pPr>
        <w:pStyle w:val="PL"/>
      </w:pPr>
      <w:r w:rsidRPr="00D27132">
        <w:t>-- ASN1STOP</w:t>
      </w:r>
    </w:p>
    <w:p w14:paraId="6808D113" w14:textId="77777777" w:rsidR="00D46B4D" w:rsidRPr="00D27132" w:rsidRDefault="00D46B4D" w:rsidP="00D46B4D"/>
    <w:p w14:paraId="3549B000" w14:textId="77777777" w:rsidR="00D46B4D" w:rsidRPr="00D27132" w:rsidRDefault="00D46B4D" w:rsidP="00D46B4D">
      <w:pPr>
        <w:pStyle w:val="Heading4"/>
        <w:rPr>
          <w:rFonts w:eastAsia="SimSun"/>
        </w:rPr>
      </w:pPr>
      <w:bookmarkStart w:id="1871" w:name="_Toc60777251"/>
      <w:bookmarkStart w:id="1872" w:name="_Toc90651123"/>
      <w:r w:rsidRPr="00D27132">
        <w:rPr>
          <w:rFonts w:eastAsia="SimSun"/>
        </w:rPr>
        <w:t>–</w:t>
      </w:r>
      <w:r w:rsidRPr="00D27132">
        <w:rPr>
          <w:rFonts w:eastAsia="SimSun"/>
        </w:rPr>
        <w:tab/>
      </w:r>
      <w:r w:rsidRPr="00D27132">
        <w:rPr>
          <w:i/>
        </w:rPr>
        <w:t>MAC-CellGroupConfig</w:t>
      </w:r>
      <w:bookmarkEnd w:id="1871"/>
      <w:bookmarkEnd w:id="1872"/>
    </w:p>
    <w:p w14:paraId="66F1D1A1" w14:textId="77777777" w:rsidR="00D46B4D" w:rsidRPr="00D27132" w:rsidRDefault="00D46B4D" w:rsidP="00D46B4D">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66040153" w14:textId="77777777" w:rsidR="00D46B4D" w:rsidRPr="00D27132" w:rsidRDefault="00D46B4D" w:rsidP="00D46B4D">
      <w:pPr>
        <w:pStyle w:val="TH"/>
        <w:rPr>
          <w:rFonts w:eastAsia="SimSun"/>
          <w:lang w:eastAsia="zh-CN"/>
        </w:rPr>
      </w:pPr>
      <w:r w:rsidRPr="00D27132">
        <w:rPr>
          <w:i/>
        </w:rPr>
        <w:t>MAC-CellGroupConfig</w:t>
      </w:r>
      <w:r w:rsidRPr="00D27132">
        <w:t xml:space="preserve"> information element</w:t>
      </w:r>
    </w:p>
    <w:p w14:paraId="42B3C650" w14:textId="77777777" w:rsidR="00D46B4D" w:rsidRPr="00D27132" w:rsidRDefault="00D46B4D" w:rsidP="00D46B4D">
      <w:pPr>
        <w:pStyle w:val="PL"/>
      </w:pPr>
      <w:r w:rsidRPr="00D27132">
        <w:t>-- ASN1START</w:t>
      </w:r>
    </w:p>
    <w:p w14:paraId="05CBB9E4" w14:textId="77777777" w:rsidR="00D46B4D" w:rsidRPr="00D27132" w:rsidRDefault="00D46B4D" w:rsidP="00D46B4D">
      <w:pPr>
        <w:pStyle w:val="PL"/>
      </w:pPr>
      <w:r w:rsidRPr="00D27132">
        <w:t>-- TAG-MAC-CELLGROUPCONFIG-START</w:t>
      </w:r>
    </w:p>
    <w:p w14:paraId="73A71699" w14:textId="77777777" w:rsidR="00D46B4D" w:rsidRPr="00D27132" w:rsidRDefault="00D46B4D" w:rsidP="00D46B4D">
      <w:pPr>
        <w:pStyle w:val="PL"/>
      </w:pPr>
    </w:p>
    <w:p w14:paraId="6C1AE351" w14:textId="77777777" w:rsidR="00D46B4D" w:rsidRPr="00D27132" w:rsidRDefault="00D46B4D" w:rsidP="00D46B4D">
      <w:pPr>
        <w:pStyle w:val="PL"/>
      </w:pPr>
      <w:r w:rsidRPr="00D27132">
        <w:t>MAC-CellGroupConfig ::=             SEQUENCE {</w:t>
      </w:r>
    </w:p>
    <w:p w14:paraId="5E8F7E74" w14:textId="77777777" w:rsidR="00D46B4D" w:rsidRPr="00D27132" w:rsidRDefault="00D46B4D" w:rsidP="00D46B4D">
      <w:pPr>
        <w:pStyle w:val="PL"/>
      </w:pPr>
      <w:r w:rsidRPr="00D27132">
        <w:t xml:space="preserve">    drx-Config                          SetupRelease { DRX-Config }                                     OPTIONAL,   -- Need M</w:t>
      </w:r>
    </w:p>
    <w:p w14:paraId="41F314DD" w14:textId="77777777" w:rsidR="00D46B4D" w:rsidRPr="00D27132" w:rsidRDefault="00D46B4D" w:rsidP="00D46B4D">
      <w:pPr>
        <w:pStyle w:val="PL"/>
      </w:pPr>
      <w:r w:rsidRPr="00D27132">
        <w:t xml:space="preserve">    schedulingRequestConfig             SchedulingRequestConfig                                         OPTIONAL,   -- Need M</w:t>
      </w:r>
    </w:p>
    <w:p w14:paraId="25742B44" w14:textId="77777777" w:rsidR="00D46B4D" w:rsidRPr="00D27132" w:rsidRDefault="00D46B4D" w:rsidP="00D46B4D">
      <w:pPr>
        <w:pStyle w:val="PL"/>
      </w:pPr>
      <w:r w:rsidRPr="00D27132">
        <w:t xml:space="preserve">    bsr-Config                          BSR-Config                                                      OPTIONAL,   -- Need M</w:t>
      </w:r>
    </w:p>
    <w:p w14:paraId="74ACA664" w14:textId="77777777" w:rsidR="00D46B4D" w:rsidRPr="00D27132" w:rsidRDefault="00D46B4D" w:rsidP="00D46B4D">
      <w:pPr>
        <w:pStyle w:val="PL"/>
      </w:pPr>
      <w:r w:rsidRPr="00D27132">
        <w:t xml:space="preserve">    tag-Config                          TAG-Config                                                      OPTIONAL,   -- Need M</w:t>
      </w:r>
    </w:p>
    <w:p w14:paraId="1E78509A" w14:textId="77777777" w:rsidR="00D46B4D" w:rsidRPr="00D27132" w:rsidRDefault="00D46B4D" w:rsidP="00D46B4D">
      <w:pPr>
        <w:pStyle w:val="PL"/>
      </w:pPr>
      <w:r w:rsidRPr="00D27132">
        <w:t xml:space="preserve">    phr-Config                          SetupRelease { PHR-Config }                                     OPTIONAL,   -- Need M</w:t>
      </w:r>
    </w:p>
    <w:p w14:paraId="08B8EA9B" w14:textId="77777777" w:rsidR="00D46B4D" w:rsidRPr="00D27132" w:rsidRDefault="00D46B4D" w:rsidP="00D46B4D">
      <w:pPr>
        <w:pStyle w:val="PL"/>
      </w:pPr>
      <w:r w:rsidRPr="00D27132">
        <w:t xml:space="preserve">    skipUplinkTxDynamic                 BOOLEAN,</w:t>
      </w:r>
    </w:p>
    <w:p w14:paraId="390CFACD" w14:textId="77777777" w:rsidR="00D46B4D" w:rsidRPr="00D27132" w:rsidRDefault="00D46B4D" w:rsidP="00D46B4D">
      <w:pPr>
        <w:pStyle w:val="PL"/>
      </w:pPr>
      <w:r w:rsidRPr="00D27132">
        <w:lastRenderedPageBreak/>
        <w:t xml:space="preserve">    ...,</w:t>
      </w:r>
    </w:p>
    <w:p w14:paraId="41FE50AE" w14:textId="77777777" w:rsidR="00D46B4D" w:rsidRPr="00D27132" w:rsidRDefault="00D46B4D" w:rsidP="00D46B4D">
      <w:pPr>
        <w:pStyle w:val="PL"/>
      </w:pPr>
      <w:r w:rsidRPr="00D27132">
        <w:t xml:space="preserve">    [[</w:t>
      </w:r>
    </w:p>
    <w:p w14:paraId="546A049E" w14:textId="77777777" w:rsidR="00D46B4D" w:rsidRPr="00D27132" w:rsidRDefault="00D46B4D" w:rsidP="00D46B4D">
      <w:pPr>
        <w:pStyle w:val="PL"/>
      </w:pPr>
      <w:r w:rsidRPr="00D27132">
        <w:t xml:space="preserve">    csi-Mask                            BOOLEAN                                                         OPTIONAL,   -- Need M</w:t>
      </w:r>
    </w:p>
    <w:p w14:paraId="02400056" w14:textId="77777777" w:rsidR="00D46B4D" w:rsidRPr="00D27132" w:rsidRDefault="00D46B4D" w:rsidP="00D46B4D">
      <w:pPr>
        <w:pStyle w:val="PL"/>
      </w:pPr>
      <w:r w:rsidRPr="00D27132">
        <w:t xml:space="preserve">    dataInactivityTimer                 SetupRelease { DataInactivityTimer }                            OPTIONAL    -- Cond MCG-Only</w:t>
      </w:r>
    </w:p>
    <w:p w14:paraId="6C599C09" w14:textId="77777777" w:rsidR="00D46B4D" w:rsidRPr="00D27132" w:rsidRDefault="00D46B4D" w:rsidP="00D46B4D">
      <w:pPr>
        <w:pStyle w:val="PL"/>
      </w:pPr>
      <w:r w:rsidRPr="00D27132">
        <w:t xml:space="preserve">    ]],</w:t>
      </w:r>
    </w:p>
    <w:p w14:paraId="44C3F956" w14:textId="77777777" w:rsidR="00D46B4D" w:rsidRPr="00D27132" w:rsidRDefault="00D46B4D" w:rsidP="00D46B4D">
      <w:pPr>
        <w:pStyle w:val="PL"/>
      </w:pPr>
      <w:r w:rsidRPr="00D27132">
        <w:t xml:space="preserve">    [[</w:t>
      </w:r>
    </w:p>
    <w:p w14:paraId="2D413096" w14:textId="77777777" w:rsidR="00D46B4D" w:rsidRPr="00D27132" w:rsidRDefault="00D46B4D" w:rsidP="00D46B4D">
      <w:pPr>
        <w:pStyle w:val="PL"/>
      </w:pPr>
      <w:r w:rsidRPr="00D27132">
        <w:t xml:space="preserve">    usePreBSR-r16                       ENUMERATED {true}                                               OPTIONAL,   -- Need R</w:t>
      </w:r>
    </w:p>
    <w:p w14:paraId="38F1A3E3" w14:textId="77777777" w:rsidR="00D46B4D" w:rsidRPr="00D27132" w:rsidRDefault="00D46B4D" w:rsidP="00D46B4D">
      <w:pPr>
        <w:pStyle w:val="PL"/>
      </w:pPr>
      <w:r w:rsidRPr="00D27132">
        <w:t xml:space="preserve">    schedulingRequestID-LBT-SCell-r16   SchedulingRequestId                                             OPTIONAL,   -- Need R</w:t>
      </w:r>
    </w:p>
    <w:p w14:paraId="29291A8D" w14:textId="77777777" w:rsidR="00D46B4D" w:rsidRPr="00D27132" w:rsidRDefault="00D46B4D" w:rsidP="00D46B4D">
      <w:pPr>
        <w:pStyle w:val="PL"/>
      </w:pPr>
      <w:r w:rsidRPr="00D27132">
        <w:t xml:space="preserve">    lch-BasedPrioritization-r16         ENUMERATED {enabled}                                            OPTIONAL,   -- Need R</w:t>
      </w:r>
    </w:p>
    <w:p w14:paraId="28EC59F5" w14:textId="77777777" w:rsidR="00D46B4D" w:rsidRPr="00D27132" w:rsidRDefault="00D46B4D" w:rsidP="00D46B4D">
      <w:pPr>
        <w:pStyle w:val="PL"/>
      </w:pPr>
      <w:r w:rsidRPr="00D27132">
        <w:t xml:space="preserve">    schedulingRequestID-BFR-SCell-r16   SchedulingRequestId                                             OPTIONAL,   -- Need R</w:t>
      </w:r>
    </w:p>
    <w:p w14:paraId="0E43D177" w14:textId="77777777" w:rsidR="00D46B4D" w:rsidRPr="00D27132" w:rsidRDefault="00D46B4D" w:rsidP="00D46B4D">
      <w:pPr>
        <w:pStyle w:val="PL"/>
      </w:pPr>
      <w:r w:rsidRPr="00D27132">
        <w:t xml:space="preserve">    drx-ConfigSecondaryGroup-r16        SetupRelease { DRX-ConfigSecondaryGroup }                       OPTIONAL    -- Need M</w:t>
      </w:r>
    </w:p>
    <w:p w14:paraId="5AC78451" w14:textId="77777777" w:rsidR="00D46B4D" w:rsidRPr="00D27132" w:rsidRDefault="00D46B4D" w:rsidP="00D46B4D">
      <w:pPr>
        <w:pStyle w:val="PL"/>
      </w:pPr>
      <w:r w:rsidRPr="00D27132">
        <w:t xml:space="preserve">    ]],</w:t>
      </w:r>
    </w:p>
    <w:p w14:paraId="332BF935" w14:textId="77777777" w:rsidR="00D46B4D" w:rsidRPr="00D27132" w:rsidRDefault="00D46B4D" w:rsidP="00D46B4D">
      <w:pPr>
        <w:pStyle w:val="PL"/>
      </w:pPr>
      <w:r w:rsidRPr="00D27132">
        <w:t xml:space="preserve">    [[</w:t>
      </w:r>
    </w:p>
    <w:p w14:paraId="390441AB" w14:textId="77777777" w:rsidR="00D46B4D" w:rsidRPr="00D27132" w:rsidRDefault="00D46B4D" w:rsidP="00D46B4D">
      <w:pPr>
        <w:pStyle w:val="PL"/>
      </w:pPr>
      <w:r w:rsidRPr="00D27132">
        <w:t xml:space="preserve">    enhancedSkipUplinkTxDynamic-r16     ENUMERATED {true}                                               OPTIONAL,   -- Need R</w:t>
      </w:r>
    </w:p>
    <w:p w14:paraId="735807AC" w14:textId="77777777" w:rsidR="00D46B4D" w:rsidRPr="00D27132" w:rsidRDefault="00D46B4D" w:rsidP="00D46B4D">
      <w:pPr>
        <w:pStyle w:val="PL"/>
      </w:pPr>
      <w:r w:rsidRPr="00D27132">
        <w:t xml:space="preserve">    enhancedSkipUplinkTxConfigured-r16  ENUMERATED {true}                                               OPTIONAL    -- Need R</w:t>
      </w:r>
    </w:p>
    <w:p w14:paraId="132B476D" w14:textId="77777777" w:rsidR="00D46B4D" w:rsidRPr="00D27132" w:rsidRDefault="00D46B4D" w:rsidP="00D46B4D">
      <w:pPr>
        <w:pStyle w:val="PL"/>
      </w:pPr>
      <w:r w:rsidRPr="00D27132">
        <w:t xml:space="preserve">    ]]</w:t>
      </w:r>
    </w:p>
    <w:p w14:paraId="7E5FD079" w14:textId="77777777" w:rsidR="00D46B4D" w:rsidRPr="00D27132" w:rsidRDefault="00D46B4D" w:rsidP="00D46B4D">
      <w:pPr>
        <w:pStyle w:val="PL"/>
      </w:pPr>
      <w:r w:rsidRPr="00D27132">
        <w:t>}</w:t>
      </w:r>
    </w:p>
    <w:p w14:paraId="3CCDB4C8" w14:textId="77777777" w:rsidR="00D46B4D" w:rsidRPr="00D27132" w:rsidRDefault="00D46B4D" w:rsidP="00D46B4D">
      <w:pPr>
        <w:pStyle w:val="PL"/>
      </w:pPr>
    </w:p>
    <w:p w14:paraId="3A9D3C31" w14:textId="77777777" w:rsidR="00D46B4D" w:rsidRPr="00D27132" w:rsidRDefault="00D46B4D" w:rsidP="00D46B4D">
      <w:pPr>
        <w:pStyle w:val="PL"/>
      </w:pPr>
      <w:r w:rsidRPr="00D27132">
        <w:t>DataInactivityTimer ::=         ENUMERATED {s1, s2, s3, s5, s7, s10, s15, s20, s40, s50, s60, s80, s100, s120, s150, s180}</w:t>
      </w:r>
    </w:p>
    <w:p w14:paraId="3D1AEDFB" w14:textId="77777777" w:rsidR="00D46B4D" w:rsidRPr="00D27132" w:rsidRDefault="00D46B4D" w:rsidP="00D46B4D">
      <w:pPr>
        <w:pStyle w:val="PL"/>
      </w:pPr>
    </w:p>
    <w:p w14:paraId="4D288947" w14:textId="77777777" w:rsidR="00D46B4D" w:rsidRPr="00D27132" w:rsidRDefault="00D46B4D" w:rsidP="00D46B4D">
      <w:pPr>
        <w:pStyle w:val="PL"/>
      </w:pPr>
      <w:r w:rsidRPr="00D27132">
        <w:t>-- TAG-MAC-CELLGROUPCONFIG-STOP</w:t>
      </w:r>
    </w:p>
    <w:p w14:paraId="2727537E" w14:textId="77777777" w:rsidR="00D46B4D" w:rsidRPr="00D27132" w:rsidRDefault="00D46B4D" w:rsidP="00D46B4D">
      <w:pPr>
        <w:pStyle w:val="PL"/>
      </w:pPr>
      <w:r w:rsidRPr="00D27132">
        <w:t>-- ASN1STOP</w:t>
      </w:r>
    </w:p>
    <w:p w14:paraId="2ABAD56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F98966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9A8978" w14:textId="77777777" w:rsidR="00D46B4D" w:rsidRPr="00D27132" w:rsidRDefault="00D46B4D" w:rsidP="00C1533F">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46B4D" w:rsidRPr="00D27132" w14:paraId="48330C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CE2CFC" w14:textId="77777777" w:rsidR="00D46B4D" w:rsidRPr="00D27132" w:rsidRDefault="00D46B4D" w:rsidP="00C1533F">
            <w:pPr>
              <w:pStyle w:val="TAL"/>
              <w:rPr>
                <w:rFonts w:eastAsiaTheme="minorEastAsia"/>
                <w:b/>
                <w:bCs/>
                <w:i/>
                <w:iCs/>
                <w:lang w:eastAsia="sv-SE"/>
              </w:rPr>
            </w:pPr>
            <w:r w:rsidRPr="00D27132">
              <w:rPr>
                <w:rFonts w:eastAsiaTheme="minorEastAsia"/>
                <w:b/>
                <w:bCs/>
                <w:i/>
                <w:iCs/>
                <w:lang w:eastAsia="sv-SE"/>
              </w:rPr>
              <w:t>usePreBSR</w:t>
            </w:r>
          </w:p>
          <w:p w14:paraId="7FA06AED" w14:textId="77777777" w:rsidR="00D46B4D" w:rsidRPr="00D27132" w:rsidRDefault="00D46B4D" w:rsidP="00C1533F">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Pr="00D27132">
              <w:rPr>
                <w:szCs w:val="22"/>
                <w:lang w:eastAsia="sv-SE"/>
              </w:rPr>
              <w:t>, see TS 38.321 [3].</w:t>
            </w:r>
          </w:p>
        </w:tc>
      </w:tr>
      <w:tr w:rsidR="00D46B4D" w:rsidRPr="00D27132" w14:paraId="650B98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7F9E8A" w14:textId="77777777" w:rsidR="00D46B4D" w:rsidRPr="00D27132" w:rsidRDefault="00D46B4D" w:rsidP="00C1533F">
            <w:pPr>
              <w:pStyle w:val="TAL"/>
              <w:rPr>
                <w:szCs w:val="22"/>
                <w:lang w:eastAsia="sv-SE"/>
              </w:rPr>
            </w:pPr>
            <w:r w:rsidRPr="00D27132">
              <w:rPr>
                <w:b/>
                <w:i/>
                <w:szCs w:val="22"/>
                <w:lang w:eastAsia="sv-SE"/>
              </w:rPr>
              <w:t>csi-Mask</w:t>
            </w:r>
          </w:p>
          <w:p w14:paraId="5FF2148F" w14:textId="77777777" w:rsidR="00D46B4D" w:rsidRPr="00D27132" w:rsidRDefault="00D46B4D" w:rsidP="00C1533F">
            <w:pPr>
              <w:pStyle w:val="TAL"/>
              <w:rPr>
                <w:szCs w:val="22"/>
                <w:lang w:eastAsia="sv-SE"/>
              </w:rPr>
            </w:pPr>
            <w:r w:rsidRPr="00D27132">
              <w:rPr>
                <w:szCs w:val="22"/>
                <w:lang w:eastAsia="sv-SE"/>
              </w:rPr>
              <w:t>If set to true, the UE limits CSI reports to the on-duration period of the DRX cycle, see TS 38.321 [3].</w:t>
            </w:r>
          </w:p>
        </w:tc>
      </w:tr>
      <w:tr w:rsidR="00D46B4D" w:rsidRPr="00D27132" w14:paraId="34C809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E74013" w14:textId="77777777" w:rsidR="00D46B4D" w:rsidRPr="00D27132" w:rsidRDefault="00D46B4D" w:rsidP="00C1533F">
            <w:pPr>
              <w:pStyle w:val="TAL"/>
              <w:rPr>
                <w:szCs w:val="22"/>
                <w:lang w:eastAsia="sv-SE"/>
              </w:rPr>
            </w:pPr>
            <w:r w:rsidRPr="00D27132">
              <w:rPr>
                <w:b/>
                <w:i/>
                <w:szCs w:val="22"/>
                <w:lang w:eastAsia="sv-SE"/>
              </w:rPr>
              <w:t>dataInactivityTimer</w:t>
            </w:r>
          </w:p>
          <w:p w14:paraId="2A91C1E4" w14:textId="77777777" w:rsidR="00D46B4D" w:rsidRPr="00D27132" w:rsidRDefault="00D46B4D" w:rsidP="00C1533F">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46B4D" w:rsidRPr="00D27132" w14:paraId="3F4169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0EB957" w14:textId="77777777" w:rsidR="00D46B4D" w:rsidRPr="00D27132" w:rsidRDefault="00D46B4D" w:rsidP="00C1533F">
            <w:pPr>
              <w:pStyle w:val="TAL"/>
              <w:rPr>
                <w:szCs w:val="22"/>
                <w:lang w:eastAsia="sv-SE"/>
              </w:rPr>
            </w:pPr>
            <w:r w:rsidRPr="00D27132">
              <w:rPr>
                <w:b/>
                <w:i/>
                <w:szCs w:val="22"/>
                <w:lang w:eastAsia="sv-SE"/>
              </w:rPr>
              <w:t>drx-Config</w:t>
            </w:r>
          </w:p>
          <w:p w14:paraId="44E9251B" w14:textId="77777777" w:rsidR="00D46B4D" w:rsidRPr="00D27132" w:rsidRDefault="00D46B4D" w:rsidP="00C1533F">
            <w:pPr>
              <w:pStyle w:val="TAL"/>
              <w:rPr>
                <w:szCs w:val="22"/>
                <w:lang w:eastAsia="sv-SE"/>
              </w:rPr>
            </w:pPr>
            <w:r w:rsidRPr="00D27132">
              <w:rPr>
                <w:szCs w:val="22"/>
                <w:lang w:eastAsia="sv-SE"/>
              </w:rPr>
              <w:t>Used to configure DRX as specified in TS 38.321 [3].</w:t>
            </w:r>
          </w:p>
        </w:tc>
      </w:tr>
      <w:tr w:rsidR="00D46B4D" w:rsidRPr="00D27132" w14:paraId="02E54F22" w14:textId="77777777" w:rsidTr="00C1533F">
        <w:tc>
          <w:tcPr>
            <w:tcW w:w="14173" w:type="dxa"/>
            <w:tcBorders>
              <w:top w:val="single" w:sz="4" w:space="0" w:color="auto"/>
              <w:left w:val="single" w:sz="4" w:space="0" w:color="auto"/>
              <w:bottom w:val="single" w:sz="4" w:space="0" w:color="auto"/>
              <w:right w:val="single" w:sz="4" w:space="0" w:color="auto"/>
            </w:tcBorders>
          </w:tcPr>
          <w:p w14:paraId="4B6ECFE7" w14:textId="77777777" w:rsidR="00D46B4D" w:rsidRPr="00D27132" w:rsidRDefault="00D46B4D" w:rsidP="00C1533F">
            <w:pPr>
              <w:pStyle w:val="TAL"/>
              <w:rPr>
                <w:b/>
                <w:bCs/>
                <w:i/>
                <w:iCs/>
              </w:rPr>
            </w:pPr>
            <w:r w:rsidRPr="00D27132">
              <w:rPr>
                <w:b/>
                <w:bCs/>
                <w:i/>
                <w:iCs/>
              </w:rPr>
              <w:t>drx-ConfigSecondaryGroup</w:t>
            </w:r>
          </w:p>
          <w:p w14:paraId="752AB817" w14:textId="77777777" w:rsidR="00D46B4D" w:rsidRPr="00D27132" w:rsidRDefault="00D46B4D" w:rsidP="00C1533F">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46B4D" w:rsidRPr="00D27132" w14:paraId="77F39BC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1979BC" w14:textId="77777777" w:rsidR="00D46B4D" w:rsidRPr="00D27132" w:rsidRDefault="00D46B4D" w:rsidP="00C1533F">
            <w:pPr>
              <w:pStyle w:val="TAL"/>
              <w:rPr>
                <w:b/>
                <w:i/>
                <w:szCs w:val="22"/>
                <w:lang w:eastAsia="sv-SE"/>
              </w:rPr>
            </w:pPr>
            <w:r w:rsidRPr="00D27132">
              <w:rPr>
                <w:b/>
                <w:i/>
                <w:szCs w:val="22"/>
                <w:lang w:eastAsia="sv-SE"/>
              </w:rPr>
              <w:t>lch-BasedPrioritization</w:t>
            </w:r>
          </w:p>
          <w:p w14:paraId="165FE57D" w14:textId="77777777" w:rsidR="00D46B4D" w:rsidRPr="00D27132" w:rsidRDefault="00D46B4D" w:rsidP="00C1533F">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46B4D" w:rsidRPr="00D27132" w14:paraId="398F57C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AB8040" w14:textId="77777777" w:rsidR="00D46B4D" w:rsidRPr="00D27132" w:rsidRDefault="00D46B4D" w:rsidP="00C1533F">
            <w:pPr>
              <w:pStyle w:val="TAL"/>
              <w:rPr>
                <w:rFonts w:eastAsia="SimSun"/>
                <w:b/>
                <w:i/>
                <w:szCs w:val="22"/>
                <w:lang w:eastAsia="sv-SE"/>
              </w:rPr>
            </w:pPr>
            <w:r w:rsidRPr="00D27132">
              <w:rPr>
                <w:b/>
                <w:i/>
                <w:szCs w:val="22"/>
                <w:lang w:eastAsia="sv-SE"/>
              </w:rPr>
              <w:t>schedulingRequestID-BFR-SCell</w:t>
            </w:r>
          </w:p>
          <w:p w14:paraId="6963ED31" w14:textId="77777777" w:rsidR="00D46B4D" w:rsidRPr="00D27132" w:rsidRDefault="00D46B4D" w:rsidP="00C1533F">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46B4D" w:rsidRPr="00D27132" w14:paraId="5EA0A4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26509E" w14:textId="77777777" w:rsidR="00D46B4D" w:rsidRPr="00D27132" w:rsidRDefault="00D46B4D" w:rsidP="00C1533F">
            <w:pPr>
              <w:pStyle w:val="TAL"/>
              <w:rPr>
                <w:b/>
                <w:i/>
                <w:szCs w:val="22"/>
                <w:lang w:eastAsia="sv-SE"/>
              </w:rPr>
            </w:pPr>
            <w:r w:rsidRPr="00D27132">
              <w:rPr>
                <w:b/>
                <w:i/>
                <w:szCs w:val="22"/>
                <w:lang w:eastAsia="sv-SE"/>
              </w:rPr>
              <w:t>schedulingRequestID-LBT-SCell</w:t>
            </w:r>
          </w:p>
          <w:p w14:paraId="17EF9E82" w14:textId="77777777" w:rsidR="00D46B4D" w:rsidRPr="00D27132" w:rsidRDefault="00D46B4D" w:rsidP="00C1533F">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46B4D" w:rsidRPr="00D27132" w14:paraId="51D9ED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CB7429" w14:textId="77777777" w:rsidR="00D46B4D" w:rsidRPr="00D27132" w:rsidRDefault="00D46B4D" w:rsidP="00C1533F">
            <w:pPr>
              <w:pStyle w:val="TAL"/>
              <w:rPr>
                <w:szCs w:val="22"/>
                <w:lang w:eastAsia="sv-SE"/>
              </w:rPr>
            </w:pPr>
            <w:r w:rsidRPr="00D27132">
              <w:rPr>
                <w:b/>
                <w:i/>
                <w:szCs w:val="22"/>
                <w:lang w:eastAsia="sv-SE"/>
              </w:rPr>
              <w:t>skipUplinkTxDynamic, enhancedSkipUplinkTxDynamic, enhancedSkipUplinkTxConfigured</w:t>
            </w:r>
          </w:p>
          <w:p w14:paraId="3F343B76" w14:textId="77777777" w:rsidR="00D46B4D" w:rsidRPr="00D27132" w:rsidRDefault="00D46B4D" w:rsidP="00C1533F">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r w:rsidRPr="00D27132">
              <w:rPr>
                <w:rFonts w:cs="Arial"/>
                <w:i/>
              </w:rPr>
              <w:t>enhancedSkipUplinkTxDynamic</w:t>
            </w:r>
            <w:r w:rsidRPr="00D27132">
              <w:rPr>
                <w:rFonts w:cs="Arial"/>
              </w:rPr>
              <w:t xml:space="preserve"> or </w:t>
            </w:r>
            <w:r w:rsidRPr="00D27132">
              <w:rPr>
                <w:rFonts w:cs="Arial"/>
                <w:i/>
                <w:szCs w:val="22"/>
                <w:lang w:eastAsia="sv-SE"/>
              </w:rPr>
              <w:t>enhancedSkipUplinkTxConfigured</w:t>
            </w:r>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D46B4D" w:rsidRPr="00D27132" w14:paraId="14B3EDF4" w14:textId="77777777" w:rsidTr="00C1533F">
        <w:tc>
          <w:tcPr>
            <w:tcW w:w="14173" w:type="dxa"/>
            <w:tcBorders>
              <w:top w:val="single" w:sz="4" w:space="0" w:color="auto"/>
              <w:left w:val="single" w:sz="4" w:space="0" w:color="auto"/>
              <w:bottom w:val="single" w:sz="4" w:space="0" w:color="auto"/>
              <w:right w:val="single" w:sz="4" w:space="0" w:color="auto"/>
            </w:tcBorders>
          </w:tcPr>
          <w:p w14:paraId="30711E67" w14:textId="77777777" w:rsidR="00D46B4D" w:rsidRPr="00D27132" w:rsidRDefault="00D46B4D" w:rsidP="00C1533F">
            <w:pPr>
              <w:pStyle w:val="TAL"/>
              <w:rPr>
                <w:b/>
                <w:i/>
                <w:szCs w:val="22"/>
              </w:rPr>
            </w:pPr>
            <w:r w:rsidRPr="00D27132">
              <w:rPr>
                <w:b/>
                <w:i/>
                <w:szCs w:val="22"/>
              </w:rPr>
              <w:t>tag-Config</w:t>
            </w:r>
          </w:p>
          <w:p w14:paraId="7EA82C2E" w14:textId="77777777" w:rsidR="00D46B4D" w:rsidRPr="00D27132" w:rsidRDefault="00D46B4D" w:rsidP="00C1533F">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55BC6C4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D8BC62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891BF72"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6A5D58"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7DD8FF3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63D56BB" w14:textId="77777777" w:rsidR="00D46B4D" w:rsidRPr="00D27132" w:rsidRDefault="00D46B4D" w:rsidP="00C1533F">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A34FCF5" w14:textId="77777777" w:rsidR="00D46B4D" w:rsidRPr="00D27132" w:rsidRDefault="00D46B4D" w:rsidP="00C1533F">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08C4EF3A" w14:textId="77777777" w:rsidR="00D46B4D" w:rsidRPr="00D27132" w:rsidRDefault="00D46B4D" w:rsidP="00D46B4D"/>
    <w:p w14:paraId="061A47BC" w14:textId="77777777" w:rsidR="00D46B4D" w:rsidRPr="00D27132" w:rsidRDefault="00D46B4D" w:rsidP="00D46B4D">
      <w:pPr>
        <w:pStyle w:val="Heading4"/>
        <w:rPr>
          <w:i/>
        </w:rPr>
      </w:pPr>
      <w:bookmarkStart w:id="1873" w:name="_Toc60777252"/>
      <w:bookmarkStart w:id="1874" w:name="_Toc90651124"/>
      <w:r w:rsidRPr="00D27132">
        <w:t>–</w:t>
      </w:r>
      <w:r w:rsidRPr="00D27132">
        <w:tab/>
      </w:r>
      <w:r w:rsidRPr="00D27132">
        <w:rPr>
          <w:i/>
        </w:rPr>
        <w:t>MeasConfig</w:t>
      </w:r>
      <w:bookmarkEnd w:id="1873"/>
      <w:bookmarkEnd w:id="1874"/>
    </w:p>
    <w:p w14:paraId="393EAB99" w14:textId="77777777" w:rsidR="00D46B4D" w:rsidRPr="00D27132" w:rsidRDefault="00D46B4D" w:rsidP="00D46B4D">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3449DE2E" w14:textId="77777777" w:rsidR="00D46B4D" w:rsidRPr="00D27132" w:rsidRDefault="00D46B4D" w:rsidP="00D46B4D">
      <w:pPr>
        <w:pStyle w:val="TH"/>
      </w:pPr>
      <w:r w:rsidRPr="00D27132">
        <w:rPr>
          <w:i/>
        </w:rPr>
        <w:t>MeasConfig</w:t>
      </w:r>
      <w:r w:rsidRPr="00D27132">
        <w:t xml:space="preserve"> information element</w:t>
      </w:r>
    </w:p>
    <w:p w14:paraId="10DD5D23" w14:textId="77777777" w:rsidR="00D46B4D" w:rsidRPr="00D27132" w:rsidRDefault="00D46B4D" w:rsidP="00D46B4D">
      <w:pPr>
        <w:pStyle w:val="PL"/>
      </w:pPr>
      <w:r w:rsidRPr="00D27132">
        <w:t>-- ASN1START</w:t>
      </w:r>
    </w:p>
    <w:p w14:paraId="174AB3B3" w14:textId="77777777" w:rsidR="00D46B4D" w:rsidRPr="00D27132" w:rsidRDefault="00D46B4D" w:rsidP="00D46B4D">
      <w:pPr>
        <w:pStyle w:val="PL"/>
      </w:pPr>
      <w:r w:rsidRPr="00D27132">
        <w:t>-- TAG-MEASCONFIG-START</w:t>
      </w:r>
    </w:p>
    <w:p w14:paraId="27DCA568" w14:textId="77777777" w:rsidR="00D46B4D" w:rsidRPr="00D27132" w:rsidRDefault="00D46B4D" w:rsidP="00D46B4D">
      <w:pPr>
        <w:pStyle w:val="PL"/>
      </w:pPr>
    </w:p>
    <w:p w14:paraId="56C25647" w14:textId="77777777" w:rsidR="00D46B4D" w:rsidRPr="00D27132" w:rsidRDefault="00D46B4D" w:rsidP="00D46B4D">
      <w:pPr>
        <w:pStyle w:val="PL"/>
      </w:pPr>
      <w:r w:rsidRPr="00D27132">
        <w:t>MeasConfig ::=                      SEQUENCE {</w:t>
      </w:r>
    </w:p>
    <w:p w14:paraId="7874D747" w14:textId="77777777" w:rsidR="00D46B4D" w:rsidRPr="00D27132" w:rsidRDefault="00D46B4D" w:rsidP="00D46B4D">
      <w:pPr>
        <w:pStyle w:val="PL"/>
      </w:pPr>
      <w:r w:rsidRPr="00D27132">
        <w:t xml:space="preserve">    measObjectToRemoveList              MeasObjectToRemoveList                                              OPTIONAL,   -- Need N</w:t>
      </w:r>
    </w:p>
    <w:p w14:paraId="3573B7CE" w14:textId="77777777" w:rsidR="00D46B4D" w:rsidRPr="00D27132" w:rsidRDefault="00D46B4D" w:rsidP="00D46B4D">
      <w:pPr>
        <w:pStyle w:val="PL"/>
      </w:pPr>
      <w:r w:rsidRPr="00D27132">
        <w:t xml:space="preserve">    measObjectToAddModList              MeasObjectToAddModList                                              OPTIONAL,   -- Need N</w:t>
      </w:r>
    </w:p>
    <w:p w14:paraId="335F1ACD" w14:textId="77777777" w:rsidR="00D46B4D" w:rsidRPr="00D27132" w:rsidRDefault="00D46B4D" w:rsidP="00D46B4D">
      <w:pPr>
        <w:pStyle w:val="PL"/>
      </w:pPr>
      <w:r w:rsidRPr="00D27132">
        <w:t xml:space="preserve">    reportConfigToRemoveList            ReportConfigToRemoveList                                            OPTIONAL,   -- Need N</w:t>
      </w:r>
    </w:p>
    <w:p w14:paraId="6293F074" w14:textId="77777777" w:rsidR="00D46B4D" w:rsidRPr="00D27132" w:rsidRDefault="00D46B4D" w:rsidP="00D46B4D">
      <w:pPr>
        <w:pStyle w:val="PL"/>
      </w:pPr>
      <w:r w:rsidRPr="00D27132">
        <w:t xml:space="preserve">    reportConfigToAddModList            ReportConfigToAddModList                                            OPTIONAL,   -- Need N</w:t>
      </w:r>
    </w:p>
    <w:p w14:paraId="607C8501" w14:textId="77777777" w:rsidR="00D46B4D" w:rsidRPr="00D27132" w:rsidRDefault="00D46B4D" w:rsidP="00D46B4D">
      <w:pPr>
        <w:pStyle w:val="PL"/>
      </w:pPr>
      <w:r w:rsidRPr="00D27132">
        <w:lastRenderedPageBreak/>
        <w:t xml:space="preserve">    measIdToRemoveList                  MeasIdToRemoveList                                                  OPTIONAL,   -- Need N</w:t>
      </w:r>
    </w:p>
    <w:p w14:paraId="240762AA" w14:textId="77777777" w:rsidR="00D46B4D" w:rsidRPr="00D27132" w:rsidRDefault="00D46B4D" w:rsidP="00D46B4D">
      <w:pPr>
        <w:pStyle w:val="PL"/>
      </w:pPr>
      <w:r w:rsidRPr="00D27132">
        <w:t xml:space="preserve">    measIdToAddModList                  MeasIdToAddModList                                                  OPTIONAL,   -- Need N</w:t>
      </w:r>
    </w:p>
    <w:p w14:paraId="4A60CB6E" w14:textId="77777777" w:rsidR="00D46B4D" w:rsidRPr="00D27132" w:rsidRDefault="00D46B4D" w:rsidP="00D46B4D">
      <w:pPr>
        <w:pStyle w:val="PL"/>
      </w:pPr>
      <w:r w:rsidRPr="00D27132">
        <w:t xml:space="preserve">    s-MeasureConfig                     CHOICE {</w:t>
      </w:r>
    </w:p>
    <w:p w14:paraId="7E691339" w14:textId="77777777" w:rsidR="00D46B4D" w:rsidRPr="00D27132" w:rsidRDefault="00D46B4D" w:rsidP="00D46B4D">
      <w:pPr>
        <w:pStyle w:val="PL"/>
      </w:pPr>
      <w:r w:rsidRPr="00D27132">
        <w:t xml:space="preserve">        ssb-RSRP                            RSRP-Range,</w:t>
      </w:r>
    </w:p>
    <w:p w14:paraId="201370DD" w14:textId="77777777" w:rsidR="00D46B4D" w:rsidRPr="00D27132" w:rsidRDefault="00D46B4D" w:rsidP="00D46B4D">
      <w:pPr>
        <w:pStyle w:val="PL"/>
      </w:pPr>
      <w:r w:rsidRPr="00D27132">
        <w:t xml:space="preserve">        csi-RSRP                            RSRP-Range</w:t>
      </w:r>
    </w:p>
    <w:p w14:paraId="24DD8B34" w14:textId="77777777" w:rsidR="00D46B4D" w:rsidRPr="00D27132" w:rsidRDefault="00D46B4D" w:rsidP="00D46B4D">
      <w:pPr>
        <w:pStyle w:val="PL"/>
      </w:pPr>
      <w:r w:rsidRPr="00D27132">
        <w:t xml:space="preserve">    }                                                                                                       OPTIONAL,   -- Need M</w:t>
      </w:r>
    </w:p>
    <w:p w14:paraId="62321737" w14:textId="77777777" w:rsidR="00D46B4D" w:rsidRPr="00D27132" w:rsidRDefault="00D46B4D" w:rsidP="00D46B4D">
      <w:pPr>
        <w:pStyle w:val="PL"/>
      </w:pPr>
      <w:r w:rsidRPr="00D27132">
        <w:t xml:space="preserve">    quantityConfig                      QuantityConfig                                                      OPTIONAL,   -- Need M</w:t>
      </w:r>
    </w:p>
    <w:p w14:paraId="36B18434" w14:textId="77777777" w:rsidR="00D46B4D" w:rsidRPr="00D27132" w:rsidRDefault="00D46B4D" w:rsidP="00D46B4D">
      <w:pPr>
        <w:pStyle w:val="PL"/>
      </w:pPr>
      <w:r w:rsidRPr="00D27132">
        <w:t xml:space="preserve">    measGapConfig                       MeasGapConfig                                                       OPTIONAL,   -- Need M</w:t>
      </w:r>
    </w:p>
    <w:p w14:paraId="532995F5" w14:textId="77777777" w:rsidR="00D46B4D" w:rsidRPr="00D27132" w:rsidRDefault="00D46B4D" w:rsidP="00D46B4D">
      <w:pPr>
        <w:pStyle w:val="PL"/>
      </w:pPr>
      <w:r w:rsidRPr="00D27132">
        <w:t xml:space="preserve">    measGapSharingConfig                MeasGapSharingConfig                                                OPTIONAL,   -- Need M</w:t>
      </w:r>
    </w:p>
    <w:p w14:paraId="7D6AB463" w14:textId="77777777" w:rsidR="00D46B4D" w:rsidRPr="00D27132" w:rsidRDefault="00D46B4D" w:rsidP="00D46B4D">
      <w:pPr>
        <w:pStyle w:val="PL"/>
      </w:pPr>
      <w:r w:rsidRPr="00D27132">
        <w:t xml:space="preserve">    ...,</w:t>
      </w:r>
    </w:p>
    <w:p w14:paraId="019738BF" w14:textId="77777777" w:rsidR="00D46B4D" w:rsidRPr="00D27132" w:rsidRDefault="00D46B4D" w:rsidP="00D46B4D">
      <w:pPr>
        <w:pStyle w:val="PL"/>
      </w:pPr>
      <w:r w:rsidRPr="00D27132">
        <w:t xml:space="preserve">    [[</w:t>
      </w:r>
    </w:p>
    <w:p w14:paraId="2168B7C1" w14:textId="77777777" w:rsidR="00D46B4D" w:rsidRPr="00D27132" w:rsidRDefault="00D46B4D" w:rsidP="00D46B4D">
      <w:pPr>
        <w:pStyle w:val="PL"/>
      </w:pPr>
      <w:r w:rsidRPr="00D27132">
        <w:t xml:space="preserve">    interFrequencyConfig-NoGap-r16      ENUMERATED {true}                                                   OPTIONAL    -- Need R</w:t>
      </w:r>
    </w:p>
    <w:p w14:paraId="57BB2437" w14:textId="4D964C70" w:rsidR="00A60A9D" w:rsidRDefault="00D46B4D" w:rsidP="00A60A9D">
      <w:pPr>
        <w:pStyle w:val="PL"/>
        <w:rPr>
          <w:ins w:id="1875" w:author="RAN2-117e_change" w:date="2022-02-27T16:19:00Z"/>
        </w:rPr>
      </w:pPr>
      <w:r w:rsidRPr="00D27132">
        <w:t xml:space="preserve">    ]]</w:t>
      </w:r>
      <w:ins w:id="1876" w:author="RAN2-117e_change" w:date="2022-02-27T16:19:00Z">
        <w:r w:rsidR="00A60A9D">
          <w:t>,</w:t>
        </w:r>
      </w:ins>
    </w:p>
    <w:p w14:paraId="4169364F" w14:textId="77777777" w:rsidR="00A60A9D" w:rsidRDefault="00A60A9D" w:rsidP="00A60A9D">
      <w:pPr>
        <w:pStyle w:val="PL"/>
        <w:rPr>
          <w:ins w:id="1877" w:author="RAN2-117e_change" w:date="2022-02-27T16:19:00Z"/>
        </w:rPr>
      </w:pPr>
      <w:ins w:id="1878" w:author="RAN2-117e_change" w:date="2022-02-27T16:19:00Z">
        <w:r>
          <w:t xml:space="preserve">    [[</w:t>
        </w:r>
      </w:ins>
    </w:p>
    <w:p w14:paraId="70F1E772" w14:textId="0DFE5684" w:rsidR="00A60A9D" w:rsidRDefault="00A60A9D" w:rsidP="00A60A9D">
      <w:pPr>
        <w:pStyle w:val="PL"/>
        <w:rPr>
          <w:ins w:id="1879" w:author="RAN2-117e_change2" w:date="2022-03-02T17:58:00Z"/>
        </w:rPr>
      </w:pPr>
      <w:ins w:id="1880" w:author="RAN2-117e_change" w:date="2022-02-27T16:19:00Z">
        <w:r>
          <w:tab/>
        </w:r>
      </w:ins>
      <w:ins w:id="1881" w:author="RAN2-117e_change2" w:date="2022-03-02T17:56:00Z">
        <w:r w:rsidR="00F73937">
          <w:t>posM</w:t>
        </w:r>
      </w:ins>
      <w:ins w:id="1882" w:author="RAN2-117e_change" w:date="2022-02-27T16:19:00Z">
        <w:r w:rsidRPr="00D27132">
          <w:t>easGap</w:t>
        </w:r>
        <w:r>
          <w:t>Pre</w:t>
        </w:r>
        <w:r w:rsidRPr="00D27132">
          <w:t>Config</w:t>
        </w:r>
      </w:ins>
      <w:ins w:id="1883" w:author="RAN2-117e_change2" w:date="2022-03-02T17:57:00Z">
        <w:r w:rsidR="00133C92">
          <w:t>To</w:t>
        </w:r>
      </w:ins>
      <w:ins w:id="1884" w:author="RAN2-117e_change2" w:date="2022-03-02T17:56:00Z">
        <w:r w:rsidR="00133C92">
          <w:t>AddMod</w:t>
        </w:r>
      </w:ins>
      <w:ins w:id="1885" w:author="RAN2-117e_change" w:date="2022-02-27T16:19:00Z">
        <w:r>
          <w:t>List-r17</w:t>
        </w:r>
        <w:r w:rsidRPr="00D27132">
          <w:t xml:space="preserve">            </w:t>
        </w:r>
      </w:ins>
      <w:ins w:id="1886" w:author="RAN2-117e_change2" w:date="2022-03-02T17:56:00Z">
        <w:r w:rsidR="00F73937">
          <w:t>Pos</w:t>
        </w:r>
      </w:ins>
      <w:ins w:id="1887" w:author="RAN2-117e_change" w:date="2022-02-27T16:19:00Z">
        <w:r w:rsidRPr="00D27132">
          <w:t>MeasGap</w:t>
        </w:r>
        <w:r>
          <w:t>Pre</w:t>
        </w:r>
        <w:r w:rsidRPr="00D27132">
          <w:t>Config</w:t>
        </w:r>
      </w:ins>
      <w:ins w:id="1888" w:author="RAN2-117e_change2" w:date="2022-03-02T17:57:00Z">
        <w:r w:rsidR="00133C92" w:rsidRPr="00D27132">
          <w:t>ToAddMod</w:t>
        </w:r>
      </w:ins>
      <w:ins w:id="1889" w:author="RAN2-117e_change" w:date="2022-02-27T16:19:00Z">
        <w:r>
          <w:t>List-r17</w:t>
        </w:r>
        <w:r w:rsidRPr="00D27132">
          <w:t xml:space="preserve">                                </w:t>
        </w:r>
        <w:r>
          <w:t xml:space="preserve">  </w:t>
        </w:r>
        <w:r w:rsidRPr="00D27132">
          <w:t>OPTIONAL</w:t>
        </w:r>
      </w:ins>
      <w:ins w:id="1890" w:author="RAN2-117e_change2" w:date="2022-03-02T17:57:00Z">
        <w:r w:rsidR="00A51F1C">
          <w:t>,</w:t>
        </w:r>
      </w:ins>
      <w:ins w:id="1891" w:author="RAN2-117e_change" w:date="2022-02-27T16:19:00Z">
        <w:r>
          <w:t xml:space="preserve">     </w:t>
        </w:r>
        <w:r w:rsidRPr="00D27132">
          <w:t xml:space="preserve">   -- Need </w:t>
        </w:r>
        <w:r>
          <w:t>N</w:t>
        </w:r>
      </w:ins>
    </w:p>
    <w:p w14:paraId="12DD0836" w14:textId="5D00D2FC" w:rsidR="00A51F1C" w:rsidRDefault="00A51F1C" w:rsidP="00A60A9D">
      <w:pPr>
        <w:pStyle w:val="PL"/>
        <w:rPr>
          <w:ins w:id="1892" w:author="RAN2-117e_change" w:date="2022-02-27T16:19:00Z"/>
        </w:rPr>
      </w:pPr>
      <w:ins w:id="1893" w:author="RAN2-117e_change2" w:date="2022-03-02T17:58:00Z">
        <w:r>
          <w:t xml:space="preserve">    posM</w:t>
        </w:r>
        <w:r w:rsidRPr="00D27132">
          <w:t>easGap</w:t>
        </w:r>
        <w:r>
          <w:t>Pre</w:t>
        </w:r>
        <w:r w:rsidRPr="00D27132">
          <w:t>Config</w:t>
        </w:r>
        <w:r>
          <w:t>RemoveList-r17</w:t>
        </w:r>
        <w:r w:rsidRPr="00D27132">
          <w:t xml:space="preserve">            </w:t>
        </w:r>
        <w:r>
          <w:t xml:space="preserve">  Pos</w:t>
        </w:r>
        <w:r w:rsidRPr="00D27132">
          <w:t>MeasGap</w:t>
        </w:r>
        <w:r>
          <w:t>Pre</w:t>
        </w:r>
        <w:r w:rsidRPr="00D27132">
          <w:t>ConfigToAddMod</w:t>
        </w:r>
        <w:r>
          <w:t>List-r17</w:t>
        </w:r>
        <w:r w:rsidRPr="00D27132">
          <w:t xml:space="preserve">                                </w:t>
        </w:r>
        <w:r>
          <w:t xml:space="preserve">  </w:t>
        </w:r>
        <w:r w:rsidRPr="00D27132">
          <w:t>OPTIONAL</w:t>
        </w:r>
        <w:r>
          <w:t xml:space="preserve">      </w:t>
        </w:r>
        <w:r w:rsidRPr="00D27132">
          <w:t xml:space="preserve">   -- Need </w:t>
        </w:r>
        <w:r>
          <w:t>N</w:t>
        </w:r>
      </w:ins>
    </w:p>
    <w:p w14:paraId="0B49032B" w14:textId="77777777" w:rsidR="00A60A9D" w:rsidRDefault="00A60A9D" w:rsidP="00A60A9D">
      <w:pPr>
        <w:pStyle w:val="PL"/>
        <w:rPr>
          <w:ins w:id="1894" w:author="RAN2-117e_change" w:date="2022-02-27T16:19:00Z"/>
        </w:rPr>
      </w:pPr>
      <w:ins w:id="1895" w:author="RAN2-117e_change" w:date="2022-02-27T16:19:00Z">
        <w:r>
          <w:t xml:space="preserve">    ]]</w:t>
        </w:r>
      </w:ins>
    </w:p>
    <w:p w14:paraId="3A5A0E17" w14:textId="77777777" w:rsidR="00D46B4D" w:rsidRPr="00D27132" w:rsidRDefault="00D46B4D" w:rsidP="00D46B4D">
      <w:pPr>
        <w:pStyle w:val="PL"/>
      </w:pPr>
      <w:r w:rsidRPr="00D27132">
        <w:t>}</w:t>
      </w:r>
    </w:p>
    <w:p w14:paraId="2BDB58FB" w14:textId="77777777" w:rsidR="00D46B4D" w:rsidRPr="00D27132" w:rsidRDefault="00D46B4D" w:rsidP="00D46B4D">
      <w:pPr>
        <w:pStyle w:val="PL"/>
      </w:pPr>
    </w:p>
    <w:p w14:paraId="18F159BF" w14:textId="77777777" w:rsidR="00D46B4D" w:rsidRPr="00D27132" w:rsidRDefault="00D46B4D" w:rsidP="00D46B4D">
      <w:pPr>
        <w:pStyle w:val="PL"/>
      </w:pPr>
      <w:r w:rsidRPr="00D27132">
        <w:t>MeasObjectToRemoveList ::=              SEQUENCE (SIZE (1..maxNrofObjectId)) OF MeasObjectId</w:t>
      </w:r>
    </w:p>
    <w:p w14:paraId="7E0CAF94" w14:textId="77777777" w:rsidR="00D46B4D" w:rsidRPr="00D27132" w:rsidRDefault="00D46B4D" w:rsidP="00D46B4D">
      <w:pPr>
        <w:pStyle w:val="PL"/>
      </w:pPr>
    </w:p>
    <w:p w14:paraId="47B8ADA3" w14:textId="77777777" w:rsidR="00D46B4D" w:rsidRPr="00D27132" w:rsidRDefault="00D46B4D" w:rsidP="00D46B4D">
      <w:pPr>
        <w:pStyle w:val="PL"/>
      </w:pPr>
      <w:r w:rsidRPr="00D27132">
        <w:t>MeasIdToRemoveList ::=                  SEQUENCE (SIZE (1..maxNrofMeasId)) OF MeasId</w:t>
      </w:r>
    </w:p>
    <w:p w14:paraId="12EA1D36" w14:textId="77777777" w:rsidR="00D46B4D" w:rsidRPr="00D27132" w:rsidRDefault="00D46B4D" w:rsidP="00D46B4D">
      <w:pPr>
        <w:pStyle w:val="PL"/>
      </w:pPr>
    </w:p>
    <w:p w14:paraId="3A6F4FAC" w14:textId="6A11E4F1" w:rsidR="00D46B4D" w:rsidRDefault="00D46B4D" w:rsidP="00D46B4D">
      <w:pPr>
        <w:pStyle w:val="PL"/>
        <w:rPr>
          <w:ins w:id="1896" w:author="RAN2-117e_change" w:date="2022-02-27T16:20:00Z"/>
        </w:rPr>
      </w:pPr>
      <w:r w:rsidRPr="00D27132">
        <w:t>ReportConfigToRemoveList ::=            SEQUENCE (SIZE (1..maxReportConfigId)) OF ReportConfigId</w:t>
      </w:r>
    </w:p>
    <w:p w14:paraId="4B88D37B" w14:textId="5B25FF08" w:rsidR="00965215" w:rsidRDefault="00965215" w:rsidP="00D46B4D">
      <w:pPr>
        <w:pStyle w:val="PL"/>
        <w:rPr>
          <w:ins w:id="1897" w:author="RAN2-117e_change" w:date="2022-02-27T16:20:00Z"/>
        </w:rPr>
      </w:pPr>
    </w:p>
    <w:p w14:paraId="1F327331" w14:textId="7ADBE415" w:rsidR="00965215" w:rsidRDefault="00A51F1C" w:rsidP="00965215">
      <w:pPr>
        <w:pStyle w:val="PL"/>
        <w:rPr>
          <w:ins w:id="1898" w:author="RAN2-117e_change2" w:date="2022-03-02T17:59:00Z"/>
        </w:rPr>
      </w:pPr>
      <w:ins w:id="1899" w:author="RAN2-117e_change2" w:date="2022-03-02T17:58:00Z">
        <w:r>
          <w:t>Pos</w:t>
        </w:r>
      </w:ins>
      <w:ins w:id="1900" w:author="RAN2-117e_change" w:date="2022-02-27T16:20:00Z">
        <w:r w:rsidR="00965215" w:rsidRPr="00D27132">
          <w:t>MeasGap</w:t>
        </w:r>
        <w:r w:rsidR="00965215">
          <w:t>Pre</w:t>
        </w:r>
        <w:r w:rsidR="00965215" w:rsidRPr="00D27132">
          <w:t>Config</w:t>
        </w:r>
      </w:ins>
      <w:ins w:id="1901" w:author="RAN2-117e_change2" w:date="2022-03-02T17:58:00Z">
        <w:r>
          <w:t>ToAddMod</w:t>
        </w:r>
      </w:ins>
      <w:ins w:id="1902" w:author="RAN2-117e_change" w:date="2022-02-27T16:20:00Z">
        <w:r w:rsidR="00965215">
          <w:t>List-r17</w:t>
        </w:r>
      </w:ins>
      <w:ins w:id="1903" w:author="RAN2-117e_change" w:date="2022-02-27T16:21:00Z">
        <w:r w:rsidR="00965215">
          <w:t xml:space="preserve"> </w:t>
        </w:r>
      </w:ins>
      <w:ins w:id="1904" w:author="RAN2-117e_change" w:date="2022-02-27T16:20:00Z">
        <w:r w:rsidR="00965215">
          <w:t xml:space="preserve">::=                </w:t>
        </w:r>
      </w:ins>
      <w:ins w:id="1905" w:author="RAN2-117e_change" w:date="2022-02-27T16:21:00Z">
        <w:r w:rsidR="00965215">
          <w:t xml:space="preserve">    </w:t>
        </w:r>
      </w:ins>
      <w:ins w:id="1906" w:author="RAN2-117e_change" w:date="2022-02-27T16:20:00Z">
        <w:r w:rsidR="00965215">
          <w:t>SEQUENCE (SIZE (1..maxGapConfig</w:t>
        </w:r>
      </w:ins>
      <w:ins w:id="1907" w:author="RAN2-117e_change" w:date="2022-03-04T11:07:00Z">
        <w:r w:rsidR="0029156A">
          <w:t>-r17</w:t>
        </w:r>
      </w:ins>
      <w:ins w:id="1908" w:author="RAN2-117e_change" w:date="2022-02-27T16:20:00Z">
        <w:r w:rsidR="00965215">
          <w:t xml:space="preserve">)) OF </w:t>
        </w:r>
      </w:ins>
      <w:ins w:id="1909" w:author="RAN2-117e_change2" w:date="2022-03-02T17:59:00Z">
        <w:r w:rsidR="00240A38">
          <w:t>Pos</w:t>
        </w:r>
      </w:ins>
      <w:ins w:id="1910" w:author="RAN2-117e_change" w:date="2022-02-27T16:20:00Z">
        <w:r w:rsidR="00965215" w:rsidRPr="00D27132">
          <w:t>MeasGap</w:t>
        </w:r>
        <w:r w:rsidR="00965215">
          <w:t>Pre</w:t>
        </w:r>
        <w:r w:rsidR="00965215" w:rsidRPr="00D27132">
          <w:t>Config</w:t>
        </w:r>
        <w:r w:rsidR="00965215">
          <w:t>-r17</w:t>
        </w:r>
      </w:ins>
    </w:p>
    <w:p w14:paraId="0B6BA28E" w14:textId="3B47D596" w:rsidR="00240A38" w:rsidRDefault="00240A38" w:rsidP="00965215">
      <w:pPr>
        <w:pStyle w:val="PL"/>
        <w:rPr>
          <w:ins w:id="1911" w:author="RAN2-117e_change2" w:date="2022-03-02T17:59:00Z"/>
        </w:rPr>
      </w:pPr>
    </w:p>
    <w:p w14:paraId="34648BAC" w14:textId="23F242EE" w:rsidR="00240A38" w:rsidRDefault="00240A38" w:rsidP="00240A38">
      <w:pPr>
        <w:pStyle w:val="PL"/>
      </w:pPr>
      <w:ins w:id="1912" w:author="RAN2-117e_change2" w:date="2022-03-02T17:59:00Z">
        <w:r>
          <w:t>Pos</w:t>
        </w:r>
        <w:r w:rsidRPr="00D27132">
          <w:t>MeasGap</w:t>
        </w:r>
        <w:r>
          <w:t>Pre</w:t>
        </w:r>
        <w:r w:rsidRPr="00D27132">
          <w:t>Config</w:t>
        </w:r>
        <w:r>
          <w:t>ToR</w:t>
        </w:r>
      </w:ins>
      <w:ins w:id="1913" w:author="RAN2-117e_change2" w:date="2022-03-02T18:00:00Z">
        <w:r w:rsidR="00C71A98">
          <w:t>emove</w:t>
        </w:r>
      </w:ins>
      <w:ins w:id="1914" w:author="RAN2-117e_change2" w:date="2022-03-02T17:59:00Z">
        <w:r>
          <w:t>List-r17 ::=                    SEQUENCE (SIZE (1..maxGapConfig</w:t>
        </w:r>
      </w:ins>
      <w:ins w:id="1915" w:author="RAN2-117e_change" w:date="2022-03-04T11:08:00Z">
        <w:r w:rsidR="0029156A">
          <w:t>-r17</w:t>
        </w:r>
      </w:ins>
      <w:ins w:id="1916" w:author="RAN2-117e_change2" w:date="2022-03-02T17:59:00Z">
        <w:r>
          <w:t>)) OF Pos</w:t>
        </w:r>
        <w:r w:rsidRPr="00D27132">
          <w:t>MeasGap</w:t>
        </w:r>
        <w:r>
          <w:t>Pre</w:t>
        </w:r>
        <w:r w:rsidRPr="00D27132">
          <w:t>Config</w:t>
        </w:r>
        <w:r>
          <w:t>-r17</w:t>
        </w:r>
      </w:ins>
    </w:p>
    <w:p w14:paraId="56FADD78" w14:textId="710F16DD" w:rsidR="0029156A" w:rsidRDefault="0029156A" w:rsidP="00240A38">
      <w:pPr>
        <w:pStyle w:val="PL"/>
      </w:pPr>
    </w:p>
    <w:p w14:paraId="6AED070E" w14:textId="06E9E54B" w:rsidR="0029156A" w:rsidRDefault="0029156A" w:rsidP="00240A38">
      <w:pPr>
        <w:pStyle w:val="PL"/>
      </w:pPr>
      <w:ins w:id="1917" w:author="RAN2-117e_change" w:date="2022-03-04T11:06:00Z">
        <w:r>
          <w:t>--Editor’s Note: maxGapConfig is FFS--</w:t>
        </w:r>
      </w:ins>
    </w:p>
    <w:p w14:paraId="0004C37F" w14:textId="77777777" w:rsidR="0029156A" w:rsidRDefault="0029156A" w:rsidP="00D46B4D">
      <w:pPr>
        <w:pStyle w:val="PL"/>
      </w:pPr>
    </w:p>
    <w:p w14:paraId="3400E42B" w14:textId="6CCC9889" w:rsidR="00D46B4D" w:rsidRPr="00D27132" w:rsidRDefault="00D46B4D" w:rsidP="00D46B4D">
      <w:pPr>
        <w:pStyle w:val="PL"/>
      </w:pPr>
      <w:r w:rsidRPr="00D27132">
        <w:t>-- TAG-MEASCONFIG-STOP</w:t>
      </w:r>
    </w:p>
    <w:p w14:paraId="213E241C" w14:textId="77777777" w:rsidR="00D46B4D" w:rsidRPr="00D27132" w:rsidRDefault="00D46B4D" w:rsidP="00D46B4D">
      <w:pPr>
        <w:pStyle w:val="PL"/>
      </w:pPr>
      <w:r w:rsidRPr="00D27132">
        <w:t>-- ASN1STOP</w:t>
      </w:r>
    </w:p>
    <w:p w14:paraId="67FBFB85"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47B5757A"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ED03BE" w14:textId="77777777" w:rsidR="00D46B4D" w:rsidRPr="00D27132" w:rsidRDefault="00D46B4D" w:rsidP="00C1533F">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46B4D" w:rsidRPr="00D27132" w14:paraId="13C8845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68A0EA" w14:textId="77777777" w:rsidR="00D46B4D" w:rsidRPr="00D27132" w:rsidRDefault="00D46B4D" w:rsidP="00C1533F">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23F1F173" w14:textId="77777777" w:rsidR="00D46B4D" w:rsidRPr="00D27132" w:rsidRDefault="00D46B4D" w:rsidP="00C1533F">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Pr="00D27132">
              <w:rPr>
                <w:rFonts w:cs="Arial"/>
                <w:lang w:eastAsia="zh-CN"/>
              </w:rPr>
              <w:t xml:space="preserve"> </w:t>
            </w:r>
            <w:r w:rsidRPr="00D27132">
              <w:rPr>
                <w:lang w:eastAsia="zh-CN"/>
              </w:rPr>
              <w:t>In NR-DC, the field can only be configure</w:t>
            </w:r>
            <w:r w:rsidRPr="00D27132">
              <w:rPr>
                <w:rFonts w:cs="Arial"/>
                <w:szCs w:val="18"/>
                <w:lang w:eastAsia="zh-CN"/>
              </w:rPr>
              <w:t xml:space="preserve">d in the </w:t>
            </w:r>
            <w:r w:rsidRPr="00D27132">
              <w:rPr>
                <w:rFonts w:cs="Arial"/>
                <w:i/>
                <w:szCs w:val="18"/>
                <w:lang w:eastAsia="sv-SE"/>
              </w:rPr>
              <w:t>measConfig</w:t>
            </w:r>
            <w:r w:rsidRPr="00D27132">
              <w:rPr>
                <w:rFonts w:cs="Arial"/>
                <w:szCs w:val="18"/>
                <w:lang w:eastAsia="sv-SE"/>
              </w:rPr>
              <w:t xml:space="preserve"> associated with MCG</w:t>
            </w:r>
            <w:r w:rsidRPr="00D27132">
              <w:rPr>
                <w:rFonts w:cs="Arial"/>
                <w:szCs w:val="18"/>
                <w:lang w:eastAsia="zh-CN"/>
              </w:rPr>
              <w:t>, and when configured, it applies to all the inter-frequency measurements configured by MN and SN.</w:t>
            </w:r>
          </w:p>
        </w:tc>
      </w:tr>
      <w:tr w:rsidR="00D46B4D" w:rsidRPr="00D27132" w14:paraId="33EF46C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8A0D52" w14:textId="77777777" w:rsidR="00D46B4D" w:rsidRPr="00D27132" w:rsidRDefault="00D46B4D" w:rsidP="00C1533F">
            <w:pPr>
              <w:pStyle w:val="TAL"/>
              <w:rPr>
                <w:rFonts w:eastAsia="SimSun"/>
                <w:b/>
                <w:i/>
                <w:lang w:eastAsia="zh-CN"/>
              </w:rPr>
            </w:pPr>
            <w:r w:rsidRPr="00D27132">
              <w:rPr>
                <w:rFonts w:eastAsia="SimSun"/>
                <w:b/>
                <w:i/>
                <w:lang w:eastAsia="zh-CN"/>
              </w:rPr>
              <w:t>measGapConfig</w:t>
            </w:r>
          </w:p>
          <w:p w14:paraId="612DC519" w14:textId="77777777" w:rsidR="00D46B4D" w:rsidRPr="00D27132" w:rsidRDefault="00D46B4D" w:rsidP="00C1533F">
            <w:pPr>
              <w:pStyle w:val="TAL"/>
              <w:rPr>
                <w:rFonts w:eastAsia="MS Mincho"/>
                <w:lang w:eastAsia="en-GB"/>
              </w:rPr>
            </w:pPr>
            <w:r w:rsidRPr="00D27132">
              <w:rPr>
                <w:rFonts w:eastAsia="SimSun"/>
                <w:lang w:eastAsia="zh-CN"/>
              </w:rPr>
              <w:t>Used to setup and release measurement gaps in NR.</w:t>
            </w:r>
          </w:p>
        </w:tc>
      </w:tr>
      <w:tr w:rsidR="00D46B4D" w:rsidRPr="00D27132" w14:paraId="45E20B6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7AC29D" w14:textId="77777777" w:rsidR="00D46B4D" w:rsidRPr="00D27132" w:rsidRDefault="00D46B4D" w:rsidP="00C1533F">
            <w:pPr>
              <w:pStyle w:val="TAL"/>
              <w:rPr>
                <w:rFonts w:eastAsia="SimSun"/>
                <w:b/>
                <w:i/>
                <w:lang w:eastAsia="zh-CN"/>
              </w:rPr>
            </w:pPr>
            <w:r w:rsidRPr="00D27132">
              <w:rPr>
                <w:rFonts w:eastAsia="SimSun"/>
                <w:b/>
                <w:i/>
                <w:lang w:eastAsia="zh-CN"/>
              </w:rPr>
              <w:t>measIdToAddModList</w:t>
            </w:r>
          </w:p>
          <w:p w14:paraId="6988F313" w14:textId="77777777" w:rsidR="00D46B4D" w:rsidRPr="00D27132" w:rsidRDefault="00D46B4D" w:rsidP="00C1533F">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46B4D" w:rsidRPr="00D27132" w14:paraId="08A77C2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DD212E" w14:textId="77777777" w:rsidR="00D46B4D" w:rsidRPr="00D27132" w:rsidRDefault="00D46B4D" w:rsidP="00C1533F">
            <w:pPr>
              <w:pStyle w:val="TAL"/>
              <w:rPr>
                <w:rFonts w:eastAsia="SimSun"/>
                <w:b/>
                <w:i/>
                <w:lang w:eastAsia="zh-CN"/>
              </w:rPr>
            </w:pPr>
            <w:r w:rsidRPr="00D27132">
              <w:rPr>
                <w:rFonts w:eastAsia="SimSun"/>
                <w:b/>
                <w:i/>
                <w:lang w:eastAsia="zh-CN"/>
              </w:rPr>
              <w:t>measIdToRemoveList</w:t>
            </w:r>
          </w:p>
          <w:p w14:paraId="3D4E8740" w14:textId="77777777" w:rsidR="00D46B4D" w:rsidRPr="00D27132" w:rsidRDefault="00D46B4D" w:rsidP="00C1533F">
            <w:pPr>
              <w:pStyle w:val="TAL"/>
              <w:rPr>
                <w:rFonts w:eastAsia="SimSun"/>
                <w:lang w:eastAsia="zh-CN"/>
              </w:rPr>
            </w:pPr>
            <w:r w:rsidRPr="00D27132">
              <w:rPr>
                <w:rFonts w:eastAsia="SimSun"/>
                <w:lang w:eastAsia="zh-CN"/>
              </w:rPr>
              <w:t>List of measurement identities to remove.</w:t>
            </w:r>
          </w:p>
        </w:tc>
      </w:tr>
      <w:tr w:rsidR="00D46B4D" w:rsidRPr="00D27132" w14:paraId="38A5F04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532FE7" w14:textId="77777777" w:rsidR="00D46B4D" w:rsidRPr="00D27132" w:rsidRDefault="00D46B4D" w:rsidP="00C1533F">
            <w:pPr>
              <w:pStyle w:val="TAL"/>
              <w:rPr>
                <w:rFonts w:eastAsia="SimSun"/>
                <w:b/>
                <w:i/>
                <w:lang w:eastAsia="zh-CN"/>
              </w:rPr>
            </w:pPr>
            <w:r w:rsidRPr="00D27132">
              <w:rPr>
                <w:rFonts w:eastAsia="SimSun"/>
                <w:b/>
                <w:i/>
                <w:lang w:eastAsia="zh-CN"/>
              </w:rPr>
              <w:t>measObjectToAddModList</w:t>
            </w:r>
          </w:p>
          <w:p w14:paraId="3E615FD3" w14:textId="77777777" w:rsidR="00D46B4D" w:rsidRPr="00D27132" w:rsidRDefault="00D46B4D" w:rsidP="00C1533F">
            <w:pPr>
              <w:pStyle w:val="TAL"/>
              <w:rPr>
                <w:rFonts w:eastAsia="SimSun"/>
                <w:lang w:eastAsia="zh-CN"/>
              </w:rPr>
            </w:pPr>
            <w:r w:rsidRPr="00D27132">
              <w:rPr>
                <w:rFonts w:eastAsia="SimSun"/>
                <w:lang w:eastAsia="zh-CN"/>
              </w:rPr>
              <w:t>List of measurement objects to add and/or modify.</w:t>
            </w:r>
          </w:p>
        </w:tc>
      </w:tr>
      <w:tr w:rsidR="00D46B4D" w:rsidRPr="00D27132" w14:paraId="600896A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FEB5D8" w14:textId="77777777" w:rsidR="00D46B4D" w:rsidRPr="00D27132" w:rsidRDefault="00D46B4D" w:rsidP="00C1533F">
            <w:pPr>
              <w:pStyle w:val="TAL"/>
              <w:rPr>
                <w:rFonts w:eastAsia="SimSun"/>
                <w:b/>
                <w:i/>
                <w:lang w:eastAsia="zh-CN"/>
              </w:rPr>
            </w:pPr>
            <w:r w:rsidRPr="00D27132">
              <w:rPr>
                <w:rFonts w:eastAsia="SimSun"/>
                <w:b/>
                <w:i/>
                <w:lang w:eastAsia="zh-CN"/>
              </w:rPr>
              <w:t>measObjectToRemoveList</w:t>
            </w:r>
          </w:p>
          <w:p w14:paraId="5692FD34" w14:textId="77777777" w:rsidR="00D46B4D" w:rsidRPr="00D27132" w:rsidRDefault="00D46B4D" w:rsidP="00C1533F">
            <w:pPr>
              <w:pStyle w:val="TAL"/>
              <w:rPr>
                <w:rFonts w:eastAsia="SimSun"/>
                <w:lang w:eastAsia="zh-CN"/>
              </w:rPr>
            </w:pPr>
            <w:r w:rsidRPr="00D27132">
              <w:rPr>
                <w:rFonts w:eastAsia="SimSun"/>
                <w:lang w:eastAsia="zh-CN"/>
              </w:rPr>
              <w:t>List of measurement objects to remove.</w:t>
            </w:r>
          </w:p>
        </w:tc>
      </w:tr>
      <w:tr w:rsidR="00D46B4D" w:rsidRPr="00D27132" w14:paraId="02AC606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82137" w14:textId="77777777" w:rsidR="00D46B4D" w:rsidRPr="00D27132" w:rsidRDefault="00D46B4D" w:rsidP="00C1533F">
            <w:pPr>
              <w:pStyle w:val="TAL"/>
              <w:rPr>
                <w:rFonts w:eastAsia="MS Mincho"/>
                <w:b/>
                <w:i/>
                <w:lang w:eastAsia="sv-SE"/>
              </w:rPr>
            </w:pPr>
            <w:r w:rsidRPr="00D27132">
              <w:rPr>
                <w:b/>
                <w:i/>
                <w:lang w:eastAsia="sv-SE"/>
              </w:rPr>
              <w:t>reportConfigToAddModList</w:t>
            </w:r>
          </w:p>
          <w:p w14:paraId="356F1CB0" w14:textId="77777777" w:rsidR="00D46B4D" w:rsidRPr="00D27132" w:rsidRDefault="00D46B4D" w:rsidP="00C1533F">
            <w:pPr>
              <w:pStyle w:val="TAL"/>
              <w:rPr>
                <w:lang w:eastAsia="sv-SE"/>
              </w:rPr>
            </w:pPr>
            <w:r w:rsidRPr="00D27132">
              <w:rPr>
                <w:lang w:eastAsia="sv-SE"/>
              </w:rPr>
              <w:t>List of measurement reporting configurations to add and/or modify.</w:t>
            </w:r>
          </w:p>
        </w:tc>
      </w:tr>
      <w:tr w:rsidR="00D46B4D" w:rsidRPr="00D27132" w14:paraId="5C9D38E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FA5E47" w14:textId="77777777" w:rsidR="00D46B4D" w:rsidRPr="00D27132" w:rsidRDefault="00D46B4D" w:rsidP="00C1533F">
            <w:pPr>
              <w:pStyle w:val="TAL"/>
              <w:rPr>
                <w:rFonts w:eastAsia="SimSun"/>
                <w:b/>
                <w:i/>
                <w:lang w:eastAsia="zh-CN"/>
              </w:rPr>
            </w:pPr>
            <w:r w:rsidRPr="00D27132">
              <w:rPr>
                <w:rFonts w:eastAsia="SimSun"/>
                <w:b/>
                <w:i/>
                <w:lang w:eastAsia="zh-CN"/>
              </w:rPr>
              <w:t>reportConfigToRemoveList</w:t>
            </w:r>
          </w:p>
          <w:p w14:paraId="04FF9900" w14:textId="77777777" w:rsidR="00D46B4D" w:rsidRPr="00D27132" w:rsidRDefault="00D46B4D" w:rsidP="00C1533F">
            <w:pPr>
              <w:pStyle w:val="TAL"/>
              <w:rPr>
                <w:rFonts w:eastAsia="SimSun"/>
                <w:lang w:eastAsia="zh-CN"/>
              </w:rPr>
            </w:pPr>
            <w:r w:rsidRPr="00D27132">
              <w:rPr>
                <w:rFonts w:eastAsia="SimSun"/>
                <w:lang w:eastAsia="zh-CN"/>
              </w:rPr>
              <w:t>List of measurement reporting configurations to remove.</w:t>
            </w:r>
          </w:p>
        </w:tc>
      </w:tr>
      <w:tr w:rsidR="00D46B4D" w:rsidRPr="00D27132" w14:paraId="4C6BCBC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9C5CE5" w14:textId="77777777" w:rsidR="00D46B4D" w:rsidRPr="00D27132" w:rsidRDefault="00D46B4D" w:rsidP="00C1533F">
            <w:pPr>
              <w:pStyle w:val="TAL"/>
              <w:rPr>
                <w:rFonts w:eastAsia="MS Mincho"/>
                <w:b/>
                <w:i/>
                <w:lang w:eastAsia="zh-CN"/>
              </w:rPr>
            </w:pPr>
            <w:r w:rsidRPr="00D27132">
              <w:rPr>
                <w:b/>
                <w:i/>
                <w:lang w:eastAsia="zh-CN"/>
              </w:rPr>
              <w:t>s-MeasureConfig</w:t>
            </w:r>
          </w:p>
          <w:p w14:paraId="07A47D69" w14:textId="77777777" w:rsidR="00D46B4D" w:rsidRPr="00D27132" w:rsidRDefault="00D46B4D" w:rsidP="00C1533F">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D46B4D" w:rsidRPr="00D27132" w14:paraId="60981C0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76938C" w14:textId="77777777" w:rsidR="00D46B4D" w:rsidRPr="00D27132" w:rsidRDefault="00D46B4D" w:rsidP="00C1533F">
            <w:pPr>
              <w:pStyle w:val="TAL"/>
              <w:rPr>
                <w:rFonts w:eastAsia="MS Mincho"/>
                <w:b/>
                <w:i/>
                <w:lang w:eastAsia="zh-CN"/>
              </w:rPr>
            </w:pPr>
            <w:r w:rsidRPr="00D27132">
              <w:rPr>
                <w:b/>
                <w:i/>
                <w:lang w:eastAsia="zh-CN"/>
              </w:rPr>
              <w:t>measGapSharingConfig</w:t>
            </w:r>
          </w:p>
          <w:p w14:paraId="0607496A" w14:textId="77777777" w:rsidR="00D46B4D" w:rsidRPr="00D27132" w:rsidRDefault="00D46B4D" w:rsidP="00C1533F">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46784568" w14:textId="77777777" w:rsidR="00D46B4D" w:rsidRPr="00D27132" w:rsidRDefault="00D46B4D" w:rsidP="00D46B4D"/>
    <w:p w14:paraId="0F0B9335" w14:textId="77777777" w:rsidR="00D46B4D" w:rsidRPr="00D27132" w:rsidRDefault="00D46B4D" w:rsidP="00D46B4D">
      <w:pPr>
        <w:pStyle w:val="Heading4"/>
        <w:rPr>
          <w:rFonts w:eastAsia="MS Mincho"/>
        </w:rPr>
      </w:pPr>
      <w:bookmarkStart w:id="1918" w:name="_Toc60777253"/>
      <w:bookmarkStart w:id="1919" w:name="_Toc90651125"/>
      <w:r w:rsidRPr="00D27132">
        <w:t>–</w:t>
      </w:r>
      <w:r w:rsidRPr="00D27132">
        <w:tab/>
      </w:r>
      <w:r w:rsidRPr="00D27132">
        <w:rPr>
          <w:i/>
        </w:rPr>
        <w:t>MeasGapConfig</w:t>
      </w:r>
      <w:bookmarkEnd w:id="1918"/>
      <w:bookmarkEnd w:id="1919"/>
    </w:p>
    <w:p w14:paraId="4A1B055C" w14:textId="77777777" w:rsidR="00D46B4D" w:rsidRPr="00D27132" w:rsidRDefault="00D46B4D" w:rsidP="00D46B4D">
      <w:r w:rsidRPr="00D27132">
        <w:t xml:space="preserve">The IE </w:t>
      </w:r>
      <w:r w:rsidRPr="00D27132">
        <w:rPr>
          <w:i/>
        </w:rPr>
        <w:t>MeasGapConfig</w:t>
      </w:r>
      <w:r w:rsidRPr="00D27132">
        <w:t xml:space="preserve"> specifies the measurement gap configuration and controls setup/release of measurement gaps.</w:t>
      </w:r>
    </w:p>
    <w:p w14:paraId="09A9819A" w14:textId="77777777" w:rsidR="00D46B4D" w:rsidRPr="00D27132" w:rsidRDefault="00D46B4D" w:rsidP="00D46B4D">
      <w:pPr>
        <w:pStyle w:val="TH"/>
      </w:pPr>
      <w:r w:rsidRPr="00D27132">
        <w:rPr>
          <w:bCs/>
          <w:i/>
          <w:iCs/>
        </w:rPr>
        <w:t xml:space="preserve">MeasGapConfig </w:t>
      </w:r>
      <w:r w:rsidRPr="00D27132">
        <w:t>information element</w:t>
      </w:r>
    </w:p>
    <w:p w14:paraId="46DDA8FE" w14:textId="77777777" w:rsidR="00D46B4D" w:rsidRPr="00D27132" w:rsidRDefault="00D46B4D" w:rsidP="00D46B4D">
      <w:pPr>
        <w:pStyle w:val="PL"/>
      </w:pPr>
      <w:r w:rsidRPr="00D27132">
        <w:t>-- ASN1START</w:t>
      </w:r>
    </w:p>
    <w:p w14:paraId="40A8ED05" w14:textId="77777777" w:rsidR="00D46B4D" w:rsidRPr="00D27132" w:rsidRDefault="00D46B4D" w:rsidP="00D46B4D">
      <w:pPr>
        <w:pStyle w:val="PL"/>
      </w:pPr>
      <w:r w:rsidRPr="00D27132">
        <w:t>-- TAG-MEASGAPCONFIG-START</w:t>
      </w:r>
    </w:p>
    <w:p w14:paraId="2B999D01" w14:textId="77777777" w:rsidR="00D46B4D" w:rsidRPr="00D27132" w:rsidRDefault="00D46B4D" w:rsidP="00D46B4D">
      <w:pPr>
        <w:pStyle w:val="PL"/>
      </w:pPr>
    </w:p>
    <w:p w14:paraId="3F28EE14" w14:textId="77777777" w:rsidR="00D46B4D" w:rsidRPr="00D27132" w:rsidRDefault="00D46B4D" w:rsidP="00D46B4D">
      <w:pPr>
        <w:pStyle w:val="PL"/>
      </w:pPr>
      <w:r w:rsidRPr="00D27132">
        <w:t>MeasGapConfig ::=                   SEQUENCE {</w:t>
      </w:r>
    </w:p>
    <w:p w14:paraId="20425061" w14:textId="77777777" w:rsidR="00D46B4D" w:rsidRPr="00D27132" w:rsidRDefault="00D46B4D" w:rsidP="00D46B4D">
      <w:pPr>
        <w:pStyle w:val="PL"/>
      </w:pPr>
      <w:r w:rsidRPr="00D27132">
        <w:t xml:space="preserve">    gapFR2                              SetupRelease { GapConfig }                                              OPTIONAL,   -- Need M</w:t>
      </w:r>
    </w:p>
    <w:p w14:paraId="2B126E49" w14:textId="77777777" w:rsidR="00D46B4D" w:rsidRPr="00D27132" w:rsidRDefault="00D46B4D" w:rsidP="00D46B4D">
      <w:pPr>
        <w:pStyle w:val="PL"/>
      </w:pPr>
      <w:r w:rsidRPr="00D27132">
        <w:t xml:space="preserve">    ...,</w:t>
      </w:r>
    </w:p>
    <w:p w14:paraId="7D1DA036" w14:textId="77777777" w:rsidR="00D46B4D" w:rsidRPr="00D27132" w:rsidRDefault="00D46B4D" w:rsidP="00D46B4D">
      <w:pPr>
        <w:pStyle w:val="PL"/>
      </w:pPr>
      <w:r w:rsidRPr="00D27132">
        <w:t xml:space="preserve">    [[</w:t>
      </w:r>
    </w:p>
    <w:p w14:paraId="74983292" w14:textId="77777777" w:rsidR="00D46B4D" w:rsidRPr="00D27132" w:rsidRDefault="00D46B4D" w:rsidP="00D46B4D">
      <w:pPr>
        <w:pStyle w:val="PL"/>
      </w:pPr>
      <w:r w:rsidRPr="00D27132">
        <w:t xml:space="preserve">    gapFR1                              SetupRelease { GapConfig }                                              OPTIONAL,   -- Need M</w:t>
      </w:r>
    </w:p>
    <w:p w14:paraId="0DD90E18" w14:textId="77777777" w:rsidR="00D46B4D" w:rsidRPr="00D27132" w:rsidRDefault="00D46B4D" w:rsidP="00D46B4D">
      <w:pPr>
        <w:pStyle w:val="PL"/>
      </w:pPr>
      <w:r w:rsidRPr="00D27132">
        <w:t xml:space="preserve">    gapUE                               SetupRelease { GapConfig }                                              OPTIONAL    -- Need M</w:t>
      </w:r>
    </w:p>
    <w:p w14:paraId="5AFE565B" w14:textId="77777777" w:rsidR="00D46B4D" w:rsidRPr="00D27132" w:rsidRDefault="00D46B4D" w:rsidP="00D46B4D">
      <w:pPr>
        <w:pStyle w:val="PL"/>
      </w:pPr>
      <w:r w:rsidRPr="00D27132">
        <w:t xml:space="preserve">    ]]</w:t>
      </w:r>
    </w:p>
    <w:p w14:paraId="6A43BE44" w14:textId="77777777" w:rsidR="00D46B4D" w:rsidRPr="00D27132" w:rsidRDefault="00D46B4D" w:rsidP="00D46B4D">
      <w:pPr>
        <w:pStyle w:val="PL"/>
      </w:pPr>
    </w:p>
    <w:p w14:paraId="43E73568" w14:textId="77777777" w:rsidR="00D46B4D" w:rsidRPr="00D27132" w:rsidRDefault="00D46B4D" w:rsidP="00D46B4D">
      <w:pPr>
        <w:pStyle w:val="PL"/>
      </w:pPr>
      <w:r w:rsidRPr="00D27132">
        <w:t>}</w:t>
      </w:r>
    </w:p>
    <w:p w14:paraId="17F8B68B" w14:textId="77777777" w:rsidR="00D46B4D" w:rsidRPr="00D27132" w:rsidRDefault="00D46B4D" w:rsidP="00D46B4D">
      <w:pPr>
        <w:pStyle w:val="PL"/>
      </w:pPr>
    </w:p>
    <w:p w14:paraId="3B7FAB38" w14:textId="77777777" w:rsidR="00D46B4D" w:rsidRPr="00D27132" w:rsidRDefault="00D46B4D" w:rsidP="00D46B4D">
      <w:pPr>
        <w:pStyle w:val="PL"/>
      </w:pPr>
      <w:r w:rsidRPr="00D27132">
        <w:t>GapConfig ::=                       SEQUENCE {</w:t>
      </w:r>
    </w:p>
    <w:p w14:paraId="2BD84A14" w14:textId="77777777" w:rsidR="00D46B4D" w:rsidRPr="00D27132" w:rsidRDefault="00D46B4D" w:rsidP="00D46B4D">
      <w:pPr>
        <w:pStyle w:val="PL"/>
      </w:pPr>
      <w:r w:rsidRPr="00D27132">
        <w:lastRenderedPageBreak/>
        <w:t xml:space="preserve">    gapOffset                           INTEGER (0..159),</w:t>
      </w:r>
    </w:p>
    <w:p w14:paraId="239EA6BA" w14:textId="77777777" w:rsidR="00D46B4D" w:rsidRPr="00D27132" w:rsidRDefault="00D46B4D" w:rsidP="00D46B4D">
      <w:pPr>
        <w:pStyle w:val="PL"/>
      </w:pPr>
      <w:r w:rsidRPr="00D27132">
        <w:t xml:space="preserve">    mgl                                 ENUMERATED {ms1dot5, ms3, ms3dot5, ms4, ms5dot5, ms6},</w:t>
      </w:r>
    </w:p>
    <w:p w14:paraId="186EEFA9" w14:textId="77777777" w:rsidR="00D46B4D" w:rsidRPr="00D27132" w:rsidRDefault="00D46B4D" w:rsidP="00D46B4D">
      <w:pPr>
        <w:pStyle w:val="PL"/>
      </w:pPr>
      <w:r w:rsidRPr="00D27132">
        <w:t xml:space="preserve">    mgrp                                ENUMERATED {ms20, ms40, ms80, ms160},</w:t>
      </w:r>
    </w:p>
    <w:p w14:paraId="72ECE1CF" w14:textId="77777777" w:rsidR="00D46B4D" w:rsidRPr="00D27132" w:rsidRDefault="00D46B4D" w:rsidP="00D46B4D">
      <w:pPr>
        <w:pStyle w:val="PL"/>
      </w:pPr>
      <w:r w:rsidRPr="00D27132">
        <w:t xml:space="preserve">    mgta                                ENUMERATED {ms0, ms0dot25, ms0dot5},</w:t>
      </w:r>
    </w:p>
    <w:p w14:paraId="049FC3FB" w14:textId="77777777" w:rsidR="00D46B4D" w:rsidRPr="00D27132" w:rsidRDefault="00D46B4D" w:rsidP="00D46B4D">
      <w:pPr>
        <w:pStyle w:val="PL"/>
      </w:pPr>
      <w:r w:rsidRPr="00D27132">
        <w:t xml:space="preserve">    ...,</w:t>
      </w:r>
    </w:p>
    <w:p w14:paraId="002E1861" w14:textId="77777777" w:rsidR="00D46B4D" w:rsidRPr="00D27132" w:rsidRDefault="00D46B4D" w:rsidP="00D46B4D">
      <w:pPr>
        <w:pStyle w:val="PL"/>
      </w:pPr>
      <w:r w:rsidRPr="00D27132">
        <w:t xml:space="preserve">    [[</w:t>
      </w:r>
    </w:p>
    <w:p w14:paraId="0369EA74" w14:textId="77777777" w:rsidR="00D46B4D" w:rsidRPr="00D27132" w:rsidRDefault="00D46B4D" w:rsidP="00D46B4D">
      <w:pPr>
        <w:pStyle w:val="PL"/>
      </w:pPr>
      <w:r w:rsidRPr="00D27132">
        <w:t xml:space="preserve">    refServCellIndicator                ENUMERATED {pCell, pSCell, mcg-FR2}                                 OPTIONAL   -- Cond NEDCorNRDC</w:t>
      </w:r>
    </w:p>
    <w:p w14:paraId="115413E0" w14:textId="77777777" w:rsidR="00D46B4D" w:rsidRPr="00D27132" w:rsidRDefault="00D46B4D" w:rsidP="00D46B4D">
      <w:pPr>
        <w:pStyle w:val="PL"/>
      </w:pPr>
      <w:r w:rsidRPr="00D27132">
        <w:t xml:space="preserve">    ]],</w:t>
      </w:r>
    </w:p>
    <w:p w14:paraId="618B2EE8" w14:textId="77777777" w:rsidR="00D46B4D" w:rsidRPr="00D27132" w:rsidRDefault="00D46B4D" w:rsidP="00D46B4D">
      <w:pPr>
        <w:pStyle w:val="PL"/>
      </w:pPr>
      <w:r w:rsidRPr="00D27132">
        <w:t xml:space="preserve">    [[</w:t>
      </w:r>
    </w:p>
    <w:p w14:paraId="33936C96" w14:textId="77777777" w:rsidR="00D46B4D" w:rsidRPr="00D27132" w:rsidRDefault="00D46B4D" w:rsidP="00D46B4D">
      <w:pPr>
        <w:pStyle w:val="PL"/>
      </w:pPr>
      <w:r w:rsidRPr="00D27132">
        <w:t xml:space="preserve">    refFR2ServCellAsyncCA-r16           ServCellIndex                                                       OPTIONAL,   -- Cond AsyncCA</w:t>
      </w:r>
    </w:p>
    <w:p w14:paraId="39B980AC" w14:textId="77777777" w:rsidR="00D46B4D" w:rsidRPr="00D27132" w:rsidRDefault="00D46B4D" w:rsidP="00D46B4D">
      <w:pPr>
        <w:pStyle w:val="PL"/>
      </w:pPr>
      <w:r w:rsidRPr="00D27132">
        <w:t xml:space="preserve">    mgl-r16                             ENUMERATED {ms10, ms20}                                             OPTIONAL    -- Cond PRS</w:t>
      </w:r>
    </w:p>
    <w:p w14:paraId="1C8A1995" w14:textId="77777777" w:rsidR="00D46B4D" w:rsidRPr="00D27132" w:rsidRDefault="00D46B4D" w:rsidP="00D46B4D">
      <w:pPr>
        <w:pStyle w:val="PL"/>
      </w:pPr>
      <w:r w:rsidRPr="00D27132">
        <w:t xml:space="preserve">    ]]</w:t>
      </w:r>
    </w:p>
    <w:p w14:paraId="79042D76" w14:textId="77777777" w:rsidR="00D46B4D" w:rsidRPr="00D27132" w:rsidRDefault="00D46B4D" w:rsidP="00D46B4D">
      <w:pPr>
        <w:pStyle w:val="PL"/>
      </w:pPr>
      <w:r w:rsidRPr="00D27132">
        <w:t>}</w:t>
      </w:r>
    </w:p>
    <w:p w14:paraId="3050FAE2" w14:textId="77777777" w:rsidR="00D46B4D" w:rsidRPr="00D27132" w:rsidRDefault="00D46B4D" w:rsidP="00D46B4D">
      <w:pPr>
        <w:pStyle w:val="PL"/>
      </w:pPr>
    </w:p>
    <w:p w14:paraId="2DB5830C" w14:textId="77777777" w:rsidR="00D46B4D" w:rsidRPr="00D27132" w:rsidRDefault="00D46B4D" w:rsidP="00D46B4D">
      <w:pPr>
        <w:pStyle w:val="PL"/>
      </w:pPr>
      <w:r w:rsidRPr="00D27132">
        <w:t>-- TAG-MEASGAPCONFIG-STOP</w:t>
      </w:r>
    </w:p>
    <w:p w14:paraId="2771401F" w14:textId="77777777" w:rsidR="00D46B4D" w:rsidRPr="00D27132" w:rsidRDefault="00D46B4D" w:rsidP="00D46B4D">
      <w:pPr>
        <w:pStyle w:val="PL"/>
      </w:pPr>
      <w:r w:rsidRPr="00D27132">
        <w:t>-- ASN1STOP</w:t>
      </w:r>
    </w:p>
    <w:p w14:paraId="3EB5BA28" w14:textId="77777777" w:rsidR="00D46B4D" w:rsidRPr="00D27132" w:rsidRDefault="00D46B4D" w:rsidP="00D46B4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B4D" w:rsidRPr="00D27132" w14:paraId="68DC7D81" w14:textId="77777777" w:rsidTr="00C1533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CB362A7" w14:textId="77777777" w:rsidR="00D46B4D" w:rsidRPr="00D27132" w:rsidRDefault="00D46B4D" w:rsidP="00C1533F">
            <w:pPr>
              <w:pStyle w:val="TAH"/>
              <w:rPr>
                <w:lang w:eastAsia="en-GB"/>
              </w:rPr>
            </w:pPr>
            <w:r w:rsidRPr="00D27132">
              <w:rPr>
                <w:i/>
                <w:lang w:eastAsia="en-GB"/>
              </w:rPr>
              <w:lastRenderedPageBreak/>
              <w:t>MeasGapConfig</w:t>
            </w:r>
            <w:r w:rsidRPr="00D27132">
              <w:rPr>
                <w:iCs/>
                <w:lang w:eastAsia="en-GB"/>
              </w:rPr>
              <w:t xml:space="preserve"> field descriptions</w:t>
            </w:r>
          </w:p>
        </w:tc>
      </w:tr>
      <w:tr w:rsidR="00D46B4D" w:rsidRPr="00D27132" w14:paraId="3743B853"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C799B9" w14:textId="77777777" w:rsidR="00D46B4D" w:rsidRPr="00D27132" w:rsidRDefault="00D46B4D" w:rsidP="00C1533F">
            <w:pPr>
              <w:pStyle w:val="TAL"/>
              <w:rPr>
                <w:b/>
                <w:bCs/>
                <w:i/>
                <w:lang w:eastAsia="en-GB"/>
              </w:rPr>
            </w:pPr>
            <w:r w:rsidRPr="00D27132">
              <w:rPr>
                <w:b/>
                <w:bCs/>
                <w:i/>
                <w:lang w:eastAsia="en-GB"/>
              </w:rPr>
              <w:t>gapFR1</w:t>
            </w:r>
          </w:p>
          <w:p w14:paraId="1D614293" w14:textId="77777777" w:rsidR="00D46B4D" w:rsidRPr="00D27132" w:rsidRDefault="00D46B4D" w:rsidP="00C1533F">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46B4D" w:rsidRPr="00D27132" w14:paraId="08F8F553"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032776" w14:textId="77777777" w:rsidR="00D46B4D" w:rsidRPr="00D27132" w:rsidRDefault="00D46B4D" w:rsidP="00C1533F">
            <w:pPr>
              <w:pStyle w:val="TAL"/>
              <w:rPr>
                <w:b/>
                <w:bCs/>
                <w:i/>
                <w:lang w:eastAsia="en-GB"/>
              </w:rPr>
            </w:pPr>
            <w:r w:rsidRPr="00D27132">
              <w:rPr>
                <w:b/>
                <w:bCs/>
                <w:i/>
                <w:lang w:eastAsia="en-GB"/>
              </w:rPr>
              <w:t>gapFR2</w:t>
            </w:r>
          </w:p>
          <w:p w14:paraId="600DB581" w14:textId="77777777" w:rsidR="00D46B4D" w:rsidRPr="00D27132" w:rsidRDefault="00D46B4D" w:rsidP="00C1533F">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46B4D" w:rsidRPr="00D27132" w14:paraId="77060952"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E8345D" w14:textId="77777777" w:rsidR="00D46B4D" w:rsidRPr="00D27132" w:rsidRDefault="00D46B4D" w:rsidP="00C1533F">
            <w:pPr>
              <w:pStyle w:val="TAL"/>
              <w:rPr>
                <w:b/>
                <w:bCs/>
                <w:i/>
                <w:lang w:eastAsia="en-GB"/>
              </w:rPr>
            </w:pPr>
            <w:r w:rsidRPr="00D27132">
              <w:rPr>
                <w:b/>
                <w:bCs/>
                <w:i/>
                <w:lang w:eastAsia="en-GB"/>
              </w:rPr>
              <w:t>gapUE</w:t>
            </w:r>
          </w:p>
          <w:p w14:paraId="542DAB00" w14:textId="77777777" w:rsidR="00D46B4D" w:rsidRPr="00D27132" w:rsidRDefault="00D46B4D" w:rsidP="00C1533F">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46B4D" w:rsidRPr="00D27132" w14:paraId="5682BC26"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A08553" w14:textId="77777777" w:rsidR="00D46B4D" w:rsidRPr="00D27132" w:rsidRDefault="00D46B4D" w:rsidP="00C1533F">
            <w:pPr>
              <w:pStyle w:val="TAL"/>
              <w:rPr>
                <w:b/>
                <w:bCs/>
                <w:i/>
                <w:lang w:eastAsia="en-GB"/>
              </w:rPr>
            </w:pPr>
            <w:r w:rsidRPr="00D27132">
              <w:rPr>
                <w:b/>
                <w:bCs/>
                <w:i/>
                <w:lang w:eastAsia="en-GB"/>
              </w:rPr>
              <w:t>gapOffset</w:t>
            </w:r>
          </w:p>
          <w:p w14:paraId="5227A8C7" w14:textId="77777777" w:rsidR="00D46B4D" w:rsidRPr="00D27132" w:rsidRDefault="00D46B4D" w:rsidP="00C1533F">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46B4D" w:rsidRPr="00D27132" w14:paraId="1460D5F7"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78E02F" w14:textId="77777777" w:rsidR="00D46B4D" w:rsidRPr="00D27132" w:rsidRDefault="00D46B4D" w:rsidP="00C1533F">
            <w:pPr>
              <w:pStyle w:val="TAL"/>
              <w:rPr>
                <w:b/>
                <w:bCs/>
                <w:i/>
                <w:lang w:eastAsia="en-GB"/>
              </w:rPr>
            </w:pPr>
            <w:r w:rsidRPr="00D27132">
              <w:rPr>
                <w:b/>
                <w:bCs/>
                <w:i/>
                <w:lang w:eastAsia="en-GB"/>
              </w:rPr>
              <w:t>mgl</w:t>
            </w:r>
          </w:p>
          <w:p w14:paraId="683D57DE" w14:textId="77777777" w:rsidR="00D46B4D" w:rsidRPr="00D27132" w:rsidRDefault="00D46B4D" w:rsidP="00C1533F">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46B4D" w:rsidRPr="00D27132" w14:paraId="70489017"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FD10F0" w14:textId="77777777" w:rsidR="00D46B4D" w:rsidRPr="00D27132" w:rsidRDefault="00D46B4D" w:rsidP="00C1533F">
            <w:pPr>
              <w:pStyle w:val="TAL"/>
              <w:rPr>
                <w:b/>
                <w:bCs/>
                <w:i/>
                <w:lang w:eastAsia="en-GB"/>
              </w:rPr>
            </w:pPr>
            <w:r w:rsidRPr="00D27132">
              <w:rPr>
                <w:b/>
                <w:bCs/>
                <w:i/>
                <w:lang w:eastAsia="en-GB"/>
              </w:rPr>
              <w:t>mgrp</w:t>
            </w:r>
          </w:p>
          <w:p w14:paraId="447FA778" w14:textId="77777777" w:rsidR="00D46B4D" w:rsidRPr="00D27132" w:rsidRDefault="00D46B4D" w:rsidP="00C1533F">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46B4D" w:rsidRPr="00D27132" w14:paraId="6CBBD004"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CCB8F8" w14:textId="77777777" w:rsidR="00D46B4D" w:rsidRPr="00D27132" w:rsidRDefault="00D46B4D" w:rsidP="00C1533F">
            <w:pPr>
              <w:pStyle w:val="TAL"/>
              <w:rPr>
                <w:b/>
                <w:bCs/>
                <w:i/>
                <w:lang w:eastAsia="en-GB"/>
              </w:rPr>
            </w:pPr>
            <w:r w:rsidRPr="00D27132">
              <w:rPr>
                <w:b/>
                <w:bCs/>
                <w:i/>
                <w:lang w:eastAsia="en-GB"/>
              </w:rPr>
              <w:t>mgta</w:t>
            </w:r>
          </w:p>
          <w:p w14:paraId="0AE0CA41" w14:textId="77777777" w:rsidR="00D46B4D" w:rsidRPr="00D27132" w:rsidRDefault="00D46B4D" w:rsidP="00C1533F">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46B4D" w:rsidRPr="00D27132" w14:paraId="3B815AAF"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281054" w14:textId="77777777" w:rsidR="00D46B4D" w:rsidRPr="00D27132" w:rsidRDefault="00D46B4D" w:rsidP="00C1533F">
            <w:pPr>
              <w:pStyle w:val="TAL"/>
              <w:rPr>
                <w:b/>
                <w:bCs/>
                <w:i/>
                <w:iCs/>
                <w:lang w:eastAsia="x-none"/>
              </w:rPr>
            </w:pPr>
            <w:r w:rsidRPr="00D27132">
              <w:rPr>
                <w:b/>
                <w:bCs/>
                <w:i/>
                <w:iCs/>
                <w:lang w:eastAsia="x-none"/>
              </w:rPr>
              <w:t>refFR2ServCellAsyncCA</w:t>
            </w:r>
          </w:p>
          <w:p w14:paraId="28074F7E" w14:textId="77777777" w:rsidR="00D46B4D" w:rsidRPr="00D27132" w:rsidRDefault="00D46B4D" w:rsidP="00C1533F">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D46B4D" w:rsidRPr="00D27132" w14:paraId="383AB6CE"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0B11B" w14:textId="77777777" w:rsidR="00D46B4D" w:rsidRPr="00D27132" w:rsidRDefault="00D46B4D" w:rsidP="00C1533F">
            <w:pPr>
              <w:pStyle w:val="TAL"/>
              <w:rPr>
                <w:b/>
                <w:bCs/>
                <w:i/>
                <w:lang w:eastAsia="en-GB"/>
              </w:rPr>
            </w:pPr>
            <w:r w:rsidRPr="00D27132">
              <w:rPr>
                <w:b/>
                <w:bCs/>
                <w:i/>
                <w:lang w:eastAsia="en-GB"/>
              </w:rPr>
              <w:t>refServCellIndicator</w:t>
            </w:r>
          </w:p>
          <w:p w14:paraId="2017483B" w14:textId="77777777" w:rsidR="00D46B4D" w:rsidRPr="00D27132" w:rsidRDefault="00D46B4D" w:rsidP="00C1533F">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F83DF9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887DD1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1258D21"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A40CB2"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55E2A5D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F3A49D8" w14:textId="77777777" w:rsidR="00D46B4D" w:rsidRPr="00D27132" w:rsidRDefault="00D46B4D" w:rsidP="00C1533F">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7A2FD907" w14:textId="77777777" w:rsidR="00D46B4D" w:rsidRPr="00D27132" w:rsidRDefault="00D46B4D" w:rsidP="00C1533F">
            <w:pPr>
              <w:pStyle w:val="TAL"/>
              <w:rPr>
                <w:szCs w:val="22"/>
                <w:lang w:eastAsia="sv-SE"/>
              </w:rPr>
            </w:pPr>
            <w:r w:rsidRPr="00D27132">
              <w:rPr>
                <w:szCs w:val="22"/>
                <w:lang w:eastAsia="sv-SE"/>
              </w:rPr>
              <w:t>This field is mandatory present when configuring FR2 gap pattern to UE in:</w:t>
            </w:r>
          </w:p>
          <w:p w14:paraId="18A5E199"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2ECC6E65" w14:textId="77777777" w:rsidR="00D46B4D" w:rsidRPr="00D27132" w:rsidRDefault="00D46B4D" w:rsidP="00C1533F">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73B3DAED" w14:textId="77777777" w:rsidR="00D46B4D" w:rsidRPr="00D27132" w:rsidRDefault="00D46B4D" w:rsidP="00C1533F">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46B4D" w:rsidRPr="00D27132" w14:paraId="182F708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300162B" w14:textId="77777777" w:rsidR="00D46B4D" w:rsidRPr="00D27132" w:rsidRDefault="00D46B4D" w:rsidP="00C1533F">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55F6841" w14:textId="77777777" w:rsidR="00D46B4D" w:rsidRPr="00D27132" w:rsidRDefault="00D46B4D" w:rsidP="00C1533F">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D46B4D" w:rsidRPr="00D27132" w14:paraId="5E40272B" w14:textId="77777777" w:rsidTr="00C1533F">
        <w:tc>
          <w:tcPr>
            <w:tcW w:w="4027" w:type="dxa"/>
            <w:tcBorders>
              <w:top w:val="single" w:sz="4" w:space="0" w:color="auto"/>
              <w:left w:val="single" w:sz="4" w:space="0" w:color="auto"/>
              <w:bottom w:val="single" w:sz="4" w:space="0" w:color="auto"/>
              <w:right w:val="single" w:sz="4" w:space="0" w:color="auto"/>
            </w:tcBorders>
          </w:tcPr>
          <w:p w14:paraId="6EFD1953" w14:textId="77777777" w:rsidR="00D46B4D" w:rsidRPr="00D27132" w:rsidRDefault="00D46B4D" w:rsidP="00C1533F">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EC17205" w14:textId="77777777" w:rsidR="00D46B4D" w:rsidRPr="00D27132" w:rsidRDefault="00D46B4D" w:rsidP="00C1533F">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5E2B987A" w14:textId="188AFC4E" w:rsidR="00D46B4D" w:rsidRDefault="00D46B4D" w:rsidP="00D46B4D">
      <w:pPr>
        <w:rPr>
          <w:ins w:id="1920" w:author="RAN2-117e_change" w:date="2022-02-27T16:21:00Z"/>
        </w:rPr>
      </w:pPr>
    </w:p>
    <w:p w14:paraId="7A414990" w14:textId="77777777" w:rsidR="00FE361D" w:rsidRPr="00D27132" w:rsidRDefault="00FE361D" w:rsidP="00FE361D">
      <w:pPr>
        <w:rPr>
          <w:ins w:id="1921" w:author="RAN2-117e_change" w:date="2022-02-27T16:22:00Z"/>
        </w:rPr>
      </w:pPr>
    </w:p>
    <w:p w14:paraId="35B0147F" w14:textId="7C3E44F9" w:rsidR="00FE361D" w:rsidRPr="00D27132" w:rsidRDefault="00FE361D" w:rsidP="00FE361D">
      <w:pPr>
        <w:pStyle w:val="Heading4"/>
        <w:rPr>
          <w:ins w:id="1922" w:author="RAN2-117e_change" w:date="2022-02-27T16:22:00Z"/>
          <w:rFonts w:eastAsia="MS Mincho"/>
        </w:rPr>
      </w:pPr>
      <w:ins w:id="1923" w:author="RAN2-117e_change" w:date="2022-02-27T16:22:00Z">
        <w:r w:rsidRPr="00D27132">
          <w:lastRenderedPageBreak/>
          <w:t>–</w:t>
        </w:r>
        <w:r w:rsidRPr="00D27132">
          <w:tab/>
        </w:r>
      </w:ins>
      <w:ins w:id="1924" w:author="RAN2-117e_change2" w:date="2022-03-02T18:00:00Z">
        <w:r w:rsidR="00C71A98">
          <w:rPr>
            <w:i/>
          </w:rPr>
          <w:t>Pos</w:t>
        </w:r>
      </w:ins>
      <w:ins w:id="1925" w:author="RAN2-117e_change" w:date="2022-02-27T16:22:00Z">
        <w:r w:rsidRPr="00D27132">
          <w:rPr>
            <w:i/>
          </w:rPr>
          <w:t>MeasGap</w:t>
        </w:r>
        <w:r>
          <w:rPr>
            <w:i/>
          </w:rPr>
          <w:t>Pre</w:t>
        </w:r>
        <w:r w:rsidRPr="00D27132">
          <w:rPr>
            <w:i/>
          </w:rPr>
          <w:t>Config</w:t>
        </w:r>
      </w:ins>
    </w:p>
    <w:p w14:paraId="3F0F174A" w14:textId="1C67BFC7" w:rsidR="00FE361D" w:rsidRPr="00D27132" w:rsidRDefault="00FE361D" w:rsidP="00FE361D">
      <w:pPr>
        <w:rPr>
          <w:ins w:id="1926" w:author="RAN2-117e_change" w:date="2022-02-27T16:22:00Z"/>
        </w:rPr>
      </w:pPr>
      <w:ins w:id="1927" w:author="RAN2-117e_change" w:date="2022-02-27T16:22:00Z">
        <w:r w:rsidRPr="00D27132">
          <w:t xml:space="preserve">The IE </w:t>
        </w:r>
      </w:ins>
      <w:ins w:id="1928" w:author="RAN2-117e_change2" w:date="2022-03-02T18:00:00Z">
        <w:r w:rsidR="00C71A98">
          <w:rPr>
            <w:i/>
          </w:rPr>
          <w:t>Pos</w:t>
        </w:r>
      </w:ins>
      <w:ins w:id="1929" w:author="RAN2-117e_change" w:date="2022-02-27T16:22:00Z">
        <w:r w:rsidRPr="00D27132">
          <w:rPr>
            <w:i/>
          </w:rPr>
          <w:t>MeasGap</w:t>
        </w:r>
        <w:r>
          <w:rPr>
            <w:i/>
          </w:rPr>
          <w:t>Pre</w:t>
        </w:r>
        <w:r w:rsidRPr="00D27132">
          <w:rPr>
            <w:i/>
          </w:rPr>
          <w:t>Config</w:t>
        </w:r>
        <w:r w:rsidRPr="00D27132">
          <w:t xml:space="preserve"> specifies the </w:t>
        </w:r>
        <w:r>
          <w:t xml:space="preserve">preconfigured </w:t>
        </w:r>
        <w:r w:rsidRPr="00D27132">
          <w:t>measurement gap configuration.</w:t>
        </w:r>
      </w:ins>
    </w:p>
    <w:p w14:paraId="40FD52D7" w14:textId="3009B85B" w:rsidR="00FE361D" w:rsidRPr="00D27132" w:rsidRDefault="00C71A98" w:rsidP="00FE361D">
      <w:pPr>
        <w:pStyle w:val="TH"/>
        <w:rPr>
          <w:ins w:id="1930" w:author="RAN2-117e_change" w:date="2022-02-27T16:22:00Z"/>
        </w:rPr>
      </w:pPr>
      <w:ins w:id="1931" w:author="RAN2-117e_change2" w:date="2022-03-02T18:00:00Z">
        <w:r>
          <w:rPr>
            <w:bCs/>
            <w:i/>
            <w:iCs/>
          </w:rPr>
          <w:t>Pos</w:t>
        </w:r>
      </w:ins>
      <w:ins w:id="1932" w:author="RAN2-117e_change" w:date="2022-02-27T16:22:00Z">
        <w:r w:rsidR="00FE361D" w:rsidRPr="00D27132">
          <w:rPr>
            <w:bCs/>
            <w:i/>
            <w:iCs/>
          </w:rPr>
          <w:t>MeasGap</w:t>
        </w:r>
        <w:r w:rsidR="00FE361D">
          <w:rPr>
            <w:bCs/>
            <w:i/>
            <w:iCs/>
            <w:lang w:val="sv-SE"/>
          </w:rPr>
          <w:t>Pre</w:t>
        </w:r>
        <w:r w:rsidR="00FE361D" w:rsidRPr="00D27132">
          <w:rPr>
            <w:bCs/>
            <w:i/>
            <w:iCs/>
          </w:rPr>
          <w:t xml:space="preserve">Config </w:t>
        </w:r>
        <w:r w:rsidR="00FE361D" w:rsidRPr="00D27132">
          <w:t>information element</w:t>
        </w:r>
      </w:ins>
    </w:p>
    <w:p w14:paraId="515FDD98" w14:textId="77777777" w:rsidR="00FE361D" w:rsidRPr="00D27132" w:rsidRDefault="00FE361D" w:rsidP="00FE361D">
      <w:pPr>
        <w:pStyle w:val="PL"/>
        <w:rPr>
          <w:ins w:id="1933" w:author="RAN2-117e_change" w:date="2022-02-27T16:22:00Z"/>
        </w:rPr>
      </w:pPr>
      <w:ins w:id="1934" w:author="RAN2-117e_change" w:date="2022-02-27T16:22:00Z">
        <w:r w:rsidRPr="00D27132">
          <w:t>-- ASN1START</w:t>
        </w:r>
      </w:ins>
    </w:p>
    <w:p w14:paraId="65C4E1BD" w14:textId="64452D8A" w:rsidR="00FE361D" w:rsidRPr="00D27132" w:rsidRDefault="00FE361D" w:rsidP="00FE361D">
      <w:pPr>
        <w:pStyle w:val="PL"/>
        <w:rPr>
          <w:ins w:id="1935" w:author="RAN2-117e_change" w:date="2022-02-27T16:22:00Z"/>
        </w:rPr>
      </w:pPr>
      <w:ins w:id="1936" w:author="RAN2-117e_change" w:date="2022-02-27T16:22:00Z">
        <w:r w:rsidRPr="00D27132">
          <w:t>-- TAG-</w:t>
        </w:r>
      </w:ins>
      <w:ins w:id="1937" w:author="RAN2-117e_change2" w:date="2022-03-02T18:01:00Z">
        <w:r w:rsidR="00C71A98">
          <w:t>POS</w:t>
        </w:r>
      </w:ins>
      <w:ins w:id="1938" w:author="RAN2-117e_change" w:date="2022-02-27T16:22:00Z">
        <w:r w:rsidRPr="00D27132">
          <w:t>MEASGAP</w:t>
        </w:r>
        <w:r>
          <w:t>PRE</w:t>
        </w:r>
        <w:r w:rsidRPr="00D27132">
          <w:t>CONFIG-START</w:t>
        </w:r>
      </w:ins>
    </w:p>
    <w:p w14:paraId="4D15017A" w14:textId="77777777" w:rsidR="00FE361D" w:rsidRPr="00D27132" w:rsidRDefault="00FE361D" w:rsidP="00FE361D">
      <w:pPr>
        <w:pStyle w:val="PL"/>
        <w:rPr>
          <w:ins w:id="1939" w:author="RAN2-117e_change" w:date="2022-02-27T16:22:00Z"/>
        </w:rPr>
      </w:pPr>
    </w:p>
    <w:p w14:paraId="39E67BCA" w14:textId="39DB08E9" w:rsidR="00FE361D" w:rsidRPr="00D27132" w:rsidRDefault="00C71A98" w:rsidP="00FE361D">
      <w:pPr>
        <w:pStyle w:val="PL"/>
        <w:rPr>
          <w:ins w:id="1940" w:author="RAN2-117e_change" w:date="2022-02-27T16:22:00Z"/>
        </w:rPr>
      </w:pPr>
      <w:ins w:id="1941" w:author="RAN2-117e_change2" w:date="2022-03-02T18:00:00Z">
        <w:r>
          <w:t>Pos</w:t>
        </w:r>
      </w:ins>
      <w:ins w:id="1942" w:author="RAN2-117e_change" w:date="2022-02-27T16:22:00Z">
        <w:r w:rsidR="00FE361D" w:rsidRPr="00D27132">
          <w:t>MeasGap</w:t>
        </w:r>
        <w:r w:rsidR="00FE361D">
          <w:t>Pre</w:t>
        </w:r>
        <w:r w:rsidR="00FE361D" w:rsidRPr="00D27132">
          <w:t>Config</w:t>
        </w:r>
      </w:ins>
      <w:ins w:id="1943" w:author="RAN2-117e_change" w:date="2022-03-04T10:44:00Z">
        <w:r w:rsidR="00C07F76">
          <w:t>-r17</w:t>
        </w:r>
      </w:ins>
      <w:ins w:id="1944" w:author="RAN2-117e_change" w:date="2022-02-27T16:22:00Z">
        <w:r w:rsidR="00FE361D" w:rsidRPr="00D27132">
          <w:t xml:space="preserve"> ::=                   SEQUENCE {</w:t>
        </w:r>
      </w:ins>
    </w:p>
    <w:p w14:paraId="5A27BF62" w14:textId="4EDDEEAC" w:rsidR="00FE361D" w:rsidRDefault="00FE361D" w:rsidP="00FE361D">
      <w:pPr>
        <w:pStyle w:val="PL"/>
        <w:rPr>
          <w:ins w:id="1945" w:author="RAN2-117e_change" w:date="2022-02-27T16:22:00Z"/>
          <w:lang w:val="sv-SE"/>
        </w:rPr>
      </w:pPr>
      <w:ins w:id="1946" w:author="RAN2-117e_change" w:date="2022-02-27T16:22:00Z">
        <w:r>
          <w:t xml:space="preserve">    </w:t>
        </w:r>
      </w:ins>
      <w:ins w:id="1947" w:author="RAN2-117e_change2" w:date="2022-03-02T20:20:00Z">
        <w:r w:rsidR="008C4C57">
          <w:t>preConfgG</w:t>
        </w:r>
      </w:ins>
      <w:ins w:id="1948" w:author="RAN2-117e_change" w:date="2022-02-27T16:22:00Z">
        <w:r w:rsidRPr="00E37F8A">
          <w:rPr>
            <w:lang w:val="sv-SE"/>
          </w:rPr>
          <w:t>apID-r17</w:t>
        </w:r>
        <w:r w:rsidRPr="00E37F8A">
          <w:rPr>
            <w:lang w:val="sv-SE"/>
          </w:rPr>
          <w:tab/>
        </w:r>
        <w:r w:rsidRPr="00E37F8A">
          <w:rPr>
            <w:lang w:val="sv-SE"/>
          </w:rPr>
          <w:tab/>
        </w:r>
        <w:r w:rsidRPr="00E37F8A">
          <w:rPr>
            <w:lang w:val="sv-SE"/>
          </w:rPr>
          <w:tab/>
        </w:r>
        <w:r w:rsidRPr="00E37F8A">
          <w:rPr>
            <w:lang w:val="sv-SE"/>
          </w:rPr>
          <w:tab/>
        </w:r>
        <w:r w:rsidRPr="00E37F8A">
          <w:rPr>
            <w:lang w:val="sv-SE"/>
          </w:rPr>
          <w:tab/>
        </w:r>
        <w:r>
          <w:rPr>
            <w:lang w:val="sv-SE"/>
          </w:rPr>
          <w:t xml:space="preserve">    </w:t>
        </w:r>
      </w:ins>
      <w:ins w:id="1949" w:author="RAN2-117e_change2" w:date="2022-03-04T10:30:00Z">
        <w:r w:rsidR="00327B55">
          <w:rPr>
            <w:lang w:val="sv-SE"/>
          </w:rPr>
          <w:t xml:space="preserve"> </w:t>
        </w:r>
      </w:ins>
      <w:ins w:id="1950" w:author="RAN2-117e_change" w:date="2022-02-27T16:22:00Z">
        <w:r w:rsidRPr="00E37F8A">
          <w:rPr>
            <w:lang w:val="sv-SE"/>
          </w:rPr>
          <w:t>INTEGER (0..</w:t>
        </w:r>
        <w:r>
          <w:rPr>
            <w:lang w:val="sv-SE"/>
          </w:rPr>
          <w:t>FFS</w:t>
        </w:r>
        <w:r w:rsidRPr="00E37F8A">
          <w:rPr>
            <w:lang w:val="sv-SE"/>
          </w:rPr>
          <w:t>)</w:t>
        </w:r>
        <w:r>
          <w:rPr>
            <w:lang w:val="sv-SE"/>
          </w:rPr>
          <w:t>,</w:t>
        </w:r>
      </w:ins>
    </w:p>
    <w:p w14:paraId="41E60BFC" w14:textId="331A0CE2" w:rsidR="00FE361D" w:rsidRDefault="00FE361D" w:rsidP="00FE361D">
      <w:pPr>
        <w:pStyle w:val="PL"/>
        <w:rPr>
          <w:ins w:id="1951" w:author="RAN2-117e_change" w:date="2022-02-27T16:22:00Z"/>
        </w:rPr>
      </w:pPr>
      <w:ins w:id="1952" w:author="RAN2-117e_change" w:date="2022-02-27T16:22:00Z">
        <w:r>
          <w:rPr>
            <w:lang w:val="sv-SE"/>
          </w:rPr>
          <w:t xml:space="preserve">    </w:t>
        </w:r>
        <w:r w:rsidRPr="00D27132">
          <w:t>measGapConfig</w:t>
        </w:r>
        <w:r>
          <w:t>-r17</w:t>
        </w:r>
        <w:r w:rsidRPr="00D27132">
          <w:t xml:space="preserve">                   </w:t>
        </w:r>
      </w:ins>
      <w:ins w:id="1953" w:author="RAN2-117e_change2" w:date="2022-03-04T10:30:00Z">
        <w:r w:rsidR="00DE7A35">
          <w:t xml:space="preserve">    </w:t>
        </w:r>
        <w:r w:rsidR="00327B55">
          <w:t xml:space="preserve"> </w:t>
        </w:r>
      </w:ins>
      <w:ins w:id="1954" w:author="RAN2-117e_change" w:date="2022-02-27T16:22:00Z">
        <w:r w:rsidRPr="00D27132">
          <w:t>MeasGapConfig</w:t>
        </w:r>
        <w:r>
          <w:t>,</w:t>
        </w:r>
      </w:ins>
    </w:p>
    <w:p w14:paraId="3166A647" w14:textId="77777777" w:rsidR="00FE361D" w:rsidRDefault="00FE361D" w:rsidP="00FE361D">
      <w:pPr>
        <w:pStyle w:val="PL"/>
        <w:rPr>
          <w:ins w:id="1955" w:author="RAN2-117e_change" w:date="2022-02-27T16:22:00Z"/>
        </w:rPr>
      </w:pPr>
      <w:ins w:id="1956" w:author="RAN2-117e_change" w:date="2022-02-27T16:22:00Z">
        <w:r>
          <w:t xml:space="preserve">    ...</w:t>
        </w:r>
      </w:ins>
    </w:p>
    <w:p w14:paraId="4A05C291" w14:textId="77777777" w:rsidR="00FE361D" w:rsidRDefault="00FE361D" w:rsidP="00FE361D">
      <w:pPr>
        <w:pStyle w:val="PL"/>
        <w:rPr>
          <w:ins w:id="1957" w:author="RAN2-117e_change" w:date="2022-02-27T16:22:00Z"/>
        </w:rPr>
      </w:pPr>
      <w:ins w:id="1958" w:author="RAN2-117e_change" w:date="2022-02-27T16:22:00Z">
        <w:r>
          <w:t>}</w:t>
        </w:r>
      </w:ins>
    </w:p>
    <w:p w14:paraId="5A06072C" w14:textId="77777777" w:rsidR="00FE361D" w:rsidRDefault="00FE361D" w:rsidP="00FE361D">
      <w:pPr>
        <w:pStyle w:val="PL"/>
        <w:rPr>
          <w:ins w:id="1959" w:author="RAN2-117e_change" w:date="2022-02-27T16:22:00Z"/>
        </w:rPr>
      </w:pPr>
    </w:p>
    <w:p w14:paraId="344DFC4D" w14:textId="30BD6AAB" w:rsidR="00FE361D" w:rsidRDefault="0074665B" w:rsidP="00FE361D">
      <w:pPr>
        <w:pStyle w:val="PL"/>
        <w:rPr>
          <w:ins w:id="1960" w:author="RAN2-117e_change" w:date="2022-02-27T16:22:00Z"/>
          <w:lang w:val="sv-SE"/>
        </w:rPr>
      </w:pPr>
      <w:ins w:id="1961" w:author="RAN2-117e_change" w:date="2022-03-04T10:45:00Z">
        <w:r>
          <w:t>--</w:t>
        </w:r>
      </w:ins>
      <w:ins w:id="1962" w:author="RAN2-117e_change" w:date="2022-02-27T16:22:00Z">
        <w:r w:rsidR="00FE361D">
          <w:t>Editor’s Note: T</w:t>
        </w:r>
        <w:r w:rsidR="00FE361D">
          <w:rPr>
            <w:lang w:eastAsia="zh-CN"/>
          </w:rPr>
          <w:t>o align with MGE WI (</w:t>
        </w:r>
        <w:r w:rsidR="00FE361D" w:rsidRPr="00C87446">
          <w:t>R2-2202868</w:t>
        </w:r>
        <w:r w:rsidR="00FE361D">
          <w:rPr>
            <w:lang w:eastAsia="zh-CN"/>
          </w:rPr>
          <w:t>)</w:t>
        </w:r>
      </w:ins>
      <w:ins w:id="1963" w:author="RAN2-117e_change" w:date="2022-03-04T10:46:00Z">
        <w:r w:rsidR="00645D92">
          <w:rPr>
            <w:lang w:eastAsia="zh-CN"/>
          </w:rPr>
          <w:t>--</w:t>
        </w:r>
      </w:ins>
    </w:p>
    <w:p w14:paraId="2ED4DD3B" w14:textId="77777777" w:rsidR="00FE361D" w:rsidRPr="00D27132" w:rsidRDefault="00FE361D" w:rsidP="00FE361D">
      <w:pPr>
        <w:pStyle w:val="PL"/>
        <w:rPr>
          <w:ins w:id="1964" w:author="RAN2-117e_change" w:date="2022-02-27T16:22:00Z"/>
        </w:rPr>
      </w:pPr>
    </w:p>
    <w:p w14:paraId="3737F04F" w14:textId="067739B0" w:rsidR="00FE361D" w:rsidRPr="00D27132" w:rsidRDefault="00FE361D" w:rsidP="00FE361D">
      <w:pPr>
        <w:pStyle w:val="PL"/>
        <w:rPr>
          <w:ins w:id="1965" w:author="RAN2-117e_change" w:date="2022-02-27T16:22:00Z"/>
        </w:rPr>
      </w:pPr>
      <w:ins w:id="1966" w:author="RAN2-117e_change" w:date="2022-02-27T16:22:00Z">
        <w:r w:rsidRPr="00D27132">
          <w:t>-- TAG-</w:t>
        </w:r>
      </w:ins>
      <w:ins w:id="1967" w:author="RAN2-117e_change2" w:date="2022-03-02T18:01:00Z">
        <w:r w:rsidR="00C71A98">
          <w:t>POS</w:t>
        </w:r>
      </w:ins>
      <w:ins w:id="1968" w:author="RAN2-117e_change" w:date="2022-02-27T16:22:00Z">
        <w:r w:rsidRPr="00D27132">
          <w:t>MEASGAP</w:t>
        </w:r>
        <w:r>
          <w:t>PRE</w:t>
        </w:r>
        <w:r w:rsidRPr="00D27132">
          <w:t>CONFIG-STOP</w:t>
        </w:r>
      </w:ins>
    </w:p>
    <w:p w14:paraId="780AD24C" w14:textId="77777777" w:rsidR="00FE361D" w:rsidRPr="00D27132" w:rsidRDefault="00FE361D" w:rsidP="00FE361D">
      <w:pPr>
        <w:pStyle w:val="PL"/>
        <w:rPr>
          <w:ins w:id="1969" w:author="RAN2-117e_change" w:date="2022-02-27T16:22:00Z"/>
        </w:rPr>
      </w:pPr>
      <w:ins w:id="1970" w:author="RAN2-117e_change" w:date="2022-02-27T16:22:00Z">
        <w:r w:rsidRPr="00D27132">
          <w:t>-- ASN1STOP</w:t>
        </w:r>
      </w:ins>
    </w:p>
    <w:p w14:paraId="5232B860" w14:textId="77777777" w:rsidR="00FE361D" w:rsidRPr="00D27132" w:rsidRDefault="00FE361D" w:rsidP="00FE361D">
      <w:pPr>
        <w:rPr>
          <w:ins w:id="1971" w:author="RAN2-117e_change" w:date="2022-02-27T16:22: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E361D" w:rsidRPr="00D27132" w14:paraId="44E9E7C5" w14:textId="77777777" w:rsidTr="006A33FD">
        <w:trPr>
          <w:cantSplit/>
          <w:trHeight w:val="52"/>
          <w:tblHeader/>
          <w:ins w:id="1972" w:author="RAN2-117e_change" w:date="2022-02-27T16:22:00Z"/>
        </w:trPr>
        <w:tc>
          <w:tcPr>
            <w:tcW w:w="14205" w:type="dxa"/>
            <w:tcBorders>
              <w:top w:val="single" w:sz="4" w:space="0" w:color="808080"/>
              <w:left w:val="single" w:sz="4" w:space="0" w:color="808080"/>
              <w:bottom w:val="single" w:sz="4" w:space="0" w:color="808080"/>
              <w:right w:val="single" w:sz="4" w:space="0" w:color="808080"/>
            </w:tcBorders>
            <w:hideMark/>
          </w:tcPr>
          <w:p w14:paraId="7ED823FF" w14:textId="15B0828A" w:rsidR="00FE361D" w:rsidRPr="00D27132" w:rsidRDefault="00C71A98" w:rsidP="006A33FD">
            <w:pPr>
              <w:pStyle w:val="TAH"/>
              <w:rPr>
                <w:ins w:id="1973" w:author="RAN2-117e_change" w:date="2022-02-27T16:22:00Z"/>
                <w:lang w:eastAsia="en-GB"/>
              </w:rPr>
            </w:pPr>
            <w:ins w:id="1974" w:author="RAN2-117e_change2" w:date="2022-03-02T18:01:00Z">
              <w:r>
                <w:rPr>
                  <w:i/>
                  <w:lang w:eastAsia="en-GB"/>
                </w:rPr>
                <w:t>Pos</w:t>
              </w:r>
            </w:ins>
            <w:ins w:id="1975" w:author="RAN2-117e_change" w:date="2022-02-27T16:22:00Z">
              <w:r w:rsidR="00FE361D" w:rsidRPr="00D27132">
                <w:rPr>
                  <w:i/>
                  <w:lang w:eastAsia="en-GB"/>
                </w:rPr>
                <w:t>MeasGap</w:t>
              </w:r>
              <w:r w:rsidR="00FE361D">
                <w:rPr>
                  <w:i/>
                  <w:lang w:val="sv-SE" w:eastAsia="en-GB"/>
                </w:rPr>
                <w:t>Pre</w:t>
              </w:r>
              <w:r w:rsidR="00FE361D" w:rsidRPr="00D27132">
                <w:rPr>
                  <w:i/>
                  <w:lang w:eastAsia="en-GB"/>
                </w:rPr>
                <w:t>Config</w:t>
              </w:r>
              <w:r w:rsidR="00FE361D" w:rsidRPr="00D27132">
                <w:rPr>
                  <w:iCs/>
                  <w:lang w:eastAsia="en-GB"/>
                </w:rPr>
                <w:t xml:space="preserve"> field descriptions</w:t>
              </w:r>
            </w:ins>
          </w:p>
        </w:tc>
      </w:tr>
      <w:tr w:rsidR="00FE361D" w:rsidRPr="00D27132" w14:paraId="5E2B4C28" w14:textId="77777777" w:rsidTr="006A33FD">
        <w:trPr>
          <w:cantSplit/>
          <w:trHeight w:val="52"/>
          <w:tblHeader/>
          <w:ins w:id="1976" w:author="RAN2-117e_change" w:date="2022-02-27T16:22:00Z"/>
        </w:trPr>
        <w:tc>
          <w:tcPr>
            <w:tcW w:w="14205" w:type="dxa"/>
            <w:tcBorders>
              <w:top w:val="single" w:sz="4" w:space="0" w:color="808080"/>
              <w:left w:val="single" w:sz="4" w:space="0" w:color="808080"/>
              <w:bottom w:val="single" w:sz="4" w:space="0" w:color="808080"/>
              <w:right w:val="single" w:sz="4" w:space="0" w:color="808080"/>
            </w:tcBorders>
          </w:tcPr>
          <w:p w14:paraId="5C6D4D67" w14:textId="001CB842" w:rsidR="00FE361D" w:rsidRPr="00EB425B" w:rsidRDefault="008C4C57" w:rsidP="006A33FD">
            <w:pPr>
              <w:pStyle w:val="TAL"/>
              <w:rPr>
                <w:ins w:id="1977" w:author="RAN2-117e_change" w:date="2022-02-27T16:22:00Z"/>
                <w:b/>
                <w:i/>
                <w:lang w:val="sv-SE"/>
              </w:rPr>
            </w:pPr>
            <w:ins w:id="1978" w:author="RAN2-117e_change2" w:date="2022-03-02T20:20:00Z">
              <w:r>
                <w:rPr>
                  <w:b/>
                  <w:i/>
                </w:rPr>
                <w:t>preConfig</w:t>
              </w:r>
              <w:r w:rsidR="00DD5A8C">
                <w:rPr>
                  <w:b/>
                  <w:i/>
                </w:rPr>
                <w:t>G</w:t>
              </w:r>
            </w:ins>
            <w:ins w:id="1979" w:author="RAN2-117e_change" w:date="2022-02-27T16:22:00Z">
              <w:r w:rsidR="00FE361D" w:rsidRPr="00EB425B">
                <w:rPr>
                  <w:b/>
                  <w:i/>
                </w:rPr>
                <w:t>ap</w:t>
              </w:r>
              <w:r w:rsidR="00FE361D">
                <w:rPr>
                  <w:b/>
                  <w:i/>
                  <w:lang w:val="sv-SE"/>
                </w:rPr>
                <w:t>ID</w:t>
              </w:r>
            </w:ins>
          </w:p>
          <w:p w14:paraId="683F4447" w14:textId="77777777" w:rsidR="00FE361D" w:rsidRPr="00D27132" w:rsidRDefault="00FE361D" w:rsidP="006A33FD">
            <w:pPr>
              <w:pStyle w:val="TAL"/>
              <w:rPr>
                <w:ins w:id="1980" w:author="RAN2-117e_change" w:date="2022-02-27T16:22:00Z"/>
              </w:rPr>
            </w:pPr>
            <w:ins w:id="1981" w:author="RAN2-117e_change" w:date="2022-02-27T16:22:00Z">
              <w:r w:rsidRPr="00D27132">
                <w:rPr>
                  <w:rFonts w:cs="Arial"/>
                  <w:szCs w:val="18"/>
                  <w:lang w:eastAsia="sv-SE"/>
                </w:rPr>
                <w:t>Indicates</w:t>
              </w:r>
              <w:r w:rsidRPr="00D27132">
                <w:rPr>
                  <w:rFonts w:cs="Arial"/>
                  <w:szCs w:val="18"/>
                  <w:lang w:eastAsia="zh-CN"/>
                </w:rPr>
                <w:t xml:space="preserve"> </w:t>
              </w:r>
              <w:r>
                <w:rPr>
                  <w:rFonts w:cs="Arial"/>
                  <w:szCs w:val="18"/>
                  <w:lang w:val="sv-SE" w:eastAsia="zh-CN"/>
                </w:rPr>
                <w:t xml:space="preserve">preconfigured </w:t>
              </w:r>
              <w:r w:rsidRPr="00D27132">
                <w:rPr>
                  <w:rFonts w:cs="Arial"/>
                  <w:szCs w:val="18"/>
                  <w:lang w:eastAsia="zh-CN"/>
                </w:rPr>
                <w:t xml:space="preserve">measurement gap configuration </w:t>
              </w:r>
              <w:r>
                <w:rPr>
                  <w:rFonts w:cs="Arial"/>
                  <w:szCs w:val="18"/>
                  <w:lang w:val="sv-SE" w:eastAsia="zh-CN"/>
                </w:rPr>
                <w:t>ID</w:t>
              </w:r>
              <w:r w:rsidRPr="00D27132">
                <w:rPr>
                  <w:lang w:eastAsia="sv-SE"/>
                </w:rPr>
                <w:t>.</w:t>
              </w:r>
            </w:ins>
          </w:p>
        </w:tc>
      </w:tr>
      <w:tr w:rsidR="00FE361D" w:rsidRPr="00D27132" w14:paraId="7BD8AB8A" w14:textId="77777777" w:rsidTr="006A33FD">
        <w:trPr>
          <w:cantSplit/>
          <w:trHeight w:val="52"/>
          <w:tblHeader/>
          <w:ins w:id="1982" w:author="RAN2-117e_change" w:date="2022-02-27T16:22:00Z"/>
        </w:trPr>
        <w:tc>
          <w:tcPr>
            <w:tcW w:w="14205" w:type="dxa"/>
            <w:tcBorders>
              <w:top w:val="single" w:sz="4" w:space="0" w:color="808080"/>
              <w:left w:val="single" w:sz="4" w:space="0" w:color="808080"/>
              <w:bottom w:val="single" w:sz="4" w:space="0" w:color="808080"/>
              <w:right w:val="single" w:sz="4" w:space="0" w:color="808080"/>
            </w:tcBorders>
          </w:tcPr>
          <w:p w14:paraId="3E1577BE" w14:textId="77777777" w:rsidR="00FE361D" w:rsidRPr="00D27132" w:rsidRDefault="00FE361D" w:rsidP="006A33FD">
            <w:pPr>
              <w:pStyle w:val="TAL"/>
              <w:rPr>
                <w:ins w:id="1983" w:author="RAN2-117e_change" w:date="2022-02-27T16:22:00Z"/>
                <w:rFonts w:eastAsia="SimSun"/>
                <w:b/>
                <w:i/>
                <w:lang w:eastAsia="zh-CN"/>
              </w:rPr>
            </w:pPr>
            <w:ins w:id="1984" w:author="RAN2-117e_change" w:date="2022-02-27T16:22:00Z">
              <w:r w:rsidRPr="00D27132">
                <w:rPr>
                  <w:rFonts w:eastAsia="SimSun"/>
                  <w:b/>
                  <w:i/>
                  <w:lang w:eastAsia="zh-CN"/>
                </w:rPr>
                <w:t>measGapConfig</w:t>
              </w:r>
            </w:ins>
          </w:p>
          <w:p w14:paraId="589F8C5D" w14:textId="0495930E" w:rsidR="00FE361D" w:rsidRPr="00EB425B" w:rsidRDefault="00FE361D" w:rsidP="006A33FD">
            <w:pPr>
              <w:pStyle w:val="TAL"/>
              <w:rPr>
                <w:ins w:id="1985" w:author="RAN2-117e_change" w:date="2022-02-27T16:22:00Z"/>
                <w:b/>
                <w:i/>
              </w:rPr>
            </w:pPr>
            <w:ins w:id="1986" w:author="RAN2-117e_change" w:date="2022-02-27T16:22:00Z">
              <w:r>
                <w:rPr>
                  <w:rFonts w:eastAsia="SimSun"/>
                  <w:lang w:val="sv-SE" w:eastAsia="zh-CN"/>
                </w:rPr>
                <w:t xml:space="preserve">Indicates the </w:t>
              </w:r>
            </w:ins>
            <w:ins w:id="1987" w:author="RAN2-117e_change2" w:date="2022-03-02T20:21:00Z">
              <w:r w:rsidR="00E77BF4">
                <w:rPr>
                  <w:rFonts w:eastAsia="SimSun"/>
                  <w:lang w:val="sv-SE" w:eastAsia="zh-CN"/>
                </w:rPr>
                <w:t xml:space="preserve">preconfigured </w:t>
              </w:r>
            </w:ins>
            <w:ins w:id="1988" w:author="RAN2-117e_change" w:date="2022-02-27T16:22:00Z">
              <w:r>
                <w:rPr>
                  <w:rFonts w:eastAsia="SimSun"/>
                  <w:lang w:val="sv-SE" w:eastAsia="zh-CN"/>
                </w:rPr>
                <w:t>measurement gap configuration</w:t>
              </w:r>
              <w:r w:rsidRPr="00D27132">
                <w:rPr>
                  <w:rFonts w:eastAsia="SimSun"/>
                  <w:lang w:eastAsia="zh-CN"/>
                </w:rPr>
                <w:t>.</w:t>
              </w:r>
            </w:ins>
          </w:p>
        </w:tc>
      </w:tr>
    </w:tbl>
    <w:p w14:paraId="4239D295" w14:textId="77777777" w:rsidR="00FE361D" w:rsidRPr="00D27132" w:rsidRDefault="00FE361D" w:rsidP="00FE361D">
      <w:pPr>
        <w:rPr>
          <w:ins w:id="1989" w:author="RAN2-117e_change" w:date="2022-02-27T16:22:00Z"/>
        </w:rPr>
      </w:pPr>
    </w:p>
    <w:p w14:paraId="26FE0638" w14:textId="77777777" w:rsidR="00FE361D" w:rsidRPr="00D27132" w:rsidRDefault="00FE361D" w:rsidP="00D46B4D"/>
    <w:p w14:paraId="498563D3" w14:textId="77777777" w:rsidR="00D46B4D" w:rsidRPr="00D27132" w:rsidRDefault="00D46B4D" w:rsidP="00D46B4D">
      <w:pPr>
        <w:pStyle w:val="Heading4"/>
        <w:rPr>
          <w:lang w:eastAsia="en-US"/>
        </w:rPr>
      </w:pPr>
      <w:bookmarkStart w:id="1990" w:name="_Toc60777254"/>
      <w:bookmarkStart w:id="1991" w:name="_Toc90651126"/>
      <w:r w:rsidRPr="00D27132">
        <w:rPr>
          <w:lang w:eastAsia="en-US"/>
        </w:rPr>
        <w:t>–</w:t>
      </w:r>
      <w:r w:rsidRPr="00D27132">
        <w:rPr>
          <w:lang w:eastAsia="en-US"/>
        </w:rPr>
        <w:tab/>
      </w:r>
      <w:r w:rsidRPr="00D27132">
        <w:rPr>
          <w:i/>
          <w:noProof/>
          <w:lang w:eastAsia="en-US"/>
        </w:rPr>
        <w:t>MeasGapSharingConfig</w:t>
      </w:r>
      <w:bookmarkEnd w:id="1990"/>
      <w:bookmarkEnd w:id="1991"/>
    </w:p>
    <w:p w14:paraId="1D5377E3" w14:textId="77777777" w:rsidR="00D46B4D" w:rsidRPr="00D27132" w:rsidRDefault="00D46B4D" w:rsidP="00D46B4D">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262AF7F6" w14:textId="77777777" w:rsidR="00D46B4D" w:rsidRPr="00D27132" w:rsidRDefault="00D46B4D" w:rsidP="00D46B4D">
      <w:pPr>
        <w:pStyle w:val="TH"/>
      </w:pPr>
      <w:r w:rsidRPr="00D27132">
        <w:rPr>
          <w:i/>
        </w:rPr>
        <w:t>MeasGapSharingConfig</w:t>
      </w:r>
      <w:r w:rsidRPr="00D27132">
        <w:t xml:space="preserve"> information element</w:t>
      </w:r>
    </w:p>
    <w:p w14:paraId="5977708E" w14:textId="77777777" w:rsidR="00D46B4D" w:rsidRPr="00D27132" w:rsidRDefault="00D46B4D" w:rsidP="00D46B4D">
      <w:pPr>
        <w:pStyle w:val="PL"/>
      </w:pPr>
      <w:r w:rsidRPr="00D27132">
        <w:t>-- ASN1START</w:t>
      </w:r>
    </w:p>
    <w:p w14:paraId="5625EFC5" w14:textId="77777777" w:rsidR="00D46B4D" w:rsidRPr="00D27132" w:rsidRDefault="00D46B4D" w:rsidP="00D46B4D">
      <w:pPr>
        <w:pStyle w:val="PL"/>
      </w:pPr>
      <w:r w:rsidRPr="00D27132">
        <w:t>-- TAG-MEASGAPSHARINGCONFIG-START</w:t>
      </w:r>
    </w:p>
    <w:p w14:paraId="086C3FE5" w14:textId="77777777" w:rsidR="00D46B4D" w:rsidRPr="00D27132" w:rsidRDefault="00D46B4D" w:rsidP="00D46B4D">
      <w:pPr>
        <w:pStyle w:val="PL"/>
      </w:pPr>
    </w:p>
    <w:p w14:paraId="3BDBFA2D" w14:textId="77777777" w:rsidR="00D46B4D" w:rsidRPr="00D27132" w:rsidRDefault="00D46B4D" w:rsidP="00D46B4D">
      <w:pPr>
        <w:pStyle w:val="PL"/>
      </w:pPr>
      <w:r w:rsidRPr="00D27132">
        <w:t>MeasGapSharingConfig ::=        SEQUENCE {</w:t>
      </w:r>
    </w:p>
    <w:p w14:paraId="01195CDB" w14:textId="77777777" w:rsidR="00D46B4D" w:rsidRPr="00D27132" w:rsidRDefault="00D46B4D" w:rsidP="00D46B4D">
      <w:pPr>
        <w:pStyle w:val="PL"/>
      </w:pPr>
      <w:r w:rsidRPr="00D27132">
        <w:t xml:space="preserve">    gapSharingFR2                   SetupRelease { MeasGapSharingScheme }       OPTIONAL,   -- Need M</w:t>
      </w:r>
    </w:p>
    <w:p w14:paraId="450BDC21" w14:textId="77777777" w:rsidR="00D46B4D" w:rsidRPr="00D27132" w:rsidRDefault="00D46B4D" w:rsidP="00D46B4D">
      <w:pPr>
        <w:pStyle w:val="PL"/>
      </w:pPr>
      <w:r w:rsidRPr="00D27132">
        <w:t xml:space="preserve">    ...,</w:t>
      </w:r>
    </w:p>
    <w:p w14:paraId="7308BC06" w14:textId="77777777" w:rsidR="00D46B4D" w:rsidRPr="00D27132" w:rsidRDefault="00D46B4D" w:rsidP="00D46B4D">
      <w:pPr>
        <w:pStyle w:val="PL"/>
      </w:pPr>
      <w:r w:rsidRPr="00D27132">
        <w:t xml:space="preserve">    [[</w:t>
      </w:r>
    </w:p>
    <w:p w14:paraId="312215E9" w14:textId="77777777" w:rsidR="00D46B4D" w:rsidRPr="00D27132" w:rsidRDefault="00D46B4D" w:rsidP="00D46B4D">
      <w:pPr>
        <w:pStyle w:val="PL"/>
      </w:pPr>
      <w:r w:rsidRPr="00D27132">
        <w:t xml:space="preserve">    gapSharingFR1                   SetupRelease { MeasGapSharingScheme }       OPTIONAL,   --Need M</w:t>
      </w:r>
    </w:p>
    <w:p w14:paraId="03AF5C7F" w14:textId="77777777" w:rsidR="00D46B4D" w:rsidRPr="00D27132" w:rsidRDefault="00D46B4D" w:rsidP="00D46B4D">
      <w:pPr>
        <w:pStyle w:val="PL"/>
      </w:pPr>
      <w:r w:rsidRPr="00D27132">
        <w:t xml:space="preserve">    gapSharingUE                    SetupRelease { MeasGapSharingScheme }       OPTIONAL    --Need M</w:t>
      </w:r>
    </w:p>
    <w:p w14:paraId="797C273C" w14:textId="77777777" w:rsidR="00D46B4D" w:rsidRPr="00D27132" w:rsidRDefault="00D46B4D" w:rsidP="00D46B4D">
      <w:pPr>
        <w:pStyle w:val="PL"/>
      </w:pPr>
      <w:r w:rsidRPr="00D27132">
        <w:t xml:space="preserve">    ]]</w:t>
      </w:r>
    </w:p>
    <w:p w14:paraId="2AFA245B" w14:textId="77777777" w:rsidR="00D46B4D" w:rsidRPr="00D27132" w:rsidRDefault="00D46B4D" w:rsidP="00D46B4D">
      <w:pPr>
        <w:pStyle w:val="PL"/>
      </w:pPr>
      <w:r w:rsidRPr="00D27132">
        <w:t>}</w:t>
      </w:r>
    </w:p>
    <w:p w14:paraId="59517EC4" w14:textId="77777777" w:rsidR="00D46B4D" w:rsidRPr="00D27132" w:rsidRDefault="00D46B4D" w:rsidP="00D46B4D">
      <w:pPr>
        <w:pStyle w:val="PL"/>
      </w:pPr>
    </w:p>
    <w:p w14:paraId="2678F886" w14:textId="77777777" w:rsidR="00D46B4D" w:rsidRPr="00D27132" w:rsidRDefault="00D46B4D" w:rsidP="00D46B4D">
      <w:pPr>
        <w:pStyle w:val="PL"/>
      </w:pPr>
      <w:r w:rsidRPr="00D27132">
        <w:lastRenderedPageBreak/>
        <w:t>MeasGapSharingScheme::=         ENUMERATED {scheme00, scheme01, scheme10, scheme11}</w:t>
      </w:r>
    </w:p>
    <w:p w14:paraId="09E305EC" w14:textId="77777777" w:rsidR="00D46B4D" w:rsidRPr="00D27132" w:rsidRDefault="00D46B4D" w:rsidP="00D46B4D">
      <w:pPr>
        <w:pStyle w:val="PL"/>
      </w:pPr>
    </w:p>
    <w:p w14:paraId="6566EF05" w14:textId="77777777" w:rsidR="00D46B4D" w:rsidRPr="00D27132" w:rsidRDefault="00D46B4D" w:rsidP="00D46B4D">
      <w:pPr>
        <w:pStyle w:val="PL"/>
      </w:pPr>
      <w:r w:rsidRPr="00D27132">
        <w:t>-- TAG-MEASGAPSHARINGCONFIG-STOP</w:t>
      </w:r>
    </w:p>
    <w:p w14:paraId="38EC8D2D" w14:textId="77777777" w:rsidR="00D46B4D" w:rsidRPr="00D27132" w:rsidRDefault="00D46B4D" w:rsidP="00D46B4D">
      <w:pPr>
        <w:pStyle w:val="PL"/>
      </w:pPr>
      <w:r w:rsidRPr="00D27132">
        <w:t>-- ASN1STOP</w:t>
      </w:r>
    </w:p>
    <w:p w14:paraId="65F0C29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8692E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0656954" w14:textId="77777777" w:rsidR="00D46B4D" w:rsidRPr="00D27132" w:rsidRDefault="00D46B4D" w:rsidP="00C1533F">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46B4D" w:rsidRPr="00D27132" w14:paraId="4FA7E7B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EBDBA00" w14:textId="77777777" w:rsidR="00D46B4D" w:rsidRPr="00D27132" w:rsidRDefault="00D46B4D" w:rsidP="00C1533F">
            <w:pPr>
              <w:pStyle w:val="TAL"/>
              <w:rPr>
                <w:szCs w:val="22"/>
                <w:lang w:eastAsia="sv-SE"/>
              </w:rPr>
            </w:pPr>
            <w:r w:rsidRPr="00D27132">
              <w:rPr>
                <w:b/>
                <w:i/>
                <w:szCs w:val="22"/>
                <w:lang w:eastAsia="sv-SE"/>
              </w:rPr>
              <w:t>gapSharingFR1</w:t>
            </w:r>
          </w:p>
          <w:p w14:paraId="6F9559EE" w14:textId="77777777" w:rsidR="00D46B4D" w:rsidRPr="00D27132" w:rsidRDefault="00D46B4D" w:rsidP="00C1533F">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46B4D" w:rsidRPr="00D27132" w14:paraId="2432331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77017E3" w14:textId="77777777" w:rsidR="00D46B4D" w:rsidRPr="00D27132" w:rsidRDefault="00D46B4D" w:rsidP="00C1533F">
            <w:pPr>
              <w:pStyle w:val="TAL"/>
              <w:rPr>
                <w:szCs w:val="22"/>
                <w:lang w:eastAsia="sv-SE"/>
              </w:rPr>
            </w:pPr>
            <w:r w:rsidRPr="00D27132">
              <w:rPr>
                <w:b/>
                <w:i/>
                <w:szCs w:val="22"/>
                <w:lang w:eastAsia="sv-SE"/>
              </w:rPr>
              <w:t>gapSharingFR2</w:t>
            </w:r>
          </w:p>
          <w:p w14:paraId="22514E36" w14:textId="77777777" w:rsidR="00D46B4D" w:rsidRPr="00D27132" w:rsidRDefault="00D46B4D" w:rsidP="00C1533F">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46B4D" w:rsidRPr="00D27132" w14:paraId="3355D1B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4DE485A" w14:textId="77777777" w:rsidR="00D46B4D" w:rsidRPr="00D27132" w:rsidRDefault="00D46B4D" w:rsidP="00C1533F">
            <w:pPr>
              <w:pStyle w:val="TAL"/>
              <w:rPr>
                <w:szCs w:val="22"/>
                <w:lang w:eastAsia="sv-SE"/>
              </w:rPr>
            </w:pPr>
            <w:r w:rsidRPr="00D27132">
              <w:rPr>
                <w:b/>
                <w:i/>
                <w:szCs w:val="22"/>
                <w:lang w:eastAsia="sv-SE"/>
              </w:rPr>
              <w:t>gapSharingUE</w:t>
            </w:r>
          </w:p>
          <w:p w14:paraId="4E8A867A" w14:textId="77777777" w:rsidR="00D46B4D" w:rsidRPr="00D27132" w:rsidRDefault="00D46B4D" w:rsidP="00C1533F">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7E5BE3D9" w14:textId="77777777" w:rsidR="00D46B4D" w:rsidRPr="00D27132" w:rsidRDefault="00D46B4D" w:rsidP="00D46B4D"/>
    <w:p w14:paraId="2640F1C5" w14:textId="77777777" w:rsidR="00D46B4D" w:rsidRPr="00D27132" w:rsidRDefault="00D46B4D" w:rsidP="00D46B4D">
      <w:pPr>
        <w:pStyle w:val="Heading4"/>
        <w:rPr>
          <w:i/>
        </w:rPr>
      </w:pPr>
      <w:bookmarkStart w:id="1992" w:name="_Toc60777255"/>
      <w:bookmarkStart w:id="1993" w:name="_Toc90651127"/>
      <w:r w:rsidRPr="00D27132">
        <w:t>–</w:t>
      </w:r>
      <w:r w:rsidRPr="00D27132">
        <w:tab/>
      </w:r>
      <w:r w:rsidRPr="00D27132">
        <w:rPr>
          <w:i/>
        </w:rPr>
        <w:t>MeasId</w:t>
      </w:r>
      <w:bookmarkEnd w:id="1992"/>
      <w:bookmarkEnd w:id="1993"/>
    </w:p>
    <w:p w14:paraId="2487E8D0" w14:textId="77777777" w:rsidR="00D46B4D" w:rsidRPr="00D27132" w:rsidRDefault="00D46B4D" w:rsidP="00D46B4D">
      <w:r w:rsidRPr="00D27132">
        <w:t xml:space="preserve">The IE </w:t>
      </w:r>
      <w:r w:rsidRPr="00D27132">
        <w:rPr>
          <w:i/>
        </w:rPr>
        <w:t>MeasId</w:t>
      </w:r>
      <w:r w:rsidRPr="00D27132">
        <w:t xml:space="preserve"> is used to identify a measurement configuration, i.e., linking of a measurement object and a reporting configuration.</w:t>
      </w:r>
    </w:p>
    <w:p w14:paraId="0CFB29AA" w14:textId="77777777" w:rsidR="00D46B4D" w:rsidRPr="00D27132" w:rsidRDefault="00D46B4D" w:rsidP="00D46B4D">
      <w:pPr>
        <w:pStyle w:val="TH"/>
      </w:pPr>
      <w:r w:rsidRPr="00D27132">
        <w:rPr>
          <w:i/>
        </w:rPr>
        <w:t>MeasId</w:t>
      </w:r>
      <w:r w:rsidRPr="00D27132">
        <w:t xml:space="preserve"> information element</w:t>
      </w:r>
    </w:p>
    <w:p w14:paraId="1A7A17C8" w14:textId="77777777" w:rsidR="00D46B4D" w:rsidRPr="00D27132" w:rsidRDefault="00D46B4D" w:rsidP="00D46B4D">
      <w:pPr>
        <w:pStyle w:val="PL"/>
      </w:pPr>
      <w:r w:rsidRPr="00D27132">
        <w:t>-- ASN1START</w:t>
      </w:r>
    </w:p>
    <w:p w14:paraId="58EF0FE6" w14:textId="77777777" w:rsidR="00D46B4D" w:rsidRPr="00D27132" w:rsidRDefault="00D46B4D" w:rsidP="00D46B4D">
      <w:pPr>
        <w:pStyle w:val="PL"/>
      </w:pPr>
      <w:r w:rsidRPr="00D27132">
        <w:t>-- TAG-MEASID-START</w:t>
      </w:r>
    </w:p>
    <w:p w14:paraId="6641C5E4" w14:textId="77777777" w:rsidR="00D46B4D" w:rsidRPr="00D27132" w:rsidRDefault="00D46B4D" w:rsidP="00D46B4D">
      <w:pPr>
        <w:pStyle w:val="PL"/>
      </w:pPr>
    </w:p>
    <w:p w14:paraId="0451A5C8" w14:textId="77777777" w:rsidR="00D46B4D" w:rsidRPr="00D27132" w:rsidRDefault="00D46B4D" w:rsidP="00D46B4D">
      <w:pPr>
        <w:pStyle w:val="PL"/>
      </w:pPr>
      <w:r w:rsidRPr="00D27132">
        <w:t>MeasId ::=                          INTEGER (1..maxNrofMeasId)</w:t>
      </w:r>
    </w:p>
    <w:p w14:paraId="4B5196FD" w14:textId="77777777" w:rsidR="00D46B4D" w:rsidRPr="00D27132" w:rsidRDefault="00D46B4D" w:rsidP="00D46B4D">
      <w:pPr>
        <w:pStyle w:val="PL"/>
      </w:pPr>
    </w:p>
    <w:p w14:paraId="141A3DA2" w14:textId="77777777" w:rsidR="00D46B4D" w:rsidRPr="00D27132" w:rsidRDefault="00D46B4D" w:rsidP="00D46B4D">
      <w:pPr>
        <w:pStyle w:val="PL"/>
      </w:pPr>
      <w:r w:rsidRPr="00D27132">
        <w:t>-- TAG-MEASID-STOP</w:t>
      </w:r>
    </w:p>
    <w:p w14:paraId="4DBB1B89" w14:textId="77777777" w:rsidR="00D46B4D" w:rsidRPr="00D27132" w:rsidRDefault="00D46B4D" w:rsidP="00D46B4D">
      <w:pPr>
        <w:pStyle w:val="PL"/>
      </w:pPr>
      <w:r w:rsidRPr="00D27132">
        <w:t>-- ASN1STOP</w:t>
      </w:r>
    </w:p>
    <w:p w14:paraId="1E1C2CA4" w14:textId="77777777" w:rsidR="00D46B4D" w:rsidRPr="00D27132" w:rsidRDefault="00D46B4D" w:rsidP="00D46B4D"/>
    <w:p w14:paraId="39E94933" w14:textId="77777777" w:rsidR="00D46B4D" w:rsidRPr="00D27132" w:rsidRDefault="00D46B4D" w:rsidP="00D46B4D">
      <w:pPr>
        <w:pStyle w:val="Heading4"/>
      </w:pPr>
      <w:bookmarkStart w:id="1994" w:name="_Toc60777256"/>
      <w:bookmarkStart w:id="1995" w:name="_Toc90651128"/>
      <w:r w:rsidRPr="00D27132">
        <w:t>–</w:t>
      </w:r>
      <w:r w:rsidRPr="00D27132">
        <w:tab/>
      </w:r>
      <w:r w:rsidRPr="00D27132">
        <w:rPr>
          <w:i/>
          <w:iCs/>
        </w:rPr>
        <w:t>MeasIdleConfig</w:t>
      </w:r>
      <w:bookmarkEnd w:id="1994"/>
      <w:bookmarkEnd w:id="1995"/>
    </w:p>
    <w:p w14:paraId="45A9F727" w14:textId="77777777" w:rsidR="00D46B4D" w:rsidRPr="00D27132" w:rsidRDefault="00D46B4D" w:rsidP="00D46B4D">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247B73E7" w14:textId="77777777" w:rsidR="00D46B4D" w:rsidRPr="00D27132" w:rsidRDefault="00D46B4D" w:rsidP="00D46B4D">
      <w:pPr>
        <w:pStyle w:val="TH"/>
        <w:rPr>
          <w:b w:val="0"/>
        </w:rPr>
      </w:pPr>
      <w:r w:rsidRPr="00D27132">
        <w:rPr>
          <w:bCs/>
          <w:i/>
          <w:iCs/>
        </w:rPr>
        <w:t xml:space="preserve">MeasIdleConfig </w:t>
      </w:r>
      <w:r w:rsidRPr="00D27132">
        <w:t>information element</w:t>
      </w:r>
    </w:p>
    <w:p w14:paraId="2F1A2B80" w14:textId="77777777" w:rsidR="00D46B4D" w:rsidRPr="00D27132" w:rsidRDefault="00D46B4D" w:rsidP="00D46B4D">
      <w:pPr>
        <w:pStyle w:val="PL"/>
      </w:pPr>
      <w:r w:rsidRPr="00D27132">
        <w:t>-- ASN1START</w:t>
      </w:r>
    </w:p>
    <w:p w14:paraId="1A03AB63" w14:textId="77777777" w:rsidR="00D46B4D" w:rsidRPr="00D27132" w:rsidRDefault="00D46B4D" w:rsidP="00D46B4D">
      <w:pPr>
        <w:pStyle w:val="PL"/>
      </w:pPr>
      <w:r w:rsidRPr="00D27132">
        <w:t>-- TAG-MEASIDLECONFIG-START</w:t>
      </w:r>
    </w:p>
    <w:p w14:paraId="19D2BF4C" w14:textId="77777777" w:rsidR="00D46B4D" w:rsidRPr="00D27132" w:rsidRDefault="00D46B4D" w:rsidP="00D46B4D">
      <w:pPr>
        <w:pStyle w:val="PL"/>
      </w:pPr>
    </w:p>
    <w:p w14:paraId="45018147" w14:textId="77777777" w:rsidR="00D46B4D" w:rsidRPr="00D27132" w:rsidRDefault="00D46B4D" w:rsidP="00D46B4D">
      <w:pPr>
        <w:pStyle w:val="PL"/>
      </w:pPr>
      <w:r w:rsidRPr="00D27132">
        <w:t>MeasIdleConfigSIB-r16 ::= SEQUENCE {</w:t>
      </w:r>
    </w:p>
    <w:p w14:paraId="65C9633F" w14:textId="77777777" w:rsidR="00D46B4D" w:rsidRPr="00D27132" w:rsidRDefault="00D46B4D" w:rsidP="00D46B4D">
      <w:pPr>
        <w:pStyle w:val="PL"/>
      </w:pPr>
      <w:r w:rsidRPr="00D27132">
        <w:t xml:space="preserve">    measIdleCarrierListNR-r16       SEQUENCE (SIZE (1..maxFreqIdle-r16)) OF MeasIdleCarrierNR-r16          OPTIONAL,     -- Need S</w:t>
      </w:r>
    </w:p>
    <w:p w14:paraId="79F15BA6" w14:textId="77777777" w:rsidR="00D46B4D" w:rsidRPr="00D27132" w:rsidRDefault="00D46B4D" w:rsidP="00D46B4D">
      <w:pPr>
        <w:pStyle w:val="PL"/>
      </w:pPr>
      <w:r w:rsidRPr="00D27132">
        <w:t xml:space="preserve">    measIdleCarrierListEUTRA-r16    SEQUENCE (SIZE (1..maxFreqIdle-r16)) OF MeasIdleCarrierEUTRA-r16       OPTIONAL,     -- Need S</w:t>
      </w:r>
    </w:p>
    <w:p w14:paraId="3B55E17F" w14:textId="77777777" w:rsidR="00D46B4D" w:rsidRPr="00D27132" w:rsidRDefault="00D46B4D" w:rsidP="00D46B4D">
      <w:pPr>
        <w:pStyle w:val="PL"/>
      </w:pPr>
      <w:r w:rsidRPr="00D27132">
        <w:t xml:space="preserve">    ...</w:t>
      </w:r>
    </w:p>
    <w:p w14:paraId="68B89815" w14:textId="77777777" w:rsidR="00D46B4D" w:rsidRPr="00D27132" w:rsidRDefault="00D46B4D" w:rsidP="00D46B4D">
      <w:pPr>
        <w:pStyle w:val="PL"/>
      </w:pPr>
      <w:r w:rsidRPr="00D27132">
        <w:t>}</w:t>
      </w:r>
    </w:p>
    <w:p w14:paraId="0CAF3A65" w14:textId="77777777" w:rsidR="00D46B4D" w:rsidRPr="00D27132" w:rsidRDefault="00D46B4D" w:rsidP="00D46B4D">
      <w:pPr>
        <w:pStyle w:val="PL"/>
      </w:pPr>
    </w:p>
    <w:p w14:paraId="395FE339" w14:textId="77777777" w:rsidR="00D46B4D" w:rsidRPr="00D27132" w:rsidRDefault="00D46B4D" w:rsidP="00D46B4D">
      <w:pPr>
        <w:pStyle w:val="PL"/>
      </w:pPr>
      <w:r w:rsidRPr="00D27132">
        <w:t>MeasIdleConfigDedicated-r16 ::= SEQUENCE {</w:t>
      </w:r>
    </w:p>
    <w:p w14:paraId="2E9CD3D4" w14:textId="77777777" w:rsidR="00D46B4D" w:rsidRPr="00D27132" w:rsidRDefault="00D46B4D" w:rsidP="00D46B4D">
      <w:pPr>
        <w:pStyle w:val="PL"/>
      </w:pPr>
      <w:r w:rsidRPr="00D27132">
        <w:t xml:space="preserve">    measIdleCarrierListNR-r16       SEQUENCE (SIZE (1..maxFreqIdle-r16)) OF MeasIdleCarrierNR-r16          OPTIONAL,     -- Need N</w:t>
      </w:r>
    </w:p>
    <w:p w14:paraId="517748DA" w14:textId="77777777" w:rsidR="00D46B4D" w:rsidRPr="00D27132" w:rsidRDefault="00D46B4D" w:rsidP="00D46B4D">
      <w:pPr>
        <w:pStyle w:val="PL"/>
      </w:pPr>
      <w:r w:rsidRPr="00D27132">
        <w:t xml:space="preserve">    measIdleCarrierListEUTRA-r16    SEQUENCE (SIZE (1..maxFreqIdle-r16)) OF MeasIdleCarrierEUTRA-r16       OPTIONAL,     -- Need N</w:t>
      </w:r>
    </w:p>
    <w:p w14:paraId="6832AF0E" w14:textId="77777777" w:rsidR="00D46B4D" w:rsidRPr="00D27132" w:rsidRDefault="00D46B4D" w:rsidP="00D46B4D">
      <w:pPr>
        <w:pStyle w:val="PL"/>
      </w:pPr>
      <w:r w:rsidRPr="00D27132">
        <w:t xml:space="preserve">    measIdleDuration-r16            ENUMERATED{sec10, sec30, sec60, sec120, sec180, sec240, sec300, spare},</w:t>
      </w:r>
    </w:p>
    <w:p w14:paraId="7B72A072" w14:textId="77777777" w:rsidR="00D46B4D" w:rsidRPr="00D27132" w:rsidRDefault="00D46B4D" w:rsidP="00D46B4D">
      <w:pPr>
        <w:pStyle w:val="PL"/>
      </w:pPr>
      <w:r w:rsidRPr="00D27132">
        <w:t xml:space="preserve">    validityAreaList-r16            ValidityAreaList-r16                                                   OPTIONAL,     -- Need N</w:t>
      </w:r>
    </w:p>
    <w:p w14:paraId="778238FC" w14:textId="77777777" w:rsidR="00D46B4D" w:rsidRPr="00D27132" w:rsidRDefault="00D46B4D" w:rsidP="00D46B4D">
      <w:pPr>
        <w:pStyle w:val="PL"/>
      </w:pPr>
      <w:r w:rsidRPr="00D27132">
        <w:t xml:space="preserve">    ...</w:t>
      </w:r>
    </w:p>
    <w:p w14:paraId="59D11A40" w14:textId="77777777" w:rsidR="00D46B4D" w:rsidRPr="00D27132" w:rsidRDefault="00D46B4D" w:rsidP="00D46B4D">
      <w:pPr>
        <w:pStyle w:val="PL"/>
      </w:pPr>
      <w:r w:rsidRPr="00D27132">
        <w:t>}</w:t>
      </w:r>
    </w:p>
    <w:p w14:paraId="45E8E915" w14:textId="77777777" w:rsidR="00D46B4D" w:rsidRPr="00D27132" w:rsidRDefault="00D46B4D" w:rsidP="00D46B4D">
      <w:pPr>
        <w:pStyle w:val="PL"/>
      </w:pPr>
    </w:p>
    <w:p w14:paraId="1342B0AF" w14:textId="77777777" w:rsidR="00D46B4D" w:rsidRPr="00D27132" w:rsidRDefault="00D46B4D" w:rsidP="00D46B4D">
      <w:pPr>
        <w:pStyle w:val="PL"/>
      </w:pPr>
      <w:r w:rsidRPr="00D27132">
        <w:t>ValidityAreaList-r16 ::= SEQUENCE (SIZE (1..maxFreqIdle-r16)) OF ValidityArea-r16</w:t>
      </w:r>
    </w:p>
    <w:p w14:paraId="0080EC31" w14:textId="77777777" w:rsidR="00D46B4D" w:rsidRPr="00D27132" w:rsidRDefault="00D46B4D" w:rsidP="00D46B4D">
      <w:pPr>
        <w:pStyle w:val="PL"/>
      </w:pPr>
    </w:p>
    <w:p w14:paraId="6CF1B345" w14:textId="77777777" w:rsidR="00D46B4D" w:rsidRPr="00D27132" w:rsidRDefault="00D46B4D" w:rsidP="00D46B4D">
      <w:pPr>
        <w:pStyle w:val="PL"/>
      </w:pPr>
      <w:r w:rsidRPr="00D27132">
        <w:t>ValidityArea-r16 ::=             SEQUENCE {</w:t>
      </w:r>
    </w:p>
    <w:p w14:paraId="0F774300" w14:textId="77777777" w:rsidR="00D46B4D" w:rsidRPr="00D27132" w:rsidRDefault="00D46B4D" w:rsidP="00D46B4D">
      <w:pPr>
        <w:pStyle w:val="PL"/>
      </w:pPr>
      <w:r w:rsidRPr="00D27132">
        <w:t xml:space="preserve">    carrierFreq-r16                  ARFCN-ValueNR,</w:t>
      </w:r>
    </w:p>
    <w:p w14:paraId="6D52096D" w14:textId="77777777" w:rsidR="00D46B4D" w:rsidRPr="00D27132" w:rsidRDefault="00D46B4D" w:rsidP="00D46B4D">
      <w:pPr>
        <w:pStyle w:val="PL"/>
      </w:pPr>
      <w:r w:rsidRPr="00D27132">
        <w:t xml:space="preserve">    validityCellList-r16             ValidityCellList                                                     OPTIONAL   -- Need N</w:t>
      </w:r>
    </w:p>
    <w:p w14:paraId="7F407DCD" w14:textId="77777777" w:rsidR="00D46B4D" w:rsidRPr="00D27132" w:rsidRDefault="00D46B4D" w:rsidP="00D46B4D">
      <w:pPr>
        <w:pStyle w:val="PL"/>
      </w:pPr>
      <w:r w:rsidRPr="00D27132">
        <w:t>}</w:t>
      </w:r>
    </w:p>
    <w:p w14:paraId="68270E31" w14:textId="77777777" w:rsidR="00D46B4D" w:rsidRPr="00D27132" w:rsidRDefault="00D46B4D" w:rsidP="00D46B4D">
      <w:pPr>
        <w:pStyle w:val="PL"/>
      </w:pPr>
    </w:p>
    <w:p w14:paraId="3D585D38" w14:textId="77777777" w:rsidR="00D46B4D" w:rsidRPr="00D27132" w:rsidRDefault="00D46B4D" w:rsidP="00D46B4D">
      <w:pPr>
        <w:pStyle w:val="PL"/>
      </w:pPr>
      <w:r w:rsidRPr="00D27132">
        <w:t>ValidityCellList ::= SEQUENCE (SIZE (1.. maxCellMeasIdle-r16)) OF PCI-Range</w:t>
      </w:r>
    </w:p>
    <w:p w14:paraId="01FD0B02" w14:textId="77777777" w:rsidR="00D46B4D" w:rsidRPr="00D27132" w:rsidRDefault="00D46B4D" w:rsidP="00D46B4D">
      <w:pPr>
        <w:pStyle w:val="PL"/>
      </w:pPr>
    </w:p>
    <w:p w14:paraId="639C0126" w14:textId="77777777" w:rsidR="00D46B4D" w:rsidRPr="00D27132" w:rsidRDefault="00D46B4D" w:rsidP="00D46B4D">
      <w:pPr>
        <w:pStyle w:val="PL"/>
      </w:pPr>
      <w:r w:rsidRPr="00D27132">
        <w:t>MeasIdleCarrierNR-r16 ::=        SEQUENCE {</w:t>
      </w:r>
    </w:p>
    <w:p w14:paraId="72E4FC33" w14:textId="77777777" w:rsidR="00D46B4D" w:rsidRPr="00D27132" w:rsidRDefault="00D46B4D" w:rsidP="00D46B4D">
      <w:pPr>
        <w:pStyle w:val="PL"/>
      </w:pPr>
      <w:r w:rsidRPr="00D27132">
        <w:t xml:space="preserve">    carrierFreq-r16                  ARFCN-ValueNR,</w:t>
      </w:r>
    </w:p>
    <w:p w14:paraId="55AC28DC" w14:textId="77777777" w:rsidR="00D46B4D" w:rsidRPr="00D27132" w:rsidRDefault="00D46B4D" w:rsidP="00D46B4D">
      <w:pPr>
        <w:pStyle w:val="PL"/>
      </w:pPr>
      <w:r w:rsidRPr="00D27132">
        <w:t xml:space="preserve">    ssbSubcarrierSpacing-r16         SubcarrierSpacing,</w:t>
      </w:r>
    </w:p>
    <w:p w14:paraId="48A87556" w14:textId="77777777" w:rsidR="00D46B4D" w:rsidRPr="00D27132" w:rsidRDefault="00D46B4D" w:rsidP="00D46B4D">
      <w:pPr>
        <w:pStyle w:val="PL"/>
      </w:pPr>
      <w:r w:rsidRPr="00D27132">
        <w:t xml:space="preserve">    frequencyBandList                MultiFrequencyBandListNR                                             OPTIONAL,  -- Need R</w:t>
      </w:r>
    </w:p>
    <w:p w14:paraId="01AA2FED" w14:textId="77777777" w:rsidR="00D46B4D" w:rsidRPr="00D27132" w:rsidRDefault="00D46B4D" w:rsidP="00D46B4D">
      <w:pPr>
        <w:pStyle w:val="PL"/>
      </w:pPr>
      <w:r w:rsidRPr="00D27132">
        <w:t xml:space="preserve">    measCellListNR-r16               CellListNR-r16                                                       OPTIONAL,  -- Need R</w:t>
      </w:r>
    </w:p>
    <w:p w14:paraId="78FD35BD" w14:textId="77777777" w:rsidR="00D46B4D" w:rsidRPr="00D27132" w:rsidRDefault="00D46B4D" w:rsidP="00D46B4D">
      <w:pPr>
        <w:pStyle w:val="PL"/>
      </w:pPr>
      <w:r w:rsidRPr="00D27132">
        <w:t xml:space="preserve">    reportQuantities-r16             ENUMERATED {rsrp, rsrq, both},</w:t>
      </w:r>
    </w:p>
    <w:p w14:paraId="25039F08" w14:textId="77777777" w:rsidR="00D46B4D" w:rsidRPr="00D27132" w:rsidRDefault="00D46B4D" w:rsidP="00D46B4D">
      <w:pPr>
        <w:pStyle w:val="PL"/>
      </w:pPr>
      <w:r w:rsidRPr="00D27132">
        <w:t xml:space="preserve">    qualityThreshold-r16             SEQUENCE {</w:t>
      </w:r>
    </w:p>
    <w:p w14:paraId="16F8AF3B" w14:textId="77777777" w:rsidR="00D46B4D" w:rsidRPr="00D27132" w:rsidRDefault="00D46B4D" w:rsidP="00D46B4D">
      <w:pPr>
        <w:pStyle w:val="PL"/>
      </w:pPr>
      <w:r w:rsidRPr="00D27132">
        <w:t xml:space="preserve">        idleRSRP-Threshold-NR-r16        RSRP-Range                                                           OPTIONAL,  -- Need R</w:t>
      </w:r>
    </w:p>
    <w:p w14:paraId="5D671C2F" w14:textId="77777777" w:rsidR="00D46B4D" w:rsidRPr="00D27132" w:rsidRDefault="00D46B4D" w:rsidP="00D46B4D">
      <w:pPr>
        <w:pStyle w:val="PL"/>
      </w:pPr>
      <w:r w:rsidRPr="00D27132">
        <w:t xml:space="preserve">        idleRSRQ-Threshold-NR-r16        RSRQ-Range                                                           OPTIONAL   -- Need R</w:t>
      </w:r>
    </w:p>
    <w:p w14:paraId="57B1284A" w14:textId="77777777" w:rsidR="00D46B4D" w:rsidRPr="00D27132" w:rsidRDefault="00D46B4D" w:rsidP="00D46B4D">
      <w:pPr>
        <w:pStyle w:val="PL"/>
      </w:pPr>
      <w:r w:rsidRPr="00D27132">
        <w:t xml:space="preserve">    }                                                                                                     OPTIONAL,  -- Need R</w:t>
      </w:r>
    </w:p>
    <w:p w14:paraId="42638A55" w14:textId="77777777" w:rsidR="00D46B4D" w:rsidRPr="00D27132" w:rsidRDefault="00D46B4D" w:rsidP="00D46B4D">
      <w:pPr>
        <w:pStyle w:val="PL"/>
      </w:pPr>
      <w:r w:rsidRPr="00D27132">
        <w:t xml:space="preserve">    ssb-MeasConfig-r16               SEQUENCE {</w:t>
      </w:r>
    </w:p>
    <w:p w14:paraId="7FBEA47C" w14:textId="77777777" w:rsidR="00D46B4D" w:rsidRPr="00D27132" w:rsidRDefault="00D46B4D" w:rsidP="00D46B4D">
      <w:pPr>
        <w:pStyle w:val="PL"/>
      </w:pPr>
      <w:r w:rsidRPr="00D27132">
        <w:t xml:space="preserve">        nrofSS-BlocksToAverage-r16          INTEGER (2..maxNrofSS-BlocksToAverage)                            OPTIONAL,   -- Need S</w:t>
      </w:r>
    </w:p>
    <w:p w14:paraId="4FB91F6F" w14:textId="77777777" w:rsidR="00D46B4D" w:rsidRPr="00D27132" w:rsidRDefault="00D46B4D" w:rsidP="00D46B4D">
      <w:pPr>
        <w:pStyle w:val="PL"/>
      </w:pPr>
      <w:r w:rsidRPr="00D27132">
        <w:t xml:space="preserve">        absThreshSS-BlocksConsolidation-r16 ThresholdNR                                                       OPTIONAL,   -- Need S</w:t>
      </w:r>
    </w:p>
    <w:p w14:paraId="0BF7BEDE" w14:textId="77777777" w:rsidR="00D46B4D" w:rsidRPr="00D27132" w:rsidRDefault="00D46B4D" w:rsidP="00D46B4D">
      <w:pPr>
        <w:pStyle w:val="PL"/>
      </w:pPr>
      <w:r w:rsidRPr="00D27132">
        <w:t xml:space="preserve">        smtc-r16                            SSB-MTC                                                           OPTIONAL,   -- Need S</w:t>
      </w:r>
    </w:p>
    <w:p w14:paraId="3A620073" w14:textId="77777777" w:rsidR="00D46B4D" w:rsidRPr="00D27132" w:rsidRDefault="00D46B4D" w:rsidP="00D46B4D">
      <w:pPr>
        <w:pStyle w:val="PL"/>
      </w:pPr>
      <w:r w:rsidRPr="00D27132">
        <w:t xml:space="preserve">        ssb-ToMeasure-r16                   SSB-ToMeasure                                                     OPTIONAL,   -- Need S</w:t>
      </w:r>
    </w:p>
    <w:p w14:paraId="5CB7FF49" w14:textId="77777777" w:rsidR="00D46B4D" w:rsidRPr="00D27132" w:rsidRDefault="00D46B4D" w:rsidP="00D46B4D">
      <w:pPr>
        <w:pStyle w:val="PL"/>
      </w:pPr>
      <w:r w:rsidRPr="00D27132">
        <w:t xml:space="preserve">        deriveSSB-IndexFromCell-r16         BOOLEAN,</w:t>
      </w:r>
    </w:p>
    <w:p w14:paraId="19C9869D" w14:textId="77777777" w:rsidR="00D46B4D" w:rsidRPr="00D27132" w:rsidRDefault="00D46B4D" w:rsidP="00D46B4D">
      <w:pPr>
        <w:pStyle w:val="PL"/>
      </w:pPr>
      <w:r w:rsidRPr="00D27132">
        <w:t xml:space="preserve">        ss-RSSI-Measurement-r16             SS-RSSI-Measurement                                               OPTIONAL    -- Need S</w:t>
      </w:r>
    </w:p>
    <w:p w14:paraId="633DE882" w14:textId="77777777" w:rsidR="00D46B4D" w:rsidRPr="00D27132" w:rsidRDefault="00D46B4D" w:rsidP="00D46B4D">
      <w:pPr>
        <w:pStyle w:val="PL"/>
      </w:pPr>
      <w:r w:rsidRPr="00D27132">
        <w:t xml:space="preserve">    }                                                                                                     OPTIONAL,  -- Need S</w:t>
      </w:r>
    </w:p>
    <w:p w14:paraId="590DBB43" w14:textId="77777777" w:rsidR="00D46B4D" w:rsidRPr="00D27132" w:rsidRDefault="00D46B4D" w:rsidP="00D46B4D">
      <w:pPr>
        <w:pStyle w:val="PL"/>
      </w:pPr>
      <w:r w:rsidRPr="00D27132">
        <w:t xml:space="preserve">    beamMeasConfigIdle-r16           BeamMeasConfigIdle-NR-r16                                            OPTIONAL,  -- Need R</w:t>
      </w:r>
    </w:p>
    <w:p w14:paraId="7ED5D2BA" w14:textId="77777777" w:rsidR="00D46B4D" w:rsidRPr="00D27132" w:rsidRDefault="00D46B4D" w:rsidP="00D46B4D">
      <w:pPr>
        <w:pStyle w:val="PL"/>
      </w:pPr>
      <w:r w:rsidRPr="00D27132">
        <w:t xml:space="preserve">    ...</w:t>
      </w:r>
    </w:p>
    <w:p w14:paraId="6C021E28" w14:textId="77777777" w:rsidR="00D46B4D" w:rsidRPr="00D27132" w:rsidRDefault="00D46B4D" w:rsidP="00D46B4D">
      <w:pPr>
        <w:pStyle w:val="PL"/>
      </w:pPr>
      <w:r w:rsidRPr="00D27132">
        <w:t>}</w:t>
      </w:r>
    </w:p>
    <w:p w14:paraId="284BD6A6" w14:textId="77777777" w:rsidR="00D46B4D" w:rsidRPr="00D27132" w:rsidRDefault="00D46B4D" w:rsidP="00D46B4D">
      <w:pPr>
        <w:pStyle w:val="PL"/>
      </w:pPr>
    </w:p>
    <w:p w14:paraId="00766A5C" w14:textId="77777777" w:rsidR="00D46B4D" w:rsidRPr="00D27132" w:rsidRDefault="00D46B4D" w:rsidP="00D46B4D">
      <w:pPr>
        <w:pStyle w:val="PL"/>
      </w:pPr>
      <w:r w:rsidRPr="00D27132">
        <w:t>MeasIdleCarrierEUTRA-r16 ::=     SEQUENCE {</w:t>
      </w:r>
    </w:p>
    <w:p w14:paraId="59DB0CE8" w14:textId="77777777" w:rsidR="00D46B4D" w:rsidRPr="00D27132" w:rsidRDefault="00D46B4D" w:rsidP="00D46B4D">
      <w:pPr>
        <w:pStyle w:val="PL"/>
      </w:pPr>
      <w:r w:rsidRPr="00D27132">
        <w:t xml:space="preserve">    carrierFreqEUTRA-r16             ARFCN-ValueEUTRA,</w:t>
      </w:r>
    </w:p>
    <w:p w14:paraId="438B170B" w14:textId="77777777" w:rsidR="00D46B4D" w:rsidRPr="00D27132" w:rsidRDefault="00D46B4D" w:rsidP="00D46B4D">
      <w:pPr>
        <w:pStyle w:val="PL"/>
      </w:pPr>
      <w:r w:rsidRPr="00D27132">
        <w:t xml:space="preserve">    allowedMeasBandwidth-r16         EUTRA-AllowedMeasBandwidth,</w:t>
      </w:r>
    </w:p>
    <w:p w14:paraId="49FFE27A" w14:textId="77777777" w:rsidR="00D46B4D" w:rsidRPr="00D27132" w:rsidRDefault="00D46B4D" w:rsidP="00D46B4D">
      <w:pPr>
        <w:pStyle w:val="PL"/>
      </w:pPr>
      <w:r w:rsidRPr="00D27132">
        <w:t xml:space="preserve">    measCellListEUTRA-r16            CellListEUTRA-r16                                                    OPTIONAL,  -- Need R</w:t>
      </w:r>
    </w:p>
    <w:p w14:paraId="78A04838" w14:textId="77777777" w:rsidR="00D46B4D" w:rsidRPr="00D27132" w:rsidRDefault="00D46B4D" w:rsidP="00D46B4D">
      <w:pPr>
        <w:pStyle w:val="PL"/>
      </w:pPr>
      <w:r w:rsidRPr="00D27132">
        <w:t xml:space="preserve">    reportQuantitiesEUTRA-r16        ENUMERATED {rsrp, rsrq, both},</w:t>
      </w:r>
    </w:p>
    <w:p w14:paraId="37FF8DBF" w14:textId="77777777" w:rsidR="00D46B4D" w:rsidRPr="00D27132" w:rsidRDefault="00D46B4D" w:rsidP="00D46B4D">
      <w:pPr>
        <w:pStyle w:val="PL"/>
      </w:pPr>
      <w:r w:rsidRPr="00D27132">
        <w:t xml:space="preserve">    qualityThresholdEUTRA-r16        SEQUENCE {</w:t>
      </w:r>
    </w:p>
    <w:p w14:paraId="61EDA689" w14:textId="77777777" w:rsidR="00D46B4D" w:rsidRPr="00D27132" w:rsidRDefault="00D46B4D" w:rsidP="00D46B4D">
      <w:pPr>
        <w:pStyle w:val="PL"/>
      </w:pPr>
      <w:r w:rsidRPr="00D27132">
        <w:lastRenderedPageBreak/>
        <w:t xml:space="preserve">        idleRSRP-Threshold-EUTRA-r16     RSRP-RangeEUTRA                                                      OPTIONAL,  -- Need R</w:t>
      </w:r>
    </w:p>
    <w:p w14:paraId="751AC0EA" w14:textId="77777777" w:rsidR="00D46B4D" w:rsidRPr="00D27132" w:rsidRDefault="00D46B4D" w:rsidP="00D46B4D">
      <w:pPr>
        <w:pStyle w:val="PL"/>
      </w:pPr>
      <w:r w:rsidRPr="00D27132">
        <w:t xml:space="preserve">        idleRSRQ-Threshold-EUTRA-r16     RSRQ-RangeEUTRA-r16                                                  OPTIONAL   -- Need R</w:t>
      </w:r>
    </w:p>
    <w:p w14:paraId="1E67C779" w14:textId="77777777" w:rsidR="00D46B4D" w:rsidRPr="00D27132" w:rsidRDefault="00D46B4D" w:rsidP="00D46B4D">
      <w:pPr>
        <w:pStyle w:val="PL"/>
      </w:pPr>
      <w:r w:rsidRPr="00D27132">
        <w:t xml:space="preserve">    }                                                                                                     OPTIONAL,  -- Need S</w:t>
      </w:r>
    </w:p>
    <w:p w14:paraId="0E5C272E" w14:textId="77777777" w:rsidR="00D46B4D" w:rsidRPr="00D27132" w:rsidRDefault="00D46B4D" w:rsidP="00D46B4D">
      <w:pPr>
        <w:pStyle w:val="PL"/>
      </w:pPr>
      <w:r w:rsidRPr="00D27132">
        <w:t xml:space="preserve">    ...</w:t>
      </w:r>
    </w:p>
    <w:p w14:paraId="0057C85C" w14:textId="77777777" w:rsidR="00D46B4D" w:rsidRPr="00D27132" w:rsidRDefault="00D46B4D" w:rsidP="00D46B4D">
      <w:pPr>
        <w:pStyle w:val="PL"/>
      </w:pPr>
      <w:r w:rsidRPr="00D27132">
        <w:t>}</w:t>
      </w:r>
    </w:p>
    <w:p w14:paraId="42AE3130" w14:textId="77777777" w:rsidR="00D46B4D" w:rsidRPr="00D27132" w:rsidRDefault="00D46B4D" w:rsidP="00D46B4D">
      <w:pPr>
        <w:pStyle w:val="PL"/>
      </w:pPr>
    </w:p>
    <w:p w14:paraId="2FA1C805" w14:textId="77777777" w:rsidR="00D46B4D" w:rsidRPr="00D27132" w:rsidRDefault="00D46B4D" w:rsidP="00D46B4D">
      <w:pPr>
        <w:pStyle w:val="PL"/>
      </w:pPr>
      <w:r w:rsidRPr="00D27132">
        <w:t>CellListNR-r16  ::=       SEQUENCE (SIZE (1..maxCellMeasIdle-r16)) OF PCI-Range</w:t>
      </w:r>
    </w:p>
    <w:p w14:paraId="6C8337EA" w14:textId="77777777" w:rsidR="00D46B4D" w:rsidRPr="00D27132" w:rsidRDefault="00D46B4D" w:rsidP="00D46B4D">
      <w:pPr>
        <w:pStyle w:val="PL"/>
      </w:pPr>
    </w:p>
    <w:p w14:paraId="0104EC85" w14:textId="77777777" w:rsidR="00D46B4D" w:rsidRPr="00D27132" w:rsidRDefault="00D46B4D" w:rsidP="00D46B4D">
      <w:pPr>
        <w:pStyle w:val="PL"/>
      </w:pPr>
      <w:r w:rsidRPr="00D27132">
        <w:t>CellListEUTRA-r16  ::=    SEQUENCE (SIZE (1..maxCellMeasIdle-r16)) OF EUTRA-PhysCellIdRange</w:t>
      </w:r>
    </w:p>
    <w:p w14:paraId="34F25BFF" w14:textId="77777777" w:rsidR="00D46B4D" w:rsidRPr="00D27132" w:rsidRDefault="00D46B4D" w:rsidP="00D46B4D">
      <w:pPr>
        <w:pStyle w:val="PL"/>
      </w:pPr>
    </w:p>
    <w:p w14:paraId="50C00986" w14:textId="77777777" w:rsidR="00D46B4D" w:rsidRPr="00D27132" w:rsidRDefault="00D46B4D" w:rsidP="00D46B4D">
      <w:pPr>
        <w:pStyle w:val="PL"/>
      </w:pPr>
      <w:r w:rsidRPr="00D27132">
        <w:t>BeamMeasConfigIdle-NR-r16  ::=   SEQUENCE {</w:t>
      </w:r>
    </w:p>
    <w:p w14:paraId="723A2E62" w14:textId="77777777" w:rsidR="00D46B4D" w:rsidRPr="00D27132" w:rsidRDefault="00D46B4D" w:rsidP="00D46B4D">
      <w:pPr>
        <w:pStyle w:val="PL"/>
      </w:pPr>
      <w:r w:rsidRPr="00D27132">
        <w:t xml:space="preserve">    reportQuantityRS-Indexes-r16     ENUMERATED {rsrp, rsrq, both},</w:t>
      </w:r>
    </w:p>
    <w:p w14:paraId="3D125FE3" w14:textId="77777777" w:rsidR="00D46B4D" w:rsidRPr="00D27132" w:rsidRDefault="00D46B4D" w:rsidP="00D46B4D">
      <w:pPr>
        <w:pStyle w:val="PL"/>
      </w:pPr>
      <w:r w:rsidRPr="00D27132">
        <w:t xml:space="preserve">    maxNrofRS-IndexesToReport-r16    INTEGER (1.. maxNrofIndexesToReport),</w:t>
      </w:r>
    </w:p>
    <w:p w14:paraId="04F54BBA" w14:textId="77777777" w:rsidR="00D46B4D" w:rsidRPr="00D27132" w:rsidRDefault="00D46B4D" w:rsidP="00D46B4D">
      <w:pPr>
        <w:pStyle w:val="PL"/>
      </w:pPr>
      <w:r w:rsidRPr="00D27132">
        <w:t xml:space="preserve">    includeBeamMeasurements-r16      BOOLEAN</w:t>
      </w:r>
    </w:p>
    <w:p w14:paraId="5166E441" w14:textId="77777777" w:rsidR="00D46B4D" w:rsidRPr="00D27132" w:rsidRDefault="00D46B4D" w:rsidP="00D46B4D">
      <w:pPr>
        <w:pStyle w:val="PL"/>
      </w:pPr>
      <w:r w:rsidRPr="00D27132">
        <w:t>}</w:t>
      </w:r>
    </w:p>
    <w:p w14:paraId="734F689A" w14:textId="77777777" w:rsidR="00D46B4D" w:rsidRPr="00D27132" w:rsidRDefault="00D46B4D" w:rsidP="00D46B4D">
      <w:pPr>
        <w:pStyle w:val="PL"/>
      </w:pPr>
    </w:p>
    <w:p w14:paraId="486CD7BA" w14:textId="77777777" w:rsidR="00D46B4D" w:rsidRPr="00D27132" w:rsidRDefault="00D46B4D" w:rsidP="00D46B4D">
      <w:pPr>
        <w:pStyle w:val="PL"/>
      </w:pPr>
      <w:r w:rsidRPr="00D27132">
        <w:t>RSRQ-RangeEUTRA-r16 ::=   INTEGER (-30..46)</w:t>
      </w:r>
    </w:p>
    <w:p w14:paraId="129CD71C" w14:textId="77777777" w:rsidR="00D46B4D" w:rsidRPr="00D27132" w:rsidRDefault="00D46B4D" w:rsidP="00D46B4D">
      <w:pPr>
        <w:pStyle w:val="PL"/>
      </w:pPr>
    </w:p>
    <w:p w14:paraId="25F50D2A" w14:textId="77777777" w:rsidR="00D46B4D" w:rsidRPr="00D27132" w:rsidRDefault="00D46B4D" w:rsidP="00D46B4D">
      <w:pPr>
        <w:pStyle w:val="PL"/>
      </w:pPr>
      <w:r w:rsidRPr="00D27132">
        <w:t>-- TAG-MEASIDLECONFIG-STOP</w:t>
      </w:r>
    </w:p>
    <w:p w14:paraId="4506BC61" w14:textId="77777777" w:rsidR="00D46B4D" w:rsidRPr="00D27132" w:rsidRDefault="00D46B4D" w:rsidP="00D46B4D">
      <w:pPr>
        <w:pStyle w:val="PL"/>
      </w:pPr>
      <w:r w:rsidRPr="00D27132">
        <w:t>-- ASN1STOP</w:t>
      </w:r>
    </w:p>
    <w:p w14:paraId="2E75B0F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B491E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1240B4" w14:textId="77777777" w:rsidR="00D46B4D" w:rsidRPr="00D27132" w:rsidRDefault="00D46B4D" w:rsidP="00C1533F">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46B4D" w:rsidRPr="00D27132" w14:paraId="4F05F6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311C36" w14:textId="77777777" w:rsidR="00D46B4D" w:rsidRPr="00D27132" w:rsidRDefault="00D46B4D" w:rsidP="00C1533F">
            <w:pPr>
              <w:pStyle w:val="TAL"/>
              <w:rPr>
                <w:b/>
                <w:i/>
                <w:noProof/>
                <w:lang w:eastAsia="en-GB"/>
              </w:rPr>
            </w:pPr>
            <w:r w:rsidRPr="00D27132">
              <w:rPr>
                <w:b/>
                <w:i/>
                <w:noProof/>
                <w:lang w:eastAsia="en-GB"/>
              </w:rPr>
              <w:t>absThreshSS-BlocksConsolidation</w:t>
            </w:r>
          </w:p>
          <w:p w14:paraId="5A141211" w14:textId="77777777" w:rsidR="00D46B4D" w:rsidRPr="00D27132" w:rsidRDefault="00D46B4D" w:rsidP="00C1533F">
            <w:pPr>
              <w:pStyle w:val="TAL"/>
              <w:rPr>
                <w:szCs w:val="22"/>
                <w:lang w:eastAsia="en-GB"/>
              </w:rPr>
            </w:pPr>
            <w:r w:rsidRPr="00D27132">
              <w:rPr>
                <w:bCs/>
                <w:iCs/>
                <w:noProof/>
                <w:lang w:eastAsia="en-GB"/>
              </w:rPr>
              <w:t>Threshold for consolidation of L1 measurements per RS index.</w:t>
            </w:r>
          </w:p>
        </w:tc>
      </w:tr>
      <w:tr w:rsidR="00D46B4D" w:rsidRPr="00D27132" w14:paraId="343A8E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DB2F5C" w14:textId="77777777" w:rsidR="00D46B4D" w:rsidRPr="00D27132" w:rsidRDefault="00D46B4D" w:rsidP="00C1533F">
            <w:pPr>
              <w:pStyle w:val="TAL"/>
              <w:rPr>
                <w:b/>
                <w:i/>
                <w:noProof/>
                <w:lang w:eastAsia="en-GB"/>
              </w:rPr>
            </w:pPr>
            <w:r w:rsidRPr="00D27132">
              <w:rPr>
                <w:b/>
                <w:i/>
                <w:noProof/>
                <w:lang w:eastAsia="en-GB"/>
              </w:rPr>
              <w:t>beamMeasConfigIdle</w:t>
            </w:r>
          </w:p>
          <w:p w14:paraId="1DB49811" w14:textId="77777777" w:rsidR="00D46B4D" w:rsidRPr="00D27132" w:rsidRDefault="00D46B4D" w:rsidP="00C1533F">
            <w:pPr>
              <w:pStyle w:val="TAL"/>
              <w:rPr>
                <w:bCs/>
                <w:iCs/>
                <w:noProof/>
                <w:lang w:eastAsia="en-GB"/>
              </w:rPr>
            </w:pPr>
            <w:r w:rsidRPr="00D27132">
              <w:rPr>
                <w:bCs/>
                <w:iCs/>
                <w:noProof/>
                <w:lang w:eastAsia="en-GB"/>
              </w:rPr>
              <w:t>Indicates the beam level measurement configuration.</w:t>
            </w:r>
          </w:p>
        </w:tc>
      </w:tr>
      <w:tr w:rsidR="00D46B4D" w:rsidRPr="00D27132" w14:paraId="58DF06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6B6C8B" w14:textId="77777777" w:rsidR="00D46B4D" w:rsidRPr="00D27132" w:rsidRDefault="00D46B4D" w:rsidP="00C1533F">
            <w:pPr>
              <w:pStyle w:val="TAL"/>
              <w:rPr>
                <w:b/>
                <w:i/>
                <w:noProof/>
                <w:lang w:eastAsia="en-GB"/>
              </w:rPr>
            </w:pPr>
            <w:r w:rsidRPr="00D27132">
              <w:rPr>
                <w:b/>
                <w:i/>
                <w:noProof/>
                <w:lang w:eastAsia="en-GB"/>
              </w:rPr>
              <w:t>carrierFreq</w:t>
            </w:r>
          </w:p>
          <w:p w14:paraId="452FE132" w14:textId="77777777" w:rsidR="00D46B4D" w:rsidRPr="00D27132" w:rsidRDefault="00D46B4D" w:rsidP="00C1533F">
            <w:pPr>
              <w:pStyle w:val="TAL"/>
              <w:rPr>
                <w:bCs/>
                <w:iCs/>
                <w:noProof/>
                <w:lang w:eastAsia="en-GB"/>
              </w:rPr>
            </w:pPr>
            <w:r w:rsidRPr="00D27132">
              <w:rPr>
                <w:bCs/>
                <w:iCs/>
                <w:noProof/>
                <w:lang w:eastAsia="en-GB"/>
              </w:rPr>
              <w:t>Indicates the NR carrier frequency to be used for measurements during RRC_IDLE or RRC_INACTIVE.</w:t>
            </w:r>
          </w:p>
        </w:tc>
      </w:tr>
      <w:tr w:rsidR="00D46B4D" w:rsidRPr="00D27132" w14:paraId="40D496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1091BC" w14:textId="77777777" w:rsidR="00D46B4D" w:rsidRPr="00D27132" w:rsidRDefault="00D46B4D" w:rsidP="00C1533F">
            <w:pPr>
              <w:pStyle w:val="TAL"/>
              <w:rPr>
                <w:b/>
                <w:i/>
                <w:noProof/>
                <w:lang w:eastAsia="en-GB"/>
              </w:rPr>
            </w:pPr>
            <w:r w:rsidRPr="00D27132">
              <w:rPr>
                <w:b/>
                <w:i/>
                <w:noProof/>
                <w:lang w:eastAsia="en-GB"/>
              </w:rPr>
              <w:t>carrierFreqEUTRA</w:t>
            </w:r>
          </w:p>
          <w:p w14:paraId="39B3C68B" w14:textId="77777777" w:rsidR="00D46B4D" w:rsidRPr="00D27132" w:rsidRDefault="00D46B4D" w:rsidP="00C1533F">
            <w:pPr>
              <w:pStyle w:val="TAL"/>
              <w:rPr>
                <w:bCs/>
                <w:iCs/>
                <w:noProof/>
                <w:lang w:eastAsia="en-GB"/>
              </w:rPr>
            </w:pPr>
            <w:r w:rsidRPr="00D27132">
              <w:rPr>
                <w:bCs/>
                <w:iCs/>
                <w:noProof/>
                <w:lang w:eastAsia="en-GB"/>
              </w:rPr>
              <w:t>Indicates the E-UTRA carrier frequency to be used for measurements during RRC_IDLE or RRC_INACTIVE.</w:t>
            </w:r>
          </w:p>
        </w:tc>
      </w:tr>
      <w:tr w:rsidR="00D46B4D" w:rsidRPr="00D27132" w14:paraId="024F28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8CEBC7" w14:textId="77777777" w:rsidR="00D46B4D" w:rsidRPr="00D27132" w:rsidRDefault="00D46B4D" w:rsidP="00C1533F">
            <w:pPr>
              <w:pStyle w:val="TAL"/>
              <w:rPr>
                <w:b/>
                <w:i/>
                <w:noProof/>
                <w:lang w:eastAsia="en-GB"/>
              </w:rPr>
            </w:pPr>
            <w:r w:rsidRPr="00D27132">
              <w:rPr>
                <w:b/>
                <w:i/>
                <w:noProof/>
                <w:lang w:eastAsia="en-GB"/>
              </w:rPr>
              <w:t>deriveSSB-IndexFromCell</w:t>
            </w:r>
          </w:p>
          <w:p w14:paraId="573E0B95" w14:textId="77777777" w:rsidR="00D46B4D" w:rsidRPr="00D27132" w:rsidRDefault="00D46B4D" w:rsidP="00C1533F">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46B4D" w:rsidRPr="00D27132" w14:paraId="1D7B36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C7DFEA" w14:textId="77777777" w:rsidR="00D46B4D" w:rsidRPr="00D27132" w:rsidRDefault="00D46B4D" w:rsidP="00C1533F">
            <w:pPr>
              <w:pStyle w:val="TAL"/>
              <w:rPr>
                <w:b/>
                <w:i/>
                <w:noProof/>
                <w:lang w:eastAsia="en-GB"/>
              </w:rPr>
            </w:pPr>
            <w:r w:rsidRPr="00D27132">
              <w:rPr>
                <w:b/>
                <w:i/>
                <w:noProof/>
                <w:lang w:eastAsia="en-GB"/>
              </w:rPr>
              <w:t>frequencyBandList</w:t>
            </w:r>
          </w:p>
          <w:p w14:paraId="5BE5E47B" w14:textId="77777777" w:rsidR="00D46B4D" w:rsidRPr="00D27132" w:rsidRDefault="00D46B4D" w:rsidP="00C1533F">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46B4D" w:rsidRPr="00D27132" w14:paraId="6158D0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ED4538" w14:textId="77777777" w:rsidR="00D46B4D" w:rsidRPr="00D27132" w:rsidRDefault="00D46B4D" w:rsidP="00C1533F">
            <w:pPr>
              <w:pStyle w:val="TAL"/>
              <w:rPr>
                <w:b/>
                <w:i/>
                <w:noProof/>
                <w:lang w:eastAsia="en-GB"/>
              </w:rPr>
            </w:pPr>
            <w:r w:rsidRPr="00D27132">
              <w:rPr>
                <w:b/>
                <w:i/>
                <w:noProof/>
                <w:lang w:eastAsia="en-GB"/>
              </w:rPr>
              <w:t>includeBeamMeasurements</w:t>
            </w:r>
          </w:p>
          <w:p w14:paraId="1B853BEE" w14:textId="77777777" w:rsidR="00D46B4D" w:rsidRPr="00D27132" w:rsidRDefault="00D46B4D" w:rsidP="00C1533F">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46B4D" w:rsidRPr="00D27132" w14:paraId="78EDA7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561DE1" w14:textId="77777777" w:rsidR="00D46B4D" w:rsidRPr="00D27132" w:rsidRDefault="00D46B4D" w:rsidP="00C1533F">
            <w:pPr>
              <w:pStyle w:val="TAL"/>
              <w:rPr>
                <w:b/>
                <w:i/>
                <w:noProof/>
                <w:lang w:eastAsia="en-GB"/>
              </w:rPr>
            </w:pPr>
            <w:r w:rsidRPr="00D27132">
              <w:rPr>
                <w:b/>
                <w:i/>
                <w:noProof/>
                <w:lang w:eastAsia="en-GB"/>
              </w:rPr>
              <w:t>maxNrofRS-IndexesToReport</w:t>
            </w:r>
          </w:p>
          <w:p w14:paraId="2DC4FB69" w14:textId="77777777" w:rsidR="00D46B4D" w:rsidRPr="00D27132" w:rsidRDefault="00D46B4D" w:rsidP="00C1533F">
            <w:pPr>
              <w:pStyle w:val="TAL"/>
              <w:rPr>
                <w:bCs/>
                <w:iCs/>
                <w:noProof/>
                <w:lang w:eastAsia="en-GB"/>
              </w:rPr>
            </w:pPr>
            <w:r w:rsidRPr="00D27132">
              <w:rPr>
                <w:bCs/>
                <w:iCs/>
                <w:noProof/>
                <w:lang w:eastAsia="en-GB"/>
              </w:rPr>
              <w:t>Max number of beam indices to include in the idle/inactive measurement result.</w:t>
            </w:r>
          </w:p>
        </w:tc>
      </w:tr>
      <w:tr w:rsidR="00D46B4D" w:rsidRPr="00D27132" w14:paraId="03157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359C8F" w14:textId="77777777" w:rsidR="00D46B4D" w:rsidRPr="00D27132" w:rsidRDefault="00D46B4D" w:rsidP="00C1533F">
            <w:pPr>
              <w:pStyle w:val="TAL"/>
              <w:rPr>
                <w:b/>
                <w:i/>
                <w:noProof/>
                <w:lang w:eastAsia="en-GB"/>
              </w:rPr>
            </w:pPr>
            <w:r w:rsidRPr="00D27132">
              <w:rPr>
                <w:b/>
                <w:i/>
                <w:noProof/>
                <w:lang w:eastAsia="en-GB"/>
              </w:rPr>
              <w:t>measCellListEUTRA</w:t>
            </w:r>
          </w:p>
          <w:p w14:paraId="33C40C37" w14:textId="77777777" w:rsidR="00D46B4D" w:rsidRPr="00D27132" w:rsidRDefault="00D46B4D" w:rsidP="00C1533F">
            <w:pPr>
              <w:pStyle w:val="TAL"/>
              <w:rPr>
                <w:b/>
                <w:i/>
                <w:noProof/>
                <w:lang w:eastAsia="en-GB"/>
              </w:rPr>
            </w:pPr>
            <w:r w:rsidRPr="00D27132">
              <w:rPr>
                <w:lang w:eastAsia="en-GB"/>
              </w:rPr>
              <w:t>Indicates the list of E-UTRA cells which the UE is requested to measure and report for idle/inactive measurements.</w:t>
            </w:r>
          </w:p>
        </w:tc>
      </w:tr>
      <w:tr w:rsidR="00D46B4D" w:rsidRPr="00D27132" w14:paraId="7976F5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0BF0D4" w14:textId="77777777" w:rsidR="00D46B4D" w:rsidRPr="00D27132" w:rsidRDefault="00D46B4D" w:rsidP="00C1533F">
            <w:pPr>
              <w:pStyle w:val="TAL"/>
              <w:rPr>
                <w:b/>
                <w:i/>
                <w:noProof/>
                <w:lang w:eastAsia="en-GB"/>
              </w:rPr>
            </w:pPr>
            <w:r w:rsidRPr="00D27132">
              <w:rPr>
                <w:b/>
                <w:i/>
                <w:noProof/>
                <w:lang w:eastAsia="en-GB"/>
              </w:rPr>
              <w:t>measCellListNR</w:t>
            </w:r>
          </w:p>
          <w:p w14:paraId="0A22F0A7" w14:textId="77777777" w:rsidR="00D46B4D" w:rsidRPr="00D27132" w:rsidRDefault="00D46B4D" w:rsidP="00C1533F">
            <w:pPr>
              <w:pStyle w:val="TAL"/>
              <w:rPr>
                <w:b/>
                <w:i/>
                <w:noProof/>
                <w:lang w:eastAsia="en-GB"/>
              </w:rPr>
            </w:pPr>
            <w:r w:rsidRPr="00D27132">
              <w:rPr>
                <w:lang w:eastAsia="en-GB"/>
              </w:rPr>
              <w:t>Indicates the list of NR cells which the UE is requested to measure and report for idle/inactive measurements.</w:t>
            </w:r>
          </w:p>
        </w:tc>
      </w:tr>
      <w:tr w:rsidR="00D46B4D" w:rsidRPr="00D27132" w14:paraId="5ABBC6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C4AACF" w14:textId="77777777" w:rsidR="00D46B4D" w:rsidRPr="00D27132" w:rsidRDefault="00D46B4D" w:rsidP="00C1533F">
            <w:pPr>
              <w:pStyle w:val="TAL"/>
              <w:rPr>
                <w:b/>
                <w:i/>
                <w:noProof/>
                <w:lang w:eastAsia="en-GB"/>
              </w:rPr>
            </w:pPr>
            <w:r w:rsidRPr="00D27132">
              <w:rPr>
                <w:b/>
                <w:i/>
                <w:noProof/>
                <w:lang w:eastAsia="en-GB"/>
              </w:rPr>
              <w:t>measIdleCarrierListEUTRA</w:t>
            </w:r>
          </w:p>
          <w:p w14:paraId="0AD9A5D6" w14:textId="77777777" w:rsidR="00D46B4D" w:rsidRPr="00D27132" w:rsidRDefault="00D46B4D" w:rsidP="00C1533F">
            <w:pPr>
              <w:pStyle w:val="TAL"/>
              <w:rPr>
                <w:bCs/>
                <w:iCs/>
                <w:noProof/>
                <w:lang w:eastAsia="en-GB"/>
              </w:rPr>
            </w:pPr>
            <w:r w:rsidRPr="00D27132">
              <w:rPr>
                <w:bCs/>
                <w:iCs/>
                <w:noProof/>
                <w:lang w:eastAsia="en-GB"/>
              </w:rPr>
              <w:t>Indicates the E-UTRA carriers to be measured during RRC_IDLE or RRC_INACTIVE.</w:t>
            </w:r>
          </w:p>
        </w:tc>
      </w:tr>
      <w:tr w:rsidR="00D46B4D" w:rsidRPr="00D27132" w14:paraId="4A41A57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A8D8BA" w14:textId="77777777" w:rsidR="00D46B4D" w:rsidRPr="00D27132" w:rsidRDefault="00D46B4D" w:rsidP="00C1533F">
            <w:pPr>
              <w:pStyle w:val="TAL"/>
              <w:rPr>
                <w:b/>
                <w:i/>
                <w:noProof/>
                <w:lang w:eastAsia="en-GB"/>
              </w:rPr>
            </w:pPr>
            <w:r w:rsidRPr="00D27132">
              <w:rPr>
                <w:b/>
                <w:i/>
                <w:noProof/>
                <w:lang w:eastAsia="en-GB"/>
              </w:rPr>
              <w:t>measIdleCarrierListNR</w:t>
            </w:r>
          </w:p>
          <w:p w14:paraId="188F3DC6" w14:textId="77777777" w:rsidR="00D46B4D" w:rsidRPr="00D27132" w:rsidRDefault="00D46B4D" w:rsidP="00C1533F">
            <w:pPr>
              <w:pStyle w:val="TAL"/>
              <w:rPr>
                <w:bCs/>
                <w:iCs/>
                <w:noProof/>
                <w:lang w:eastAsia="en-GB"/>
              </w:rPr>
            </w:pPr>
            <w:r w:rsidRPr="00D27132">
              <w:rPr>
                <w:bCs/>
                <w:iCs/>
                <w:noProof/>
                <w:lang w:eastAsia="en-GB"/>
              </w:rPr>
              <w:t>Indicates the NR carriers to be measured during RRC_IDLE or RRC_INACTIVE.</w:t>
            </w:r>
          </w:p>
        </w:tc>
      </w:tr>
      <w:tr w:rsidR="00D46B4D" w:rsidRPr="00D27132" w14:paraId="4967B4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761D46" w14:textId="77777777" w:rsidR="00D46B4D" w:rsidRPr="00D27132" w:rsidRDefault="00D46B4D" w:rsidP="00C1533F">
            <w:pPr>
              <w:pStyle w:val="TAL"/>
              <w:rPr>
                <w:b/>
                <w:i/>
                <w:szCs w:val="22"/>
                <w:lang w:eastAsia="sv-SE"/>
              </w:rPr>
            </w:pPr>
            <w:r w:rsidRPr="00D27132">
              <w:rPr>
                <w:b/>
                <w:i/>
                <w:noProof/>
                <w:lang w:eastAsia="en-GB"/>
              </w:rPr>
              <w:t>measIdleDuration</w:t>
            </w:r>
          </w:p>
          <w:p w14:paraId="754DEC1B" w14:textId="77777777" w:rsidR="00D46B4D" w:rsidRPr="00D27132" w:rsidRDefault="00D46B4D" w:rsidP="00C1533F">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46B4D" w:rsidRPr="00D27132" w14:paraId="748916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7CEEC7" w14:textId="77777777" w:rsidR="00D46B4D" w:rsidRPr="00D27132" w:rsidRDefault="00D46B4D" w:rsidP="00C1533F">
            <w:pPr>
              <w:pStyle w:val="TAL"/>
              <w:rPr>
                <w:b/>
                <w:i/>
                <w:noProof/>
                <w:lang w:eastAsia="en-GB"/>
              </w:rPr>
            </w:pPr>
            <w:r w:rsidRPr="00D27132">
              <w:rPr>
                <w:b/>
                <w:i/>
                <w:noProof/>
                <w:lang w:eastAsia="en-GB"/>
              </w:rPr>
              <w:t>nrofSS-BlocksToAverage</w:t>
            </w:r>
          </w:p>
          <w:p w14:paraId="15E104FD" w14:textId="77777777" w:rsidR="00D46B4D" w:rsidRPr="00D27132" w:rsidRDefault="00D46B4D" w:rsidP="00C1533F">
            <w:pPr>
              <w:pStyle w:val="TAL"/>
              <w:rPr>
                <w:bCs/>
                <w:iCs/>
                <w:noProof/>
                <w:lang w:eastAsia="en-GB"/>
              </w:rPr>
            </w:pPr>
            <w:r w:rsidRPr="00D27132">
              <w:rPr>
                <w:bCs/>
                <w:iCs/>
                <w:noProof/>
                <w:lang w:eastAsia="en-GB"/>
              </w:rPr>
              <w:t>Number of SS blocks to average for cell measurement derivation.</w:t>
            </w:r>
          </w:p>
        </w:tc>
      </w:tr>
      <w:tr w:rsidR="00D46B4D" w:rsidRPr="00D27132" w14:paraId="04B597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2A8C1A" w14:textId="77777777" w:rsidR="00D46B4D" w:rsidRPr="00D27132" w:rsidRDefault="00D46B4D" w:rsidP="00C1533F">
            <w:pPr>
              <w:pStyle w:val="TAL"/>
              <w:rPr>
                <w:b/>
                <w:i/>
                <w:noProof/>
                <w:lang w:eastAsia="en-GB"/>
              </w:rPr>
            </w:pPr>
            <w:r w:rsidRPr="00D27132">
              <w:rPr>
                <w:b/>
                <w:i/>
                <w:noProof/>
                <w:lang w:eastAsia="en-GB"/>
              </w:rPr>
              <w:t>qualityThreshold</w:t>
            </w:r>
          </w:p>
          <w:p w14:paraId="5D4D9763" w14:textId="77777777" w:rsidR="00D46B4D" w:rsidRPr="00D27132" w:rsidRDefault="00D46B4D" w:rsidP="00C1533F">
            <w:pPr>
              <w:pStyle w:val="TAL"/>
              <w:rPr>
                <w:bCs/>
                <w:iCs/>
                <w:noProof/>
                <w:lang w:eastAsia="en-GB"/>
              </w:rPr>
            </w:pPr>
            <w:r w:rsidRPr="00D27132">
              <w:rPr>
                <w:bCs/>
                <w:iCs/>
                <w:noProof/>
                <w:lang w:eastAsia="en-GB"/>
              </w:rPr>
              <w:t>Indicates the quality thresholds for reporting the measured cells for idle/inactive NR measurements.</w:t>
            </w:r>
          </w:p>
        </w:tc>
      </w:tr>
      <w:tr w:rsidR="00D46B4D" w:rsidRPr="00D27132" w14:paraId="131EB5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91DBE0" w14:textId="77777777" w:rsidR="00D46B4D" w:rsidRPr="00D27132" w:rsidRDefault="00D46B4D" w:rsidP="00C1533F">
            <w:pPr>
              <w:pStyle w:val="TAL"/>
              <w:rPr>
                <w:b/>
                <w:i/>
                <w:noProof/>
                <w:lang w:eastAsia="en-GB"/>
              </w:rPr>
            </w:pPr>
            <w:r w:rsidRPr="00D27132">
              <w:rPr>
                <w:b/>
                <w:i/>
                <w:noProof/>
                <w:lang w:eastAsia="en-GB"/>
              </w:rPr>
              <w:t>qualityThresholdEUTRA</w:t>
            </w:r>
          </w:p>
          <w:p w14:paraId="07AD017C" w14:textId="77777777" w:rsidR="00D46B4D" w:rsidRPr="00D27132" w:rsidRDefault="00D46B4D" w:rsidP="00C1533F">
            <w:pPr>
              <w:pStyle w:val="TAL"/>
              <w:rPr>
                <w:bCs/>
                <w:iCs/>
                <w:noProof/>
                <w:lang w:eastAsia="en-GB"/>
              </w:rPr>
            </w:pPr>
            <w:r w:rsidRPr="00D27132">
              <w:rPr>
                <w:bCs/>
                <w:iCs/>
                <w:noProof/>
                <w:lang w:eastAsia="en-GB"/>
              </w:rPr>
              <w:t>Indicates the quality thresholds for reporting the measured cells for idle/inactive E-UTRA measurements.</w:t>
            </w:r>
          </w:p>
        </w:tc>
      </w:tr>
      <w:tr w:rsidR="00D46B4D" w:rsidRPr="00D27132" w14:paraId="0A8A51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16BC74" w14:textId="77777777" w:rsidR="00D46B4D" w:rsidRPr="00D27132" w:rsidRDefault="00D46B4D" w:rsidP="00C1533F">
            <w:pPr>
              <w:pStyle w:val="TAL"/>
              <w:rPr>
                <w:b/>
                <w:i/>
                <w:noProof/>
                <w:lang w:eastAsia="en-GB"/>
              </w:rPr>
            </w:pPr>
            <w:r w:rsidRPr="00D27132">
              <w:rPr>
                <w:b/>
                <w:i/>
                <w:noProof/>
                <w:lang w:eastAsia="en-GB"/>
              </w:rPr>
              <w:t>reportQuantities</w:t>
            </w:r>
          </w:p>
          <w:p w14:paraId="2F487A58" w14:textId="77777777" w:rsidR="00D46B4D" w:rsidRPr="00D27132" w:rsidRDefault="00D46B4D" w:rsidP="00C1533F">
            <w:pPr>
              <w:pStyle w:val="TAL"/>
              <w:rPr>
                <w:b/>
                <w:i/>
                <w:noProof/>
                <w:lang w:eastAsia="en-GB"/>
              </w:rPr>
            </w:pPr>
            <w:r w:rsidRPr="00D27132">
              <w:rPr>
                <w:lang w:eastAsia="en-GB"/>
              </w:rPr>
              <w:t xml:space="preserve">Indicates which measurement quantities UE is requested to report in the idle/inactive measurement report. </w:t>
            </w:r>
          </w:p>
        </w:tc>
      </w:tr>
      <w:tr w:rsidR="00D46B4D" w:rsidRPr="00D27132" w14:paraId="37C832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6157D8" w14:textId="77777777" w:rsidR="00D46B4D" w:rsidRPr="00D27132" w:rsidRDefault="00D46B4D" w:rsidP="00C1533F">
            <w:pPr>
              <w:pStyle w:val="TAL"/>
              <w:rPr>
                <w:b/>
                <w:i/>
                <w:noProof/>
                <w:lang w:eastAsia="en-GB"/>
              </w:rPr>
            </w:pPr>
            <w:r w:rsidRPr="00D27132">
              <w:rPr>
                <w:b/>
                <w:i/>
                <w:noProof/>
                <w:lang w:eastAsia="en-GB"/>
              </w:rPr>
              <w:t>reportQuantitiesEUTRA</w:t>
            </w:r>
          </w:p>
          <w:p w14:paraId="6C73F699" w14:textId="77777777" w:rsidR="00D46B4D" w:rsidRPr="00D27132" w:rsidRDefault="00D46B4D" w:rsidP="00C1533F">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46B4D" w:rsidRPr="00D27132" w14:paraId="6513E4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4A5B39" w14:textId="77777777" w:rsidR="00D46B4D" w:rsidRPr="00D27132" w:rsidRDefault="00D46B4D" w:rsidP="00C1533F">
            <w:pPr>
              <w:pStyle w:val="TAL"/>
              <w:rPr>
                <w:b/>
                <w:i/>
                <w:noProof/>
                <w:lang w:eastAsia="en-GB"/>
              </w:rPr>
            </w:pPr>
            <w:r w:rsidRPr="00D27132">
              <w:rPr>
                <w:b/>
                <w:i/>
                <w:noProof/>
                <w:lang w:eastAsia="en-GB"/>
              </w:rPr>
              <w:t>reportQuantityRS-Indexes</w:t>
            </w:r>
          </w:p>
          <w:p w14:paraId="3D9A574C" w14:textId="77777777" w:rsidR="00D46B4D" w:rsidRPr="00D27132" w:rsidRDefault="00D46B4D" w:rsidP="00C1533F">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46B4D" w:rsidRPr="00D27132" w14:paraId="248CCDE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29B104" w14:textId="77777777" w:rsidR="00D46B4D" w:rsidRPr="00D27132" w:rsidRDefault="00D46B4D" w:rsidP="00C1533F">
            <w:pPr>
              <w:pStyle w:val="TAL"/>
              <w:rPr>
                <w:b/>
                <w:i/>
                <w:noProof/>
                <w:lang w:eastAsia="en-GB"/>
              </w:rPr>
            </w:pPr>
            <w:r w:rsidRPr="00D27132">
              <w:rPr>
                <w:b/>
                <w:i/>
                <w:noProof/>
                <w:lang w:eastAsia="en-GB"/>
              </w:rPr>
              <w:t>smtc</w:t>
            </w:r>
          </w:p>
          <w:p w14:paraId="2578C0E5" w14:textId="77777777" w:rsidR="00D46B4D" w:rsidRPr="00D27132" w:rsidRDefault="00D46B4D" w:rsidP="00C1533F">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46B4D" w:rsidRPr="00D27132" w14:paraId="392E33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C335E3" w14:textId="77777777" w:rsidR="00D46B4D" w:rsidRPr="00D27132" w:rsidRDefault="00D46B4D" w:rsidP="00C1533F">
            <w:pPr>
              <w:pStyle w:val="TAL"/>
              <w:rPr>
                <w:b/>
                <w:i/>
                <w:noProof/>
                <w:lang w:eastAsia="en-GB"/>
              </w:rPr>
            </w:pPr>
            <w:r w:rsidRPr="00D27132">
              <w:rPr>
                <w:b/>
                <w:i/>
                <w:noProof/>
                <w:lang w:eastAsia="en-GB"/>
              </w:rPr>
              <w:lastRenderedPageBreak/>
              <w:t>ssbSubcarrierSpacing</w:t>
            </w:r>
          </w:p>
          <w:p w14:paraId="03F716B1" w14:textId="77777777" w:rsidR="00D46B4D" w:rsidRPr="00D27132" w:rsidRDefault="00D46B4D" w:rsidP="00C1533F">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46B4D" w:rsidRPr="00D27132" w14:paraId="312C7F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8925B1" w14:textId="77777777" w:rsidR="00D46B4D" w:rsidRPr="00D27132" w:rsidRDefault="00D46B4D" w:rsidP="00C1533F">
            <w:pPr>
              <w:pStyle w:val="TAL"/>
              <w:rPr>
                <w:b/>
                <w:i/>
                <w:noProof/>
                <w:lang w:eastAsia="en-GB"/>
              </w:rPr>
            </w:pPr>
            <w:r w:rsidRPr="00D27132">
              <w:rPr>
                <w:b/>
                <w:i/>
                <w:noProof/>
                <w:lang w:eastAsia="en-GB"/>
              </w:rPr>
              <w:t>ssb-ToMeasure</w:t>
            </w:r>
          </w:p>
          <w:p w14:paraId="7477C0CD" w14:textId="77777777" w:rsidR="00D46B4D" w:rsidRPr="00D27132" w:rsidRDefault="00D46B4D" w:rsidP="00C1533F">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46B4D" w:rsidRPr="00D27132" w14:paraId="5CD422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3529FA" w14:textId="77777777" w:rsidR="00D46B4D" w:rsidRPr="00D27132" w:rsidRDefault="00D46B4D" w:rsidP="00C1533F">
            <w:pPr>
              <w:pStyle w:val="TAL"/>
              <w:rPr>
                <w:b/>
                <w:i/>
                <w:noProof/>
                <w:lang w:eastAsia="en-GB"/>
              </w:rPr>
            </w:pPr>
            <w:r w:rsidRPr="00D27132">
              <w:rPr>
                <w:b/>
                <w:i/>
                <w:noProof/>
                <w:lang w:eastAsia="en-GB"/>
              </w:rPr>
              <w:t>ss-RSSI-Measurement</w:t>
            </w:r>
          </w:p>
          <w:p w14:paraId="79982519" w14:textId="77777777" w:rsidR="00D46B4D" w:rsidRPr="00D27132" w:rsidRDefault="00D46B4D" w:rsidP="00C1533F">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D46B4D" w:rsidRPr="00D27132" w14:paraId="3A3B9A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4209CE" w14:textId="77777777" w:rsidR="00D46B4D" w:rsidRPr="00D27132" w:rsidRDefault="00D46B4D" w:rsidP="00C1533F">
            <w:pPr>
              <w:pStyle w:val="TAL"/>
              <w:rPr>
                <w:b/>
                <w:i/>
                <w:iCs/>
                <w:szCs w:val="22"/>
                <w:lang w:eastAsia="en-GB"/>
              </w:rPr>
            </w:pPr>
            <w:r w:rsidRPr="00D27132">
              <w:rPr>
                <w:b/>
                <w:i/>
                <w:iCs/>
                <w:szCs w:val="22"/>
                <w:lang w:eastAsia="en-GB"/>
              </w:rPr>
              <w:t>validityAreaList</w:t>
            </w:r>
          </w:p>
          <w:p w14:paraId="6D7EF2F5" w14:textId="77777777" w:rsidR="00D46B4D" w:rsidRPr="00D27132" w:rsidRDefault="00D46B4D" w:rsidP="00C1533F">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1B904C6B" w14:textId="77777777" w:rsidR="00D46B4D" w:rsidRPr="00D27132" w:rsidRDefault="00D46B4D" w:rsidP="00D46B4D"/>
    <w:p w14:paraId="09D06ADC" w14:textId="77777777" w:rsidR="00D46B4D" w:rsidRPr="00D27132" w:rsidRDefault="00D46B4D" w:rsidP="00D46B4D">
      <w:pPr>
        <w:pStyle w:val="Heading4"/>
        <w:rPr>
          <w:i/>
        </w:rPr>
      </w:pPr>
      <w:bookmarkStart w:id="1996" w:name="_Toc60777257"/>
      <w:bookmarkStart w:id="1997" w:name="_Toc90651129"/>
      <w:r w:rsidRPr="00D27132">
        <w:t>–</w:t>
      </w:r>
      <w:r w:rsidRPr="00D27132">
        <w:tab/>
      </w:r>
      <w:r w:rsidRPr="00D27132">
        <w:rPr>
          <w:i/>
        </w:rPr>
        <w:t>MeasIdToAddModList</w:t>
      </w:r>
      <w:bookmarkEnd w:id="1996"/>
      <w:bookmarkEnd w:id="1997"/>
    </w:p>
    <w:p w14:paraId="1BA02010" w14:textId="77777777" w:rsidR="00D46B4D" w:rsidRPr="00D27132" w:rsidRDefault="00D46B4D" w:rsidP="00D46B4D">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68FACABF" w14:textId="77777777" w:rsidR="00D46B4D" w:rsidRPr="00D27132" w:rsidRDefault="00D46B4D" w:rsidP="00D46B4D">
      <w:pPr>
        <w:pStyle w:val="TH"/>
      </w:pPr>
      <w:r w:rsidRPr="00D27132">
        <w:rPr>
          <w:i/>
        </w:rPr>
        <w:t xml:space="preserve">MeasIdToAddModList </w:t>
      </w:r>
      <w:r w:rsidRPr="00D27132">
        <w:t>information element</w:t>
      </w:r>
    </w:p>
    <w:p w14:paraId="7840DF6B" w14:textId="77777777" w:rsidR="00D46B4D" w:rsidRPr="00D27132" w:rsidRDefault="00D46B4D" w:rsidP="00D46B4D">
      <w:pPr>
        <w:pStyle w:val="PL"/>
      </w:pPr>
      <w:r w:rsidRPr="00D27132">
        <w:t>-- ASN1START</w:t>
      </w:r>
    </w:p>
    <w:p w14:paraId="6BC80A7F" w14:textId="77777777" w:rsidR="00D46B4D" w:rsidRPr="00D27132" w:rsidRDefault="00D46B4D" w:rsidP="00D46B4D">
      <w:pPr>
        <w:pStyle w:val="PL"/>
      </w:pPr>
      <w:r w:rsidRPr="00D27132">
        <w:t>-- TAG-MEASIDTOADDMODLIST-START</w:t>
      </w:r>
    </w:p>
    <w:p w14:paraId="7447A970" w14:textId="77777777" w:rsidR="00D46B4D" w:rsidRPr="00D27132" w:rsidRDefault="00D46B4D" w:rsidP="00D46B4D">
      <w:pPr>
        <w:pStyle w:val="PL"/>
      </w:pPr>
    </w:p>
    <w:p w14:paraId="7C3C1EE7" w14:textId="77777777" w:rsidR="00D46B4D" w:rsidRPr="00D27132" w:rsidRDefault="00D46B4D" w:rsidP="00D46B4D">
      <w:pPr>
        <w:pStyle w:val="PL"/>
      </w:pPr>
      <w:r w:rsidRPr="00D27132">
        <w:t>MeasIdToAddModList ::=              SEQUENCE (SIZE (1..maxNrofMeasId)) OF MeasIdToAddMod</w:t>
      </w:r>
    </w:p>
    <w:p w14:paraId="297A6F71" w14:textId="77777777" w:rsidR="00D46B4D" w:rsidRPr="00D27132" w:rsidRDefault="00D46B4D" w:rsidP="00D46B4D">
      <w:pPr>
        <w:pStyle w:val="PL"/>
      </w:pPr>
    </w:p>
    <w:p w14:paraId="59120EB4" w14:textId="77777777" w:rsidR="00D46B4D" w:rsidRPr="00D27132" w:rsidRDefault="00D46B4D" w:rsidP="00D46B4D">
      <w:pPr>
        <w:pStyle w:val="PL"/>
      </w:pPr>
      <w:r w:rsidRPr="00D27132">
        <w:t>MeasIdToAddMod ::=                  SEQUENCE {</w:t>
      </w:r>
    </w:p>
    <w:p w14:paraId="24CAE243" w14:textId="77777777" w:rsidR="00D46B4D" w:rsidRPr="00D27132" w:rsidRDefault="00D46B4D" w:rsidP="00D46B4D">
      <w:pPr>
        <w:pStyle w:val="PL"/>
      </w:pPr>
      <w:r w:rsidRPr="00D27132">
        <w:t xml:space="preserve">    measId                              MeasId,</w:t>
      </w:r>
    </w:p>
    <w:p w14:paraId="1656FA23" w14:textId="77777777" w:rsidR="00D46B4D" w:rsidRPr="00D27132" w:rsidRDefault="00D46B4D" w:rsidP="00D46B4D">
      <w:pPr>
        <w:pStyle w:val="PL"/>
      </w:pPr>
      <w:r w:rsidRPr="00D27132">
        <w:t xml:space="preserve">    measObjectId                        MeasObjectId,</w:t>
      </w:r>
    </w:p>
    <w:p w14:paraId="21C6C35E" w14:textId="77777777" w:rsidR="00D46B4D" w:rsidRPr="00D27132" w:rsidRDefault="00D46B4D" w:rsidP="00D46B4D">
      <w:pPr>
        <w:pStyle w:val="PL"/>
      </w:pPr>
      <w:r w:rsidRPr="00D27132">
        <w:t xml:space="preserve">    reportConfigId                      ReportConfigId</w:t>
      </w:r>
    </w:p>
    <w:p w14:paraId="6141BEE5" w14:textId="77777777" w:rsidR="00D46B4D" w:rsidRPr="00D27132" w:rsidRDefault="00D46B4D" w:rsidP="00D46B4D">
      <w:pPr>
        <w:pStyle w:val="PL"/>
      </w:pPr>
      <w:r w:rsidRPr="00D27132">
        <w:t>}</w:t>
      </w:r>
    </w:p>
    <w:p w14:paraId="3245378D" w14:textId="77777777" w:rsidR="00D46B4D" w:rsidRPr="00D27132" w:rsidRDefault="00D46B4D" w:rsidP="00D46B4D">
      <w:pPr>
        <w:pStyle w:val="PL"/>
      </w:pPr>
    </w:p>
    <w:p w14:paraId="2470E654" w14:textId="77777777" w:rsidR="00D46B4D" w:rsidRPr="00D27132" w:rsidRDefault="00D46B4D" w:rsidP="00D46B4D">
      <w:pPr>
        <w:pStyle w:val="PL"/>
      </w:pPr>
      <w:r w:rsidRPr="00D27132">
        <w:t>-- TAG-MEASIDTOADDMODLIST-STOP</w:t>
      </w:r>
    </w:p>
    <w:p w14:paraId="1A40F0A5" w14:textId="77777777" w:rsidR="00D46B4D" w:rsidRPr="00D27132" w:rsidRDefault="00D46B4D" w:rsidP="00D46B4D">
      <w:pPr>
        <w:pStyle w:val="PL"/>
      </w:pPr>
      <w:r w:rsidRPr="00D27132">
        <w:t>-- ASN1STOP</w:t>
      </w:r>
    </w:p>
    <w:p w14:paraId="485CB266" w14:textId="77777777" w:rsidR="00D46B4D" w:rsidRPr="00D27132" w:rsidRDefault="00D46B4D" w:rsidP="00D46B4D"/>
    <w:p w14:paraId="2734BF55" w14:textId="77777777" w:rsidR="00D46B4D" w:rsidRPr="00D27132" w:rsidRDefault="00D46B4D" w:rsidP="00D46B4D">
      <w:pPr>
        <w:pStyle w:val="Heading4"/>
        <w:rPr>
          <w:i/>
          <w:iCs/>
        </w:rPr>
      </w:pPr>
      <w:bookmarkStart w:id="1998" w:name="_Toc60777258"/>
      <w:bookmarkStart w:id="1999" w:name="_Toc90651130"/>
      <w:r w:rsidRPr="00D27132">
        <w:rPr>
          <w:i/>
          <w:iCs/>
        </w:rPr>
        <w:t>–</w:t>
      </w:r>
      <w:r w:rsidRPr="00D27132">
        <w:rPr>
          <w:i/>
          <w:iCs/>
        </w:rPr>
        <w:tab/>
        <w:t>MeasObjectCLI</w:t>
      </w:r>
      <w:bookmarkEnd w:id="1998"/>
      <w:bookmarkEnd w:id="1999"/>
    </w:p>
    <w:p w14:paraId="2D9CF646" w14:textId="77777777" w:rsidR="00D46B4D" w:rsidRPr="00D27132" w:rsidRDefault="00D46B4D" w:rsidP="00D46B4D">
      <w:r w:rsidRPr="00D27132">
        <w:t xml:space="preserve">The IE </w:t>
      </w:r>
      <w:r w:rsidRPr="00D27132">
        <w:rPr>
          <w:i/>
        </w:rPr>
        <w:t>MeasObjectCLI</w:t>
      </w:r>
      <w:r w:rsidRPr="00D27132">
        <w:t xml:space="preserve"> specifies information applicable for SRS-RSRP measurements and/or CLI-RSSI measurements.</w:t>
      </w:r>
    </w:p>
    <w:p w14:paraId="79A09F76" w14:textId="77777777" w:rsidR="00D46B4D" w:rsidRPr="00D27132" w:rsidRDefault="00D46B4D" w:rsidP="00D46B4D">
      <w:pPr>
        <w:pStyle w:val="TH"/>
      </w:pPr>
      <w:r w:rsidRPr="00D27132">
        <w:rPr>
          <w:i/>
        </w:rPr>
        <w:t>MeasObjectCLI</w:t>
      </w:r>
      <w:r w:rsidRPr="00D27132">
        <w:t xml:space="preserve"> information element</w:t>
      </w:r>
    </w:p>
    <w:p w14:paraId="22126F60" w14:textId="77777777" w:rsidR="00D46B4D" w:rsidRPr="00D27132" w:rsidRDefault="00D46B4D" w:rsidP="00D46B4D">
      <w:pPr>
        <w:pStyle w:val="PL"/>
      </w:pPr>
      <w:r w:rsidRPr="00D27132">
        <w:t>-- ASN1START</w:t>
      </w:r>
    </w:p>
    <w:p w14:paraId="384772F1" w14:textId="77777777" w:rsidR="00D46B4D" w:rsidRPr="00D27132" w:rsidRDefault="00D46B4D" w:rsidP="00D46B4D">
      <w:pPr>
        <w:pStyle w:val="PL"/>
      </w:pPr>
      <w:r w:rsidRPr="00D27132">
        <w:t>-- TAG-MEASOBJECTCLI-START</w:t>
      </w:r>
    </w:p>
    <w:p w14:paraId="281162D1" w14:textId="77777777" w:rsidR="00D46B4D" w:rsidRPr="00D27132" w:rsidRDefault="00D46B4D" w:rsidP="00D46B4D">
      <w:pPr>
        <w:pStyle w:val="PL"/>
      </w:pPr>
    </w:p>
    <w:p w14:paraId="3E08A88B" w14:textId="77777777" w:rsidR="00D46B4D" w:rsidRPr="00D27132" w:rsidRDefault="00D46B4D" w:rsidP="00D46B4D">
      <w:pPr>
        <w:pStyle w:val="PL"/>
        <w:rPr>
          <w:rFonts w:eastAsia="Malgun Gothic"/>
        </w:rPr>
      </w:pPr>
      <w:r w:rsidRPr="00D27132">
        <w:t>MeasObjectCLI-r16 ::=                  SEQUENCE {</w:t>
      </w:r>
    </w:p>
    <w:p w14:paraId="6D36B44F" w14:textId="77777777" w:rsidR="00D46B4D" w:rsidRPr="00D27132" w:rsidRDefault="00D46B4D" w:rsidP="00D46B4D">
      <w:pPr>
        <w:pStyle w:val="PL"/>
      </w:pPr>
      <w:r w:rsidRPr="00D27132">
        <w:rPr>
          <w:rFonts w:eastAsia="Malgun Gothic"/>
        </w:rPr>
        <w:t xml:space="preserve">     </w:t>
      </w:r>
      <w:r w:rsidRPr="00D27132">
        <w:t>cli-ResourceConfig-r16               CLI-ResourceConfig-r16,</w:t>
      </w:r>
    </w:p>
    <w:p w14:paraId="66B03667" w14:textId="77777777" w:rsidR="00D46B4D" w:rsidRPr="00D27132" w:rsidRDefault="00D46B4D" w:rsidP="00D46B4D">
      <w:pPr>
        <w:pStyle w:val="PL"/>
        <w:rPr>
          <w:rFonts w:eastAsia="Malgun Gothic"/>
        </w:rPr>
      </w:pPr>
      <w:r w:rsidRPr="00D27132">
        <w:t xml:space="preserve">    ...</w:t>
      </w:r>
    </w:p>
    <w:p w14:paraId="1124096D" w14:textId="77777777" w:rsidR="00D46B4D" w:rsidRPr="00D27132" w:rsidRDefault="00D46B4D" w:rsidP="00D46B4D">
      <w:pPr>
        <w:pStyle w:val="PL"/>
      </w:pPr>
      <w:r w:rsidRPr="00D27132">
        <w:t>}</w:t>
      </w:r>
    </w:p>
    <w:p w14:paraId="2E8A65AD" w14:textId="77777777" w:rsidR="00D46B4D" w:rsidRPr="00D27132" w:rsidRDefault="00D46B4D" w:rsidP="00D46B4D">
      <w:pPr>
        <w:pStyle w:val="PL"/>
      </w:pPr>
    </w:p>
    <w:p w14:paraId="0E6B77D7" w14:textId="77777777" w:rsidR="00D46B4D" w:rsidRPr="00D27132" w:rsidRDefault="00D46B4D" w:rsidP="00D46B4D">
      <w:pPr>
        <w:pStyle w:val="PL"/>
      </w:pPr>
      <w:r w:rsidRPr="00D27132">
        <w:lastRenderedPageBreak/>
        <w:t>CLI-ResourceConfig-r16 ::=          SEQUENCE {</w:t>
      </w:r>
    </w:p>
    <w:p w14:paraId="4BE12C5A" w14:textId="77777777" w:rsidR="00D46B4D" w:rsidRPr="00D27132" w:rsidRDefault="00D46B4D" w:rsidP="00D46B4D">
      <w:pPr>
        <w:pStyle w:val="PL"/>
      </w:pPr>
      <w:r w:rsidRPr="00D27132">
        <w:t xml:space="preserve">    srs-ResourceConfig-r16              SetupRelease { SRS-ResourceListConfigCLI-r16 }                 OPTIONAL,   -- Need M</w:t>
      </w:r>
    </w:p>
    <w:p w14:paraId="186F49D8" w14:textId="77777777" w:rsidR="00D46B4D" w:rsidRPr="00D27132" w:rsidRDefault="00D46B4D" w:rsidP="00D46B4D">
      <w:pPr>
        <w:pStyle w:val="PL"/>
      </w:pPr>
      <w:r w:rsidRPr="00D27132">
        <w:t xml:space="preserve">    rssi-ResourceConfig-r16             SetupRelease { RSSI-ResourceListConfigCLI-r16 }                OPTIONAL    -- Need M</w:t>
      </w:r>
    </w:p>
    <w:p w14:paraId="0070B273" w14:textId="77777777" w:rsidR="00D46B4D" w:rsidRPr="00D27132" w:rsidRDefault="00D46B4D" w:rsidP="00D46B4D">
      <w:pPr>
        <w:pStyle w:val="PL"/>
      </w:pPr>
      <w:r w:rsidRPr="00D27132">
        <w:t>}</w:t>
      </w:r>
    </w:p>
    <w:p w14:paraId="7E7A841F" w14:textId="77777777" w:rsidR="00D46B4D" w:rsidRPr="00D27132" w:rsidRDefault="00D46B4D" w:rsidP="00D46B4D">
      <w:pPr>
        <w:pStyle w:val="PL"/>
      </w:pPr>
    </w:p>
    <w:p w14:paraId="3D2B88C2" w14:textId="77777777" w:rsidR="00D46B4D" w:rsidRPr="00D27132" w:rsidRDefault="00D46B4D" w:rsidP="00D46B4D">
      <w:pPr>
        <w:pStyle w:val="PL"/>
      </w:pPr>
      <w:r w:rsidRPr="00D27132">
        <w:t>SRS-ResourceListConfigCLI-r16 ::=   SEQUENCE (SIZE (1.. maxNrofCLI-SRS-Resources-r16)) OF SRS-ResourceConfigCLI-r16</w:t>
      </w:r>
    </w:p>
    <w:p w14:paraId="4A2A4448" w14:textId="77777777" w:rsidR="00D46B4D" w:rsidRPr="00D27132" w:rsidRDefault="00D46B4D" w:rsidP="00D46B4D">
      <w:pPr>
        <w:pStyle w:val="PL"/>
      </w:pPr>
    </w:p>
    <w:p w14:paraId="528A54C6" w14:textId="77777777" w:rsidR="00D46B4D" w:rsidRPr="00D27132" w:rsidRDefault="00D46B4D" w:rsidP="00D46B4D">
      <w:pPr>
        <w:pStyle w:val="PL"/>
      </w:pPr>
      <w:r w:rsidRPr="00D27132">
        <w:t>RSSI-ResourceListConfigCLI-r16 ::=  SEQUENCE (SIZE (1.. maxNrofCLI-RSSI-Resources-r16)) OF RSSI-ResourceConfigCLI-r16</w:t>
      </w:r>
    </w:p>
    <w:p w14:paraId="1FE308DF" w14:textId="77777777" w:rsidR="00D46B4D" w:rsidRPr="00D27132" w:rsidRDefault="00D46B4D" w:rsidP="00D46B4D">
      <w:pPr>
        <w:pStyle w:val="PL"/>
      </w:pPr>
    </w:p>
    <w:p w14:paraId="63D81DCA" w14:textId="77777777" w:rsidR="00D46B4D" w:rsidRPr="00D27132" w:rsidRDefault="00D46B4D" w:rsidP="00D46B4D">
      <w:pPr>
        <w:pStyle w:val="PL"/>
      </w:pPr>
      <w:r w:rsidRPr="00D27132">
        <w:t>SRS-ResourceConfigCLI-r16 ::=       SEQUENCE {</w:t>
      </w:r>
    </w:p>
    <w:p w14:paraId="74FBB2DC" w14:textId="77777777" w:rsidR="00D46B4D" w:rsidRPr="00D27132" w:rsidRDefault="00D46B4D" w:rsidP="00D46B4D">
      <w:pPr>
        <w:pStyle w:val="PL"/>
      </w:pPr>
      <w:r w:rsidRPr="00D27132">
        <w:t xml:space="preserve">    srs-Resource-r16                    SRS-Resource,</w:t>
      </w:r>
    </w:p>
    <w:p w14:paraId="77099203" w14:textId="77777777" w:rsidR="00D46B4D" w:rsidRPr="00D27132" w:rsidRDefault="00D46B4D" w:rsidP="00D46B4D">
      <w:pPr>
        <w:pStyle w:val="PL"/>
      </w:pPr>
      <w:r w:rsidRPr="00D27132">
        <w:t xml:space="preserve">    srs-SCS-r16                         SubcarrierSpacing,</w:t>
      </w:r>
    </w:p>
    <w:p w14:paraId="4533731A" w14:textId="77777777" w:rsidR="00D46B4D" w:rsidRPr="00D27132" w:rsidRDefault="00D46B4D" w:rsidP="00D46B4D">
      <w:pPr>
        <w:pStyle w:val="PL"/>
      </w:pPr>
      <w:r w:rsidRPr="00D27132">
        <w:t xml:space="preserve">    refServCellIndex-r16                ServCellIndex                                                  OPTIONAL,   -- Need S</w:t>
      </w:r>
    </w:p>
    <w:p w14:paraId="61D38994" w14:textId="77777777" w:rsidR="00D46B4D" w:rsidRPr="00D27132" w:rsidRDefault="00D46B4D" w:rsidP="00D46B4D">
      <w:pPr>
        <w:pStyle w:val="PL"/>
      </w:pPr>
      <w:r w:rsidRPr="00D27132">
        <w:t xml:space="preserve">    refBWP-r16                          BWP-Id,</w:t>
      </w:r>
    </w:p>
    <w:p w14:paraId="0B51EA81" w14:textId="77777777" w:rsidR="00D46B4D" w:rsidRPr="00D27132" w:rsidRDefault="00D46B4D" w:rsidP="00D46B4D">
      <w:pPr>
        <w:pStyle w:val="PL"/>
      </w:pPr>
      <w:r w:rsidRPr="00D27132">
        <w:t xml:space="preserve">    ...</w:t>
      </w:r>
    </w:p>
    <w:p w14:paraId="609E1461" w14:textId="77777777" w:rsidR="00D46B4D" w:rsidRPr="00D27132" w:rsidRDefault="00D46B4D" w:rsidP="00D46B4D">
      <w:pPr>
        <w:pStyle w:val="PL"/>
      </w:pPr>
      <w:r w:rsidRPr="00D27132">
        <w:t>}</w:t>
      </w:r>
    </w:p>
    <w:p w14:paraId="2B80ABF3" w14:textId="77777777" w:rsidR="00D46B4D" w:rsidRPr="00D27132" w:rsidRDefault="00D46B4D" w:rsidP="00D46B4D">
      <w:pPr>
        <w:pStyle w:val="PL"/>
      </w:pPr>
    </w:p>
    <w:p w14:paraId="02515389" w14:textId="77777777" w:rsidR="00D46B4D" w:rsidRPr="00D27132" w:rsidRDefault="00D46B4D" w:rsidP="00D46B4D">
      <w:pPr>
        <w:pStyle w:val="PL"/>
      </w:pPr>
      <w:r w:rsidRPr="00D27132">
        <w:t>RSSI-ResourceConfigCLI-r16 ::=      SEQUENCE {</w:t>
      </w:r>
    </w:p>
    <w:p w14:paraId="04FE6279" w14:textId="77777777" w:rsidR="00D46B4D" w:rsidRPr="00D27132" w:rsidRDefault="00D46B4D" w:rsidP="00D46B4D">
      <w:pPr>
        <w:pStyle w:val="PL"/>
      </w:pPr>
      <w:r w:rsidRPr="00D27132">
        <w:t xml:space="preserve">    rssi-ResourceId-r16                 RSSI-ResourceId-r16,</w:t>
      </w:r>
    </w:p>
    <w:p w14:paraId="2E147C2D" w14:textId="77777777" w:rsidR="00D46B4D" w:rsidRPr="00D27132" w:rsidRDefault="00D46B4D" w:rsidP="00D46B4D">
      <w:pPr>
        <w:pStyle w:val="PL"/>
      </w:pPr>
      <w:r w:rsidRPr="00D27132">
        <w:t xml:space="preserve">    rssi-SCS-r16                        SubcarrierSpacing,</w:t>
      </w:r>
    </w:p>
    <w:p w14:paraId="62EC8801" w14:textId="77777777" w:rsidR="00D46B4D" w:rsidRPr="00D27132" w:rsidRDefault="00D46B4D" w:rsidP="00D46B4D">
      <w:pPr>
        <w:pStyle w:val="PL"/>
      </w:pPr>
      <w:r w:rsidRPr="00D27132">
        <w:t xml:space="preserve">    startPRB-r16                        INTEGER (0..2169),</w:t>
      </w:r>
    </w:p>
    <w:p w14:paraId="272A6BC3" w14:textId="77777777" w:rsidR="00D46B4D" w:rsidRPr="00D27132" w:rsidRDefault="00D46B4D" w:rsidP="00D46B4D">
      <w:pPr>
        <w:pStyle w:val="PL"/>
      </w:pPr>
      <w:r w:rsidRPr="00D27132">
        <w:t xml:space="preserve">    nrofPRBs-r16                        INTEGER (4..maxNrofPhysicalResourceBlocksPlus1),</w:t>
      </w:r>
    </w:p>
    <w:p w14:paraId="2174EE76" w14:textId="77777777" w:rsidR="00D46B4D" w:rsidRPr="00D27132" w:rsidRDefault="00D46B4D" w:rsidP="00D46B4D">
      <w:pPr>
        <w:pStyle w:val="PL"/>
      </w:pPr>
      <w:r w:rsidRPr="00D27132">
        <w:t xml:space="preserve">    startPosition-r16                   INTEGER (0..13),</w:t>
      </w:r>
    </w:p>
    <w:p w14:paraId="1DECD772" w14:textId="77777777" w:rsidR="00D46B4D" w:rsidRPr="00D27132" w:rsidRDefault="00D46B4D" w:rsidP="00D46B4D">
      <w:pPr>
        <w:pStyle w:val="PL"/>
      </w:pPr>
      <w:r w:rsidRPr="00D27132">
        <w:t xml:space="preserve">    nrofSymbols-r16                     INTEGER (1..14),</w:t>
      </w:r>
    </w:p>
    <w:p w14:paraId="2211FB32" w14:textId="77777777" w:rsidR="00D46B4D" w:rsidRPr="00D27132" w:rsidRDefault="00D46B4D" w:rsidP="00D46B4D">
      <w:pPr>
        <w:pStyle w:val="PL"/>
      </w:pPr>
      <w:r w:rsidRPr="00D27132">
        <w:t xml:space="preserve">    rssi-PeriodicityAndOffset-r16       RSSI-PeriodicityAndOffset-r16,</w:t>
      </w:r>
    </w:p>
    <w:p w14:paraId="26DE6B48" w14:textId="77777777" w:rsidR="00D46B4D" w:rsidRPr="00D27132" w:rsidRDefault="00D46B4D" w:rsidP="00D46B4D">
      <w:pPr>
        <w:pStyle w:val="PL"/>
      </w:pPr>
      <w:r w:rsidRPr="00D27132">
        <w:t xml:space="preserve">    refServCellIndex-r16                ServCellIndex                                                  OPTIONAL,   -- Need S</w:t>
      </w:r>
    </w:p>
    <w:p w14:paraId="3DC672E3" w14:textId="77777777" w:rsidR="00D46B4D" w:rsidRPr="00D27132" w:rsidRDefault="00D46B4D" w:rsidP="00D46B4D">
      <w:pPr>
        <w:pStyle w:val="PL"/>
      </w:pPr>
      <w:r w:rsidRPr="00D27132">
        <w:t xml:space="preserve">    ...</w:t>
      </w:r>
    </w:p>
    <w:p w14:paraId="01323E1E" w14:textId="77777777" w:rsidR="00D46B4D" w:rsidRPr="00D27132" w:rsidRDefault="00D46B4D" w:rsidP="00D46B4D">
      <w:pPr>
        <w:pStyle w:val="PL"/>
      </w:pPr>
      <w:r w:rsidRPr="00D27132">
        <w:t>}</w:t>
      </w:r>
    </w:p>
    <w:p w14:paraId="7F85BB98" w14:textId="77777777" w:rsidR="00D46B4D" w:rsidRPr="00D27132" w:rsidRDefault="00D46B4D" w:rsidP="00D46B4D">
      <w:pPr>
        <w:pStyle w:val="PL"/>
      </w:pPr>
    </w:p>
    <w:p w14:paraId="487AA6FD" w14:textId="77777777" w:rsidR="00D46B4D" w:rsidRPr="00D27132" w:rsidRDefault="00D46B4D" w:rsidP="00D46B4D">
      <w:pPr>
        <w:pStyle w:val="PL"/>
      </w:pPr>
      <w:r w:rsidRPr="00D27132">
        <w:t>RSSI-ResourceId-r16 ::=             INTEGER (0.. maxNrofCLI-RSSI-Resources-1-r16)</w:t>
      </w:r>
    </w:p>
    <w:p w14:paraId="2465052A" w14:textId="77777777" w:rsidR="00D46B4D" w:rsidRPr="00D27132" w:rsidRDefault="00D46B4D" w:rsidP="00D46B4D">
      <w:pPr>
        <w:pStyle w:val="PL"/>
      </w:pPr>
    </w:p>
    <w:p w14:paraId="5283DA26" w14:textId="77777777" w:rsidR="00D46B4D" w:rsidRPr="00D27132" w:rsidRDefault="00D46B4D" w:rsidP="00D46B4D">
      <w:pPr>
        <w:pStyle w:val="PL"/>
      </w:pPr>
      <w:r w:rsidRPr="00D27132">
        <w:t>RSSI-PeriodicityAndOffset-r16 ::=   CHOICE {</w:t>
      </w:r>
    </w:p>
    <w:p w14:paraId="2754BEFF" w14:textId="77777777" w:rsidR="00D46B4D" w:rsidRPr="00D27132" w:rsidRDefault="00D46B4D" w:rsidP="00D46B4D">
      <w:pPr>
        <w:pStyle w:val="PL"/>
      </w:pPr>
      <w:r w:rsidRPr="00D27132">
        <w:t xml:space="preserve">    sl10                                INTEGER(0..9),</w:t>
      </w:r>
    </w:p>
    <w:p w14:paraId="792FF248" w14:textId="77777777" w:rsidR="00D46B4D" w:rsidRPr="00D27132" w:rsidRDefault="00D46B4D" w:rsidP="00D46B4D">
      <w:pPr>
        <w:pStyle w:val="PL"/>
      </w:pPr>
      <w:r w:rsidRPr="00D27132">
        <w:t xml:space="preserve">    sl20                                INTEGER(0..19),</w:t>
      </w:r>
    </w:p>
    <w:p w14:paraId="3F6EB675" w14:textId="77777777" w:rsidR="00D46B4D" w:rsidRPr="00D27132" w:rsidRDefault="00D46B4D" w:rsidP="00D46B4D">
      <w:pPr>
        <w:pStyle w:val="PL"/>
      </w:pPr>
      <w:r w:rsidRPr="00D27132">
        <w:t xml:space="preserve">    sl40                                INTEGER(0..39),</w:t>
      </w:r>
    </w:p>
    <w:p w14:paraId="155A7B8D" w14:textId="77777777" w:rsidR="00D46B4D" w:rsidRPr="00D27132" w:rsidRDefault="00D46B4D" w:rsidP="00D46B4D">
      <w:pPr>
        <w:pStyle w:val="PL"/>
      </w:pPr>
      <w:r w:rsidRPr="00D27132">
        <w:t xml:space="preserve">    sl80                                INTEGER(0..79),</w:t>
      </w:r>
    </w:p>
    <w:p w14:paraId="4B4289EB" w14:textId="77777777" w:rsidR="00D46B4D" w:rsidRPr="00D27132" w:rsidRDefault="00D46B4D" w:rsidP="00D46B4D">
      <w:pPr>
        <w:pStyle w:val="PL"/>
      </w:pPr>
      <w:r w:rsidRPr="00D27132">
        <w:t xml:space="preserve">    sl160                               INTEGER(0..159),</w:t>
      </w:r>
    </w:p>
    <w:p w14:paraId="52B1D0F7" w14:textId="77777777" w:rsidR="00D46B4D" w:rsidRPr="00D27132" w:rsidRDefault="00D46B4D" w:rsidP="00D46B4D">
      <w:pPr>
        <w:pStyle w:val="PL"/>
      </w:pPr>
      <w:r w:rsidRPr="00D27132">
        <w:t xml:space="preserve">    sl320                               INTEGER(0..319),</w:t>
      </w:r>
    </w:p>
    <w:p w14:paraId="0AAA7058" w14:textId="77777777" w:rsidR="00D46B4D" w:rsidRPr="00D27132" w:rsidRDefault="00D46B4D" w:rsidP="00D46B4D">
      <w:pPr>
        <w:pStyle w:val="PL"/>
      </w:pPr>
      <w:r w:rsidRPr="00D27132">
        <w:t xml:space="preserve">    s1640                               INTEGER(0..639),</w:t>
      </w:r>
    </w:p>
    <w:p w14:paraId="47A4A6ED" w14:textId="77777777" w:rsidR="00D46B4D" w:rsidRPr="00D27132" w:rsidRDefault="00D46B4D" w:rsidP="00D46B4D">
      <w:pPr>
        <w:pStyle w:val="PL"/>
      </w:pPr>
      <w:r w:rsidRPr="00D27132">
        <w:t xml:space="preserve">    ...</w:t>
      </w:r>
    </w:p>
    <w:p w14:paraId="12A4AC77" w14:textId="77777777" w:rsidR="00D46B4D" w:rsidRPr="00D27132" w:rsidRDefault="00D46B4D" w:rsidP="00D46B4D">
      <w:pPr>
        <w:pStyle w:val="PL"/>
      </w:pPr>
      <w:r w:rsidRPr="00D27132">
        <w:t>}</w:t>
      </w:r>
    </w:p>
    <w:p w14:paraId="527906F4" w14:textId="77777777" w:rsidR="00D46B4D" w:rsidRPr="00D27132" w:rsidRDefault="00D46B4D" w:rsidP="00D46B4D">
      <w:pPr>
        <w:pStyle w:val="PL"/>
      </w:pPr>
    </w:p>
    <w:p w14:paraId="080CA18D" w14:textId="77777777" w:rsidR="00D46B4D" w:rsidRPr="00D27132" w:rsidRDefault="00D46B4D" w:rsidP="00D46B4D">
      <w:pPr>
        <w:pStyle w:val="PL"/>
      </w:pPr>
      <w:r w:rsidRPr="00D27132">
        <w:t>-- TAG-MEASOBJECTCLI-STOP</w:t>
      </w:r>
    </w:p>
    <w:p w14:paraId="679E48B4" w14:textId="77777777" w:rsidR="00D46B4D" w:rsidRPr="00D27132" w:rsidRDefault="00D46B4D" w:rsidP="00D46B4D">
      <w:pPr>
        <w:pStyle w:val="PL"/>
      </w:pPr>
      <w:r w:rsidRPr="00D27132">
        <w:t>-- ASN1STOP</w:t>
      </w:r>
    </w:p>
    <w:p w14:paraId="3E58213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ADC13C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5FF3689" w14:textId="77777777" w:rsidR="00D46B4D" w:rsidRPr="00D27132" w:rsidRDefault="00D46B4D" w:rsidP="00C1533F">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46B4D" w:rsidRPr="00D27132" w14:paraId="50EF603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7EF128F" w14:textId="77777777" w:rsidR="00D46B4D" w:rsidRPr="00D27132" w:rsidRDefault="00D46B4D" w:rsidP="00C1533F">
            <w:pPr>
              <w:pStyle w:val="TAL"/>
              <w:rPr>
                <w:b/>
                <w:i/>
                <w:szCs w:val="22"/>
                <w:lang w:eastAsia="sv-SE"/>
              </w:rPr>
            </w:pPr>
            <w:r w:rsidRPr="00D27132">
              <w:rPr>
                <w:b/>
                <w:i/>
                <w:szCs w:val="22"/>
                <w:lang w:eastAsia="sv-SE"/>
              </w:rPr>
              <w:t>srs-ResourceConfig</w:t>
            </w:r>
          </w:p>
          <w:p w14:paraId="19A7AEF3" w14:textId="77777777" w:rsidR="00D46B4D" w:rsidRPr="00D27132" w:rsidRDefault="00D46B4D" w:rsidP="00C1533F">
            <w:pPr>
              <w:pStyle w:val="TAL"/>
              <w:rPr>
                <w:szCs w:val="22"/>
                <w:lang w:eastAsia="sv-SE"/>
              </w:rPr>
            </w:pPr>
            <w:r w:rsidRPr="00D27132">
              <w:rPr>
                <w:szCs w:val="22"/>
                <w:lang w:eastAsia="sv-SE"/>
              </w:rPr>
              <w:t>SRS resources to be used for CLI measurements.</w:t>
            </w:r>
          </w:p>
        </w:tc>
      </w:tr>
      <w:tr w:rsidR="00D46B4D" w:rsidRPr="00D27132" w14:paraId="1BD7A80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A4A0F52" w14:textId="77777777" w:rsidR="00D46B4D" w:rsidRPr="00D27132" w:rsidRDefault="00D46B4D" w:rsidP="00C1533F">
            <w:pPr>
              <w:pStyle w:val="TAL"/>
              <w:rPr>
                <w:b/>
                <w:i/>
                <w:iCs/>
                <w:szCs w:val="22"/>
                <w:lang w:eastAsia="en-GB"/>
              </w:rPr>
            </w:pPr>
            <w:r w:rsidRPr="00D27132">
              <w:rPr>
                <w:b/>
                <w:i/>
                <w:iCs/>
                <w:szCs w:val="22"/>
                <w:lang w:eastAsia="en-GB"/>
              </w:rPr>
              <w:t>rssi-ResourceConfig</w:t>
            </w:r>
          </w:p>
          <w:p w14:paraId="563A7642" w14:textId="77777777" w:rsidR="00D46B4D" w:rsidRPr="00D27132" w:rsidRDefault="00D46B4D" w:rsidP="00C1533F">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3B55FD8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5F89F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EB9D26" w14:textId="77777777" w:rsidR="00D46B4D" w:rsidRPr="00D27132" w:rsidRDefault="00D46B4D" w:rsidP="00C1533F">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D46B4D" w:rsidRPr="00D27132" w14:paraId="5E8CD2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14BC8C" w14:textId="77777777" w:rsidR="00D46B4D" w:rsidRPr="00D27132" w:rsidRDefault="00D46B4D" w:rsidP="00C1533F">
            <w:pPr>
              <w:pStyle w:val="TAL"/>
              <w:rPr>
                <w:b/>
                <w:i/>
                <w:szCs w:val="22"/>
                <w:lang w:eastAsia="en-GB"/>
              </w:rPr>
            </w:pPr>
            <w:r w:rsidRPr="00D27132">
              <w:rPr>
                <w:b/>
                <w:i/>
                <w:szCs w:val="22"/>
                <w:lang w:eastAsia="en-GB"/>
              </w:rPr>
              <w:t>cli-ResourceConfig</w:t>
            </w:r>
          </w:p>
          <w:p w14:paraId="0C922B1E" w14:textId="77777777" w:rsidR="00D46B4D" w:rsidRPr="00D27132" w:rsidRDefault="00D46B4D" w:rsidP="00C1533F">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5B7CDF3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FFDF61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8C4347" w14:textId="77777777" w:rsidR="00D46B4D" w:rsidRPr="00D27132" w:rsidRDefault="00D46B4D" w:rsidP="00C1533F">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46B4D" w:rsidRPr="00D27132" w14:paraId="4009DD46" w14:textId="77777777" w:rsidTr="00C1533F">
        <w:tc>
          <w:tcPr>
            <w:tcW w:w="14173" w:type="dxa"/>
            <w:tcBorders>
              <w:top w:val="single" w:sz="4" w:space="0" w:color="auto"/>
              <w:left w:val="single" w:sz="4" w:space="0" w:color="auto"/>
              <w:bottom w:val="single" w:sz="4" w:space="0" w:color="auto"/>
              <w:right w:val="single" w:sz="4" w:space="0" w:color="auto"/>
            </w:tcBorders>
          </w:tcPr>
          <w:p w14:paraId="4CD802B7" w14:textId="77777777" w:rsidR="00D46B4D" w:rsidRPr="00D27132" w:rsidRDefault="00D46B4D" w:rsidP="00C1533F">
            <w:pPr>
              <w:pStyle w:val="TAL"/>
              <w:rPr>
                <w:b/>
                <w:i/>
                <w:szCs w:val="22"/>
              </w:rPr>
            </w:pPr>
            <w:r w:rsidRPr="00D27132">
              <w:rPr>
                <w:b/>
                <w:i/>
                <w:szCs w:val="22"/>
              </w:rPr>
              <w:t>refBWP</w:t>
            </w:r>
          </w:p>
          <w:p w14:paraId="15ECFF46" w14:textId="77777777" w:rsidR="00D46B4D" w:rsidRPr="00D27132" w:rsidRDefault="00D46B4D" w:rsidP="00C1533F">
            <w:pPr>
              <w:pStyle w:val="TAL"/>
              <w:rPr>
                <w:i/>
                <w:szCs w:val="22"/>
                <w:lang w:eastAsia="sv-SE"/>
              </w:rPr>
            </w:pPr>
            <w:r w:rsidRPr="00D27132">
              <w:rPr>
                <w:szCs w:val="22"/>
                <w:lang w:eastAsia="sv-SE"/>
              </w:rPr>
              <w:t>DL BWP id that is used to derive the reference point of the SRS resource (see TS 38.211[16], clause 6.4.1.4.3)</w:t>
            </w:r>
          </w:p>
        </w:tc>
      </w:tr>
      <w:tr w:rsidR="00D46B4D" w:rsidRPr="00D27132" w14:paraId="6866C87A" w14:textId="77777777" w:rsidTr="00C1533F">
        <w:tc>
          <w:tcPr>
            <w:tcW w:w="14173" w:type="dxa"/>
            <w:tcBorders>
              <w:top w:val="single" w:sz="4" w:space="0" w:color="auto"/>
              <w:left w:val="single" w:sz="4" w:space="0" w:color="auto"/>
              <w:bottom w:val="single" w:sz="4" w:space="0" w:color="auto"/>
              <w:right w:val="single" w:sz="4" w:space="0" w:color="auto"/>
            </w:tcBorders>
          </w:tcPr>
          <w:p w14:paraId="557A8CC9" w14:textId="77777777" w:rsidR="00D46B4D" w:rsidRPr="00D27132" w:rsidRDefault="00D46B4D" w:rsidP="00C1533F">
            <w:pPr>
              <w:pStyle w:val="TAL"/>
              <w:rPr>
                <w:b/>
                <w:i/>
                <w:szCs w:val="22"/>
              </w:rPr>
            </w:pPr>
            <w:r w:rsidRPr="00D27132">
              <w:rPr>
                <w:b/>
                <w:i/>
                <w:szCs w:val="22"/>
              </w:rPr>
              <w:t>refServCellIndex</w:t>
            </w:r>
          </w:p>
          <w:p w14:paraId="5977EA5D" w14:textId="77777777" w:rsidR="00D46B4D" w:rsidRPr="00D27132" w:rsidRDefault="00D46B4D" w:rsidP="00C1533F">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D46B4D" w:rsidRPr="00D27132" w14:paraId="799F0D3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25D03A" w14:textId="77777777" w:rsidR="00D46B4D" w:rsidRPr="00D27132" w:rsidRDefault="00D46B4D" w:rsidP="00C1533F">
            <w:pPr>
              <w:pStyle w:val="TAL"/>
              <w:rPr>
                <w:b/>
                <w:i/>
                <w:szCs w:val="22"/>
                <w:lang w:eastAsia="sv-SE"/>
              </w:rPr>
            </w:pPr>
            <w:r w:rsidRPr="00D27132">
              <w:rPr>
                <w:b/>
                <w:i/>
                <w:szCs w:val="22"/>
                <w:lang w:eastAsia="sv-SE"/>
              </w:rPr>
              <w:t>srs-SCS</w:t>
            </w:r>
          </w:p>
          <w:p w14:paraId="27B22E18" w14:textId="77777777" w:rsidR="00D46B4D" w:rsidRPr="00D27132" w:rsidRDefault="00D46B4D" w:rsidP="00C1533F">
            <w:pPr>
              <w:pStyle w:val="TAL"/>
              <w:rPr>
                <w:b/>
                <w:i/>
                <w:szCs w:val="22"/>
                <w:lang w:eastAsia="en-GB"/>
              </w:rPr>
            </w:pPr>
            <w:r w:rsidRPr="00D27132">
              <w:rPr>
                <w:szCs w:val="22"/>
                <w:lang w:eastAsia="sv-SE"/>
              </w:rPr>
              <w:t>Subcarrier spacing for SRS. Only the values 15, 30 kHz or 60 kHz (FR1), and 60 or 120 kHz (FR2) are applicable.</w:t>
            </w:r>
          </w:p>
        </w:tc>
      </w:tr>
    </w:tbl>
    <w:p w14:paraId="65CA96D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0A44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08FE23" w14:textId="77777777" w:rsidR="00D46B4D" w:rsidRPr="00D27132" w:rsidRDefault="00D46B4D" w:rsidP="00C1533F">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46B4D" w:rsidRPr="00D27132" w14:paraId="6DAAED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E94CA7" w14:textId="77777777" w:rsidR="00D46B4D" w:rsidRPr="00D27132" w:rsidRDefault="00D46B4D" w:rsidP="00C1533F">
            <w:pPr>
              <w:pStyle w:val="TAL"/>
              <w:rPr>
                <w:szCs w:val="22"/>
                <w:lang w:eastAsia="sv-SE"/>
              </w:rPr>
            </w:pPr>
            <w:r w:rsidRPr="00D27132">
              <w:rPr>
                <w:b/>
                <w:i/>
                <w:szCs w:val="22"/>
                <w:lang w:eastAsia="sv-SE"/>
              </w:rPr>
              <w:t>nrofPRBs</w:t>
            </w:r>
          </w:p>
          <w:p w14:paraId="012E70D3" w14:textId="77777777" w:rsidR="00D46B4D" w:rsidRPr="00D27132" w:rsidRDefault="00D46B4D" w:rsidP="00C1533F">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46B4D" w:rsidRPr="00D27132" w14:paraId="445A91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55C200" w14:textId="77777777" w:rsidR="00D46B4D" w:rsidRPr="00D27132" w:rsidRDefault="00D46B4D" w:rsidP="00C1533F">
            <w:pPr>
              <w:pStyle w:val="TAL"/>
              <w:rPr>
                <w:b/>
                <w:i/>
                <w:szCs w:val="22"/>
                <w:lang w:eastAsia="sv-SE"/>
              </w:rPr>
            </w:pPr>
            <w:r w:rsidRPr="00D27132">
              <w:rPr>
                <w:b/>
                <w:i/>
                <w:szCs w:val="22"/>
                <w:lang w:eastAsia="sv-SE"/>
              </w:rPr>
              <w:t>nrofSymbols</w:t>
            </w:r>
          </w:p>
          <w:p w14:paraId="6200661F" w14:textId="77777777" w:rsidR="00D46B4D" w:rsidRPr="00D27132" w:rsidRDefault="00D46B4D" w:rsidP="00C1533F">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46B4D" w:rsidRPr="00D27132" w14:paraId="24018843" w14:textId="77777777" w:rsidTr="00C1533F">
        <w:tc>
          <w:tcPr>
            <w:tcW w:w="14173" w:type="dxa"/>
            <w:tcBorders>
              <w:top w:val="single" w:sz="4" w:space="0" w:color="auto"/>
              <w:left w:val="single" w:sz="4" w:space="0" w:color="auto"/>
              <w:bottom w:val="single" w:sz="4" w:space="0" w:color="auto"/>
              <w:right w:val="single" w:sz="4" w:space="0" w:color="auto"/>
            </w:tcBorders>
          </w:tcPr>
          <w:p w14:paraId="61820901" w14:textId="77777777" w:rsidR="00D46B4D" w:rsidRPr="00D27132" w:rsidRDefault="00D46B4D" w:rsidP="00C1533F">
            <w:pPr>
              <w:pStyle w:val="TAL"/>
              <w:rPr>
                <w:b/>
                <w:i/>
                <w:szCs w:val="22"/>
              </w:rPr>
            </w:pPr>
            <w:r w:rsidRPr="00D27132">
              <w:rPr>
                <w:b/>
                <w:i/>
                <w:szCs w:val="22"/>
              </w:rPr>
              <w:t>refServCellIndex</w:t>
            </w:r>
          </w:p>
          <w:p w14:paraId="54A04846" w14:textId="77777777" w:rsidR="00D46B4D" w:rsidRPr="00D27132" w:rsidRDefault="00D46B4D" w:rsidP="00C1533F">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46B4D" w:rsidRPr="00D27132" w14:paraId="634738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D53C38" w14:textId="77777777" w:rsidR="00D46B4D" w:rsidRPr="00D27132" w:rsidRDefault="00D46B4D" w:rsidP="00C1533F">
            <w:pPr>
              <w:pStyle w:val="TAL"/>
              <w:rPr>
                <w:b/>
                <w:i/>
                <w:szCs w:val="22"/>
                <w:lang w:eastAsia="sv-SE"/>
              </w:rPr>
            </w:pPr>
            <w:r w:rsidRPr="00D27132">
              <w:rPr>
                <w:b/>
                <w:i/>
                <w:szCs w:val="22"/>
                <w:lang w:eastAsia="sv-SE"/>
              </w:rPr>
              <w:t>rssi-PeriodicityAndOffset</w:t>
            </w:r>
          </w:p>
          <w:p w14:paraId="34740DEE" w14:textId="77777777" w:rsidR="00D46B4D" w:rsidRPr="00D27132" w:rsidRDefault="00D46B4D" w:rsidP="00C1533F">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46B4D" w:rsidRPr="00D27132" w14:paraId="33F398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46ED4F" w14:textId="77777777" w:rsidR="00D46B4D" w:rsidRPr="00D27132" w:rsidRDefault="00D46B4D" w:rsidP="00C1533F">
            <w:pPr>
              <w:pStyle w:val="TAL"/>
              <w:rPr>
                <w:b/>
                <w:i/>
                <w:szCs w:val="22"/>
                <w:lang w:eastAsia="sv-SE"/>
              </w:rPr>
            </w:pPr>
            <w:r w:rsidRPr="00D27132">
              <w:rPr>
                <w:b/>
                <w:i/>
                <w:szCs w:val="22"/>
                <w:lang w:eastAsia="sv-SE"/>
              </w:rPr>
              <w:t>rssi-SCS</w:t>
            </w:r>
          </w:p>
          <w:p w14:paraId="420AD0A8" w14:textId="77777777" w:rsidR="00D46B4D" w:rsidRPr="00D27132" w:rsidRDefault="00D46B4D" w:rsidP="00C1533F">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46B4D" w:rsidRPr="00D27132" w14:paraId="3E294A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2EF7D7" w14:textId="77777777" w:rsidR="00D46B4D" w:rsidRPr="00D27132" w:rsidRDefault="00D46B4D" w:rsidP="00C1533F">
            <w:pPr>
              <w:pStyle w:val="TAL"/>
              <w:rPr>
                <w:b/>
                <w:i/>
                <w:szCs w:val="22"/>
                <w:lang w:eastAsia="sv-SE"/>
              </w:rPr>
            </w:pPr>
            <w:r w:rsidRPr="00D27132">
              <w:rPr>
                <w:b/>
                <w:i/>
                <w:szCs w:val="22"/>
                <w:lang w:eastAsia="sv-SE"/>
              </w:rPr>
              <w:t>startPosition</w:t>
            </w:r>
          </w:p>
          <w:p w14:paraId="5BE6BE8F" w14:textId="77777777" w:rsidR="00D46B4D" w:rsidRPr="00D27132" w:rsidRDefault="00D46B4D" w:rsidP="00C1533F">
            <w:pPr>
              <w:pStyle w:val="TAL"/>
              <w:rPr>
                <w:b/>
                <w:i/>
                <w:szCs w:val="22"/>
                <w:lang w:eastAsia="sv-SE"/>
              </w:rPr>
            </w:pPr>
            <w:r w:rsidRPr="00D27132">
              <w:rPr>
                <w:szCs w:val="22"/>
                <w:lang w:eastAsia="sv-SE"/>
              </w:rPr>
              <w:t>OFDM symbol location of the CLI-RSSI resource within a slot.</w:t>
            </w:r>
          </w:p>
        </w:tc>
      </w:tr>
      <w:tr w:rsidR="00D46B4D" w:rsidRPr="00D27132" w14:paraId="52D577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18B5E0" w14:textId="77777777" w:rsidR="00D46B4D" w:rsidRPr="00D27132" w:rsidRDefault="00D46B4D" w:rsidP="00C1533F">
            <w:pPr>
              <w:pStyle w:val="TAL"/>
              <w:rPr>
                <w:b/>
                <w:i/>
                <w:szCs w:val="22"/>
                <w:lang w:eastAsia="sv-SE"/>
              </w:rPr>
            </w:pPr>
            <w:r w:rsidRPr="00D27132">
              <w:rPr>
                <w:b/>
                <w:i/>
                <w:szCs w:val="22"/>
                <w:lang w:eastAsia="sv-SE"/>
              </w:rPr>
              <w:t>startPRB</w:t>
            </w:r>
          </w:p>
          <w:p w14:paraId="3C062565" w14:textId="77777777" w:rsidR="00D46B4D" w:rsidRPr="00D27132" w:rsidRDefault="00D46B4D" w:rsidP="00C1533F">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2533B01" w14:textId="77777777" w:rsidR="00D46B4D" w:rsidRPr="00D27132" w:rsidRDefault="00D46B4D" w:rsidP="00D46B4D"/>
    <w:p w14:paraId="2E0B8E39" w14:textId="77777777" w:rsidR="00D46B4D" w:rsidRPr="00D27132" w:rsidRDefault="00D46B4D" w:rsidP="00D46B4D">
      <w:pPr>
        <w:pStyle w:val="Heading4"/>
        <w:rPr>
          <w:i/>
          <w:iCs/>
        </w:rPr>
      </w:pPr>
      <w:bookmarkStart w:id="2000" w:name="_Toc60777259"/>
      <w:bookmarkStart w:id="2001" w:name="_Toc90651131"/>
      <w:r w:rsidRPr="00D27132">
        <w:rPr>
          <w:i/>
          <w:iCs/>
        </w:rPr>
        <w:t>–</w:t>
      </w:r>
      <w:r w:rsidRPr="00D27132">
        <w:rPr>
          <w:i/>
          <w:iCs/>
        </w:rPr>
        <w:tab/>
        <w:t>MeasObjectEUTRA</w:t>
      </w:r>
      <w:bookmarkEnd w:id="2000"/>
      <w:bookmarkEnd w:id="2001"/>
    </w:p>
    <w:p w14:paraId="0C5BFA06" w14:textId="77777777" w:rsidR="00D46B4D" w:rsidRPr="00D27132" w:rsidRDefault="00D46B4D" w:rsidP="00D46B4D">
      <w:r w:rsidRPr="00D27132">
        <w:t xml:space="preserve">The IE </w:t>
      </w:r>
      <w:r w:rsidRPr="00D27132">
        <w:rPr>
          <w:i/>
        </w:rPr>
        <w:t>MeasObjectEUTRA</w:t>
      </w:r>
      <w:r w:rsidRPr="00D27132">
        <w:t xml:space="preserve"> specifies information applicable for E</w:t>
      </w:r>
      <w:r w:rsidRPr="00D27132">
        <w:noBreakHyphen/>
        <w:t>UTRA cells.</w:t>
      </w:r>
    </w:p>
    <w:p w14:paraId="3F937F70" w14:textId="77777777" w:rsidR="00D46B4D" w:rsidRPr="00D27132" w:rsidRDefault="00D46B4D" w:rsidP="00D46B4D">
      <w:pPr>
        <w:pStyle w:val="TH"/>
      </w:pPr>
      <w:r w:rsidRPr="00D27132">
        <w:rPr>
          <w:i/>
        </w:rPr>
        <w:t>MeasObjectEUTRA</w:t>
      </w:r>
      <w:r w:rsidRPr="00D27132">
        <w:t xml:space="preserve"> information element</w:t>
      </w:r>
    </w:p>
    <w:p w14:paraId="188CBB90" w14:textId="77777777" w:rsidR="00D46B4D" w:rsidRPr="00D27132" w:rsidRDefault="00D46B4D" w:rsidP="00D46B4D">
      <w:pPr>
        <w:pStyle w:val="PL"/>
      </w:pPr>
      <w:r w:rsidRPr="00D27132">
        <w:t>-- ASN1START</w:t>
      </w:r>
    </w:p>
    <w:p w14:paraId="6A044EEA" w14:textId="77777777" w:rsidR="00D46B4D" w:rsidRPr="00D27132" w:rsidRDefault="00D46B4D" w:rsidP="00D46B4D">
      <w:pPr>
        <w:pStyle w:val="PL"/>
      </w:pPr>
      <w:r w:rsidRPr="00D27132">
        <w:t>-- TAG-MEASOBJECTEUTRA-START</w:t>
      </w:r>
    </w:p>
    <w:p w14:paraId="42544B69" w14:textId="77777777" w:rsidR="00D46B4D" w:rsidRPr="00D27132" w:rsidRDefault="00D46B4D" w:rsidP="00D46B4D">
      <w:pPr>
        <w:pStyle w:val="PL"/>
      </w:pPr>
    </w:p>
    <w:p w14:paraId="36DDE445" w14:textId="77777777" w:rsidR="00D46B4D" w:rsidRPr="00D27132" w:rsidRDefault="00D46B4D" w:rsidP="00D46B4D">
      <w:pPr>
        <w:pStyle w:val="PL"/>
      </w:pPr>
      <w:r w:rsidRPr="00D27132">
        <w:t>MeasObjectEUTRA::=                          SEQUENCE {</w:t>
      </w:r>
    </w:p>
    <w:p w14:paraId="798AFED5" w14:textId="77777777" w:rsidR="00D46B4D" w:rsidRPr="00D27132" w:rsidRDefault="00D46B4D" w:rsidP="00D46B4D">
      <w:pPr>
        <w:pStyle w:val="PL"/>
      </w:pPr>
      <w:r w:rsidRPr="00D27132">
        <w:t xml:space="preserve">    carrierFreq                                 ARFCN-ValueEUTRA,</w:t>
      </w:r>
    </w:p>
    <w:p w14:paraId="645F346D" w14:textId="77777777" w:rsidR="00D46B4D" w:rsidRPr="00D27132" w:rsidRDefault="00D46B4D" w:rsidP="00D46B4D">
      <w:pPr>
        <w:pStyle w:val="PL"/>
      </w:pPr>
      <w:r w:rsidRPr="00D27132">
        <w:t xml:space="preserve">    allowedMeasBandwidth                        EUTRA-AllowedMeasBandwidth,</w:t>
      </w:r>
    </w:p>
    <w:p w14:paraId="336B2DF6" w14:textId="77777777" w:rsidR="00D46B4D" w:rsidRPr="00D27132" w:rsidRDefault="00D46B4D" w:rsidP="00D46B4D">
      <w:pPr>
        <w:pStyle w:val="PL"/>
      </w:pPr>
      <w:r w:rsidRPr="00D27132">
        <w:t xml:space="preserve">    cellsToRemoveListEUTRAN                     EUTRA-CellIndexList                                         OPTIONAL,    -- Need N</w:t>
      </w:r>
    </w:p>
    <w:p w14:paraId="31CF1394" w14:textId="77777777" w:rsidR="00D46B4D" w:rsidRPr="00D27132" w:rsidRDefault="00D46B4D" w:rsidP="00D46B4D">
      <w:pPr>
        <w:pStyle w:val="PL"/>
      </w:pPr>
      <w:r w:rsidRPr="00D27132">
        <w:t xml:space="preserve">    cellsToAddModListEUTRAN                     SEQUENCE (SIZE (1..maxCellMeasEUTRA)) OF EUTRA-Cell         OPTIONAL,    -- Need N</w:t>
      </w:r>
    </w:p>
    <w:p w14:paraId="702EED1A" w14:textId="77777777" w:rsidR="00D46B4D" w:rsidRPr="00D27132" w:rsidRDefault="00D46B4D" w:rsidP="00D46B4D">
      <w:pPr>
        <w:pStyle w:val="PL"/>
      </w:pPr>
      <w:r w:rsidRPr="00D27132">
        <w:t xml:space="preserve">    blackCellsToRemoveListEUTRAN                EUTRA-CellIndexList                                         OPTIONAL,    -- Need N</w:t>
      </w:r>
    </w:p>
    <w:p w14:paraId="534B0491" w14:textId="77777777" w:rsidR="00D46B4D" w:rsidRPr="00D27132" w:rsidRDefault="00D46B4D" w:rsidP="00D46B4D">
      <w:pPr>
        <w:pStyle w:val="PL"/>
      </w:pPr>
      <w:r w:rsidRPr="00D27132">
        <w:t xml:space="preserve">    blackCellsToAddModListEUTRAN                SEQUENCE (SIZE (1..maxCellMeasEUTRA)) OF EUTRA-BlackCell    OPTIONAL,    -- Need N</w:t>
      </w:r>
    </w:p>
    <w:p w14:paraId="7FFB0DE8" w14:textId="77777777" w:rsidR="00D46B4D" w:rsidRPr="00D27132" w:rsidRDefault="00D46B4D" w:rsidP="00D46B4D">
      <w:pPr>
        <w:pStyle w:val="PL"/>
      </w:pPr>
      <w:r w:rsidRPr="00D27132">
        <w:t xml:space="preserve">    eutra-PresenceAntennaPort1                  EUTRA-PresenceAntennaPort1,</w:t>
      </w:r>
    </w:p>
    <w:p w14:paraId="5D517850" w14:textId="77777777" w:rsidR="00D46B4D" w:rsidRPr="00D27132" w:rsidRDefault="00D46B4D" w:rsidP="00D46B4D">
      <w:pPr>
        <w:pStyle w:val="PL"/>
      </w:pPr>
      <w:r w:rsidRPr="00D27132">
        <w:t xml:space="preserve">    eutra-Q-OffsetRange                         EUTRA-Q-OffsetRange                                         OPTIONAL,    -- Need R</w:t>
      </w:r>
    </w:p>
    <w:p w14:paraId="198178CB" w14:textId="77777777" w:rsidR="00D46B4D" w:rsidRPr="00D27132" w:rsidRDefault="00D46B4D" w:rsidP="00D46B4D">
      <w:pPr>
        <w:pStyle w:val="PL"/>
      </w:pPr>
      <w:r w:rsidRPr="00D27132">
        <w:t xml:space="preserve">    widebandRSRQ-Meas                           BOOLEAN,</w:t>
      </w:r>
    </w:p>
    <w:p w14:paraId="1703D486" w14:textId="77777777" w:rsidR="00D46B4D" w:rsidRPr="00D27132" w:rsidRDefault="00D46B4D" w:rsidP="00D46B4D">
      <w:pPr>
        <w:pStyle w:val="PL"/>
      </w:pPr>
      <w:r w:rsidRPr="00D27132">
        <w:t xml:space="preserve">    ...</w:t>
      </w:r>
    </w:p>
    <w:p w14:paraId="08FCC4D1" w14:textId="77777777" w:rsidR="00D46B4D" w:rsidRPr="00D27132" w:rsidRDefault="00D46B4D" w:rsidP="00D46B4D">
      <w:pPr>
        <w:pStyle w:val="PL"/>
      </w:pPr>
      <w:r w:rsidRPr="00D27132">
        <w:lastRenderedPageBreak/>
        <w:t>}</w:t>
      </w:r>
    </w:p>
    <w:p w14:paraId="641738E0" w14:textId="77777777" w:rsidR="00D46B4D" w:rsidRPr="00D27132" w:rsidRDefault="00D46B4D" w:rsidP="00D46B4D">
      <w:pPr>
        <w:pStyle w:val="PL"/>
      </w:pPr>
    </w:p>
    <w:p w14:paraId="69EDD6FE" w14:textId="77777777" w:rsidR="00D46B4D" w:rsidRPr="00D27132" w:rsidRDefault="00D46B4D" w:rsidP="00D46B4D">
      <w:pPr>
        <w:pStyle w:val="PL"/>
      </w:pPr>
      <w:r w:rsidRPr="00D27132">
        <w:t>EUTRA-CellIndexList ::=                     SEQUENCE (SIZE (1..maxCellMeasEUTRA)) OF EUTRA-CellIndex</w:t>
      </w:r>
    </w:p>
    <w:p w14:paraId="645DC482" w14:textId="77777777" w:rsidR="00D46B4D" w:rsidRPr="00D27132" w:rsidRDefault="00D46B4D" w:rsidP="00D46B4D">
      <w:pPr>
        <w:pStyle w:val="PL"/>
      </w:pPr>
    </w:p>
    <w:p w14:paraId="7C48A130" w14:textId="77777777" w:rsidR="00D46B4D" w:rsidRPr="00D27132" w:rsidRDefault="00D46B4D" w:rsidP="00D46B4D">
      <w:pPr>
        <w:pStyle w:val="PL"/>
      </w:pPr>
      <w:r w:rsidRPr="00D27132">
        <w:t>EUTRA-CellIndex ::=                         INTEGER (1..maxCellMeasEUTRA)</w:t>
      </w:r>
    </w:p>
    <w:p w14:paraId="095CB935" w14:textId="77777777" w:rsidR="00D46B4D" w:rsidRPr="00D27132" w:rsidRDefault="00D46B4D" w:rsidP="00D46B4D">
      <w:pPr>
        <w:pStyle w:val="PL"/>
      </w:pPr>
    </w:p>
    <w:p w14:paraId="4539E904" w14:textId="77777777" w:rsidR="00D46B4D" w:rsidRPr="00D27132" w:rsidRDefault="00D46B4D" w:rsidP="00D46B4D">
      <w:pPr>
        <w:pStyle w:val="PL"/>
      </w:pPr>
    </w:p>
    <w:p w14:paraId="59AD1239" w14:textId="77777777" w:rsidR="00D46B4D" w:rsidRPr="00D27132" w:rsidRDefault="00D46B4D" w:rsidP="00D46B4D">
      <w:pPr>
        <w:pStyle w:val="PL"/>
      </w:pPr>
      <w:r w:rsidRPr="00D27132">
        <w:t>EUTRA-Cell ::=                              SEQUENCE {</w:t>
      </w:r>
    </w:p>
    <w:p w14:paraId="5FA0F164" w14:textId="77777777" w:rsidR="00D46B4D" w:rsidRPr="00D27132" w:rsidRDefault="00D46B4D" w:rsidP="00D46B4D">
      <w:pPr>
        <w:pStyle w:val="PL"/>
      </w:pPr>
      <w:r w:rsidRPr="00D27132">
        <w:t xml:space="preserve">    cellIndexEUTRA                              EUTRA-CellIndex,</w:t>
      </w:r>
    </w:p>
    <w:p w14:paraId="3C597D9E" w14:textId="77777777" w:rsidR="00D46B4D" w:rsidRPr="00D27132" w:rsidRDefault="00D46B4D" w:rsidP="00D46B4D">
      <w:pPr>
        <w:pStyle w:val="PL"/>
      </w:pPr>
      <w:r w:rsidRPr="00D27132">
        <w:t xml:space="preserve">    physCellId                                  EUTRA-PhysCellId,</w:t>
      </w:r>
    </w:p>
    <w:p w14:paraId="5034ECA4" w14:textId="77777777" w:rsidR="00D46B4D" w:rsidRPr="00D27132" w:rsidRDefault="00D46B4D" w:rsidP="00D46B4D">
      <w:pPr>
        <w:pStyle w:val="PL"/>
      </w:pPr>
      <w:r w:rsidRPr="00D27132">
        <w:t xml:space="preserve">    cellIndividualOffset                        EUTRA-Q-OffsetRange</w:t>
      </w:r>
    </w:p>
    <w:p w14:paraId="19672C0B" w14:textId="77777777" w:rsidR="00D46B4D" w:rsidRPr="00D27132" w:rsidRDefault="00D46B4D" w:rsidP="00D46B4D">
      <w:pPr>
        <w:pStyle w:val="PL"/>
      </w:pPr>
      <w:r w:rsidRPr="00D27132">
        <w:t>}</w:t>
      </w:r>
    </w:p>
    <w:p w14:paraId="26115B05" w14:textId="77777777" w:rsidR="00D46B4D" w:rsidRPr="00D27132" w:rsidRDefault="00D46B4D" w:rsidP="00D46B4D">
      <w:pPr>
        <w:pStyle w:val="PL"/>
      </w:pPr>
    </w:p>
    <w:p w14:paraId="02DD8B10" w14:textId="77777777" w:rsidR="00D46B4D" w:rsidRPr="00D27132" w:rsidRDefault="00D46B4D" w:rsidP="00D46B4D">
      <w:pPr>
        <w:pStyle w:val="PL"/>
      </w:pPr>
    </w:p>
    <w:p w14:paraId="082C99CA" w14:textId="77777777" w:rsidR="00D46B4D" w:rsidRPr="00D27132" w:rsidRDefault="00D46B4D" w:rsidP="00D46B4D">
      <w:pPr>
        <w:pStyle w:val="PL"/>
      </w:pPr>
      <w:r w:rsidRPr="00D27132">
        <w:t>EUTRA-BlackCell ::=                         SEQUENCE {</w:t>
      </w:r>
    </w:p>
    <w:p w14:paraId="32149DF9" w14:textId="77777777" w:rsidR="00D46B4D" w:rsidRPr="00D27132" w:rsidRDefault="00D46B4D" w:rsidP="00D46B4D">
      <w:pPr>
        <w:pStyle w:val="PL"/>
      </w:pPr>
      <w:r w:rsidRPr="00D27132">
        <w:t xml:space="preserve">    cellIndexEUTRA                              EUTRA-CellIndex,</w:t>
      </w:r>
    </w:p>
    <w:p w14:paraId="5BFD1DC8" w14:textId="77777777" w:rsidR="00D46B4D" w:rsidRPr="00D27132" w:rsidRDefault="00D46B4D" w:rsidP="00D46B4D">
      <w:pPr>
        <w:pStyle w:val="PL"/>
      </w:pPr>
      <w:r w:rsidRPr="00D27132">
        <w:t xml:space="preserve">    physCellIdRange                             EUTRA-PhysCellIdRange</w:t>
      </w:r>
    </w:p>
    <w:p w14:paraId="186C656D" w14:textId="77777777" w:rsidR="00D46B4D" w:rsidRPr="00D27132" w:rsidRDefault="00D46B4D" w:rsidP="00D46B4D">
      <w:pPr>
        <w:pStyle w:val="PL"/>
      </w:pPr>
      <w:r w:rsidRPr="00D27132">
        <w:t>}</w:t>
      </w:r>
    </w:p>
    <w:p w14:paraId="117BC7A3" w14:textId="77777777" w:rsidR="00D46B4D" w:rsidRPr="00D27132" w:rsidRDefault="00D46B4D" w:rsidP="00D46B4D">
      <w:pPr>
        <w:pStyle w:val="PL"/>
      </w:pPr>
    </w:p>
    <w:p w14:paraId="54A6852A" w14:textId="77777777" w:rsidR="00D46B4D" w:rsidRPr="00D27132" w:rsidRDefault="00D46B4D" w:rsidP="00D46B4D">
      <w:pPr>
        <w:pStyle w:val="PL"/>
      </w:pPr>
      <w:r w:rsidRPr="00D27132">
        <w:t>-- TAG-MEASOBJECTEUTRA-STOP</w:t>
      </w:r>
    </w:p>
    <w:p w14:paraId="134F8B01" w14:textId="77777777" w:rsidR="00D46B4D" w:rsidRPr="00D27132" w:rsidRDefault="00D46B4D" w:rsidP="00D46B4D">
      <w:pPr>
        <w:pStyle w:val="PL"/>
      </w:pPr>
      <w:r w:rsidRPr="00D27132">
        <w:t>-- ASN1STOP</w:t>
      </w:r>
    </w:p>
    <w:p w14:paraId="6D946AA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5C47AA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1CD22FF" w14:textId="77777777" w:rsidR="00D46B4D" w:rsidRPr="00D27132" w:rsidRDefault="00D46B4D" w:rsidP="00C1533F">
            <w:pPr>
              <w:pStyle w:val="TAH"/>
              <w:rPr>
                <w:lang w:eastAsia="sv-SE"/>
              </w:rPr>
            </w:pPr>
            <w:r w:rsidRPr="00D27132">
              <w:rPr>
                <w:i/>
                <w:lang w:eastAsia="sv-SE"/>
              </w:rPr>
              <w:t xml:space="preserve">EUTRAN-BlackCell </w:t>
            </w:r>
            <w:r w:rsidRPr="00D27132">
              <w:rPr>
                <w:lang w:eastAsia="sv-SE"/>
              </w:rPr>
              <w:t>field descriptions</w:t>
            </w:r>
          </w:p>
        </w:tc>
      </w:tr>
      <w:tr w:rsidR="00D46B4D" w:rsidRPr="00D27132" w14:paraId="776AB5A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DA28022" w14:textId="77777777" w:rsidR="00D46B4D" w:rsidRPr="00D27132" w:rsidRDefault="00D46B4D" w:rsidP="00C1533F">
            <w:pPr>
              <w:pStyle w:val="TAL"/>
              <w:rPr>
                <w:b/>
                <w:bCs/>
                <w:i/>
                <w:noProof/>
                <w:lang w:eastAsia="en-GB"/>
              </w:rPr>
            </w:pPr>
            <w:r w:rsidRPr="00D27132">
              <w:rPr>
                <w:b/>
                <w:bCs/>
                <w:i/>
                <w:noProof/>
                <w:lang w:eastAsia="en-GB"/>
              </w:rPr>
              <w:t>cellIndexEUTRA</w:t>
            </w:r>
          </w:p>
          <w:p w14:paraId="1E1A70EB" w14:textId="77777777" w:rsidR="00D46B4D" w:rsidRPr="00D27132" w:rsidRDefault="00D46B4D" w:rsidP="00C1533F">
            <w:pPr>
              <w:pStyle w:val="TAL"/>
              <w:rPr>
                <w:iCs/>
                <w:noProof/>
                <w:lang w:eastAsia="en-GB"/>
              </w:rPr>
            </w:pPr>
            <w:r w:rsidRPr="00D27132">
              <w:rPr>
                <w:lang w:eastAsia="en-GB"/>
              </w:rPr>
              <w:t>Entry index in the cell list.</w:t>
            </w:r>
          </w:p>
        </w:tc>
      </w:tr>
      <w:tr w:rsidR="00D46B4D" w:rsidRPr="00D27132" w14:paraId="5DCEF26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3C85A34" w14:textId="77777777" w:rsidR="00D46B4D" w:rsidRPr="00D27132" w:rsidRDefault="00D46B4D" w:rsidP="00C1533F">
            <w:pPr>
              <w:pStyle w:val="TAL"/>
              <w:rPr>
                <w:b/>
                <w:i/>
                <w:iCs/>
                <w:lang w:eastAsia="en-GB"/>
              </w:rPr>
            </w:pPr>
            <w:r w:rsidRPr="00D27132">
              <w:rPr>
                <w:b/>
                <w:i/>
                <w:lang w:eastAsia="en-GB"/>
              </w:rPr>
              <w:t>physicalCellIdRange</w:t>
            </w:r>
          </w:p>
          <w:p w14:paraId="48396B1C" w14:textId="77777777" w:rsidR="00D46B4D" w:rsidRPr="00D27132" w:rsidRDefault="00D46B4D" w:rsidP="00C1533F">
            <w:pPr>
              <w:pStyle w:val="TAL"/>
              <w:rPr>
                <w:b/>
                <w:bCs/>
                <w:i/>
                <w:noProof/>
                <w:lang w:eastAsia="en-GB"/>
              </w:rPr>
            </w:pPr>
            <w:r w:rsidRPr="00D27132">
              <w:rPr>
                <w:iCs/>
                <w:noProof/>
                <w:lang w:eastAsia="en-GB"/>
              </w:rPr>
              <w:t>Physical cell identity or a range of physical cell identities.</w:t>
            </w:r>
          </w:p>
        </w:tc>
      </w:tr>
    </w:tbl>
    <w:p w14:paraId="673736F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0CE2EB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C443C68" w14:textId="77777777" w:rsidR="00D46B4D" w:rsidRPr="00D27132" w:rsidRDefault="00D46B4D" w:rsidP="00C1533F">
            <w:pPr>
              <w:pStyle w:val="TAH"/>
              <w:rPr>
                <w:lang w:eastAsia="sv-SE"/>
              </w:rPr>
            </w:pPr>
            <w:r w:rsidRPr="00D27132">
              <w:rPr>
                <w:i/>
                <w:lang w:eastAsia="sv-SE"/>
              </w:rPr>
              <w:t xml:space="preserve">EUTRAN-Cell </w:t>
            </w:r>
            <w:r w:rsidRPr="00D27132">
              <w:rPr>
                <w:lang w:eastAsia="sv-SE"/>
              </w:rPr>
              <w:t>field descriptions</w:t>
            </w:r>
          </w:p>
        </w:tc>
      </w:tr>
      <w:tr w:rsidR="00D46B4D" w:rsidRPr="00D27132" w14:paraId="09957A9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0E3AAAE" w14:textId="77777777" w:rsidR="00D46B4D" w:rsidRPr="00D27132" w:rsidRDefault="00D46B4D" w:rsidP="00C1533F">
            <w:pPr>
              <w:pStyle w:val="TAL"/>
              <w:rPr>
                <w:b/>
                <w:bCs/>
                <w:i/>
                <w:noProof/>
                <w:lang w:eastAsia="en-GB"/>
              </w:rPr>
            </w:pPr>
            <w:r w:rsidRPr="00D27132">
              <w:rPr>
                <w:b/>
                <w:bCs/>
                <w:i/>
                <w:noProof/>
                <w:lang w:eastAsia="en-GB"/>
              </w:rPr>
              <w:t>physicalCellId</w:t>
            </w:r>
          </w:p>
          <w:p w14:paraId="29179AAC" w14:textId="77777777" w:rsidR="00D46B4D" w:rsidRPr="00D27132" w:rsidRDefault="00D46B4D" w:rsidP="00C1533F">
            <w:pPr>
              <w:pStyle w:val="TAL"/>
              <w:rPr>
                <w:iCs/>
                <w:noProof/>
                <w:lang w:eastAsia="en-GB"/>
              </w:rPr>
            </w:pPr>
            <w:r w:rsidRPr="00D27132">
              <w:rPr>
                <w:lang w:eastAsia="en-GB"/>
              </w:rPr>
              <w:t>Physical cell identity of a cell in the cell list.</w:t>
            </w:r>
          </w:p>
        </w:tc>
      </w:tr>
      <w:tr w:rsidR="00D46B4D" w:rsidRPr="00D27132" w14:paraId="49539EF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68C14D2" w14:textId="77777777" w:rsidR="00D46B4D" w:rsidRPr="00D27132" w:rsidRDefault="00D46B4D" w:rsidP="00C1533F">
            <w:pPr>
              <w:pStyle w:val="TAL"/>
              <w:rPr>
                <w:b/>
                <w:bCs/>
                <w:i/>
                <w:noProof/>
                <w:lang w:eastAsia="en-GB"/>
              </w:rPr>
            </w:pPr>
            <w:r w:rsidRPr="00D27132">
              <w:rPr>
                <w:b/>
                <w:bCs/>
                <w:i/>
                <w:noProof/>
                <w:lang w:eastAsia="en-GB"/>
              </w:rPr>
              <w:t>cellIndividualOffset</w:t>
            </w:r>
          </w:p>
          <w:p w14:paraId="070797B5" w14:textId="77777777" w:rsidR="00D46B4D" w:rsidRPr="00D27132" w:rsidRDefault="00D46B4D" w:rsidP="00C1533F">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2805797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BED16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5128680" w14:textId="77777777" w:rsidR="00D46B4D" w:rsidRPr="00D27132" w:rsidRDefault="00D46B4D" w:rsidP="00C1533F">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46B4D" w:rsidRPr="00D27132" w14:paraId="46ACDC7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D73AA97" w14:textId="77777777" w:rsidR="00D46B4D" w:rsidRPr="00D27132" w:rsidRDefault="00D46B4D" w:rsidP="00C1533F">
            <w:pPr>
              <w:pStyle w:val="TAL"/>
              <w:rPr>
                <w:b/>
                <w:bCs/>
                <w:i/>
                <w:noProof/>
                <w:lang w:eastAsia="ko-KR"/>
              </w:rPr>
            </w:pPr>
            <w:r w:rsidRPr="00D27132">
              <w:rPr>
                <w:b/>
                <w:bCs/>
                <w:i/>
                <w:noProof/>
                <w:lang w:eastAsia="ko-KR"/>
              </w:rPr>
              <w:t>allowedMeasBandwidth</w:t>
            </w:r>
          </w:p>
          <w:p w14:paraId="696444B6" w14:textId="77777777" w:rsidR="00D46B4D" w:rsidRPr="00D27132" w:rsidRDefault="00D46B4D" w:rsidP="00C1533F">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46B4D" w:rsidRPr="00D27132" w14:paraId="640F7E9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093E0EE" w14:textId="77777777" w:rsidR="00D46B4D" w:rsidRPr="00D27132" w:rsidRDefault="00D46B4D" w:rsidP="00C1533F">
            <w:pPr>
              <w:pStyle w:val="TAL"/>
              <w:rPr>
                <w:b/>
                <w:bCs/>
                <w:i/>
                <w:noProof/>
                <w:lang w:eastAsia="en-GB"/>
              </w:rPr>
            </w:pPr>
            <w:r w:rsidRPr="00D27132">
              <w:rPr>
                <w:b/>
                <w:bCs/>
                <w:i/>
                <w:noProof/>
                <w:lang w:eastAsia="en-GB"/>
              </w:rPr>
              <w:t>blackCellsToAddModListEUTRAN</w:t>
            </w:r>
          </w:p>
          <w:p w14:paraId="742900C5" w14:textId="77777777" w:rsidR="00D46B4D" w:rsidRPr="00D27132" w:rsidRDefault="00D46B4D" w:rsidP="00C1533F">
            <w:pPr>
              <w:pStyle w:val="TAL"/>
              <w:rPr>
                <w:b/>
                <w:bCs/>
                <w:i/>
                <w:noProof/>
                <w:lang w:eastAsia="en-GB"/>
              </w:rPr>
            </w:pPr>
            <w:r w:rsidRPr="00D27132">
              <w:rPr>
                <w:iCs/>
                <w:noProof/>
                <w:lang w:eastAsia="en-GB"/>
              </w:rPr>
              <w:t>List of cells to add/ modify in the black list of cells.</w:t>
            </w:r>
          </w:p>
        </w:tc>
      </w:tr>
      <w:tr w:rsidR="00D46B4D" w:rsidRPr="00D27132" w14:paraId="1A0416E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177B4BB" w14:textId="77777777" w:rsidR="00D46B4D" w:rsidRPr="00D27132" w:rsidRDefault="00D46B4D" w:rsidP="00C1533F">
            <w:pPr>
              <w:pStyle w:val="TAL"/>
              <w:rPr>
                <w:b/>
                <w:bCs/>
                <w:i/>
                <w:noProof/>
                <w:lang w:eastAsia="en-GB"/>
              </w:rPr>
            </w:pPr>
            <w:r w:rsidRPr="00D27132">
              <w:rPr>
                <w:b/>
                <w:bCs/>
                <w:i/>
                <w:noProof/>
                <w:lang w:eastAsia="en-GB"/>
              </w:rPr>
              <w:t>blackCellsToRemoveListEUTRAN</w:t>
            </w:r>
          </w:p>
          <w:p w14:paraId="285D2FEB" w14:textId="77777777" w:rsidR="00D46B4D" w:rsidRPr="00D27132" w:rsidRDefault="00D46B4D" w:rsidP="00C1533F">
            <w:pPr>
              <w:pStyle w:val="TAL"/>
              <w:rPr>
                <w:b/>
                <w:bCs/>
                <w:i/>
                <w:noProof/>
                <w:lang w:eastAsia="en-GB"/>
              </w:rPr>
            </w:pPr>
            <w:r w:rsidRPr="00D27132">
              <w:rPr>
                <w:iCs/>
                <w:noProof/>
                <w:lang w:eastAsia="en-GB"/>
              </w:rPr>
              <w:t>List of cells to remove from the black list of cells.</w:t>
            </w:r>
          </w:p>
        </w:tc>
      </w:tr>
      <w:tr w:rsidR="00D46B4D" w:rsidRPr="00D27132" w14:paraId="29FE5C9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9EE5450" w14:textId="77777777" w:rsidR="00D46B4D" w:rsidRPr="00D27132" w:rsidRDefault="00D46B4D" w:rsidP="00C1533F">
            <w:pPr>
              <w:pStyle w:val="TAL"/>
              <w:rPr>
                <w:b/>
                <w:bCs/>
                <w:i/>
                <w:noProof/>
                <w:lang w:eastAsia="en-GB"/>
              </w:rPr>
            </w:pPr>
            <w:r w:rsidRPr="00D27132">
              <w:rPr>
                <w:b/>
                <w:bCs/>
                <w:i/>
                <w:noProof/>
                <w:lang w:eastAsia="en-GB"/>
              </w:rPr>
              <w:t>carrierFreq</w:t>
            </w:r>
          </w:p>
          <w:p w14:paraId="372538BC" w14:textId="77777777" w:rsidR="00D46B4D" w:rsidRPr="00D27132" w:rsidRDefault="00D46B4D" w:rsidP="00C1533F">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46B4D" w:rsidRPr="00D27132" w14:paraId="5746D60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E31D91B" w14:textId="77777777" w:rsidR="00D46B4D" w:rsidRPr="00D27132" w:rsidRDefault="00D46B4D" w:rsidP="00C1533F">
            <w:pPr>
              <w:pStyle w:val="TAL"/>
              <w:rPr>
                <w:b/>
                <w:bCs/>
                <w:i/>
                <w:noProof/>
                <w:lang w:eastAsia="en-GB"/>
              </w:rPr>
            </w:pPr>
            <w:r w:rsidRPr="00D27132">
              <w:rPr>
                <w:b/>
                <w:bCs/>
                <w:i/>
                <w:noProof/>
                <w:lang w:eastAsia="en-GB"/>
              </w:rPr>
              <w:t>cellsToAddModListEUTRAN</w:t>
            </w:r>
          </w:p>
          <w:p w14:paraId="79629DA6" w14:textId="77777777" w:rsidR="00D46B4D" w:rsidRPr="00D27132" w:rsidRDefault="00D46B4D" w:rsidP="00C1533F">
            <w:pPr>
              <w:pStyle w:val="TAL"/>
              <w:rPr>
                <w:b/>
                <w:bCs/>
                <w:i/>
                <w:noProof/>
                <w:lang w:eastAsia="en-GB"/>
              </w:rPr>
            </w:pPr>
            <w:r w:rsidRPr="00D27132">
              <w:rPr>
                <w:lang w:eastAsia="en-GB"/>
              </w:rPr>
              <w:t>List of cells to add/ modify in the cell list.</w:t>
            </w:r>
          </w:p>
        </w:tc>
      </w:tr>
      <w:tr w:rsidR="00D46B4D" w:rsidRPr="00D27132" w14:paraId="13E8505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38D9399" w14:textId="77777777" w:rsidR="00D46B4D" w:rsidRPr="00D27132" w:rsidRDefault="00D46B4D" w:rsidP="00C1533F">
            <w:pPr>
              <w:pStyle w:val="TAL"/>
              <w:rPr>
                <w:b/>
                <w:bCs/>
                <w:i/>
                <w:noProof/>
                <w:lang w:eastAsia="en-GB"/>
              </w:rPr>
            </w:pPr>
            <w:r w:rsidRPr="00D27132">
              <w:rPr>
                <w:b/>
                <w:bCs/>
                <w:i/>
                <w:noProof/>
                <w:lang w:eastAsia="en-GB"/>
              </w:rPr>
              <w:t>cellsToRemoveListEUTRAN</w:t>
            </w:r>
          </w:p>
          <w:p w14:paraId="7964323D" w14:textId="77777777" w:rsidR="00D46B4D" w:rsidRPr="00D27132" w:rsidRDefault="00D46B4D" w:rsidP="00C1533F">
            <w:pPr>
              <w:pStyle w:val="TAL"/>
              <w:rPr>
                <w:b/>
                <w:bCs/>
                <w:i/>
                <w:noProof/>
                <w:lang w:eastAsia="en-GB"/>
              </w:rPr>
            </w:pPr>
            <w:r w:rsidRPr="00D27132">
              <w:rPr>
                <w:lang w:eastAsia="en-GB"/>
              </w:rPr>
              <w:t>List of cells to remove from the cell list.</w:t>
            </w:r>
          </w:p>
        </w:tc>
      </w:tr>
      <w:tr w:rsidR="00D46B4D" w:rsidRPr="00D27132" w14:paraId="6D9CFA9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25DD42B" w14:textId="77777777" w:rsidR="00D46B4D" w:rsidRPr="00D27132" w:rsidRDefault="00D46B4D" w:rsidP="00C1533F">
            <w:pPr>
              <w:pStyle w:val="TAL"/>
              <w:rPr>
                <w:b/>
                <w:i/>
                <w:lang w:eastAsia="sv-SE"/>
              </w:rPr>
            </w:pPr>
            <w:r w:rsidRPr="00D27132">
              <w:rPr>
                <w:b/>
                <w:i/>
                <w:lang w:eastAsia="sv-SE"/>
              </w:rPr>
              <w:t>eutra-PresenceAntennaPort1</w:t>
            </w:r>
          </w:p>
          <w:p w14:paraId="74A15DEB" w14:textId="77777777" w:rsidR="00D46B4D" w:rsidRPr="00D27132" w:rsidRDefault="00D46B4D" w:rsidP="00C1533F">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46B4D" w:rsidRPr="00D27132" w14:paraId="664A500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A45E37F" w14:textId="77777777" w:rsidR="00D46B4D" w:rsidRPr="00D27132" w:rsidRDefault="00D46B4D" w:rsidP="00C1533F">
            <w:pPr>
              <w:pStyle w:val="TAL"/>
              <w:rPr>
                <w:b/>
                <w:i/>
                <w:lang w:eastAsia="sv-SE"/>
              </w:rPr>
            </w:pPr>
            <w:r w:rsidRPr="00D27132">
              <w:rPr>
                <w:b/>
                <w:i/>
                <w:lang w:eastAsia="sv-SE"/>
              </w:rPr>
              <w:t>eutra-Q-OffsetRange</w:t>
            </w:r>
          </w:p>
          <w:p w14:paraId="26354FFC" w14:textId="77777777" w:rsidR="00D46B4D" w:rsidRPr="00D27132" w:rsidRDefault="00D46B4D" w:rsidP="00C1533F">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D46B4D" w:rsidRPr="00D27132" w14:paraId="3989948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BEC5848" w14:textId="77777777" w:rsidR="00D46B4D" w:rsidRPr="00D27132" w:rsidRDefault="00D46B4D" w:rsidP="00C1533F">
            <w:pPr>
              <w:pStyle w:val="TAL"/>
              <w:rPr>
                <w:szCs w:val="22"/>
                <w:lang w:eastAsia="sv-SE"/>
              </w:rPr>
            </w:pPr>
            <w:r w:rsidRPr="00D27132">
              <w:rPr>
                <w:b/>
                <w:i/>
                <w:szCs w:val="22"/>
                <w:lang w:eastAsia="sv-SE"/>
              </w:rPr>
              <w:t>widebandRSRQ-Meas</w:t>
            </w:r>
          </w:p>
          <w:p w14:paraId="4503B027" w14:textId="77777777" w:rsidR="00D46B4D" w:rsidRPr="00D27132" w:rsidRDefault="00D46B4D" w:rsidP="00C1533F">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6E138FAD" w14:textId="77777777" w:rsidR="00D46B4D" w:rsidRPr="00D27132" w:rsidRDefault="00D46B4D" w:rsidP="00D46B4D"/>
    <w:p w14:paraId="7F7BC61F" w14:textId="77777777" w:rsidR="00D46B4D" w:rsidRPr="00D27132" w:rsidRDefault="00D46B4D" w:rsidP="00D46B4D">
      <w:pPr>
        <w:pStyle w:val="Heading4"/>
        <w:rPr>
          <w:i/>
          <w:iCs/>
        </w:rPr>
      </w:pPr>
      <w:bookmarkStart w:id="2002" w:name="_Toc60777260"/>
      <w:bookmarkStart w:id="2003" w:name="_Toc90651132"/>
      <w:r w:rsidRPr="00D27132">
        <w:rPr>
          <w:i/>
          <w:iCs/>
        </w:rPr>
        <w:t>–</w:t>
      </w:r>
      <w:r w:rsidRPr="00D27132">
        <w:rPr>
          <w:i/>
          <w:iCs/>
        </w:rPr>
        <w:tab/>
        <w:t>MeasObjectId</w:t>
      </w:r>
      <w:bookmarkEnd w:id="2002"/>
      <w:bookmarkEnd w:id="2003"/>
    </w:p>
    <w:p w14:paraId="4A6C9137" w14:textId="77777777" w:rsidR="00D46B4D" w:rsidRPr="00D27132" w:rsidRDefault="00D46B4D" w:rsidP="00D46B4D">
      <w:r w:rsidRPr="00D27132">
        <w:t xml:space="preserve">The IE </w:t>
      </w:r>
      <w:r w:rsidRPr="00D27132">
        <w:rPr>
          <w:i/>
        </w:rPr>
        <w:t>MeasObjectId</w:t>
      </w:r>
      <w:r w:rsidRPr="00D27132">
        <w:t xml:space="preserve"> used to identify a measurement object configuration.</w:t>
      </w:r>
    </w:p>
    <w:p w14:paraId="420BD1DB" w14:textId="77777777" w:rsidR="00D46B4D" w:rsidRPr="00D27132" w:rsidRDefault="00D46B4D" w:rsidP="00D46B4D">
      <w:pPr>
        <w:pStyle w:val="TH"/>
      </w:pPr>
      <w:r w:rsidRPr="00D27132">
        <w:rPr>
          <w:i/>
        </w:rPr>
        <w:t>MeasObjectId</w:t>
      </w:r>
      <w:r w:rsidRPr="00D27132">
        <w:t xml:space="preserve"> information element</w:t>
      </w:r>
    </w:p>
    <w:p w14:paraId="5A7EA775" w14:textId="77777777" w:rsidR="00D46B4D" w:rsidRPr="00D27132" w:rsidRDefault="00D46B4D" w:rsidP="00D46B4D">
      <w:pPr>
        <w:pStyle w:val="PL"/>
      </w:pPr>
      <w:r w:rsidRPr="00D27132">
        <w:t>-- ASN1START</w:t>
      </w:r>
    </w:p>
    <w:p w14:paraId="47EB18BB" w14:textId="77777777" w:rsidR="00D46B4D" w:rsidRPr="00D27132" w:rsidRDefault="00D46B4D" w:rsidP="00D46B4D">
      <w:pPr>
        <w:pStyle w:val="PL"/>
      </w:pPr>
      <w:r w:rsidRPr="00D27132">
        <w:t>-- TAG-MEASOBJECTID-START</w:t>
      </w:r>
    </w:p>
    <w:p w14:paraId="2120A6FC" w14:textId="77777777" w:rsidR="00D46B4D" w:rsidRPr="00D27132" w:rsidRDefault="00D46B4D" w:rsidP="00D46B4D">
      <w:pPr>
        <w:pStyle w:val="PL"/>
      </w:pPr>
    </w:p>
    <w:p w14:paraId="7CB2DE58" w14:textId="77777777" w:rsidR="00D46B4D" w:rsidRPr="00D27132" w:rsidRDefault="00D46B4D" w:rsidP="00D46B4D">
      <w:pPr>
        <w:pStyle w:val="PL"/>
      </w:pPr>
      <w:r w:rsidRPr="00D27132">
        <w:t>MeasObjectId ::=                    INTEGER (1..maxNrofObjectId)</w:t>
      </w:r>
    </w:p>
    <w:p w14:paraId="7508DD23" w14:textId="77777777" w:rsidR="00D46B4D" w:rsidRPr="00D27132" w:rsidRDefault="00D46B4D" w:rsidP="00D46B4D">
      <w:pPr>
        <w:pStyle w:val="PL"/>
      </w:pPr>
    </w:p>
    <w:p w14:paraId="70187BA0" w14:textId="77777777" w:rsidR="00D46B4D" w:rsidRPr="00D27132" w:rsidRDefault="00D46B4D" w:rsidP="00D46B4D">
      <w:pPr>
        <w:pStyle w:val="PL"/>
      </w:pPr>
      <w:r w:rsidRPr="00D27132">
        <w:t>-- TAG-MEASOBJECTID-STOP</w:t>
      </w:r>
    </w:p>
    <w:p w14:paraId="764BA953" w14:textId="77777777" w:rsidR="00D46B4D" w:rsidRPr="00D27132" w:rsidRDefault="00D46B4D" w:rsidP="00D46B4D">
      <w:pPr>
        <w:pStyle w:val="PL"/>
      </w:pPr>
      <w:r w:rsidRPr="00D27132">
        <w:t>-- ASN1STOP</w:t>
      </w:r>
    </w:p>
    <w:p w14:paraId="4FABCD43" w14:textId="77777777" w:rsidR="00D46B4D" w:rsidRPr="00D27132" w:rsidRDefault="00D46B4D" w:rsidP="00D46B4D"/>
    <w:p w14:paraId="0CEE63C7" w14:textId="77777777" w:rsidR="00D46B4D" w:rsidRPr="00D27132" w:rsidRDefault="00D46B4D" w:rsidP="00D46B4D">
      <w:pPr>
        <w:pStyle w:val="Heading4"/>
        <w:rPr>
          <w:i/>
          <w:iCs/>
        </w:rPr>
      </w:pPr>
      <w:bookmarkStart w:id="2004" w:name="_Toc60777261"/>
      <w:bookmarkStart w:id="2005" w:name="_Toc90651133"/>
      <w:r w:rsidRPr="00D27132">
        <w:rPr>
          <w:i/>
          <w:iCs/>
        </w:rPr>
        <w:t>–</w:t>
      </w:r>
      <w:r w:rsidRPr="00D27132">
        <w:rPr>
          <w:i/>
          <w:iCs/>
        </w:rPr>
        <w:tab/>
        <w:t>MeasObjectNR</w:t>
      </w:r>
      <w:bookmarkEnd w:id="2004"/>
      <w:bookmarkEnd w:id="2005"/>
    </w:p>
    <w:p w14:paraId="30767401" w14:textId="77777777" w:rsidR="00D46B4D" w:rsidRPr="00D27132" w:rsidRDefault="00D46B4D" w:rsidP="00D46B4D">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4B4D125E" w14:textId="77777777" w:rsidR="00D46B4D" w:rsidRPr="00D27132" w:rsidRDefault="00D46B4D" w:rsidP="00D46B4D">
      <w:pPr>
        <w:pStyle w:val="TH"/>
      </w:pPr>
      <w:r w:rsidRPr="00D27132">
        <w:rPr>
          <w:i/>
        </w:rPr>
        <w:t>MeasObjectNR</w:t>
      </w:r>
      <w:r w:rsidRPr="00D27132">
        <w:t xml:space="preserve"> information element</w:t>
      </w:r>
    </w:p>
    <w:p w14:paraId="66C68F57" w14:textId="77777777" w:rsidR="00D46B4D" w:rsidRPr="00D27132" w:rsidRDefault="00D46B4D" w:rsidP="00D46B4D">
      <w:pPr>
        <w:pStyle w:val="PL"/>
      </w:pPr>
      <w:r w:rsidRPr="00D27132">
        <w:t>-- ASN1START</w:t>
      </w:r>
    </w:p>
    <w:p w14:paraId="6A75EBB9" w14:textId="77777777" w:rsidR="00D46B4D" w:rsidRPr="00D27132" w:rsidRDefault="00D46B4D" w:rsidP="00D46B4D">
      <w:pPr>
        <w:pStyle w:val="PL"/>
      </w:pPr>
      <w:r w:rsidRPr="00D27132">
        <w:lastRenderedPageBreak/>
        <w:t>-- TAG-MEASOBJECTNR-START</w:t>
      </w:r>
    </w:p>
    <w:p w14:paraId="48E1005B" w14:textId="77777777" w:rsidR="00D46B4D" w:rsidRPr="00D27132" w:rsidRDefault="00D46B4D" w:rsidP="00D46B4D">
      <w:pPr>
        <w:pStyle w:val="PL"/>
      </w:pPr>
    </w:p>
    <w:p w14:paraId="7AD78F54" w14:textId="77777777" w:rsidR="00D46B4D" w:rsidRPr="00D27132" w:rsidRDefault="00D46B4D" w:rsidP="00D46B4D">
      <w:pPr>
        <w:pStyle w:val="PL"/>
      </w:pPr>
      <w:r w:rsidRPr="00D27132">
        <w:t>MeasObjectNR ::=                    SEQUENCE {</w:t>
      </w:r>
    </w:p>
    <w:p w14:paraId="3AA2756A" w14:textId="77777777" w:rsidR="00D46B4D" w:rsidRPr="00D27132" w:rsidRDefault="00D46B4D" w:rsidP="00D46B4D">
      <w:pPr>
        <w:pStyle w:val="PL"/>
      </w:pPr>
      <w:r w:rsidRPr="00D27132">
        <w:t xml:space="preserve">    ssbFrequency                        ARFCN-ValueNR                                                   OPTIONAL,   -- Cond SSBorAssociatedSSB</w:t>
      </w:r>
    </w:p>
    <w:p w14:paraId="057F2C91" w14:textId="77777777" w:rsidR="00D46B4D" w:rsidRPr="00D27132" w:rsidRDefault="00D46B4D" w:rsidP="00D46B4D">
      <w:pPr>
        <w:pStyle w:val="PL"/>
      </w:pPr>
      <w:r w:rsidRPr="00D27132">
        <w:t xml:space="preserve">    ssbSubcarrierSpacing                SubcarrierSpacing                                               OPTIONAL,   -- Cond SSBorAssociatedSSB</w:t>
      </w:r>
    </w:p>
    <w:p w14:paraId="7ADD6DF8" w14:textId="77777777" w:rsidR="00D46B4D" w:rsidRPr="00D27132" w:rsidRDefault="00D46B4D" w:rsidP="00D46B4D">
      <w:pPr>
        <w:pStyle w:val="PL"/>
      </w:pPr>
      <w:r w:rsidRPr="00D27132">
        <w:t xml:space="preserve">    smtc1                               SSB-MTC                                                         OPTIONAL,   -- Cond SSBorAssociatedSSB</w:t>
      </w:r>
    </w:p>
    <w:p w14:paraId="1BD0C53F" w14:textId="77777777" w:rsidR="00D46B4D" w:rsidRPr="00D27132" w:rsidRDefault="00D46B4D" w:rsidP="00D46B4D">
      <w:pPr>
        <w:pStyle w:val="PL"/>
      </w:pPr>
      <w:r w:rsidRPr="00D27132">
        <w:t xml:space="preserve">    smtc2                               SSB-MTC2                                                        OPTIONAL,   -- Cond IntraFreqConnected</w:t>
      </w:r>
    </w:p>
    <w:p w14:paraId="332BC8FF" w14:textId="77777777" w:rsidR="00D46B4D" w:rsidRPr="00D27132" w:rsidRDefault="00D46B4D" w:rsidP="00D46B4D">
      <w:pPr>
        <w:pStyle w:val="PL"/>
      </w:pPr>
      <w:r w:rsidRPr="00D27132">
        <w:t xml:space="preserve">    refFreqCSI-RS                       ARFCN-ValueNR                                                   OPTIONAL,   -- Cond CSI-RS</w:t>
      </w:r>
    </w:p>
    <w:p w14:paraId="31CAA093" w14:textId="77777777" w:rsidR="00D46B4D" w:rsidRPr="00D27132" w:rsidRDefault="00D46B4D" w:rsidP="00D46B4D">
      <w:pPr>
        <w:pStyle w:val="PL"/>
      </w:pPr>
      <w:r w:rsidRPr="00D27132">
        <w:t xml:space="preserve">    referenceSignalConfig               ReferenceSignalConfig,</w:t>
      </w:r>
    </w:p>
    <w:p w14:paraId="457EFB3F" w14:textId="77777777" w:rsidR="00D46B4D" w:rsidRPr="00D27132" w:rsidRDefault="00D46B4D" w:rsidP="00D46B4D">
      <w:pPr>
        <w:pStyle w:val="PL"/>
      </w:pPr>
      <w:r w:rsidRPr="00D27132">
        <w:t xml:space="preserve">    absThreshSS-BlocksConsolidation     ThresholdNR                                                     OPTIONAL,   -- Need R</w:t>
      </w:r>
    </w:p>
    <w:p w14:paraId="3379838B" w14:textId="77777777" w:rsidR="00D46B4D" w:rsidRPr="00D27132" w:rsidRDefault="00D46B4D" w:rsidP="00D46B4D">
      <w:pPr>
        <w:pStyle w:val="PL"/>
      </w:pPr>
      <w:r w:rsidRPr="00D27132">
        <w:t xml:space="preserve">    absThreshCSI-RS-Consolidation       ThresholdNR                                                     OPTIONAL,   -- Need R</w:t>
      </w:r>
    </w:p>
    <w:p w14:paraId="57B8354D" w14:textId="77777777" w:rsidR="00D46B4D" w:rsidRPr="00D27132" w:rsidRDefault="00D46B4D" w:rsidP="00D46B4D">
      <w:pPr>
        <w:pStyle w:val="PL"/>
      </w:pPr>
      <w:r w:rsidRPr="00D27132">
        <w:t xml:space="preserve">    nrofSS-BlocksToAverage              INTEGER (2..maxNrofSS-BlocksToAverage)                          OPTIONAL,   -- Need R</w:t>
      </w:r>
    </w:p>
    <w:p w14:paraId="50E1A197" w14:textId="77777777" w:rsidR="00D46B4D" w:rsidRPr="00D27132" w:rsidRDefault="00D46B4D" w:rsidP="00D46B4D">
      <w:pPr>
        <w:pStyle w:val="PL"/>
      </w:pPr>
      <w:r w:rsidRPr="00D27132">
        <w:t xml:space="preserve">    nrofCSI-RS-ResourcesToAverage       INTEGER (2..maxNrofCSI-RS-ResourcesToAverage)                   OPTIONAL,   -- Need R</w:t>
      </w:r>
    </w:p>
    <w:p w14:paraId="7B00F6CB" w14:textId="77777777" w:rsidR="00D46B4D" w:rsidRPr="00D27132" w:rsidRDefault="00D46B4D" w:rsidP="00D46B4D">
      <w:pPr>
        <w:pStyle w:val="PL"/>
      </w:pPr>
      <w:r w:rsidRPr="00D27132">
        <w:t xml:space="preserve">    quantityConfigIndex                 INTEGER (1..maxNrofQuantityConfig),</w:t>
      </w:r>
    </w:p>
    <w:p w14:paraId="6F08BAE3" w14:textId="77777777" w:rsidR="00D46B4D" w:rsidRPr="00D27132" w:rsidRDefault="00D46B4D" w:rsidP="00D46B4D">
      <w:pPr>
        <w:pStyle w:val="PL"/>
      </w:pPr>
      <w:r w:rsidRPr="00D27132">
        <w:t xml:space="preserve">    offsetMO                            Q-OffsetRangeList,</w:t>
      </w:r>
    </w:p>
    <w:p w14:paraId="3CF67B18" w14:textId="77777777" w:rsidR="00D46B4D" w:rsidRPr="00D27132" w:rsidRDefault="00D46B4D" w:rsidP="00D46B4D">
      <w:pPr>
        <w:pStyle w:val="PL"/>
      </w:pPr>
      <w:r w:rsidRPr="00D27132">
        <w:t xml:space="preserve">    cellsToRemoveList                   PCI-List                                                        OPTIONAL,   -- Need N</w:t>
      </w:r>
    </w:p>
    <w:p w14:paraId="56DD1F75" w14:textId="77777777" w:rsidR="00D46B4D" w:rsidRPr="00D27132" w:rsidRDefault="00D46B4D" w:rsidP="00D46B4D">
      <w:pPr>
        <w:pStyle w:val="PL"/>
      </w:pPr>
      <w:r w:rsidRPr="00D27132">
        <w:t xml:space="preserve">    cellsToAddModList                   CellsToAddModList                                               OPTIONAL,   -- Need N</w:t>
      </w:r>
    </w:p>
    <w:p w14:paraId="7C0CC03D" w14:textId="77777777" w:rsidR="00D46B4D" w:rsidRPr="00D27132" w:rsidRDefault="00D46B4D" w:rsidP="00D46B4D">
      <w:pPr>
        <w:pStyle w:val="PL"/>
      </w:pPr>
      <w:r w:rsidRPr="00D27132">
        <w:t xml:space="preserve">    blackCellsToRemoveList              PCI-RangeIndexList                                              OPTIONAL,   -- Need N</w:t>
      </w:r>
    </w:p>
    <w:p w14:paraId="1037E437" w14:textId="77777777" w:rsidR="00D46B4D" w:rsidRPr="00D27132" w:rsidRDefault="00D46B4D" w:rsidP="00D46B4D">
      <w:pPr>
        <w:pStyle w:val="PL"/>
      </w:pPr>
      <w:r w:rsidRPr="00D27132">
        <w:t xml:space="preserve">    blackCellsToAddModList              SEQUENCE (SIZE (1..maxNrofPCI-Ranges)) OF PCI-RangeElement      OPTIONAL,   -- Need N</w:t>
      </w:r>
    </w:p>
    <w:p w14:paraId="4B3AD5CA" w14:textId="77777777" w:rsidR="00D46B4D" w:rsidRPr="00D27132" w:rsidRDefault="00D46B4D" w:rsidP="00D46B4D">
      <w:pPr>
        <w:pStyle w:val="PL"/>
      </w:pPr>
      <w:r w:rsidRPr="00D27132">
        <w:t xml:space="preserve">    whiteCellsToRemoveList              PCI-RangeIndexList                                              OPTIONAL,   -- Need N</w:t>
      </w:r>
    </w:p>
    <w:p w14:paraId="2B288EFC" w14:textId="77777777" w:rsidR="00D46B4D" w:rsidRPr="00D27132" w:rsidRDefault="00D46B4D" w:rsidP="00D46B4D">
      <w:pPr>
        <w:pStyle w:val="PL"/>
      </w:pPr>
      <w:r w:rsidRPr="00D27132">
        <w:t xml:space="preserve">    whiteCellsToAddModList              SEQUENCE (SIZE (1..maxNrofPCI-Ranges)) OF PCI-RangeElement      OPTIONAL,   -- Need N</w:t>
      </w:r>
    </w:p>
    <w:p w14:paraId="4E0222E7" w14:textId="77777777" w:rsidR="00D46B4D" w:rsidRPr="00D27132" w:rsidRDefault="00D46B4D" w:rsidP="00D46B4D">
      <w:pPr>
        <w:pStyle w:val="PL"/>
      </w:pPr>
      <w:r w:rsidRPr="00D27132">
        <w:t xml:space="preserve">    ...,</w:t>
      </w:r>
    </w:p>
    <w:p w14:paraId="4301CB17" w14:textId="77777777" w:rsidR="00D46B4D" w:rsidRPr="00D27132" w:rsidRDefault="00D46B4D" w:rsidP="00D46B4D">
      <w:pPr>
        <w:pStyle w:val="PL"/>
      </w:pPr>
      <w:r w:rsidRPr="00D27132">
        <w:t xml:space="preserve">    [[</w:t>
      </w:r>
    </w:p>
    <w:p w14:paraId="36D8FCA9" w14:textId="77777777" w:rsidR="00D46B4D" w:rsidRPr="00D27132" w:rsidRDefault="00D46B4D" w:rsidP="00D46B4D">
      <w:pPr>
        <w:pStyle w:val="PL"/>
      </w:pPr>
      <w:r w:rsidRPr="00D27132">
        <w:t xml:space="preserve">    freqBandIndicatorNR                 FreqBandIndicatorNR                                             OPTIONAL,   -- Need R</w:t>
      </w:r>
    </w:p>
    <w:p w14:paraId="3D61A7ED" w14:textId="77777777" w:rsidR="00D46B4D" w:rsidRPr="00D27132" w:rsidRDefault="00D46B4D" w:rsidP="00D46B4D">
      <w:pPr>
        <w:pStyle w:val="PL"/>
      </w:pPr>
      <w:r w:rsidRPr="00D27132">
        <w:t xml:space="preserve">    measCycleSCell                      ENUMERATED {sf160, sf256, sf320, sf512, sf640, sf1024, sf1280}  OPTIONAL    -- Need R</w:t>
      </w:r>
    </w:p>
    <w:p w14:paraId="66740257" w14:textId="77777777" w:rsidR="00D46B4D" w:rsidRPr="00D27132" w:rsidRDefault="00D46B4D" w:rsidP="00D46B4D">
      <w:pPr>
        <w:pStyle w:val="PL"/>
      </w:pPr>
      <w:r w:rsidRPr="00D27132">
        <w:t xml:space="preserve">    ]],</w:t>
      </w:r>
    </w:p>
    <w:p w14:paraId="0B8ABC3E" w14:textId="77777777" w:rsidR="00D46B4D" w:rsidRPr="00D27132" w:rsidRDefault="00D46B4D" w:rsidP="00D46B4D">
      <w:pPr>
        <w:pStyle w:val="PL"/>
      </w:pPr>
      <w:r w:rsidRPr="00D27132">
        <w:t xml:space="preserve">    [[</w:t>
      </w:r>
    </w:p>
    <w:p w14:paraId="64645AEE" w14:textId="77777777" w:rsidR="00D46B4D" w:rsidRPr="00D27132" w:rsidRDefault="00D46B4D" w:rsidP="00D46B4D">
      <w:pPr>
        <w:pStyle w:val="PL"/>
      </w:pPr>
      <w:r w:rsidRPr="00D27132">
        <w:t xml:space="preserve">    smtc3list-r16                     SSB-MTC3List-r16                                                  OPTIONAL,   -- Need R</w:t>
      </w:r>
    </w:p>
    <w:p w14:paraId="79015671" w14:textId="77777777" w:rsidR="00D46B4D" w:rsidRPr="00D27132" w:rsidRDefault="00D46B4D" w:rsidP="00D46B4D">
      <w:pPr>
        <w:pStyle w:val="PL"/>
      </w:pPr>
      <w:r w:rsidRPr="00D27132">
        <w:t xml:space="preserve">    rmtc-Config-r16                     SetupRelease {RMTC-Config-r16}                                  OPTIONAL,   -- Need M</w:t>
      </w:r>
    </w:p>
    <w:p w14:paraId="435E222A" w14:textId="77777777" w:rsidR="00D46B4D" w:rsidRPr="00D27132" w:rsidRDefault="00D46B4D" w:rsidP="00D46B4D">
      <w:pPr>
        <w:pStyle w:val="PL"/>
      </w:pPr>
      <w:r w:rsidRPr="00D27132">
        <w:t xml:space="preserve">    t312-r16                            SetupRelease { T312-r16 }                                       OPTIONAL    -- Need M</w:t>
      </w:r>
    </w:p>
    <w:p w14:paraId="0D517B81" w14:textId="77777777" w:rsidR="00D46B4D" w:rsidRPr="00D27132" w:rsidRDefault="00D46B4D" w:rsidP="00D46B4D">
      <w:pPr>
        <w:pStyle w:val="PL"/>
      </w:pPr>
      <w:r w:rsidRPr="00D27132">
        <w:t xml:space="preserve">    ]]</w:t>
      </w:r>
    </w:p>
    <w:p w14:paraId="09FBB9F7" w14:textId="77777777" w:rsidR="00D46B4D" w:rsidRPr="00D27132" w:rsidRDefault="00D46B4D" w:rsidP="00D46B4D">
      <w:pPr>
        <w:pStyle w:val="PL"/>
      </w:pPr>
      <w:r w:rsidRPr="00D27132">
        <w:t>}</w:t>
      </w:r>
    </w:p>
    <w:p w14:paraId="1919F1C1" w14:textId="77777777" w:rsidR="00D46B4D" w:rsidRPr="00D27132" w:rsidRDefault="00D46B4D" w:rsidP="00D46B4D">
      <w:pPr>
        <w:pStyle w:val="PL"/>
      </w:pPr>
    </w:p>
    <w:p w14:paraId="135C355C" w14:textId="77777777" w:rsidR="00D46B4D" w:rsidRPr="00D27132" w:rsidRDefault="00D46B4D" w:rsidP="00D46B4D">
      <w:pPr>
        <w:pStyle w:val="PL"/>
      </w:pPr>
      <w:r w:rsidRPr="00D27132">
        <w:t>SSB-MTC3List-r16::=                 SEQUENCE (SIZE(1..4)) OF SSB-MTC3-r16</w:t>
      </w:r>
    </w:p>
    <w:p w14:paraId="5377BF65" w14:textId="77777777" w:rsidR="00D46B4D" w:rsidRPr="00D27132" w:rsidRDefault="00D46B4D" w:rsidP="00D46B4D">
      <w:pPr>
        <w:pStyle w:val="PL"/>
      </w:pPr>
    </w:p>
    <w:p w14:paraId="33F66FA4" w14:textId="77777777" w:rsidR="00D46B4D" w:rsidRPr="00D27132" w:rsidRDefault="00D46B4D" w:rsidP="00D46B4D">
      <w:pPr>
        <w:pStyle w:val="PL"/>
      </w:pPr>
      <w:r w:rsidRPr="00D27132">
        <w:t>T312-r16 ::=                        ENUMERATED { ms0, ms50, ms100, ms200, ms300, ms400, ms500, ms1000}</w:t>
      </w:r>
    </w:p>
    <w:p w14:paraId="1025BA47" w14:textId="77777777" w:rsidR="00D46B4D" w:rsidRPr="00D27132" w:rsidRDefault="00D46B4D" w:rsidP="00D46B4D">
      <w:pPr>
        <w:pStyle w:val="PL"/>
      </w:pPr>
    </w:p>
    <w:p w14:paraId="1267E527" w14:textId="77777777" w:rsidR="00D46B4D" w:rsidRPr="00D27132" w:rsidRDefault="00D46B4D" w:rsidP="00D46B4D">
      <w:pPr>
        <w:pStyle w:val="PL"/>
      </w:pPr>
      <w:r w:rsidRPr="00D27132">
        <w:t>ReferenceSignalConfig::=            SEQUENCE {</w:t>
      </w:r>
    </w:p>
    <w:p w14:paraId="36CEB4DA" w14:textId="77777777" w:rsidR="00D46B4D" w:rsidRPr="00D27132" w:rsidRDefault="00D46B4D" w:rsidP="00D46B4D">
      <w:pPr>
        <w:pStyle w:val="PL"/>
      </w:pPr>
      <w:r w:rsidRPr="00D27132">
        <w:t xml:space="preserve">    ssb-ConfigMobility                  SSB-ConfigMobility                                              OPTIONAL,   -- Need M</w:t>
      </w:r>
    </w:p>
    <w:p w14:paraId="32FCE510" w14:textId="77777777" w:rsidR="00D46B4D" w:rsidRPr="00D27132" w:rsidRDefault="00D46B4D" w:rsidP="00D46B4D">
      <w:pPr>
        <w:pStyle w:val="PL"/>
      </w:pPr>
      <w:r w:rsidRPr="00D27132">
        <w:t xml:space="preserve">    csi-rs-ResourceConfigMobility       SetupRelease { CSI-RS-ResourceConfigMobility }                  OPTIONAL    -- Need M</w:t>
      </w:r>
    </w:p>
    <w:p w14:paraId="2AEC76CC" w14:textId="77777777" w:rsidR="00D46B4D" w:rsidRPr="00D27132" w:rsidRDefault="00D46B4D" w:rsidP="00D46B4D">
      <w:pPr>
        <w:pStyle w:val="PL"/>
      </w:pPr>
      <w:r w:rsidRPr="00D27132">
        <w:t>}</w:t>
      </w:r>
    </w:p>
    <w:p w14:paraId="4C963DBC" w14:textId="77777777" w:rsidR="00D46B4D" w:rsidRPr="00D27132" w:rsidRDefault="00D46B4D" w:rsidP="00D46B4D">
      <w:pPr>
        <w:pStyle w:val="PL"/>
      </w:pPr>
    </w:p>
    <w:p w14:paraId="3ACB3608" w14:textId="77777777" w:rsidR="00D46B4D" w:rsidRPr="00D27132" w:rsidRDefault="00D46B4D" w:rsidP="00D46B4D">
      <w:pPr>
        <w:pStyle w:val="PL"/>
      </w:pPr>
      <w:r w:rsidRPr="00D27132">
        <w:t>SSB-ConfigMobility::=               SEQUENCE {</w:t>
      </w:r>
    </w:p>
    <w:p w14:paraId="20E4977E" w14:textId="77777777" w:rsidR="00D46B4D" w:rsidRPr="00D27132" w:rsidRDefault="00D46B4D" w:rsidP="00D46B4D">
      <w:pPr>
        <w:pStyle w:val="PL"/>
      </w:pPr>
      <w:r w:rsidRPr="00D27132">
        <w:t xml:space="preserve">    ssb-ToMeasure                           SetupRelease { SSB-ToMeasure }                              OPTIONAL,   -- Need M</w:t>
      </w:r>
    </w:p>
    <w:p w14:paraId="7C94744B" w14:textId="77777777" w:rsidR="00D46B4D" w:rsidRPr="00D27132" w:rsidRDefault="00D46B4D" w:rsidP="00D46B4D">
      <w:pPr>
        <w:pStyle w:val="PL"/>
      </w:pPr>
      <w:r w:rsidRPr="00D27132">
        <w:t xml:space="preserve">    deriveSSB-IndexFromCell             BOOLEAN,</w:t>
      </w:r>
    </w:p>
    <w:p w14:paraId="663E51F0" w14:textId="77777777" w:rsidR="00D46B4D" w:rsidRPr="00D27132" w:rsidRDefault="00D46B4D" w:rsidP="00D46B4D">
      <w:pPr>
        <w:pStyle w:val="PL"/>
      </w:pPr>
      <w:r w:rsidRPr="00D27132">
        <w:t xml:space="preserve">    ss-RSSI-Measurement                         SS-RSSI-Measurement                                     OPTIONAL,   -- Need M</w:t>
      </w:r>
    </w:p>
    <w:p w14:paraId="7FDA4537" w14:textId="77777777" w:rsidR="00D46B4D" w:rsidRPr="00D27132" w:rsidRDefault="00D46B4D" w:rsidP="00D46B4D">
      <w:pPr>
        <w:pStyle w:val="PL"/>
      </w:pPr>
      <w:r w:rsidRPr="00D27132">
        <w:t xml:space="preserve">    ...,</w:t>
      </w:r>
    </w:p>
    <w:p w14:paraId="739E57CC" w14:textId="77777777" w:rsidR="00D46B4D" w:rsidRPr="00D27132" w:rsidRDefault="00D46B4D" w:rsidP="00D46B4D">
      <w:pPr>
        <w:pStyle w:val="PL"/>
      </w:pPr>
      <w:r w:rsidRPr="00D27132">
        <w:t xml:space="preserve">    [[</w:t>
      </w:r>
    </w:p>
    <w:p w14:paraId="1C9B2107" w14:textId="77777777" w:rsidR="00D46B4D" w:rsidRPr="00D27132" w:rsidRDefault="00D46B4D" w:rsidP="00D46B4D">
      <w:pPr>
        <w:pStyle w:val="PL"/>
      </w:pPr>
      <w:r w:rsidRPr="00D27132">
        <w:t xml:space="preserve">    ssb-PositionQCL-Common-r16              SSB-PositionQCL-Relation-r16                                OPTIONAL,   -- Cond SharedSpectrum</w:t>
      </w:r>
    </w:p>
    <w:p w14:paraId="064EBD06" w14:textId="77777777" w:rsidR="00D46B4D" w:rsidRPr="00D27132" w:rsidRDefault="00D46B4D" w:rsidP="00D46B4D">
      <w:pPr>
        <w:pStyle w:val="PL"/>
      </w:pPr>
      <w:r w:rsidRPr="00D27132">
        <w:t xml:space="preserve">    ssb-PositionQCL-CellsToAddModList-r16   SSB-PositionQCL-CellsToAddModList-r16                       OPTIONAL,   -- Need N</w:t>
      </w:r>
    </w:p>
    <w:p w14:paraId="15B63A7E" w14:textId="77777777" w:rsidR="00D46B4D" w:rsidRPr="00D27132" w:rsidRDefault="00D46B4D" w:rsidP="00D46B4D">
      <w:pPr>
        <w:pStyle w:val="PL"/>
      </w:pPr>
      <w:r w:rsidRPr="00D27132">
        <w:t xml:space="preserve">    ssb-PositionQCL-CellsToRemoveList-r16   PCI-List                                                    OPTIONAL    -- Need N</w:t>
      </w:r>
    </w:p>
    <w:p w14:paraId="0AEEA6CE" w14:textId="77777777" w:rsidR="00D46B4D" w:rsidRPr="00D27132" w:rsidRDefault="00D46B4D" w:rsidP="00D46B4D">
      <w:pPr>
        <w:pStyle w:val="PL"/>
      </w:pPr>
      <w:r w:rsidRPr="00D27132">
        <w:t xml:space="preserve">    ]]</w:t>
      </w:r>
    </w:p>
    <w:p w14:paraId="0081D4B4" w14:textId="77777777" w:rsidR="00D46B4D" w:rsidRPr="00D27132" w:rsidRDefault="00D46B4D" w:rsidP="00D46B4D">
      <w:pPr>
        <w:pStyle w:val="PL"/>
      </w:pPr>
      <w:r w:rsidRPr="00D27132">
        <w:lastRenderedPageBreak/>
        <w:t>}</w:t>
      </w:r>
    </w:p>
    <w:p w14:paraId="0FC9A2C8" w14:textId="77777777" w:rsidR="00D46B4D" w:rsidRPr="00D27132" w:rsidRDefault="00D46B4D" w:rsidP="00D46B4D">
      <w:pPr>
        <w:pStyle w:val="PL"/>
      </w:pPr>
    </w:p>
    <w:p w14:paraId="45769EA2" w14:textId="77777777" w:rsidR="00D46B4D" w:rsidRPr="00D27132" w:rsidRDefault="00D46B4D" w:rsidP="00D46B4D">
      <w:pPr>
        <w:pStyle w:val="PL"/>
      </w:pPr>
      <w:r w:rsidRPr="00D27132">
        <w:t>Q-OffsetRangeList ::=               SEQUENCE {</w:t>
      </w:r>
    </w:p>
    <w:p w14:paraId="72B0993C" w14:textId="77777777" w:rsidR="00D46B4D" w:rsidRPr="00D27132" w:rsidRDefault="00D46B4D" w:rsidP="00D46B4D">
      <w:pPr>
        <w:pStyle w:val="PL"/>
      </w:pPr>
      <w:r w:rsidRPr="00D27132">
        <w:t xml:space="preserve">    rsrpOffsetSSB                       Q-OffsetRange               DEFAULT dB0,</w:t>
      </w:r>
    </w:p>
    <w:p w14:paraId="7BF37600" w14:textId="77777777" w:rsidR="00D46B4D" w:rsidRPr="00D27132" w:rsidRDefault="00D46B4D" w:rsidP="00D46B4D">
      <w:pPr>
        <w:pStyle w:val="PL"/>
      </w:pPr>
      <w:r w:rsidRPr="00D27132">
        <w:t xml:space="preserve">    rsrqOffsetSSB                       Q-OffsetRange               DEFAULT dB0,</w:t>
      </w:r>
    </w:p>
    <w:p w14:paraId="4602CAB9" w14:textId="77777777" w:rsidR="00D46B4D" w:rsidRPr="00D27132" w:rsidRDefault="00D46B4D" w:rsidP="00D46B4D">
      <w:pPr>
        <w:pStyle w:val="PL"/>
      </w:pPr>
      <w:r w:rsidRPr="00D27132">
        <w:t xml:space="preserve">    sinrOffsetSSB                       Q-OffsetRange               DEFAULT dB0,</w:t>
      </w:r>
    </w:p>
    <w:p w14:paraId="7427E442" w14:textId="77777777" w:rsidR="00D46B4D" w:rsidRPr="00D27132" w:rsidRDefault="00D46B4D" w:rsidP="00D46B4D">
      <w:pPr>
        <w:pStyle w:val="PL"/>
      </w:pPr>
      <w:r w:rsidRPr="00D27132">
        <w:t xml:space="preserve">    rsrpOffsetCSI-RS                    Q-OffsetRange               DEFAULT dB0,</w:t>
      </w:r>
    </w:p>
    <w:p w14:paraId="396CBC00" w14:textId="77777777" w:rsidR="00D46B4D" w:rsidRPr="00D27132" w:rsidRDefault="00D46B4D" w:rsidP="00D46B4D">
      <w:pPr>
        <w:pStyle w:val="PL"/>
      </w:pPr>
      <w:r w:rsidRPr="00D27132">
        <w:t xml:space="preserve">    rsrqOffsetCSI-RS                    Q-OffsetRange               DEFAULT dB0,</w:t>
      </w:r>
    </w:p>
    <w:p w14:paraId="1B7527F1" w14:textId="77777777" w:rsidR="00D46B4D" w:rsidRPr="00D27132" w:rsidRDefault="00D46B4D" w:rsidP="00D46B4D">
      <w:pPr>
        <w:pStyle w:val="PL"/>
      </w:pPr>
      <w:r w:rsidRPr="00D27132">
        <w:t xml:space="preserve">    sinrOffsetCSI-RS                    Q-OffsetRange               DEFAULT dB0</w:t>
      </w:r>
    </w:p>
    <w:p w14:paraId="7889F727" w14:textId="77777777" w:rsidR="00D46B4D" w:rsidRPr="00D27132" w:rsidRDefault="00D46B4D" w:rsidP="00D46B4D">
      <w:pPr>
        <w:pStyle w:val="PL"/>
      </w:pPr>
      <w:r w:rsidRPr="00D27132">
        <w:t>}</w:t>
      </w:r>
    </w:p>
    <w:p w14:paraId="5FDB929F" w14:textId="77777777" w:rsidR="00D46B4D" w:rsidRPr="00D27132" w:rsidRDefault="00D46B4D" w:rsidP="00D46B4D">
      <w:pPr>
        <w:pStyle w:val="PL"/>
      </w:pPr>
    </w:p>
    <w:p w14:paraId="0594B68E" w14:textId="77777777" w:rsidR="00D46B4D" w:rsidRPr="00D27132" w:rsidRDefault="00D46B4D" w:rsidP="00D46B4D">
      <w:pPr>
        <w:pStyle w:val="PL"/>
      </w:pPr>
    </w:p>
    <w:p w14:paraId="352C226E" w14:textId="77777777" w:rsidR="00D46B4D" w:rsidRPr="00D27132" w:rsidRDefault="00D46B4D" w:rsidP="00D46B4D">
      <w:pPr>
        <w:pStyle w:val="PL"/>
      </w:pPr>
      <w:r w:rsidRPr="00D27132">
        <w:t>ThresholdNR ::=                     SEQUENCE{</w:t>
      </w:r>
    </w:p>
    <w:p w14:paraId="79319C51" w14:textId="77777777" w:rsidR="00D46B4D" w:rsidRPr="00D27132" w:rsidRDefault="00D46B4D" w:rsidP="00D46B4D">
      <w:pPr>
        <w:pStyle w:val="PL"/>
      </w:pPr>
      <w:r w:rsidRPr="00D27132">
        <w:t xml:space="preserve">    thresholdRSRP                       RSRP-Range                                                      OPTIONAL,   -- Need R</w:t>
      </w:r>
    </w:p>
    <w:p w14:paraId="7F46BEC4" w14:textId="77777777" w:rsidR="00D46B4D" w:rsidRPr="00D27132" w:rsidRDefault="00D46B4D" w:rsidP="00D46B4D">
      <w:pPr>
        <w:pStyle w:val="PL"/>
      </w:pPr>
      <w:r w:rsidRPr="00D27132">
        <w:t xml:space="preserve">    thresholdRSRQ                       RSRQ-Range                                                      OPTIONAL,   -- Need R</w:t>
      </w:r>
    </w:p>
    <w:p w14:paraId="58116268" w14:textId="77777777" w:rsidR="00D46B4D" w:rsidRPr="00D27132" w:rsidRDefault="00D46B4D" w:rsidP="00D46B4D">
      <w:pPr>
        <w:pStyle w:val="PL"/>
      </w:pPr>
      <w:r w:rsidRPr="00D27132">
        <w:t xml:space="preserve">    thresholdSINR                       SINR-Range                                                      OPTIONAL    -- Need R</w:t>
      </w:r>
    </w:p>
    <w:p w14:paraId="2DF91DB4" w14:textId="77777777" w:rsidR="00D46B4D" w:rsidRPr="00D27132" w:rsidRDefault="00D46B4D" w:rsidP="00D46B4D">
      <w:pPr>
        <w:pStyle w:val="PL"/>
      </w:pPr>
      <w:r w:rsidRPr="00D27132">
        <w:t>}</w:t>
      </w:r>
    </w:p>
    <w:p w14:paraId="48F547C6" w14:textId="77777777" w:rsidR="00D46B4D" w:rsidRPr="00D27132" w:rsidRDefault="00D46B4D" w:rsidP="00D46B4D">
      <w:pPr>
        <w:pStyle w:val="PL"/>
      </w:pPr>
    </w:p>
    <w:p w14:paraId="04CF586A" w14:textId="77777777" w:rsidR="00D46B4D" w:rsidRPr="00D27132" w:rsidRDefault="00D46B4D" w:rsidP="00D46B4D">
      <w:pPr>
        <w:pStyle w:val="PL"/>
      </w:pPr>
      <w:r w:rsidRPr="00D27132">
        <w:t>CellsToAddModList ::=               SEQUENCE (SIZE (1..maxNrofCellMeas)) OF CellsToAddMod</w:t>
      </w:r>
    </w:p>
    <w:p w14:paraId="217F9A0D" w14:textId="77777777" w:rsidR="00D46B4D" w:rsidRPr="00D27132" w:rsidRDefault="00D46B4D" w:rsidP="00D46B4D">
      <w:pPr>
        <w:pStyle w:val="PL"/>
      </w:pPr>
    </w:p>
    <w:p w14:paraId="37459966" w14:textId="77777777" w:rsidR="00D46B4D" w:rsidRPr="00D27132" w:rsidRDefault="00D46B4D" w:rsidP="00D46B4D">
      <w:pPr>
        <w:pStyle w:val="PL"/>
      </w:pPr>
      <w:r w:rsidRPr="00D27132">
        <w:t>CellsToAddMod ::=                   SEQUENCE {</w:t>
      </w:r>
    </w:p>
    <w:p w14:paraId="041AAC22" w14:textId="77777777" w:rsidR="00D46B4D" w:rsidRPr="00D27132" w:rsidRDefault="00D46B4D" w:rsidP="00D46B4D">
      <w:pPr>
        <w:pStyle w:val="PL"/>
      </w:pPr>
      <w:r w:rsidRPr="00D27132">
        <w:t xml:space="preserve">    physCellId                          PhysCellId,</w:t>
      </w:r>
    </w:p>
    <w:p w14:paraId="0E4A522C" w14:textId="77777777" w:rsidR="00D46B4D" w:rsidRPr="00D27132" w:rsidRDefault="00D46B4D" w:rsidP="00D46B4D">
      <w:pPr>
        <w:pStyle w:val="PL"/>
      </w:pPr>
      <w:r w:rsidRPr="00D27132">
        <w:t xml:space="preserve">    cellIndividualOffset                Q-OffsetRangeList</w:t>
      </w:r>
    </w:p>
    <w:p w14:paraId="543F0FD7" w14:textId="77777777" w:rsidR="00D46B4D" w:rsidRPr="00D27132" w:rsidRDefault="00D46B4D" w:rsidP="00D46B4D">
      <w:pPr>
        <w:pStyle w:val="PL"/>
      </w:pPr>
      <w:r w:rsidRPr="00D27132">
        <w:t>}</w:t>
      </w:r>
    </w:p>
    <w:p w14:paraId="124F8B3E" w14:textId="77777777" w:rsidR="00D46B4D" w:rsidRPr="00D27132" w:rsidRDefault="00D46B4D" w:rsidP="00D46B4D">
      <w:pPr>
        <w:pStyle w:val="PL"/>
      </w:pPr>
    </w:p>
    <w:p w14:paraId="109D7EBA" w14:textId="77777777" w:rsidR="00D46B4D" w:rsidRPr="00D27132" w:rsidRDefault="00D46B4D" w:rsidP="00D46B4D">
      <w:pPr>
        <w:pStyle w:val="PL"/>
      </w:pPr>
      <w:r w:rsidRPr="00D27132">
        <w:t>RMTC-Config-r16 ::=                 SEQUENCE {</w:t>
      </w:r>
    </w:p>
    <w:p w14:paraId="051357B4" w14:textId="77777777" w:rsidR="00D46B4D" w:rsidRPr="00D27132" w:rsidRDefault="00D46B4D" w:rsidP="00D46B4D">
      <w:pPr>
        <w:pStyle w:val="PL"/>
      </w:pPr>
      <w:r w:rsidRPr="00D27132">
        <w:t xml:space="preserve">    rmtc-Periodicity-r16                ENUMERATED {ms40, ms80, ms160, ms320, ms640},</w:t>
      </w:r>
    </w:p>
    <w:p w14:paraId="5218355C" w14:textId="77777777" w:rsidR="00D46B4D" w:rsidRPr="00D27132" w:rsidRDefault="00D46B4D" w:rsidP="00D46B4D">
      <w:pPr>
        <w:pStyle w:val="PL"/>
      </w:pPr>
      <w:r w:rsidRPr="00D27132">
        <w:t xml:space="preserve">    rmtc-SubframeOffset-r16             INTEGER(0..639)                                                 OPTIONAL,   -- Need M</w:t>
      </w:r>
    </w:p>
    <w:p w14:paraId="05C3E145" w14:textId="77777777" w:rsidR="00D46B4D" w:rsidRPr="00D27132" w:rsidRDefault="00D46B4D" w:rsidP="00D46B4D">
      <w:pPr>
        <w:pStyle w:val="PL"/>
      </w:pPr>
      <w:r w:rsidRPr="00D27132">
        <w:t xml:space="preserve">    measDurationSymbols-r16             ENUMERATED {sym1, sym14or12, sym28or24, sym42or36, sym70or60},</w:t>
      </w:r>
    </w:p>
    <w:p w14:paraId="46A5B52F" w14:textId="77777777" w:rsidR="00D46B4D" w:rsidRPr="00D27132" w:rsidRDefault="00D46B4D" w:rsidP="00D46B4D">
      <w:pPr>
        <w:pStyle w:val="PL"/>
      </w:pPr>
      <w:r w:rsidRPr="00D27132">
        <w:t xml:space="preserve">    rmtc-Frequency-r16                  ARFCN-ValueNR,</w:t>
      </w:r>
    </w:p>
    <w:p w14:paraId="5E24B0DA" w14:textId="77777777" w:rsidR="00D46B4D" w:rsidRPr="00D27132" w:rsidRDefault="00D46B4D" w:rsidP="00D46B4D">
      <w:pPr>
        <w:pStyle w:val="PL"/>
      </w:pPr>
      <w:r w:rsidRPr="00D27132">
        <w:t xml:space="preserve">    ref-SCS-CP-r16                      ENUMERATED {kHz15, kHz30, kHz60-NCP, kHz60-ECP},</w:t>
      </w:r>
    </w:p>
    <w:p w14:paraId="40A180CC" w14:textId="77777777" w:rsidR="00D46B4D" w:rsidRPr="00D27132" w:rsidRDefault="00D46B4D" w:rsidP="00D46B4D">
      <w:pPr>
        <w:pStyle w:val="PL"/>
      </w:pPr>
      <w:r w:rsidRPr="00D27132">
        <w:t xml:space="preserve">    ...</w:t>
      </w:r>
    </w:p>
    <w:p w14:paraId="0ED6F7A4" w14:textId="77777777" w:rsidR="00D46B4D" w:rsidRPr="00D27132" w:rsidRDefault="00D46B4D" w:rsidP="00D46B4D">
      <w:pPr>
        <w:pStyle w:val="PL"/>
      </w:pPr>
      <w:r w:rsidRPr="00D27132">
        <w:t>}</w:t>
      </w:r>
    </w:p>
    <w:p w14:paraId="67E706C6" w14:textId="77777777" w:rsidR="00D46B4D" w:rsidRPr="00D27132" w:rsidRDefault="00D46B4D" w:rsidP="00D46B4D">
      <w:pPr>
        <w:pStyle w:val="PL"/>
      </w:pPr>
    </w:p>
    <w:p w14:paraId="24FBBC9D" w14:textId="77777777" w:rsidR="00D46B4D" w:rsidRPr="00D27132" w:rsidRDefault="00D46B4D" w:rsidP="00D46B4D">
      <w:pPr>
        <w:pStyle w:val="PL"/>
      </w:pPr>
      <w:r w:rsidRPr="00D27132">
        <w:t>SSB-PositionQCL-CellsToAddModList-r16 ::= SEQUENCE (SIZE (1..maxNrofCellMeas)) OF SSB-PositionQCL-CellsToAddMod-r16</w:t>
      </w:r>
    </w:p>
    <w:p w14:paraId="687F8EFA" w14:textId="77777777" w:rsidR="00D46B4D" w:rsidRPr="00D27132" w:rsidRDefault="00D46B4D" w:rsidP="00D46B4D">
      <w:pPr>
        <w:pStyle w:val="PL"/>
      </w:pPr>
    </w:p>
    <w:p w14:paraId="009CF2A7" w14:textId="77777777" w:rsidR="00D46B4D" w:rsidRPr="00D27132" w:rsidRDefault="00D46B4D" w:rsidP="00D46B4D">
      <w:pPr>
        <w:pStyle w:val="PL"/>
      </w:pPr>
      <w:r w:rsidRPr="00D27132">
        <w:t>SSB-PositionQCL-CellsToAddMod-r16 ::= SEQUENCE {</w:t>
      </w:r>
    </w:p>
    <w:p w14:paraId="20159E60" w14:textId="77777777" w:rsidR="00D46B4D" w:rsidRPr="00D27132" w:rsidRDefault="00D46B4D" w:rsidP="00D46B4D">
      <w:pPr>
        <w:pStyle w:val="PL"/>
      </w:pPr>
      <w:r w:rsidRPr="00D27132">
        <w:t xml:space="preserve">    physCellId-r16                        PhysCellId,</w:t>
      </w:r>
    </w:p>
    <w:p w14:paraId="78699B12" w14:textId="77777777" w:rsidR="00D46B4D" w:rsidRPr="00D27132" w:rsidRDefault="00D46B4D" w:rsidP="00D46B4D">
      <w:pPr>
        <w:pStyle w:val="PL"/>
      </w:pPr>
      <w:r w:rsidRPr="00D27132">
        <w:t xml:space="preserve">    ssb-PositionQCL-r16                   SSB-PositionQCL-Relation-r16</w:t>
      </w:r>
    </w:p>
    <w:p w14:paraId="066EF0D9" w14:textId="77777777" w:rsidR="00D46B4D" w:rsidRPr="00D27132" w:rsidRDefault="00D46B4D" w:rsidP="00D46B4D">
      <w:pPr>
        <w:pStyle w:val="PL"/>
      </w:pPr>
      <w:r w:rsidRPr="00D27132">
        <w:t>}</w:t>
      </w:r>
    </w:p>
    <w:p w14:paraId="691A74E5" w14:textId="77777777" w:rsidR="00D46B4D" w:rsidRPr="00D27132" w:rsidRDefault="00D46B4D" w:rsidP="00D46B4D">
      <w:pPr>
        <w:pStyle w:val="PL"/>
      </w:pPr>
    </w:p>
    <w:p w14:paraId="37035AA5" w14:textId="77777777" w:rsidR="00D46B4D" w:rsidRPr="00D27132" w:rsidRDefault="00D46B4D" w:rsidP="00D46B4D">
      <w:pPr>
        <w:pStyle w:val="PL"/>
      </w:pPr>
      <w:r w:rsidRPr="00D27132">
        <w:t>-- TAG-MEASOBJECTNR-STOP</w:t>
      </w:r>
    </w:p>
    <w:p w14:paraId="16B94389" w14:textId="77777777" w:rsidR="00D46B4D" w:rsidRPr="00D27132" w:rsidRDefault="00D46B4D" w:rsidP="00D46B4D">
      <w:pPr>
        <w:pStyle w:val="PL"/>
      </w:pPr>
      <w:r w:rsidRPr="00D27132">
        <w:t>-- ASN1STOP</w:t>
      </w:r>
    </w:p>
    <w:p w14:paraId="5C609F3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36726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1C89630" w14:textId="77777777" w:rsidR="00D46B4D" w:rsidRPr="00D27132" w:rsidRDefault="00D46B4D" w:rsidP="00C1533F">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46B4D" w:rsidRPr="00D27132" w14:paraId="2488F06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ED081E9" w14:textId="77777777" w:rsidR="00D46B4D" w:rsidRPr="00D27132" w:rsidRDefault="00D46B4D" w:rsidP="00C1533F">
            <w:pPr>
              <w:pStyle w:val="TAL"/>
              <w:rPr>
                <w:b/>
                <w:i/>
                <w:szCs w:val="22"/>
                <w:lang w:eastAsia="sv-SE"/>
              </w:rPr>
            </w:pPr>
            <w:r w:rsidRPr="00D27132">
              <w:rPr>
                <w:b/>
                <w:i/>
                <w:szCs w:val="22"/>
                <w:lang w:eastAsia="sv-SE"/>
              </w:rPr>
              <w:t>cellIndividualOffset</w:t>
            </w:r>
          </w:p>
          <w:p w14:paraId="3014AEF6" w14:textId="77777777" w:rsidR="00D46B4D" w:rsidRPr="00D27132" w:rsidRDefault="00D46B4D" w:rsidP="00C1533F">
            <w:pPr>
              <w:pStyle w:val="TAL"/>
              <w:rPr>
                <w:szCs w:val="22"/>
                <w:lang w:eastAsia="sv-SE"/>
              </w:rPr>
            </w:pPr>
            <w:r w:rsidRPr="00D27132">
              <w:rPr>
                <w:szCs w:val="22"/>
                <w:lang w:eastAsia="sv-SE"/>
              </w:rPr>
              <w:t>Cell individual offsets applicable to a specific cell.</w:t>
            </w:r>
          </w:p>
        </w:tc>
      </w:tr>
      <w:tr w:rsidR="00D46B4D" w:rsidRPr="00D27132" w14:paraId="12ABBE5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47C765E" w14:textId="77777777" w:rsidR="00D46B4D" w:rsidRPr="00D27132" w:rsidRDefault="00D46B4D" w:rsidP="00C1533F">
            <w:pPr>
              <w:pStyle w:val="TAL"/>
              <w:rPr>
                <w:b/>
                <w:i/>
                <w:iCs/>
                <w:szCs w:val="22"/>
                <w:lang w:eastAsia="en-GB"/>
              </w:rPr>
            </w:pPr>
            <w:r w:rsidRPr="00D27132">
              <w:rPr>
                <w:b/>
                <w:i/>
                <w:iCs/>
                <w:szCs w:val="22"/>
                <w:lang w:eastAsia="en-GB"/>
              </w:rPr>
              <w:t>physCellId</w:t>
            </w:r>
          </w:p>
          <w:p w14:paraId="25D5B5CA" w14:textId="77777777" w:rsidR="00D46B4D" w:rsidRPr="00D27132" w:rsidRDefault="00D46B4D" w:rsidP="00C1533F">
            <w:pPr>
              <w:pStyle w:val="TAL"/>
              <w:rPr>
                <w:b/>
                <w:i/>
                <w:szCs w:val="22"/>
                <w:lang w:eastAsia="sv-SE"/>
              </w:rPr>
            </w:pPr>
            <w:r w:rsidRPr="00D27132">
              <w:rPr>
                <w:szCs w:val="22"/>
                <w:lang w:eastAsia="en-GB"/>
              </w:rPr>
              <w:t>Physical cell identity of a cell in the cell list.</w:t>
            </w:r>
          </w:p>
        </w:tc>
      </w:tr>
    </w:tbl>
    <w:p w14:paraId="61B276D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2F2891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85B80D" w14:textId="77777777" w:rsidR="00D46B4D" w:rsidRPr="00D27132" w:rsidRDefault="00D46B4D" w:rsidP="00C1533F">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46B4D" w:rsidRPr="00D27132" w14:paraId="3DC3F7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810972" w14:textId="77777777" w:rsidR="00D46B4D" w:rsidRPr="00D27132" w:rsidRDefault="00D46B4D" w:rsidP="00C1533F">
            <w:pPr>
              <w:pStyle w:val="TAL"/>
              <w:rPr>
                <w:rFonts w:cs="Arial"/>
                <w:b/>
                <w:i/>
                <w:iCs/>
                <w:szCs w:val="18"/>
                <w:lang w:eastAsia="sv-SE"/>
              </w:rPr>
            </w:pPr>
            <w:r w:rsidRPr="00D27132">
              <w:rPr>
                <w:rFonts w:cs="Arial"/>
                <w:b/>
                <w:i/>
                <w:iCs/>
                <w:szCs w:val="18"/>
                <w:lang w:eastAsia="sv-SE"/>
              </w:rPr>
              <w:t>absThreshCSI-RS-Consolidation</w:t>
            </w:r>
          </w:p>
          <w:p w14:paraId="6A544410" w14:textId="77777777" w:rsidR="00D46B4D" w:rsidRPr="00D27132" w:rsidRDefault="00D46B4D" w:rsidP="00C1533F">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46B4D" w:rsidRPr="00D27132" w14:paraId="074AA1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0DD7D7" w14:textId="77777777" w:rsidR="00D46B4D" w:rsidRPr="00D27132" w:rsidRDefault="00D46B4D" w:rsidP="00C1533F">
            <w:pPr>
              <w:pStyle w:val="TAL"/>
              <w:rPr>
                <w:rFonts w:cs="Arial"/>
                <w:b/>
                <w:i/>
                <w:iCs/>
                <w:szCs w:val="18"/>
                <w:lang w:eastAsia="sv-SE"/>
              </w:rPr>
            </w:pPr>
            <w:r w:rsidRPr="00D27132">
              <w:rPr>
                <w:rFonts w:cs="Arial"/>
                <w:b/>
                <w:i/>
                <w:iCs/>
                <w:szCs w:val="18"/>
                <w:lang w:eastAsia="sv-SE"/>
              </w:rPr>
              <w:t>absThreshSS-BlocksConsolidation</w:t>
            </w:r>
          </w:p>
          <w:p w14:paraId="081E23A8" w14:textId="77777777" w:rsidR="00D46B4D" w:rsidRPr="00D27132" w:rsidRDefault="00D46B4D" w:rsidP="00C1533F">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46B4D" w:rsidRPr="00D27132" w14:paraId="76640C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273670" w14:textId="77777777" w:rsidR="00D46B4D" w:rsidRPr="00D27132" w:rsidRDefault="00D46B4D" w:rsidP="00C1533F">
            <w:pPr>
              <w:pStyle w:val="TAL"/>
              <w:rPr>
                <w:b/>
                <w:i/>
                <w:szCs w:val="22"/>
                <w:lang w:eastAsia="en-GB"/>
              </w:rPr>
            </w:pPr>
            <w:r w:rsidRPr="00D27132">
              <w:rPr>
                <w:b/>
                <w:i/>
                <w:szCs w:val="22"/>
                <w:lang w:eastAsia="en-GB"/>
              </w:rPr>
              <w:t>blackCellsToAddModList</w:t>
            </w:r>
          </w:p>
          <w:p w14:paraId="5C60532F" w14:textId="77777777" w:rsidR="00D46B4D" w:rsidRPr="00D27132" w:rsidRDefault="00D46B4D" w:rsidP="00C1533F">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46B4D" w:rsidRPr="00D27132" w14:paraId="33B688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40E0A4" w14:textId="77777777" w:rsidR="00D46B4D" w:rsidRPr="00D27132" w:rsidRDefault="00D46B4D" w:rsidP="00C1533F">
            <w:pPr>
              <w:pStyle w:val="TAL"/>
              <w:rPr>
                <w:b/>
                <w:i/>
                <w:szCs w:val="22"/>
                <w:lang w:eastAsia="en-GB"/>
              </w:rPr>
            </w:pPr>
            <w:r w:rsidRPr="00D27132">
              <w:rPr>
                <w:b/>
                <w:i/>
                <w:szCs w:val="22"/>
                <w:lang w:eastAsia="en-GB"/>
              </w:rPr>
              <w:t>blackCellsToRemoveList</w:t>
            </w:r>
          </w:p>
          <w:p w14:paraId="0EF6F8E1" w14:textId="77777777" w:rsidR="00D46B4D" w:rsidRPr="00D27132" w:rsidRDefault="00D46B4D" w:rsidP="00C1533F">
            <w:pPr>
              <w:pStyle w:val="TAL"/>
              <w:rPr>
                <w:b/>
                <w:i/>
                <w:szCs w:val="22"/>
                <w:lang w:eastAsia="en-GB"/>
              </w:rPr>
            </w:pPr>
            <w:r w:rsidRPr="00D27132">
              <w:rPr>
                <w:iCs/>
                <w:szCs w:val="22"/>
                <w:lang w:eastAsia="en-GB"/>
              </w:rPr>
              <w:t>List of cells to remove from the black list of cells.</w:t>
            </w:r>
          </w:p>
        </w:tc>
      </w:tr>
      <w:tr w:rsidR="00D46B4D" w:rsidRPr="00D27132" w14:paraId="170C52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A39D56" w14:textId="77777777" w:rsidR="00D46B4D" w:rsidRPr="00D27132" w:rsidRDefault="00D46B4D" w:rsidP="00C1533F">
            <w:pPr>
              <w:pStyle w:val="TAL"/>
              <w:rPr>
                <w:b/>
                <w:i/>
                <w:szCs w:val="22"/>
                <w:lang w:eastAsia="en-GB"/>
              </w:rPr>
            </w:pPr>
            <w:r w:rsidRPr="00D27132">
              <w:rPr>
                <w:b/>
                <w:i/>
                <w:szCs w:val="22"/>
                <w:lang w:eastAsia="en-GB"/>
              </w:rPr>
              <w:t>cellsToAddModList</w:t>
            </w:r>
          </w:p>
          <w:p w14:paraId="2BD7F630" w14:textId="77777777" w:rsidR="00D46B4D" w:rsidRPr="00D27132" w:rsidRDefault="00D46B4D" w:rsidP="00C1533F">
            <w:pPr>
              <w:pStyle w:val="TAL"/>
              <w:rPr>
                <w:b/>
                <w:i/>
                <w:szCs w:val="22"/>
                <w:lang w:eastAsia="en-GB"/>
              </w:rPr>
            </w:pPr>
            <w:r w:rsidRPr="00D27132">
              <w:rPr>
                <w:szCs w:val="22"/>
                <w:lang w:eastAsia="en-GB"/>
              </w:rPr>
              <w:t>List of cells to add/modify in the cell list.</w:t>
            </w:r>
          </w:p>
        </w:tc>
      </w:tr>
      <w:tr w:rsidR="00D46B4D" w:rsidRPr="00D27132" w14:paraId="23F7E3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C0020A" w14:textId="77777777" w:rsidR="00D46B4D" w:rsidRPr="00D27132" w:rsidRDefault="00D46B4D" w:rsidP="00C1533F">
            <w:pPr>
              <w:pStyle w:val="TAL"/>
              <w:rPr>
                <w:b/>
                <w:i/>
                <w:szCs w:val="22"/>
                <w:lang w:eastAsia="en-GB"/>
              </w:rPr>
            </w:pPr>
            <w:r w:rsidRPr="00D27132">
              <w:rPr>
                <w:b/>
                <w:i/>
                <w:szCs w:val="22"/>
                <w:lang w:eastAsia="en-GB"/>
              </w:rPr>
              <w:t>cellsToRemoveList</w:t>
            </w:r>
          </w:p>
          <w:p w14:paraId="371B0E14" w14:textId="77777777" w:rsidR="00D46B4D" w:rsidRPr="00D27132" w:rsidRDefault="00D46B4D" w:rsidP="00C1533F">
            <w:pPr>
              <w:pStyle w:val="TAL"/>
              <w:rPr>
                <w:b/>
                <w:i/>
                <w:szCs w:val="22"/>
                <w:lang w:eastAsia="en-GB"/>
              </w:rPr>
            </w:pPr>
            <w:r w:rsidRPr="00D27132">
              <w:rPr>
                <w:szCs w:val="22"/>
                <w:lang w:eastAsia="en-GB"/>
              </w:rPr>
              <w:t xml:space="preserve">List of cells to remove from the cell list. </w:t>
            </w:r>
          </w:p>
        </w:tc>
      </w:tr>
      <w:tr w:rsidR="00D46B4D" w:rsidRPr="00D27132" w14:paraId="28A850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F063BF" w14:textId="77777777" w:rsidR="00D46B4D" w:rsidRPr="00D27132" w:rsidRDefault="00D46B4D" w:rsidP="00C1533F">
            <w:pPr>
              <w:pStyle w:val="TAL"/>
              <w:rPr>
                <w:szCs w:val="22"/>
                <w:lang w:eastAsia="en-GB"/>
              </w:rPr>
            </w:pPr>
            <w:r w:rsidRPr="00D27132">
              <w:rPr>
                <w:b/>
                <w:i/>
                <w:szCs w:val="22"/>
                <w:lang w:eastAsia="en-GB"/>
              </w:rPr>
              <w:t>freqBandIndicatorNR</w:t>
            </w:r>
          </w:p>
          <w:p w14:paraId="5C2F965D" w14:textId="77777777" w:rsidR="00D46B4D" w:rsidRPr="00D27132" w:rsidRDefault="00D46B4D" w:rsidP="00C1533F">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46B4D" w:rsidRPr="00D27132" w14:paraId="3B427A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3506C2" w14:textId="77777777" w:rsidR="00D46B4D" w:rsidRPr="00D27132" w:rsidRDefault="00D46B4D" w:rsidP="00C1533F">
            <w:pPr>
              <w:pStyle w:val="TAL"/>
              <w:rPr>
                <w:szCs w:val="22"/>
                <w:lang w:eastAsia="en-GB"/>
              </w:rPr>
            </w:pPr>
            <w:r w:rsidRPr="00D27132">
              <w:rPr>
                <w:b/>
                <w:i/>
                <w:szCs w:val="22"/>
                <w:lang w:eastAsia="en-GB"/>
              </w:rPr>
              <w:t>measCycleSCell</w:t>
            </w:r>
          </w:p>
          <w:p w14:paraId="795133F0" w14:textId="77777777" w:rsidR="00D46B4D" w:rsidRPr="00D27132" w:rsidRDefault="00D46B4D" w:rsidP="00C1533F">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46B4D" w:rsidRPr="00D27132" w14:paraId="32A11A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707A15" w14:textId="77777777" w:rsidR="00D46B4D" w:rsidRPr="00D27132" w:rsidRDefault="00D46B4D" w:rsidP="00C1533F">
            <w:pPr>
              <w:pStyle w:val="TAL"/>
              <w:rPr>
                <w:b/>
                <w:i/>
                <w:szCs w:val="22"/>
                <w:lang w:eastAsia="en-GB"/>
              </w:rPr>
            </w:pPr>
            <w:r w:rsidRPr="00D27132">
              <w:rPr>
                <w:b/>
                <w:i/>
                <w:szCs w:val="22"/>
                <w:lang w:eastAsia="en-GB"/>
              </w:rPr>
              <w:t>nrofCSInrofCSI-RS-ResourcesToAverage</w:t>
            </w:r>
          </w:p>
          <w:p w14:paraId="76082C86" w14:textId="77777777" w:rsidR="00D46B4D" w:rsidRPr="00D27132" w:rsidRDefault="00D46B4D" w:rsidP="00C1533F">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46B4D" w:rsidRPr="00D27132" w14:paraId="01C975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703B9B" w14:textId="77777777" w:rsidR="00D46B4D" w:rsidRPr="00D27132" w:rsidRDefault="00D46B4D" w:rsidP="00C1533F">
            <w:pPr>
              <w:pStyle w:val="TAL"/>
              <w:rPr>
                <w:b/>
                <w:i/>
                <w:szCs w:val="22"/>
                <w:lang w:eastAsia="en-GB"/>
              </w:rPr>
            </w:pPr>
            <w:r w:rsidRPr="00D27132">
              <w:rPr>
                <w:b/>
                <w:i/>
                <w:szCs w:val="22"/>
                <w:lang w:eastAsia="en-GB"/>
              </w:rPr>
              <w:t>nrofSS-BlocksToAverage</w:t>
            </w:r>
          </w:p>
          <w:p w14:paraId="11ABAAF0" w14:textId="77777777" w:rsidR="00D46B4D" w:rsidRPr="00D27132" w:rsidRDefault="00D46B4D" w:rsidP="00C1533F">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46B4D" w:rsidRPr="00D27132" w14:paraId="567D7A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B937A7" w14:textId="77777777" w:rsidR="00D46B4D" w:rsidRPr="00D27132" w:rsidRDefault="00D46B4D" w:rsidP="00C1533F">
            <w:pPr>
              <w:pStyle w:val="TAL"/>
              <w:rPr>
                <w:b/>
                <w:i/>
                <w:szCs w:val="22"/>
                <w:lang w:eastAsia="en-GB"/>
              </w:rPr>
            </w:pPr>
            <w:r w:rsidRPr="00D27132">
              <w:rPr>
                <w:b/>
                <w:i/>
                <w:szCs w:val="22"/>
                <w:lang w:eastAsia="en-GB"/>
              </w:rPr>
              <w:t>offsetMO</w:t>
            </w:r>
          </w:p>
          <w:p w14:paraId="6498D703" w14:textId="77777777" w:rsidR="00D46B4D" w:rsidRPr="00D27132" w:rsidRDefault="00D46B4D" w:rsidP="00C1533F">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46B4D" w:rsidRPr="00D27132" w14:paraId="098285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D786CE" w14:textId="77777777" w:rsidR="00D46B4D" w:rsidRPr="00D27132" w:rsidRDefault="00D46B4D" w:rsidP="00C1533F">
            <w:pPr>
              <w:pStyle w:val="TAL"/>
              <w:rPr>
                <w:b/>
                <w:i/>
                <w:iCs/>
                <w:szCs w:val="22"/>
                <w:lang w:eastAsia="en-GB"/>
              </w:rPr>
            </w:pPr>
            <w:r w:rsidRPr="00D27132">
              <w:rPr>
                <w:b/>
                <w:i/>
                <w:iCs/>
                <w:szCs w:val="22"/>
                <w:lang w:eastAsia="en-GB"/>
              </w:rPr>
              <w:t>quantityConfigIndex</w:t>
            </w:r>
          </w:p>
          <w:p w14:paraId="355B4568" w14:textId="77777777" w:rsidR="00D46B4D" w:rsidRPr="00D27132" w:rsidRDefault="00D46B4D" w:rsidP="00C1533F">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46B4D" w:rsidRPr="00D27132" w14:paraId="5B6D35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593C40" w14:textId="77777777" w:rsidR="00D46B4D" w:rsidRPr="00D27132" w:rsidRDefault="00D46B4D" w:rsidP="00C1533F">
            <w:pPr>
              <w:pStyle w:val="TAL"/>
              <w:rPr>
                <w:szCs w:val="22"/>
                <w:lang w:eastAsia="en-GB"/>
              </w:rPr>
            </w:pPr>
            <w:r w:rsidRPr="00D27132">
              <w:rPr>
                <w:b/>
                <w:i/>
                <w:szCs w:val="22"/>
                <w:lang w:eastAsia="en-GB"/>
              </w:rPr>
              <w:t>referenceSignalConfig</w:t>
            </w:r>
          </w:p>
          <w:p w14:paraId="4D694AF3" w14:textId="77777777" w:rsidR="00D46B4D" w:rsidRPr="00D27132" w:rsidRDefault="00D46B4D" w:rsidP="00C1533F">
            <w:pPr>
              <w:pStyle w:val="TAL"/>
              <w:rPr>
                <w:b/>
                <w:i/>
                <w:iCs/>
                <w:szCs w:val="22"/>
                <w:lang w:eastAsia="en-GB"/>
              </w:rPr>
            </w:pPr>
            <w:r w:rsidRPr="00D27132">
              <w:rPr>
                <w:szCs w:val="22"/>
                <w:lang w:eastAsia="en-GB"/>
              </w:rPr>
              <w:t>RS configuration for SS/PBCH block and CSI-RS.</w:t>
            </w:r>
          </w:p>
        </w:tc>
      </w:tr>
      <w:tr w:rsidR="00D46B4D" w:rsidRPr="00D27132" w14:paraId="4B6F12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9B04B5" w14:textId="77777777" w:rsidR="00D46B4D" w:rsidRPr="00D27132" w:rsidRDefault="00D46B4D" w:rsidP="00C1533F">
            <w:pPr>
              <w:pStyle w:val="TAL"/>
              <w:rPr>
                <w:b/>
                <w:i/>
                <w:szCs w:val="22"/>
                <w:lang w:eastAsia="en-GB"/>
              </w:rPr>
            </w:pPr>
            <w:r w:rsidRPr="00D27132">
              <w:rPr>
                <w:b/>
                <w:i/>
                <w:szCs w:val="22"/>
                <w:lang w:eastAsia="en-GB"/>
              </w:rPr>
              <w:t>refFreqCSI-RS</w:t>
            </w:r>
          </w:p>
          <w:p w14:paraId="61105A8F" w14:textId="77777777" w:rsidR="00D46B4D" w:rsidRPr="00D27132" w:rsidRDefault="00D46B4D" w:rsidP="00C1533F">
            <w:pPr>
              <w:pStyle w:val="TAL"/>
              <w:rPr>
                <w:b/>
                <w:i/>
                <w:szCs w:val="22"/>
                <w:lang w:eastAsia="en-GB"/>
              </w:rPr>
            </w:pPr>
            <w:r w:rsidRPr="00D27132">
              <w:rPr>
                <w:szCs w:val="22"/>
                <w:lang w:eastAsia="en-GB"/>
              </w:rPr>
              <w:t>Point A which is used for mapping of CSI-RS to physical resources according to TS 38.211 [16] clause 7.4.1.5.3.</w:t>
            </w:r>
          </w:p>
        </w:tc>
      </w:tr>
      <w:tr w:rsidR="00D46B4D" w:rsidRPr="00D27132" w14:paraId="264040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2EC0FC" w14:textId="77777777" w:rsidR="00D46B4D" w:rsidRPr="00D27132" w:rsidRDefault="00D46B4D" w:rsidP="00C1533F">
            <w:pPr>
              <w:pStyle w:val="TAL"/>
              <w:rPr>
                <w:szCs w:val="22"/>
                <w:lang w:eastAsia="sv-SE"/>
              </w:rPr>
            </w:pPr>
            <w:r w:rsidRPr="00D27132">
              <w:rPr>
                <w:b/>
                <w:i/>
                <w:szCs w:val="22"/>
                <w:lang w:eastAsia="sv-SE"/>
              </w:rPr>
              <w:t>smtc1</w:t>
            </w:r>
          </w:p>
          <w:p w14:paraId="3FAE8C11" w14:textId="77777777" w:rsidR="00D46B4D" w:rsidRPr="00D27132" w:rsidRDefault="00D46B4D" w:rsidP="00C1533F">
            <w:pPr>
              <w:pStyle w:val="TAL"/>
              <w:rPr>
                <w:szCs w:val="22"/>
                <w:lang w:eastAsia="sv-SE"/>
              </w:rPr>
            </w:pPr>
            <w:r w:rsidRPr="00D27132">
              <w:rPr>
                <w:szCs w:val="22"/>
                <w:lang w:eastAsia="sv-SE"/>
              </w:rPr>
              <w:t>Primary measurement timing configuration. (see clause 5.5.2.10).</w:t>
            </w:r>
          </w:p>
        </w:tc>
      </w:tr>
      <w:tr w:rsidR="00D46B4D" w:rsidRPr="00D27132" w14:paraId="132620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EC683B" w14:textId="77777777" w:rsidR="00D46B4D" w:rsidRPr="00D27132" w:rsidRDefault="00D46B4D" w:rsidP="00C1533F">
            <w:pPr>
              <w:pStyle w:val="TAL"/>
              <w:rPr>
                <w:szCs w:val="22"/>
                <w:lang w:eastAsia="sv-SE"/>
              </w:rPr>
            </w:pPr>
            <w:r w:rsidRPr="00D27132">
              <w:rPr>
                <w:b/>
                <w:i/>
                <w:szCs w:val="22"/>
                <w:lang w:eastAsia="sv-SE"/>
              </w:rPr>
              <w:t>smtc2</w:t>
            </w:r>
          </w:p>
          <w:p w14:paraId="4D6768A3" w14:textId="77777777" w:rsidR="00D46B4D" w:rsidRPr="00D27132" w:rsidRDefault="00D46B4D" w:rsidP="00C1533F">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46B4D" w:rsidRPr="00D27132" w14:paraId="0FDEB6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C59F1C" w14:textId="77777777" w:rsidR="00D46B4D" w:rsidRPr="00D27132" w:rsidRDefault="00D46B4D" w:rsidP="00C1533F">
            <w:pPr>
              <w:pStyle w:val="TAL"/>
              <w:rPr>
                <w:b/>
                <w:i/>
                <w:szCs w:val="22"/>
                <w:lang w:eastAsia="en-GB"/>
              </w:rPr>
            </w:pPr>
            <w:r w:rsidRPr="00D27132">
              <w:rPr>
                <w:b/>
                <w:i/>
                <w:szCs w:val="22"/>
                <w:lang w:eastAsia="en-GB"/>
              </w:rPr>
              <w:t>smtc3list</w:t>
            </w:r>
          </w:p>
          <w:p w14:paraId="1075BCF5" w14:textId="77777777" w:rsidR="00D46B4D" w:rsidRPr="00D27132" w:rsidRDefault="00D46B4D" w:rsidP="00C1533F">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46B4D" w:rsidRPr="00D27132" w14:paraId="5AD61D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1C9D94" w14:textId="77777777" w:rsidR="00D46B4D" w:rsidRPr="00D27132" w:rsidRDefault="00D46B4D" w:rsidP="00C1533F">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46B4D" w:rsidRPr="00D27132" w14:paraId="7FD33434" w14:textId="77777777" w:rsidTr="00C1533F">
        <w:tc>
          <w:tcPr>
            <w:tcW w:w="14173" w:type="dxa"/>
            <w:tcBorders>
              <w:top w:val="single" w:sz="4" w:space="0" w:color="auto"/>
              <w:left w:val="single" w:sz="4" w:space="0" w:color="auto"/>
              <w:bottom w:val="single" w:sz="4" w:space="0" w:color="auto"/>
              <w:right w:val="single" w:sz="4" w:space="0" w:color="auto"/>
            </w:tcBorders>
          </w:tcPr>
          <w:p w14:paraId="6341C54B" w14:textId="77777777" w:rsidR="00D46B4D" w:rsidRPr="00D27132" w:rsidRDefault="00D46B4D" w:rsidP="00C1533F">
            <w:pPr>
              <w:pStyle w:val="TAL"/>
              <w:rPr>
                <w:rFonts w:cs="Arial"/>
                <w:bCs/>
                <w:szCs w:val="18"/>
                <w:lang w:eastAsia="sv-SE"/>
              </w:rPr>
            </w:pPr>
            <w:r w:rsidRPr="00D27132">
              <w:rPr>
                <w:rFonts w:cs="Arial"/>
                <w:b/>
                <w:i/>
                <w:iCs/>
                <w:szCs w:val="18"/>
                <w:lang w:eastAsia="sv-SE"/>
              </w:rPr>
              <w:t>ssb-PositionQCL-Common</w:t>
            </w:r>
          </w:p>
          <w:p w14:paraId="6D3AB233" w14:textId="77777777" w:rsidR="00D46B4D" w:rsidRPr="00D27132" w:rsidRDefault="00D46B4D" w:rsidP="00C1533F">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46B4D" w:rsidRPr="00D27132" w14:paraId="71B33F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869B76" w14:textId="77777777" w:rsidR="00D46B4D" w:rsidRPr="00D27132" w:rsidRDefault="00D46B4D" w:rsidP="00C1533F">
            <w:pPr>
              <w:pStyle w:val="TAL"/>
              <w:rPr>
                <w:szCs w:val="22"/>
                <w:lang w:eastAsia="sv-SE"/>
              </w:rPr>
            </w:pPr>
            <w:r w:rsidRPr="00D27132">
              <w:rPr>
                <w:b/>
                <w:i/>
                <w:szCs w:val="22"/>
                <w:lang w:eastAsia="sv-SE"/>
              </w:rPr>
              <w:t>ssbSubcarrierSpacing</w:t>
            </w:r>
          </w:p>
          <w:p w14:paraId="1B06DF5A" w14:textId="77777777" w:rsidR="00D46B4D" w:rsidRPr="00D27132" w:rsidRDefault="00D46B4D" w:rsidP="00C1533F">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46B4D" w:rsidRPr="00D27132" w14:paraId="5EECEB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8DBBD7" w14:textId="77777777" w:rsidR="00D46B4D" w:rsidRPr="00D27132" w:rsidRDefault="00D46B4D" w:rsidP="00C1533F">
            <w:pPr>
              <w:pStyle w:val="TAL"/>
              <w:rPr>
                <w:b/>
                <w:i/>
                <w:noProof/>
                <w:lang w:eastAsia="sv-SE"/>
              </w:rPr>
            </w:pPr>
            <w:r w:rsidRPr="00D27132">
              <w:rPr>
                <w:b/>
                <w:i/>
                <w:noProof/>
                <w:lang w:eastAsia="sv-SE"/>
              </w:rPr>
              <w:t>t312</w:t>
            </w:r>
          </w:p>
          <w:p w14:paraId="4C6BCEE4" w14:textId="77777777" w:rsidR="00D46B4D" w:rsidRPr="00D27132" w:rsidRDefault="00D46B4D" w:rsidP="00C1533F">
            <w:pPr>
              <w:pStyle w:val="TAL"/>
              <w:rPr>
                <w:b/>
                <w:i/>
                <w:szCs w:val="22"/>
                <w:lang w:eastAsia="sv-SE"/>
              </w:rPr>
            </w:pPr>
            <w:r w:rsidRPr="00D27132">
              <w:rPr>
                <w:lang w:eastAsia="en-GB"/>
              </w:rPr>
              <w:t>The value of timer T312. Value ms0 represents 0 ms, ms50 represents 50 ms and so on.</w:t>
            </w:r>
          </w:p>
        </w:tc>
      </w:tr>
      <w:tr w:rsidR="00D46B4D" w:rsidRPr="00D27132" w14:paraId="747077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25A5EB" w14:textId="77777777" w:rsidR="00D46B4D" w:rsidRPr="00D27132" w:rsidRDefault="00D46B4D" w:rsidP="00C1533F">
            <w:pPr>
              <w:pStyle w:val="TAL"/>
              <w:rPr>
                <w:b/>
                <w:i/>
                <w:szCs w:val="22"/>
                <w:lang w:eastAsia="sv-SE"/>
              </w:rPr>
            </w:pPr>
            <w:r w:rsidRPr="00D27132">
              <w:rPr>
                <w:b/>
                <w:i/>
                <w:szCs w:val="22"/>
                <w:lang w:eastAsia="sv-SE"/>
              </w:rPr>
              <w:t>whiteCellsToAddModList</w:t>
            </w:r>
          </w:p>
          <w:p w14:paraId="395B08E1" w14:textId="77777777" w:rsidR="00D46B4D" w:rsidRPr="00D27132" w:rsidRDefault="00D46B4D" w:rsidP="00C1533F">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D46B4D" w:rsidRPr="00D27132" w14:paraId="513576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AFF78B" w14:textId="77777777" w:rsidR="00D46B4D" w:rsidRPr="00D27132" w:rsidRDefault="00D46B4D" w:rsidP="00C1533F">
            <w:pPr>
              <w:pStyle w:val="TAL"/>
              <w:rPr>
                <w:b/>
                <w:i/>
                <w:szCs w:val="22"/>
                <w:lang w:eastAsia="en-GB"/>
              </w:rPr>
            </w:pPr>
            <w:r w:rsidRPr="00D27132">
              <w:rPr>
                <w:b/>
                <w:i/>
                <w:szCs w:val="22"/>
                <w:lang w:eastAsia="en-GB"/>
              </w:rPr>
              <w:t>whiteCellsToRemoveList</w:t>
            </w:r>
          </w:p>
          <w:p w14:paraId="0EB858DB" w14:textId="77777777" w:rsidR="00D46B4D" w:rsidRPr="00D27132" w:rsidRDefault="00D46B4D" w:rsidP="00C1533F">
            <w:pPr>
              <w:pStyle w:val="TAL"/>
              <w:rPr>
                <w:b/>
                <w:i/>
                <w:szCs w:val="22"/>
                <w:lang w:eastAsia="sv-SE"/>
              </w:rPr>
            </w:pPr>
            <w:r w:rsidRPr="00D27132">
              <w:rPr>
                <w:szCs w:val="22"/>
                <w:lang w:eastAsia="sv-SE"/>
              </w:rPr>
              <w:t>List of cells to remove from the white list of cells.</w:t>
            </w:r>
          </w:p>
        </w:tc>
      </w:tr>
    </w:tbl>
    <w:p w14:paraId="0B0ABF7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CAD2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5F8DAC" w14:textId="77777777" w:rsidR="00D46B4D" w:rsidRPr="00D27132" w:rsidRDefault="00D46B4D" w:rsidP="00C1533F">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46B4D" w:rsidRPr="00D27132" w14:paraId="6719C0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032235" w14:textId="77777777" w:rsidR="00D46B4D" w:rsidRPr="00D27132" w:rsidRDefault="00D46B4D" w:rsidP="00C1533F">
            <w:pPr>
              <w:pStyle w:val="TAL"/>
              <w:rPr>
                <w:szCs w:val="22"/>
                <w:lang w:eastAsia="en-GB"/>
              </w:rPr>
            </w:pPr>
            <w:r w:rsidRPr="00D27132">
              <w:rPr>
                <w:b/>
                <w:bCs/>
                <w:i/>
                <w:noProof/>
                <w:lang w:eastAsia="ko-KR"/>
              </w:rPr>
              <w:t>measDurationSymbols</w:t>
            </w:r>
          </w:p>
          <w:p w14:paraId="6D440FA9" w14:textId="77777777" w:rsidR="00D46B4D" w:rsidRPr="00D27132" w:rsidRDefault="00D46B4D" w:rsidP="00C1533F">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46B4D" w:rsidRPr="00D27132" w14:paraId="4732A3C2" w14:textId="77777777" w:rsidTr="00C1533F">
        <w:tc>
          <w:tcPr>
            <w:tcW w:w="14173" w:type="dxa"/>
            <w:tcBorders>
              <w:top w:val="single" w:sz="4" w:space="0" w:color="auto"/>
              <w:left w:val="single" w:sz="4" w:space="0" w:color="auto"/>
              <w:bottom w:val="single" w:sz="4" w:space="0" w:color="auto"/>
              <w:right w:val="single" w:sz="4" w:space="0" w:color="auto"/>
            </w:tcBorders>
          </w:tcPr>
          <w:p w14:paraId="61F617FC" w14:textId="77777777" w:rsidR="00D46B4D" w:rsidRPr="00D27132" w:rsidRDefault="00D46B4D" w:rsidP="00C1533F">
            <w:pPr>
              <w:pStyle w:val="TAL"/>
              <w:rPr>
                <w:b/>
                <w:bCs/>
                <w:i/>
                <w:noProof/>
                <w:lang w:eastAsia="ko-KR"/>
              </w:rPr>
            </w:pPr>
            <w:r w:rsidRPr="00D27132">
              <w:rPr>
                <w:b/>
                <w:bCs/>
                <w:i/>
                <w:noProof/>
                <w:lang w:eastAsia="ko-KR"/>
              </w:rPr>
              <w:t>ref-SCS-CP</w:t>
            </w:r>
          </w:p>
          <w:p w14:paraId="39031B14" w14:textId="77777777" w:rsidR="00D46B4D" w:rsidRPr="00D27132" w:rsidRDefault="00D46B4D" w:rsidP="00C1533F">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46B4D" w:rsidRPr="00D27132" w14:paraId="607670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C12CFA" w14:textId="77777777" w:rsidR="00D46B4D" w:rsidRPr="00D27132" w:rsidRDefault="00D46B4D" w:rsidP="00C1533F">
            <w:pPr>
              <w:pStyle w:val="TAL"/>
              <w:rPr>
                <w:b/>
                <w:i/>
                <w:szCs w:val="22"/>
                <w:lang w:eastAsia="en-GB"/>
              </w:rPr>
            </w:pPr>
            <w:r w:rsidRPr="00D27132">
              <w:rPr>
                <w:rFonts w:cs="Arial"/>
                <w:b/>
                <w:i/>
                <w:szCs w:val="18"/>
                <w:lang w:eastAsia="en-GB"/>
              </w:rPr>
              <w:t>rmtc-Frequency</w:t>
            </w:r>
          </w:p>
          <w:p w14:paraId="19E77B6B" w14:textId="77777777" w:rsidR="00D46B4D" w:rsidRPr="00D27132" w:rsidRDefault="00D46B4D" w:rsidP="00C1533F">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46B4D" w:rsidRPr="00D27132" w14:paraId="42FB2A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C47E36" w14:textId="77777777" w:rsidR="00D46B4D" w:rsidRPr="00D27132" w:rsidRDefault="00D46B4D" w:rsidP="00C1533F">
            <w:pPr>
              <w:pStyle w:val="TAL"/>
              <w:rPr>
                <w:b/>
                <w:i/>
                <w:szCs w:val="22"/>
                <w:lang w:eastAsia="en-GB"/>
              </w:rPr>
            </w:pPr>
            <w:r w:rsidRPr="00D27132">
              <w:rPr>
                <w:rFonts w:cs="Arial"/>
                <w:b/>
                <w:i/>
                <w:szCs w:val="18"/>
                <w:lang w:eastAsia="en-GB"/>
              </w:rPr>
              <w:t>rmtc-Periodicity</w:t>
            </w:r>
          </w:p>
          <w:p w14:paraId="1F2AAB52" w14:textId="77777777" w:rsidR="00D46B4D" w:rsidRPr="00D27132" w:rsidRDefault="00D46B4D" w:rsidP="00C1533F">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D46B4D" w:rsidRPr="00D27132" w14:paraId="315BDE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8BF673" w14:textId="77777777" w:rsidR="00D46B4D" w:rsidRPr="00D27132" w:rsidRDefault="00D46B4D" w:rsidP="00C1533F">
            <w:pPr>
              <w:pStyle w:val="TAL"/>
              <w:rPr>
                <w:b/>
                <w:i/>
                <w:szCs w:val="22"/>
                <w:lang w:eastAsia="en-GB"/>
              </w:rPr>
            </w:pPr>
            <w:r w:rsidRPr="00D27132">
              <w:rPr>
                <w:rFonts w:cs="Arial"/>
                <w:b/>
                <w:i/>
                <w:szCs w:val="18"/>
                <w:lang w:eastAsia="en-GB"/>
              </w:rPr>
              <w:t>rmtc-SubframeOffset</w:t>
            </w:r>
          </w:p>
          <w:p w14:paraId="6C7A7809" w14:textId="77777777" w:rsidR="00D46B4D" w:rsidRPr="00D27132" w:rsidRDefault="00D46B4D" w:rsidP="00C1533F">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2C71618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E9515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4B84986" w14:textId="77777777" w:rsidR="00D46B4D" w:rsidRPr="00D27132" w:rsidRDefault="00D46B4D" w:rsidP="00C1533F">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46B4D" w:rsidRPr="00D27132" w14:paraId="3BB2487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DE2C1F7" w14:textId="77777777" w:rsidR="00D46B4D" w:rsidRPr="00D27132" w:rsidRDefault="00D46B4D" w:rsidP="00C1533F">
            <w:pPr>
              <w:pStyle w:val="TAL"/>
              <w:rPr>
                <w:szCs w:val="22"/>
                <w:lang w:eastAsia="sv-SE"/>
              </w:rPr>
            </w:pPr>
            <w:r w:rsidRPr="00D27132">
              <w:rPr>
                <w:b/>
                <w:i/>
                <w:szCs w:val="22"/>
                <w:lang w:eastAsia="sv-SE"/>
              </w:rPr>
              <w:t>csi-rs-ResourceConfigMobility</w:t>
            </w:r>
          </w:p>
          <w:p w14:paraId="1F37D34F" w14:textId="77777777" w:rsidR="00D46B4D" w:rsidRPr="00D27132" w:rsidRDefault="00D46B4D" w:rsidP="00C1533F">
            <w:pPr>
              <w:pStyle w:val="TAL"/>
              <w:rPr>
                <w:szCs w:val="22"/>
                <w:lang w:eastAsia="sv-SE"/>
              </w:rPr>
            </w:pPr>
            <w:r w:rsidRPr="00D27132">
              <w:rPr>
                <w:szCs w:val="22"/>
                <w:lang w:eastAsia="sv-SE"/>
              </w:rPr>
              <w:t>CSI-RS resources to be used for CSI-RS based RRM measurements.</w:t>
            </w:r>
          </w:p>
        </w:tc>
      </w:tr>
      <w:tr w:rsidR="00D46B4D" w:rsidRPr="00D27132" w14:paraId="5CDFC88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19354CD" w14:textId="77777777" w:rsidR="00D46B4D" w:rsidRPr="00D27132" w:rsidRDefault="00D46B4D" w:rsidP="00C1533F">
            <w:pPr>
              <w:pStyle w:val="TAL"/>
              <w:rPr>
                <w:szCs w:val="22"/>
                <w:lang w:eastAsia="sv-SE"/>
              </w:rPr>
            </w:pPr>
            <w:r w:rsidRPr="00D27132">
              <w:rPr>
                <w:b/>
                <w:i/>
                <w:szCs w:val="22"/>
                <w:lang w:eastAsia="sv-SE"/>
              </w:rPr>
              <w:t>ssb-ConfigMobility</w:t>
            </w:r>
          </w:p>
          <w:p w14:paraId="4C290634" w14:textId="77777777" w:rsidR="00D46B4D" w:rsidRPr="00D27132" w:rsidRDefault="00D46B4D" w:rsidP="00C1533F">
            <w:pPr>
              <w:pStyle w:val="TAL"/>
              <w:rPr>
                <w:szCs w:val="22"/>
                <w:lang w:eastAsia="sv-SE"/>
              </w:rPr>
            </w:pPr>
            <w:r w:rsidRPr="00D27132">
              <w:rPr>
                <w:szCs w:val="22"/>
                <w:lang w:eastAsia="sv-SE"/>
              </w:rPr>
              <w:t>SSB configuration for mobility (nominal SSBs, timing configuration).</w:t>
            </w:r>
          </w:p>
        </w:tc>
      </w:tr>
    </w:tbl>
    <w:p w14:paraId="101D333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6C4D5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41CF91" w14:textId="77777777" w:rsidR="00D46B4D" w:rsidRPr="00D27132" w:rsidRDefault="00D46B4D" w:rsidP="00C1533F">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46B4D" w:rsidRPr="00D27132" w14:paraId="350777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462C2F" w14:textId="77777777" w:rsidR="00D46B4D" w:rsidRPr="00D27132" w:rsidRDefault="00D46B4D" w:rsidP="00C1533F">
            <w:pPr>
              <w:pStyle w:val="TAL"/>
              <w:rPr>
                <w:b/>
                <w:i/>
                <w:szCs w:val="22"/>
                <w:lang w:eastAsia="sv-SE"/>
              </w:rPr>
            </w:pPr>
            <w:r w:rsidRPr="00D27132">
              <w:rPr>
                <w:b/>
                <w:i/>
                <w:szCs w:val="22"/>
                <w:lang w:eastAsia="sv-SE"/>
              </w:rPr>
              <w:t>deriveSSB-IndexFromCell</w:t>
            </w:r>
          </w:p>
          <w:p w14:paraId="7719D4D9" w14:textId="77777777" w:rsidR="00D46B4D" w:rsidRPr="00D27132" w:rsidRDefault="00D46B4D" w:rsidP="00C1533F">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46B4D" w:rsidRPr="00D27132" w14:paraId="0B520B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804E46" w14:textId="77777777" w:rsidR="00D46B4D" w:rsidRPr="00D27132" w:rsidRDefault="00D46B4D" w:rsidP="00C1533F">
            <w:pPr>
              <w:pStyle w:val="TAL"/>
              <w:rPr>
                <w:szCs w:val="22"/>
                <w:lang w:eastAsia="sv-SE"/>
              </w:rPr>
            </w:pPr>
            <w:r w:rsidRPr="00D27132">
              <w:rPr>
                <w:b/>
                <w:i/>
                <w:szCs w:val="22"/>
                <w:lang w:eastAsia="sv-SE"/>
              </w:rPr>
              <w:t>ssb-ToMeasure</w:t>
            </w:r>
          </w:p>
          <w:p w14:paraId="2747DF66" w14:textId="77777777" w:rsidR="00D46B4D" w:rsidRPr="00D27132" w:rsidRDefault="00D46B4D" w:rsidP="00C1533F">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658541E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E0258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3E1D99" w14:textId="77777777" w:rsidR="00D46B4D" w:rsidRPr="00D27132" w:rsidRDefault="00D46B4D" w:rsidP="00C1533F">
            <w:pPr>
              <w:pStyle w:val="TAH"/>
              <w:rPr>
                <w:szCs w:val="22"/>
              </w:rPr>
            </w:pPr>
            <w:r w:rsidRPr="00D27132">
              <w:rPr>
                <w:i/>
                <w:szCs w:val="22"/>
              </w:rPr>
              <w:t xml:space="preserve">SSB-PositionQCL-CellsToAddMod </w:t>
            </w:r>
            <w:r w:rsidRPr="00D27132">
              <w:rPr>
                <w:szCs w:val="22"/>
              </w:rPr>
              <w:t>field descriptions</w:t>
            </w:r>
          </w:p>
        </w:tc>
      </w:tr>
      <w:tr w:rsidR="00D46B4D" w:rsidRPr="00D27132" w14:paraId="08C094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18E24B" w14:textId="77777777" w:rsidR="00D46B4D" w:rsidRPr="00D27132" w:rsidRDefault="00D46B4D" w:rsidP="00C1533F">
            <w:pPr>
              <w:pStyle w:val="TAL"/>
              <w:rPr>
                <w:b/>
                <w:i/>
                <w:iCs/>
                <w:szCs w:val="22"/>
                <w:lang w:eastAsia="en-GB"/>
              </w:rPr>
            </w:pPr>
            <w:r w:rsidRPr="00D27132">
              <w:rPr>
                <w:b/>
                <w:i/>
                <w:iCs/>
                <w:szCs w:val="22"/>
                <w:lang w:eastAsia="en-GB"/>
              </w:rPr>
              <w:t>physCellId</w:t>
            </w:r>
          </w:p>
          <w:p w14:paraId="64AE2B50" w14:textId="77777777" w:rsidR="00D46B4D" w:rsidRPr="00D27132" w:rsidRDefault="00D46B4D" w:rsidP="00C1533F">
            <w:pPr>
              <w:pStyle w:val="TAL"/>
              <w:rPr>
                <w:szCs w:val="22"/>
                <w:lang w:eastAsia="x-none"/>
              </w:rPr>
            </w:pPr>
            <w:r w:rsidRPr="00D27132">
              <w:rPr>
                <w:szCs w:val="22"/>
                <w:lang w:eastAsia="en-GB"/>
              </w:rPr>
              <w:t>Physical cell identity of a cell in the cell list.</w:t>
            </w:r>
          </w:p>
        </w:tc>
      </w:tr>
      <w:tr w:rsidR="00D46B4D" w:rsidRPr="00D27132" w14:paraId="27A974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127B91" w14:textId="77777777" w:rsidR="00D46B4D" w:rsidRPr="00D27132" w:rsidRDefault="00D46B4D" w:rsidP="00C1533F">
            <w:pPr>
              <w:pStyle w:val="TAL"/>
              <w:rPr>
                <w:rFonts w:cs="Arial"/>
                <w:b/>
                <w:i/>
                <w:iCs/>
                <w:szCs w:val="18"/>
              </w:rPr>
            </w:pPr>
            <w:r w:rsidRPr="00D27132">
              <w:rPr>
                <w:rFonts w:cs="Arial"/>
                <w:b/>
                <w:i/>
                <w:iCs/>
                <w:szCs w:val="18"/>
              </w:rPr>
              <w:t>ssb-PositionQCL</w:t>
            </w:r>
          </w:p>
          <w:p w14:paraId="631B416A" w14:textId="77777777" w:rsidR="00D46B4D" w:rsidRPr="00D27132" w:rsidRDefault="00D46B4D" w:rsidP="00C1533F">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2ADD6E9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FB714D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BE7E781"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8FB21"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0DE2781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DA6DBD0" w14:textId="77777777" w:rsidR="00D46B4D" w:rsidRPr="00D27132" w:rsidRDefault="00D46B4D" w:rsidP="00C1533F">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154B8964" w14:textId="77777777" w:rsidR="00D46B4D" w:rsidRPr="00D27132" w:rsidRDefault="00D46B4D" w:rsidP="00C1533F">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46B4D" w:rsidRPr="00D27132" w14:paraId="05C23C8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4264ED1" w14:textId="77777777" w:rsidR="00D46B4D" w:rsidRPr="00D27132" w:rsidRDefault="00D46B4D" w:rsidP="00C1533F">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0CAA8BCF" w14:textId="77777777" w:rsidR="00D46B4D" w:rsidRPr="00D27132" w:rsidRDefault="00D46B4D" w:rsidP="00C1533F">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46B4D" w:rsidRPr="00D27132" w14:paraId="046ED72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799911E" w14:textId="77777777" w:rsidR="00D46B4D" w:rsidRPr="00D27132" w:rsidRDefault="00D46B4D" w:rsidP="00C1533F">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2960DF9A" w14:textId="77777777" w:rsidR="00D46B4D" w:rsidRPr="00D27132" w:rsidRDefault="00D46B4D" w:rsidP="00C1533F">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D46B4D" w:rsidRPr="00D27132" w14:paraId="122CD22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B410CEC" w14:textId="77777777" w:rsidR="00D46B4D" w:rsidRPr="00D27132" w:rsidRDefault="00D46B4D" w:rsidP="00C1533F">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9998915" w14:textId="77777777" w:rsidR="00D46B4D" w:rsidRPr="00D27132" w:rsidRDefault="00D46B4D" w:rsidP="00C1533F">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5C8809BF" w14:textId="77777777" w:rsidR="00D46B4D" w:rsidRPr="00D27132" w:rsidRDefault="00D46B4D" w:rsidP="00D46B4D"/>
    <w:p w14:paraId="69EAD8D3" w14:textId="77777777" w:rsidR="00D46B4D" w:rsidRPr="00D27132" w:rsidRDefault="00D46B4D" w:rsidP="00D46B4D">
      <w:pPr>
        <w:pStyle w:val="Heading4"/>
      </w:pPr>
      <w:bookmarkStart w:id="2006" w:name="_Toc60777262"/>
      <w:bookmarkStart w:id="2007" w:name="_Toc90651134"/>
      <w:r w:rsidRPr="00D27132">
        <w:t>–</w:t>
      </w:r>
      <w:r w:rsidRPr="00D27132">
        <w:tab/>
      </w:r>
      <w:r w:rsidRPr="00D27132">
        <w:rPr>
          <w:i/>
          <w:iCs/>
        </w:rPr>
        <w:t>MeasObjectNR-SL</w:t>
      </w:r>
      <w:bookmarkEnd w:id="2006"/>
      <w:bookmarkEnd w:id="2007"/>
    </w:p>
    <w:p w14:paraId="718CFAD4" w14:textId="77777777" w:rsidR="00D46B4D" w:rsidRPr="00D27132" w:rsidRDefault="00D46B4D" w:rsidP="00D46B4D">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487F9199" w14:textId="77777777" w:rsidR="00D46B4D" w:rsidRPr="00D27132" w:rsidRDefault="00D46B4D" w:rsidP="00D46B4D">
      <w:pPr>
        <w:pStyle w:val="TH"/>
        <w:rPr>
          <w:b w:val="0"/>
        </w:rPr>
      </w:pPr>
      <w:r w:rsidRPr="00D27132">
        <w:rPr>
          <w:i/>
        </w:rPr>
        <w:t>MeasObjectNR-SL</w:t>
      </w:r>
      <w:r w:rsidRPr="00D27132">
        <w:t xml:space="preserve"> information element</w:t>
      </w:r>
    </w:p>
    <w:p w14:paraId="61017AB7" w14:textId="77777777" w:rsidR="00D46B4D" w:rsidRPr="00D27132" w:rsidRDefault="00D46B4D" w:rsidP="00D46B4D">
      <w:pPr>
        <w:pStyle w:val="PL"/>
      </w:pPr>
      <w:r w:rsidRPr="00D27132">
        <w:t>-- ASN1START</w:t>
      </w:r>
    </w:p>
    <w:p w14:paraId="10CD9A0C" w14:textId="77777777" w:rsidR="00D46B4D" w:rsidRPr="00D27132" w:rsidRDefault="00D46B4D" w:rsidP="00D46B4D">
      <w:pPr>
        <w:pStyle w:val="PL"/>
      </w:pPr>
      <w:r w:rsidRPr="00D27132">
        <w:t>-- TAG-MEASOBJECTNR-SL-START</w:t>
      </w:r>
    </w:p>
    <w:p w14:paraId="3A9B707D" w14:textId="77777777" w:rsidR="00D46B4D" w:rsidRPr="00D27132" w:rsidRDefault="00D46B4D" w:rsidP="00D46B4D">
      <w:pPr>
        <w:pStyle w:val="PL"/>
      </w:pPr>
    </w:p>
    <w:p w14:paraId="783732BD" w14:textId="77777777" w:rsidR="00D46B4D" w:rsidRPr="00D27132" w:rsidRDefault="00D46B4D" w:rsidP="00D46B4D">
      <w:pPr>
        <w:pStyle w:val="PL"/>
      </w:pPr>
      <w:r w:rsidRPr="00D27132">
        <w:t>MeasObjectNR-SL-r16 ::=      SEQUENCE {</w:t>
      </w:r>
    </w:p>
    <w:p w14:paraId="78A279DD" w14:textId="77777777" w:rsidR="00D46B4D" w:rsidRPr="00D27132" w:rsidRDefault="00D46B4D" w:rsidP="00D46B4D">
      <w:pPr>
        <w:pStyle w:val="PL"/>
      </w:pPr>
      <w:r w:rsidRPr="00D27132">
        <w:t xml:space="preserve">    tx-PoolMeasToRemoveList-r16  Tx-PoolMeasList-r16                           OPTIONAL,       -- Need N</w:t>
      </w:r>
    </w:p>
    <w:p w14:paraId="0C2A0135" w14:textId="77777777" w:rsidR="00D46B4D" w:rsidRPr="00D27132" w:rsidRDefault="00D46B4D" w:rsidP="00D46B4D">
      <w:pPr>
        <w:pStyle w:val="PL"/>
      </w:pPr>
      <w:r w:rsidRPr="00D27132">
        <w:t xml:space="preserve">    tx-PoolMeasToAddModList-r16  Tx-PoolMeasList-r16                           OPTIONAL        -- Need N</w:t>
      </w:r>
    </w:p>
    <w:p w14:paraId="427D13B6" w14:textId="77777777" w:rsidR="00D46B4D" w:rsidRPr="00D27132" w:rsidRDefault="00D46B4D" w:rsidP="00D46B4D">
      <w:pPr>
        <w:pStyle w:val="PL"/>
      </w:pPr>
      <w:r w:rsidRPr="00D27132">
        <w:t>}</w:t>
      </w:r>
    </w:p>
    <w:p w14:paraId="536A1591" w14:textId="77777777" w:rsidR="00D46B4D" w:rsidRPr="00D27132" w:rsidRDefault="00D46B4D" w:rsidP="00D46B4D">
      <w:pPr>
        <w:pStyle w:val="PL"/>
      </w:pPr>
    </w:p>
    <w:p w14:paraId="27CA3D76" w14:textId="77777777" w:rsidR="00D46B4D" w:rsidRPr="00D27132" w:rsidRDefault="00D46B4D" w:rsidP="00D46B4D">
      <w:pPr>
        <w:pStyle w:val="PL"/>
      </w:pPr>
      <w:r w:rsidRPr="00D27132">
        <w:t>Tx-PoolMeasList-r16 ::= SEQUENCE (SIZE (1..maxNrofSL-PoolToMeasureNR-r16)) OF SL-ResourcePoolID-r16</w:t>
      </w:r>
    </w:p>
    <w:p w14:paraId="14A48CEB" w14:textId="77777777" w:rsidR="00D46B4D" w:rsidRPr="00D27132" w:rsidRDefault="00D46B4D" w:rsidP="00D46B4D">
      <w:pPr>
        <w:pStyle w:val="PL"/>
      </w:pPr>
    </w:p>
    <w:p w14:paraId="07BEDDEE" w14:textId="77777777" w:rsidR="00D46B4D" w:rsidRPr="00D27132" w:rsidRDefault="00D46B4D" w:rsidP="00D46B4D">
      <w:pPr>
        <w:pStyle w:val="PL"/>
      </w:pPr>
      <w:r w:rsidRPr="00D27132">
        <w:t>-- TAG-MEASOBJECTNR-SL-STOP</w:t>
      </w:r>
    </w:p>
    <w:p w14:paraId="40549CAC" w14:textId="77777777" w:rsidR="00D46B4D" w:rsidRPr="00D27132" w:rsidRDefault="00D46B4D" w:rsidP="00D46B4D">
      <w:pPr>
        <w:pStyle w:val="PL"/>
      </w:pPr>
      <w:r w:rsidRPr="00D27132">
        <w:t>-- ASN1STOP</w:t>
      </w:r>
    </w:p>
    <w:p w14:paraId="090B4895" w14:textId="77777777" w:rsidR="00D46B4D" w:rsidRPr="00D27132" w:rsidRDefault="00D46B4D" w:rsidP="00D46B4D"/>
    <w:p w14:paraId="10EC244B" w14:textId="77777777" w:rsidR="00D46B4D" w:rsidRPr="00D27132" w:rsidRDefault="00D46B4D" w:rsidP="00D46B4D">
      <w:pPr>
        <w:pStyle w:val="Heading4"/>
        <w:rPr>
          <w:i/>
        </w:rPr>
      </w:pPr>
      <w:bookmarkStart w:id="2008" w:name="_Toc60777263"/>
      <w:bookmarkStart w:id="2009" w:name="_Toc90651135"/>
      <w:r w:rsidRPr="00D27132">
        <w:t>–</w:t>
      </w:r>
      <w:r w:rsidRPr="00D27132">
        <w:tab/>
      </w:r>
      <w:r w:rsidRPr="00D27132">
        <w:rPr>
          <w:i/>
        </w:rPr>
        <w:t>MeasObjectToAddModList</w:t>
      </w:r>
      <w:bookmarkEnd w:id="2008"/>
      <w:bookmarkEnd w:id="2009"/>
    </w:p>
    <w:p w14:paraId="4E391282" w14:textId="77777777" w:rsidR="00D46B4D" w:rsidRPr="00D27132" w:rsidRDefault="00D46B4D" w:rsidP="00D46B4D">
      <w:r w:rsidRPr="00D27132">
        <w:t xml:space="preserve">The IE </w:t>
      </w:r>
      <w:r w:rsidRPr="00D27132">
        <w:rPr>
          <w:i/>
        </w:rPr>
        <w:t>MeasObjectToAddModList</w:t>
      </w:r>
      <w:r w:rsidRPr="00D27132">
        <w:t xml:space="preserve"> concerns a list of measurement objects to add or modify.</w:t>
      </w:r>
    </w:p>
    <w:p w14:paraId="7E87E714" w14:textId="77777777" w:rsidR="00D46B4D" w:rsidRPr="00D27132" w:rsidRDefault="00D46B4D" w:rsidP="00D46B4D">
      <w:pPr>
        <w:pStyle w:val="TH"/>
      </w:pPr>
      <w:r w:rsidRPr="00D27132">
        <w:rPr>
          <w:i/>
        </w:rPr>
        <w:t>MeasObjectToAddModList</w:t>
      </w:r>
      <w:r w:rsidRPr="00D27132">
        <w:t xml:space="preserve"> information element</w:t>
      </w:r>
    </w:p>
    <w:p w14:paraId="3EB8F303" w14:textId="77777777" w:rsidR="00D46B4D" w:rsidRPr="00D27132" w:rsidRDefault="00D46B4D" w:rsidP="00D46B4D">
      <w:pPr>
        <w:pStyle w:val="PL"/>
      </w:pPr>
      <w:r w:rsidRPr="00D27132">
        <w:t>-- ASN1START</w:t>
      </w:r>
    </w:p>
    <w:p w14:paraId="584F8099" w14:textId="77777777" w:rsidR="00D46B4D" w:rsidRPr="00D27132" w:rsidRDefault="00D46B4D" w:rsidP="00D46B4D">
      <w:pPr>
        <w:pStyle w:val="PL"/>
      </w:pPr>
      <w:r w:rsidRPr="00D27132">
        <w:t>-- TAG-MEASOBJECTTOADDMODLIST-START</w:t>
      </w:r>
    </w:p>
    <w:p w14:paraId="7D05447F" w14:textId="77777777" w:rsidR="00D46B4D" w:rsidRPr="00D27132" w:rsidRDefault="00D46B4D" w:rsidP="00D46B4D">
      <w:pPr>
        <w:pStyle w:val="PL"/>
      </w:pPr>
    </w:p>
    <w:p w14:paraId="4E21B0F3" w14:textId="77777777" w:rsidR="00D46B4D" w:rsidRPr="00D27132" w:rsidRDefault="00D46B4D" w:rsidP="00D46B4D">
      <w:pPr>
        <w:pStyle w:val="PL"/>
      </w:pPr>
      <w:r w:rsidRPr="00D27132">
        <w:t>MeasObjectToAddModList ::=                  SEQUENCE (SIZE (1..maxNrofObjectId)) OF MeasObjectToAddMod</w:t>
      </w:r>
    </w:p>
    <w:p w14:paraId="7D8E3B02" w14:textId="77777777" w:rsidR="00D46B4D" w:rsidRPr="00D27132" w:rsidRDefault="00D46B4D" w:rsidP="00D46B4D">
      <w:pPr>
        <w:pStyle w:val="PL"/>
      </w:pPr>
    </w:p>
    <w:p w14:paraId="547AA8AC" w14:textId="77777777" w:rsidR="00D46B4D" w:rsidRPr="00D27132" w:rsidRDefault="00D46B4D" w:rsidP="00D46B4D">
      <w:pPr>
        <w:pStyle w:val="PL"/>
      </w:pPr>
      <w:r w:rsidRPr="00D27132">
        <w:t>MeasObjectToAddMod ::=                      SEQUENCE {</w:t>
      </w:r>
    </w:p>
    <w:p w14:paraId="00A5AC86" w14:textId="77777777" w:rsidR="00D46B4D" w:rsidRPr="00D27132" w:rsidRDefault="00D46B4D" w:rsidP="00D46B4D">
      <w:pPr>
        <w:pStyle w:val="PL"/>
      </w:pPr>
      <w:r w:rsidRPr="00D27132">
        <w:t xml:space="preserve">    measObjectId                                MeasObjectId,</w:t>
      </w:r>
    </w:p>
    <w:p w14:paraId="6ED84294" w14:textId="77777777" w:rsidR="00D46B4D" w:rsidRPr="00D27132" w:rsidRDefault="00D46B4D" w:rsidP="00D46B4D">
      <w:pPr>
        <w:pStyle w:val="PL"/>
      </w:pPr>
      <w:r w:rsidRPr="00D27132">
        <w:t xml:space="preserve">    measObject                                  CHOICE {</w:t>
      </w:r>
    </w:p>
    <w:p w14:paraId="797F26EB" w14:textId="77777777" w:rsidR="00D46B4D" w:rsidRPr="00D27132" w:rsidRDefault="00D46B4D" w:rsidP="00D46B4D">
      <w:pPr>
        <w:pStyle w:val="PL"/>
      </w:pPr>
      <w:r w:rsidRPr="00D27132">
        <w:t xml:space="preserve">        measObjectNR                                MeasObjectNR,</w:t>
      </w:r>
    </w:p>
    <w:p w14:paraId="1E04F431" w14:textId="77777777" w:rsidR="00D46B4D" w:rsidRPr="00D27132" w:rsidRDefault="00D46B4D" w:rsidP="00D46B4D">
      <w:pPr>
        <w:pStyle w:val="PL"/>
      </w:pPr>
      <w:r w:rsidRPr="00D27132">
        <w:t xml:space="preserve">        ...,</w:t>
      </w:r>
    </w:p>
    <w:p w14:paraId="3F18C827" w14:textId="77777777" w:rsidR="00D46B4D" w:rsidRPr="00D27132" w:rsidRDefault="00D46B4D" w:rsidP="00D46B4D">
      <w:pPr>
        <w:pStyle w:val="PL"/>
      </w:pPr>
      <w:r w:rsidRPr="00D27132">
        <w:t xml:space="preserve">        measObjectEUTRA                             MeasObjectEUTRA,</w:t>
      </w:r>
    </w:p>
    <w:p w14:paraId="34C35D88" w14:textId="77777777" w:rsidR="00D46B4D" w:rsidRPr="00D27132" w:rsidRDefault="00D46B4D" w:rsidP="00D46B4D">
      <w:pPr>
        <w:pStyle w:val="PL"/>
      </w:pPr>
      <w:r w:rsidRPr="00D27132">
        <w:t xml:space="preserve">        measObjectUTRA-FDD-r16                      MeasObjectUTRA-FDD-r16,</w:t>
      </w:r>
    </w:p>
    <w:p w14:paraId="45E7EA52" w14:textId="77777777" w:rsidR="00D46B4D" w:rsidRPr="00D27132" w:rsidRDefault="00D46B4D" w:rsidP="00D46B4D">
      <w:pPr>
        <w:pStyle w:val="PL"/>
      </w:pPr>
      <w:r w:rsidRPr="00D27132">
        <w:t xml:space="preserve">        measObjectNR-SL-r16                         MeasObjectNR-SL-r16,</w:t>
      </w:r>
    </w:p>
    <w:p w14:paraId="6D15234E" w14:textId="77777777" w:rsidR="00D46B4D" w:rsidRPr="00D27132" w:rsidRDefault="00D46B4D" w:rsidP="00D46B4D">
      <w:pPr>
        <w:pStyle w:val="PL"/>
      </w:pPr>
      <w:r w:rsidRPr="00D27132">
        <w:t xml:space="preserve">        measObjectCLI-r16                           MeasObjectCLI-r16</w:t>
      </w:r>
    </w:p>
    <w:p w14:paraId="5EF8472B" w14:textId="77777777" w:rsidR="00D46B4D" w:rsidRPr="00D27132" w:rsidRDefault="00D46B4D" w:rsidP="00D46B4D">
      <w:pPr>
        <w:pStyle w:val="PL"/>
      </w:pPr>
      <w:r w:rsidRPr="00D27132">
        <w:t xml:space="preserve">    }</w:t>
      </w:r>
    </w:p>
    <w:p w14:paraId="75CF22BF" w14:textId="77777777" w:rsidR="00D46B4D" w:rsidRPr="00D27132" w:rsidRDefault="00D46B4D" w:rsidP="00D46B4D">
      <w:pPr>
        <w:pStyle w:val="PL"/>
      </w:pPr>
      <w:r w:rsidRPr="00D27132">
        <w:t>}</w:t>
      </w:r>
    </w:p>
    <w:p w14:paraId="2674E955" w14:textId="77777777" w:rsidR="00D46B4D" w:rsidRPr="00D27132" w:rsidRDefault="00D46B4D" w:rsidP="00D46B4D">
      <w:pPr>
        <w:pStyle w:val="PL"/>
      </w:pPr>
    </w:p>
    <w:p w14:paraId="6E2823BD" w14:textId="77777777" w:rsidR="00D46B4D" w:rsidRPr="00D27132" w:rsidRDefault="00D46B4D" w:rsidP="00D46B4D">
      <w:pPr>
        <w:pStyle w:val="PL"/>
      </w:pPr>
      <w:r w:rsidRPr="00D27132">
        <w:t>-- TAG-MEASOBJECTTOADDMODLIST-STOP</w:t>
      </w:r>
    </w:p>
    <w:p w14:paraId="14EFFCE7" w14:textId="77777777" w:rsidR="00D46B4D" w:rsidRPr="00D27132" w:rsidRDefault="00D46B4D" w:rsidP="00D46B4D">
      <w:pPr>
        <w:pStyle w:val="PL"/>
      </w:pPr>
      <w:r w:rsidRPr="00D27132">
        <w:t>-- ASN1STOP</w:t>
      </w:r>
    </w:p>
    <w:p w14:paraId="55C5EB7B" w14:textId="77777777" w:rsidR="00D46B4D" w:rsidRPr="00D27132" w:rsidRDefault="00D46B4D" w:rsidP="00D46B4D"/>
    <w:p w14:paraId="24E7A50D" w14:textId="77777777" w:rsidR="00D46B4D" w:rsidRPr="00D27132" w:rsidRDefault="00D46B4D" w:rsidP="00D46B4D">
      <w:pPr>
        <w:pStyle w:val="Heading4"/>
        <w:ind w:left="1416" w:hangingChars="590" w:hanging="1416"/>
        <w:rPr>
          <w:lang w:eastAsia="en-US"/>
        </w:rPr>
      </w:pPr>
      <w:bookmarkStart w:id="2010" w:name="_Toc60777264"/>
      <w:bookmarkStart w:id="2011" w:name="_Toc90651136"/>
      <w:r w:rsidRPr="00D27132">
        <w:t>–</w:t>
      </w:r>
      <w:r w:rsidRPr="00D27132">
        <w:tab/>
      </w:r>
      <w:r w:rsidRPr="00D27132">
        <w:rPr>
          <w:i/>
          <w:noProof/>
        </w:rPr>
        <w:t>MeasObjectUTRA-FDD</w:t>
      </w:r>
      <w:bookmarkEnd w:id="2010"/>
      <w:bookmarkEnd w:id="2011"/>
    </w:p>
    <w:p w14:paraId="65B3B59E" w14:textId="77777777" w:rsidR="00D46B4D" w:rsidRPr="00D27132" w:rsidRDefault="00D46B4D" w:rsidP="00D46B4D">
      <w:r w:rsidRPr="00D27132">
        <w:t xml:space="preserve">The IE </w:t>
      </w:r>
      <w:r w:rsidRPr="00D27132">
        <w:rPr>
          <w:i/>
          <w:noProof/>
        </w:rPr>
        <w:t>MeasObjectUTRA-FDD</w:t>
      </w:r>
      <w:r w:rsidRPr="00D27132">
        <w:t xml:space="preserve"> specifies information applicable for inter-RAT UTRA-FDD neighbouring cells.</w:t>
      </w:r>
    </w:p>
    <w:p w14:paraId="3A4B5CB2" w14:textId="77777777" w:rsidR="00D46B4D" w:rsidRPr="00D27132" w:rsidRDefault="00D46B4D" w:rsidP="00D46B4D">
      <w:pPr>
        <w:pStyle w:val="TH"/>
      </w:pPr>
      <w:r w:rsidRPr="00D27132">
        <w:rPr>
          <w:bCs/>
          <w:i/>
          <w:iCs/>
        </w:rPr>
        <w:t>MeasObjectUTRA-FDD</w:t>
      </w:r>
      <w:r w:rsidRPr="00D27132">
        <w:t xml:space="preserve"> information element</w:t>
      </w:r>
    </w:p>
    <w:p w14:paraId="782FDA86" w14:textId="77777777" w:rsidR="00D46B4D" w:rsidRPr="00D27132" w:rsidRDefault="00D46B4D" w:rsidP="00D46B4D">
      <w:pPr>
        <w:pStyle w:val="PL"/>
      </w:pPr>
      <w:r w:rsidRPr="00D27132">
        <w:t>-- ASN1START</w:t>
      </w:r>
    </w:p>
    <w:p w14:paraId="5EDF39EB" w14:textId="77777777" w:rsidR="00D46B4D" w:rsidRPr="00D27132" w:rsidRDefault="00D46B4D" w:rsidP="00D46B4D">
      <w:pPr>
        <w:pStyle w:val="PL"/>
      </w:pPr>
      <w:r w:rsidRPr="00D27132">
        <w:t>-- TAG-MEASOBJECTUTRA-FDD-START</w:t>
      </w:r>
    </w:p>
    <w:p w14:paraId="34BDD44C" w14:textId="77777777" w:rsidR="00D46B4D" w:rsidRPr="00D27132" w:rsidRDefault="00D46B4D" w:rsidP="00D46B4D">
      <w:pPr>
        <w:pStyle w:val="PL"/>
      </w:pPr>
    </w:p>
    <w:p w14:paraId="71863EF9" w14:textId="77777777" w:rsidR="00D46B4D" w:rsidRPr="00D27132" w:rsidRDefault="00D46B4D" w:rsidP="00D46B4D">
      <w:pPr>
        <w:pStyle w:val="PL"/>
      </w:pPr>
      <w:r w:rsidRPr="00D27132">
        <w:t>MeasObjectUTRA-FDD-</w:t>
      </w:r>
      <w:r w:rsidRPr="00D27132">
        <w:rPr>
          <w:rFonts w:eastAsia="SimSun"/>
        </w:rPr>
        <w:t>r16</w:t>
      </w:r>
      <w:r w:rsidRPr="00D27132">
        <w:t xml:space="preserve"> ::=                  SEQUENCE {</w:t>
      </w:r>
    </w:p>
    <w:p w14:paraId="462ACEB8" w14:textId="77777777" w:rsidR="00D46B4D" w:rsidRPr="00D27132" w:rsidRDefault="00D46B4D" w:rsidP="00D46B4D">
      <w:pPr>
        <w:pStyle w:val="PL"/>
      </w:pPr>
      <w:r w:rsidRPr="00D27132">
        <w:t xml:space="preserve">    carrierFreq-r16                             ARFCN-ValueUTRA-FDD-r16,</w:t>
      </w:r>
    </w:p>
    <w:p w14:paraId="734930D9" w14:textId="77777777" w:rsidR="00D46B4D" w:rsidRPr="00D27132" w:rsidRDefault="00D46B4D" w:rsidP="00D46B4D">
      <w:pPr>
        <w:pStyle w:val="PL"/>
      </w:pPr>
      <w:r w:rsidRPr="00D27132">
        <w:t xml:space="preserve">    utra-FDD-Q-OffsetRange-r16                  UTRA-FDD-Q-OffsetRange-r16              OPTIONAL,         -- Need R</w:t>
      </w:r>
    </w:p>
    <w:p w14:paraId="59E3E406" w14:textId="77777777" w:rsidR="00D46B4D" w:rsidRPr="00D27132" w:rsidRDefault="00D46B4D" w:rsidP="00D46B4D">
      <w:pPr>
        <w:pStyle w:val="PL"/>
      </w:pPr>
      <w:r w:rsidRPr="00D27132">
        <w:t xml:space="preserve">    cellsToRemoveList-r16                       UTRA-FDD-CellIndexList-r16              OPTIONAL,         -- Need N</w:t>
      </w:r>
    </w:p>
    <w:p w14:paraId="16AFA94D" w14:textId="77777777" w:rsidR="00D46B4D" w:rsidRPr="00D27132" w:rsidRDefault="00D46B4D" w:rsidP="00D46B4D">
      <w:pPr>
        <w:pStyle w:val="PL"/>
      </w:pPr>
      <w:r w:rsidRPr="00D27132">
        <w:t xml:space="preserve">    cellsToAddModList-r16                       CellsToAddModListUTRA-FDD-r16           OPTIONAL,         -- Need N</w:t>
      </w:r>
    </w:p>
    <w:p w14:paraId="6BFEB0C2" w14:textId="77777777" w:rsidR="00D46B4D" w:rsidRPr="00D27132" w:rsidRDefault="00D46B4D" w:rsidP="00D46B4D">
      <w:pPr>
        <w:pStyle w:val="PL"/>
      </w:pPr>
      <w:r w:rsidRPr="00D27132">
        <w:t xml:space="preserve">    ...</w:t>
      </w:r>
    </w:p>
    <w:p w14:paraId="24CFEEC0" w14:textId="77777777" w:rsidR="00D46B4D" w:rsidRPr="00D27132" w:rsidRDefault="00D46B4D" w:rsidP="00D46B4D">
      <w:pPr>
        <w:pStyle w:val="PL"/>
      </w:pPr>
      <w:r w:rsidRPr="00D27132">
        <w:t>}</w:t>
      </w:r>
    </w:p>
    <w:p w14:paraId="5807015B" w14:textId="77777777" w:rsidR="00D46B4D" w:rsidRPr="00D27132" w:rsidRDefault="00D46B4D" w:rsidP="00D46B4D">
      <w:pPr>
        <w:pStyle w:val="PL"/>
      </w:pPr>
    </w:p>
    <w:p w14:paraId="1FCBF673" w14:textId="77777777" w:rsidR="00D46B4D" w:rsidRPr="00D27132" w:rsidRDefault="00D46B4D" w:rsidP="00D46B4D">
      <w:pPr>
        <w:pStyle w:val="PL"/>
      </w:pPr>
      <w:r w:rsidRPr="00D27132">
        <w:t>CellsToAddModListUTRA-FDD-r16 ::=           SEQUENCE (SIZE (1..maxCellMeasUTRA-FDD-r16)) OF CellsToAddModUTRA-FDD-r16</w:t>
      </w:r>
    </w:p>
    <w:p w14:paraId="6EBA4CF3" w14:textId="77777777" w:rsidR="00D46B4D" w:rsidRPr="00D27132" w:rsidRDefault="00D46B4D" w:rsidP="00D46B4D">
      <w:pPr>
        <w:pStyle w:val="PL"/>
      </w:pPr>
    </w:p>
    <w:p w14:paraId="7C2708CD" w14:textId="77777777" w:rsidR="00D46B4D" w:rsidRPr="00D27132" w:rsidRDefault="00D46B4D" w:rsidP="00D46B4D">
      <w:pPr>
        <w:pStyle w:val="PL"/>
      </w:pPr>
      <w:r w:rsidRPr="00D27132">
        <w:t>CellsToAddModUTRA-FDD-r16 ::=               SEQUENCE {</w:t>
      </w:r>
    </w:p>
    <w:p w14:paraId="00898A80" w14:textId="77777777" w:rsidR="00D46B4D" w:rsidRPr="00D27132" w:rsidRDefault="00D46B4D" w:rsidP="00D46B4D">
      <w:pPr>
        <w:pStyle w:val="PL"/>
      </w:pPr>
      <w:r w:rsidRPr="00D27132">
        <w:t xml:space="preserve">    cellIndexUTRA-FDD-r16                       UTRA-FDD-CellIndex-r16,</w:t>
      </w:r>
    </w:p>
    <w:p w14:paraId="379304E0" w14:textId="77777777" w:rsidR="00D46B4D" w:rsidRPr="00D27132" w:rsidRDefault="00D46B4D" w:rsidP="00D46B4D">
      <w:pPr>
        <w:pStyle w:val="PL"/>
      </w:pPr>
      <w:r w:rsidRPr="00D27132">
        <w:t xml:space="preserve">    physCellId-r16                              PhysCellIdUTRA-FDD-r16</w:t>
      </w:r>
    </w:p>
    <w:p w14:paraId="1E2EDDF2" w14:textId="77777777" w:rsidR="00D46B4D" w:rsidRPr="00D27132" w:rsidRDefault="00D46B4D" w:rsidP="00D46B4D">
      <w:pPr>
        <w:pStyle w:val="PL"/>
      </w:pPr>
      <w:r w:rsidRPr="00D27132">
        <w:t>}</w:t>
      </w:r>
    </w:p>
    <w:p w14:paraId="07054052" w14:textId="77777777" w:rsidR="00D46B4D" w:rsidRPr="00D27132" w:rsidRDefault="00D46B4D" w:rsidP="00D46B4D">
      <w:pPr>
        <w:pStyle w:val="PL"/>
      </w:pPr>
    </w:p>
    <w:p w14:paraId="6F812E20" w14:textId="77777777" w:rsidR="00D46B4D" w:rsidRPr="00D27132" w:rsidRDefault="00D46B4D" w:rsidP="00D46B4D">
      <w:pPr>
        <w:pStyle w:val="PL"/>
      </w:pPr>
      <w:r w:rsidRPr="00D27132">
        <w:t>UTRA-FDD-CellIndexList-r16 ::=              SEQUENCE (SIZE (1..maxCellMeasUTRA-FDD-r16)) OF UTRA-FDD-CellIndex-r16</w:t>
      </w:r>
    </w:p>
    <w:p w14:paraId="49D38580" w14:textId="77777777" w:rsidR="00D46B4D" w:rsidRPr="00D27132" w:rsidRDefault="00D46B4D" w:rsidP="00D46B4D">
      <w:pPr>
        <w:pStyle w:val="PL"/>
      </w:pPr>
    </w:p>
    <w:p w14:paraId="52B54D5A" w14:textId="77777777" w:rsidR="00D46B4D" w:rsidRPr="00D27132" w:rsidRDefault="00D46B4D" w:rsidP="00D46B4D">
      <w:pPr>
        <w:pStyle w:val="PL"/>
      </w:pPr>
      <w:r w:rsidRPr="00D27132">
        <w:t>UTRA-FDD-CellIndex-r16 ::=                  INTEGER (1..maxCellMeasUTRA-FDD-r16)</w:t>
      </w:r>
    </w:p>
    <w:p w14:paraId="106544F9" w14:textId="77777777" w:rsidR="00D46B4D" w:rsidRPr="00D27132" w:rsidRDefault="00D46B4D" w:rsidP="00D46B4D">
      <w:pPr>
        <w:pStyle w:val="PL"/>
      </w:pPr>
    </w:p>
    <w:p w14:paraId="1813BEAE" w14:textId="77777777" w:rsidR="00D46B4D" w:rsidRPr="00D27132" w:rsidRDefault="00D46B4D" w:rsidP="00D46B4D">
      <w:pPr>
        <w:pStyle w:val="PL"/>
      </w:pPr>
      <w:r w:rsidRPr="00D27132">
        <w:t>-- TAG-MEASOBJECTUTRA-FDD-STOP</w:t>
      </w:r>
    </w:p>
    <w:p w14:paraId="4886D1DB" w14:textId="77777777" w:rsidR="00D46B4D" w:rsidRPr="00D27132" w:rsidRDefault="00D46B4D" w:rsidP="00D46B4D">
      <w:pPr>
        <w:pStyle w:val="PL"/>
      </w:pPr>
      <w:r w:rsidRPr="00D27132">
        <w:t>-- ASN1STOP</w:t>
      </w:r>
    </w:p>
    <w:p w14:paraId="772DA4AF" w14:textId="77777777" w:rsidR="00D46B4D" w:rsidRPr="00D27132" w:rsidRDefault="00D46B4D" w:rsidP="00D46B4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46B4D" w:rsidRPr="00D27132" w14:paraId="695A592D" w14:textId="77777777" w:rsidTr="00C1533F">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D13BD85" w14:textId="77777777" w:rsidR="00D46B4D" w:rsidRPr="00D27132" w:rsidRDefault="00D46B4D" w:rsidP="00C1533F">
            <w:pPr>
              <w:pStyle w:val="TAH"/>
              <w:rPr>
                <w:lang w:eastAsia="en-GB"/>
              </w:rPr>
            </w:pPr>
            <w:r w:rsidRPr="00D27132">
              <w:rPr>
                <w:i/>
                <w:noProof/>
                <w:lang w:eastAsia="en-GB"/>
              </w:rPr>
              <w:t>MeasObjectUTRA-FDD</w:t>
            </w:r>
            <w:r w:rsidRPr="00D27132">
              <w:rPr>
                <w:iCs/>
                <w:noProof/>
                <w:lang w:eastAsia="en-GB"/>
              </w:rPr>
              <w:t xml:space="preserve"> field descriptions</w:t>
            </w:r>
          </w:p>
        </w:tc>
      </w:tr>
      <w:tr w:rsidR="00D46B4D" w:rsidRPr="00D27132" w14:paraId="11EC7080" w14:textId="77777777" w:rsidTr="00C153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A1C0696" w14:textId="77777777" w:rsidR="00D46B4D" w:rsidRPr="00D27132" w:rsidRDefault="00D46B4D" w:rsidP="00C1533F">
            <w:pPr>
              <w:pStyle w:val="TAL"/>
              <w:rPr>
                <w:b/>
                <w:bCs/>
                <w:i/>
                <w:noProof/>
                <w:lang w:eastAsia="en-GB"/>
              </w:rPr>
            </w:pPr>
            <w:r w:rsidRPr="00D27132">
              <w:rPr>
                <w:b/>
                <w:bCs/>
                <w:i/>
                <w:noProof/>
                <w:lang w:eastAsia="en-GB"/>
              </w:rPr>
              <w:t>carrierFreq</w:t>
            </w:r>
          </w:p>
          <w:p w14:paraId="30359045" w14:textId="77777777" w:rsidR="00D46B4D" w:rsidRPr="00D27132" w:rsidRDefault="00D46B4D" w:rsidP="00C1533F">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46B4D" w:rsidRPr="00D27132" w14:paraId="417063BA" w14:textId="77777777" w:rsidTr="00C153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6A49247" w14:textId="77777777" w:rsidR="00D46B4D" w:rsidRPr="00D27132" w:rsidRDefault="00D46B4D" w:rsidP="00C1533F">
            <w:pPr>
              <w:pStyle w:val="TAL"/>
              <w:rPr>
                <w:b/>
                <w:bCs/>
                <w:i/>
                <w:noProof/>
                <w:lang w:eastAsia="en-GB"/>
              </w:rPr>
            </w:pPr>
            <w:r w:rsidRPr="00D27132">
              <w:rPr>
                <w:b/>
                <w:bCs/>
                <w:i/>
                <w:noProof/>
                <w:lang w:eastAsia="en-GB"/>
              </w:rPr>
              <w:t>cellIndexUTRA</w:t>
            </w:r>
            <w:r w:rsidRPr="00D27132">
              <w:rPr>
                <w:b/>
                <w:i/>
                <w:lang w:eastAsia="sv-SE"/>
              </w:rPr>
              <w:t>-FDD</w:t>
            </w:r>
          </w:p>
          <w:p w14:paraId="628C74F9" w14:textId="77777777" w:rsidR="00D46B4D" w:rsidRPr="00D27132" w:rsidRDefault="00D46B4D" w:rsidP="00C1533F">
            <w:pPr>
              <w:pStyle w:val="TAL"/>
              <w:rPr>
                <w:lang w:eastAsia="en-GB"/>
              </w:rPr>
            </w:pPr>
            <w:r w:rsidRPr="00D27132">
              <w:rPr>
                <w:lang w:eastAsia="en-GB"/>
              </w:rPr>
              <w:t>Entry index in the neighbouring cell list.</w:t>
            </w:r>
          </w:p>
        </w:tc>
      </w:tr>
      <w:tr w:rsidR="00D46B4D" w:rsidRPr="00D27132" w14:paraId="226FBD14" w14:textId="77777777" w:rsidTr="00C153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FAEA64C" w14:textId="77777777" w:rsidR="00D46B4D" w:rsidRPr="00D27132" w:rsidRDefault="00D46B4D" w:rsidP="00C1533F">
            <w:pPr>
              <w:pStyle w:val="TAL"/>
              <w:rPr>
                <w:b/>
                <w:bCs/>
                <w:i/>
                <w:noProof/>
                <w:lang w:eastAsia="en-GB"/>
              </w:rPr>
            </w:pPr>
            <w:r w:rsidRPr="00D27132">
              <w:rPr>
                <w:b/>
                <w:bCs/>
                <w:i/>
                <w:noProof/>
                <w:lang w:eastAsia="en-GB"/>
              </w:rPr>
              <w:t>cellsToAddModList</w:t>
            </w:r>
          </w:p>
          <w:p w14:paraId="3A2E6F47" w14:textId="77777777" w:rsidR="00D46B4D" w:rsidRPr="00D27132" w:rsidRDefault="00D46B4D" w:rsidP="00C1533F">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46B4D" w:rsidRPr="00D27132" w14:paraId="0E1319D8" w14:textId="77777777" w:rsidTr="00C1533F">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3B56A47" w14:textId="77777777" w:rsidR="00D46B4D" w:rsidRPr="00D27132" w:rsidRDefault="00D46B4D" w:rsidP="00C1533F">
            <w:pPr>
              <w:pStyle w:val="TAL"/>
              <w:rPr>
                <w:b/>
                <w:bCs/>
                <w:i/>
                <w:noProof/>
                <w:lang w:eastAsia="en-GB"/>
              </w:rPr>
            </w:pPr>
            <w:r w:rsidRPr="00D27132">
              <w:rPr>
                <w:b/>
                <w:bCs/>
                <w:i/>
                <w:noProof/>
                <w:lang w:eastAsia="en-GB"/>
              </w:rPr>
              <w:t>cellsToRemoveList</w:t>
            </w:r>
          </w:p>
          <w:p w14:paraId="51BB009B" w14:textId="77777777" w:rsidR="00D46B4D" w:rsidRPr="00D27132" w:rsidRDefault="00D46B4D" w:rsidP="00C1533F">
            <w:pPr>
              <w:pStyle w:val="TAL"/>
              <w:rPr>
                <w:lang w:eastAsia="en-GB"/>
              </w:rPr>
            </w:pPr>
            <w:r w:rsidRPr="00D27132">
              <w:rPr>
                <w:lang w:eastAsia="en-GB"/>
              </w:rPr>
              <w:t>List of cells to remove from the neighbouring cell list.</w:t>
            </w:r>
          </w:p>
        </w:tc>
      </w:tr>
      <w:tr w:rsidR="00D46B4D" w:rsidRPr="00D27132" w14:paraId="62441FC0" w14:textId="77777777" w:rsidTr="00C153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D33DA7" w14:textId="77777777" w:rsidR="00D46B4D" w:rsidRPr="00D27132" w:rsidRDefault="00D46B4D" w:rsidP="00C1533F">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7BF0DC66" w14:textId="77777777" w:rsidR="00D46B4D" w:rsidRPr="00D27132" w:rsidRDefault="00D46B4D" w:rsidP="00C1533F">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6A82FBC3" w14:textId="77777777" w:rsidR="00D46B4D" w:rsidRPr="00D27132" w:rsidRDefault="00D46B4D" w:rsidP="00D46B4D"/>
    <w:p w14:paraId="3E016113" w14:textId="77777777" w:rsidR="00D46B4D" w:rsidRPr="00D27132" w:rsidRDefault="00D46B4D" w:rsidP="00D46B4D">
      <w:pPr>
        <w:pStyle w:val="Heading4"/>
        <w:rPr>
          <w:i/>
        </w:rPr>
      </w:pPr>
      <w:bookmarkStart w:id="2012" w:name="_Toc60777265"/>
      <w:bookmarkStart w:id="2013" w:name="_Toc90651137"/>
      <w:r w:rsidRPr="00D27132">
        <w:rPr>
          <w:i/>
        </w:rPr>
        <w:t>–</w:t>
      </w:r>
      <w:r w:rsidRPr="00D27132">
        <w:rPr>
          <w:i/>
        </w:rPr>
        <w:tab/>
        <w:t>MeasResultCellListSFTD-NR</w:t>
      </w:r>
      <w:bookmarkEnd w:id="2012"/>
      <w:bookmarkEnd w:id="2013"/>
    </w:p>
    <w:p w14:paraId="55F5EBB2" w14:textId="77777777" w:rsidR="00D46B4D" w:rsidRPr="00D27132" w:rsidRDefault="00D46B4D" w:rsidP="00D46B4D">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565FE4AE" w14:textId="77777777" w:rsidR="00D46B4D" w:rsidRPr="00D27132" w:rsidRDefault="00D46B4D" w:rsidP="00D46B4D">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37D4B8F5" w14:textId="77777777" w:rsidR="00D46B4D" w:rsidRPr="00D27132" w:rsidRDefault="00D46B4D" w:rsidP="00D46B4D">
      <w:pPr>
        <w:pStyle w:val="PL"/>
      </w:pPr>
      <w:r w:rsidRPr="00D27132">
        <w:t>-- ASN1START</w:t>
      </w:r>
    </w:p>
    <w:p w14:paraId="76C86F5C" w14:textId="77777777" w:rsidR="00D46B4D" w:rsidRPr="00D27132" w:rsidRDefault="00D46B4D" w:rsidP="00D46B4D">
      <w:pPr>
        <w:pStyle w:val="PL"/>
      </w:pPr>
      <w:r w:rsidRPr="00D27132">
        <w:t>-- TAG-MEASRESULTCELLLISTSFTD-NR-START</w:t>
      </w:r>
    </w:p>
    <w:p w14:paraId="02650CE5" w14:textId="77777777" w:rsidR="00D46B4D" w:rsidRPr="00D27132" w:rsidRDefault="00D46B4D" w:rsidP="00D46B4D">
      <w:pPr>
        <w:pStyle w:val="PL"/>
      </w:pPr>
    </w:p>
    <w:p w14:paraId="79AC5307" w14:textId="77777777" w:rsidR="00D46B4D" w:rsidRPr="00D27132" w:rsidRDefault="00D46B4D" w:rsidP="00D46B4D">
      <w:pPr>
        <w:pStyle w:val="PL"/>
      </w:pPr>
      <w:r w:rsidRPr="00D27132">
        <w:t>MeasResultCellListSFTD-NR ::=          SEQUENCE (SIZE (1..maxCellSFTD)) OF MeasResultCellSFTD-NR</w:t>
      </w:r>
    </w:p>
    <w:p w14:paraId="62FA2955" w14:textId="77777777" w:rsidR="00D46B4D" w:rsidRPr="00D27132" w:rsidRDefault="00D46B4D" w:rsidP="00D46B4D">
      <w:pPr>
        <w:pStyle w:val="PL"/>
      </w:pPr>
    </w:p>
    <w:p w14:paraId="3210811D" w14:textId="77777777" w:rsidR="00D46B4D" w:rsidRPr="00D27132" w:rsidRDefault="00D46B4D" w:rsidP="00D46B4D">
      <w:pPr>
        <w:pStyle w:val="PL"/>
      </w:pPr>
      <w:r w:rsidRPr="00D27132">
        <w:t>MeasResultCellSFTD-NR ::=              SEQUENCE {</w:t>
      </w:r>
    </w:p>
    <w:p w14:paraId="3E360A34" w14:textId="77777777" w:rsidR="00D46B4D" w:rsidRPr="00D27132" w:rsidRDefault="00D46B4D" w:rsidP="00D46B4D">
      <w:pPr>
        <w:pStyle w:val="PL"/>
      </w:pPr>
      <w:r w:rsidRPr="00D27132">
        <w:t xml:space="preserve">    physCellId                            PhysCellId,</w:t>
      </w:r>
    </w:p>
    <w:p w14:paraId="3A325079" w14:textId="77777777" w:rsidR="00D46B4D" w:rsidRPr="00D27132" w:rsidRDefault="00D46B4D" w:rsidP="00D46B4D">
      <w:pPr>
        <w:pStyle w:val="PL"/>
      </w:pPr>
      <w:r w:rsidRPr="00D27132">
        <w:t xml:space="preserve">    sfn-OffsetResult                      INTEGER (0..1023),</w:t>
      </w:r>
    </w:p>
    <w:p w14:paraId="3745F4CB" w14:textId="77777777" w:rsidR="00D46B4D" w:rsidRPr="00D27132" w:rsidRDefault="00D46B4D" w:rsidP="00D46B4D">
      <w:pPr>
        <w:pStyle w:val="PL"/>
      </w:pPr>
      <w:r w:rsidRPr="00D27132">
        <w:t xml:space="preserve">    frameBoundaryOffsetResult             INTEGER (-30720..30719),</w:t>
      </w:r>
    </w:p>
    <w:p w14:paraId="11CCEA7D" w14:textId="77777777" w:rsidR="00D46B4D" w:rsidRPr="00D27132" w:rsidRDefault="00D46B4D" w:rsidP="00D46B4D">
      <w:pPr>
        <w:pStyle w:val="PL"/>
      </w:pPr>
      <w:r w:rsidRPr="00D27132">
        <w:t xml:space="preserve">    rsrp-Result                           RSRP-Range                      OPTIONAL</w:t>
      </w:r>
    </w:p>
    <w:p w14:paraId="7D4C6F9C" w14:textId="77777777" w:rsidR="00D46B4D" w:rsidRPr="00D27132" w:rsidRDefault="00D46B4D" w:rsidP="00D46B4D">
      <w:pPr>
        <w:pStyle w:val="PL"/>
      </w:pPr>
      <w:r w:rsidRPr="00D27132">
        <w:t>}</w:t>
      </w:r>
    </w:p>
    <w:p w14:paraId="7862A855" w14:textId="77777777" w:rsidR="00D46B4D" w:rsidRPr="00D27132" w:rsidRDefault="00D46B4D" w:rsidP="00D46B4D">
      <w:pPr>
        <w:pStyle w:val="PL"/>
      </w:pPr>
    </w:p>
    <w:p w14:paraId="7BE0BE09" w14:textId="77777777" w:rsidR="00D46B4D" w:rsidRPr="00D27132" w:rsidRDefault="00D46B4D" w:rsidP="00D46B4D">
      <w:pPr>
        <w:pStyle w:val="PL"/>
      </w:pPr>
      <w:r w:rsidRPr="00D27132">
        <w:lastRenderedPageBreak/>
        <w:t>-- TAG-MEASRESULTCELLLISTSFTD-NR-STOP</w:t>
      </w:r>
    </w:p>
    <w:p w14:paraId="77E75487" w14:textId="77777777" w:rsidR="00D46B4D" w:rsidRPr="00D27132" w:rsidRDefault="00D46B4D" w:rsidP="00D46B4D">
      <w:pPr>
        <w:pStyle w:val="PL"/>
      </w:pPr>
      <w:r w:rsidRPr="00D27132">
        <w:t>-- ASN1STOP</w:t>
      </w:r>
    </w:p>
    <w:p w14:paraId="00A2C997" w14:textId="77777777" w:rsidR="00D46B4D" w:rsidRPr="00D27132" w:rsidRDefault="00D46B4D" w:rsidP="00D46B4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46B4D" w:rsidRPr="00D27132" w14:paraId="59C72D1F"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01C53CA" w14:textId="77777777" w:rsidR="00D46B4D" w:rsidRPr="00D27132" w:rsidRDefault="00D46B4D" w:rsidP="00C1533F">
            <w:pPr>
              <w:pStyle w:val="TAH"/>
              <w:rPr>
                <w:lang w:eastAsia="en-GB"/>
              </w:rPr>
            </w:pPr>
            <w:r w:rsidRPr="00D27132">
              <w:rPr>
                <w:i/>
                <w:lang w:eastAsia="en-GB"/>
              </w:rPr>
              <w:t>MeasResultCellSFTD-NR</w:t>
            </w:r>
            <w:r w:rsidRPr="00D27132">
              <w:rPr>
                <w:lang w:eastAsia="en-GB"/>
              </w:rPr>
              <w:t xml:space="preserve"> field descriptions</w:t>
            </w:r>
          </w:p>
        </w:tc>
      </w:tr>
      <w:tr w:rsidR="00D46B4D" w:rsidRPr="00D27132" w14:paraId="1E40DFBB" w14:textId="77777777" w:rsidTr="00C1533F">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1AE134" w14:textId="77777777" w:rsidR="00D46B4D" w:rsidRPr="00D27132" w:rsidRDefault="00D46B4D" w:rsidP="00C1533F">
            <w:pPr>
              <w:pStyle w:val="TAL"/>
              <w:rPr>
                <w:b/>
                <w:i/>
                <w:lang w:eastAsia="en-GB"/>
              </w:rPr>
            </w:pPr>
            <w:r w:rsidRPr="00D27132">
              <w:rPr>
                <w:b/>
                <w:i/>
                <w:lang w:eastAsia="en-GB"/>
              </w:rPr>
              <w:t>sfn-OffsetResult</w:t>
            </w:r>
          </w:p>
          <w:p w14:paraId="273E5B4A" w14:textId="77777777" w:rsidR="00D46B4D" w:rsidRPr="00D27132" w:rsidRDefault="00D46B4D" w:rsidP="00C1533F">
            <w:pPr>
              <w:pStyle w:val="TAL"/>
              <w:rPr>
                <w:lang w:eastAsia="en-GB"/>
              </w:rPr>
            </w:pPr>
            <w:r w:rsidRPr="00D27132">
              <w:rPr>
                <w:lang w:eastAsia="en-GB"/>
              </w:rPr>
              <w:t>Indicates the SFN difference between the PCell and the NR cell as an integer value according to TS 38.215 [9].</w:t>
            </w:r>
          </w:p>
        </w:tc>
      </w:tr>
      <w:tr w:rsidR="00D46B4D" w:rsidRPr="00D27132" w14:paraId="266BFBA2" w14:textId="77777777" w:rsidTr="00C1533F">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D3C51A" w14:textId="77777777" w:rsidR="00D46B4D" w:rsidRPr="00D27132" w:rsidRDefault="00D46B4D" w:rsidP="00C1533F">
            <w:pPr>
              <w:pStyle w:val="TAL"/>
              <w:rPr>
                <w:b/>
                <w:i/>
                <w:lang w:eastAsia="en-GB"/>
              </w:rPr>
            </w:pPr>
            <w:r w:rsidRPr="00D27132">
              <w:rPr>
                <w:b/>
                <w:i/>
                <w:lang w:eastAsia="en-GB"/>
              </w:rPr>
              <w:t>frameBoundaryOffsetResult</w:t>
            </w:r>
          </w:p>
          <w:p w14:paraId="0C3D4AD1" w14:textId="77777777" w:rsidR="00D46B4D" w:rsidRPr="00D27132" w:rsidRDefault="00D46B4D" w:rsidP="00C1533F">
            <w:pPr>
              <w:pStyle w:val="TAL"/>
              <w:rPr>
                <w:lang w:eastAsia="en-GB"/>
              </w:rPr>
            </w:pPr>
            <w:r w:rsidRPr="00D27132">
              <w:rPr>
                <w:lang w:eastAsia="en-GB"/>
              </w:rPr>
              <w:t>Indicates the frame boundary difference between the PCell and the NR cell as an integer value according to TS 38.215 [9].</w:t>
            </w:r>
          </w:p>
        </w:tc>
      </w:tr>
    </w:tbl>
    <w:p w14:paraId="17A1492D" w14:textId="77777777" w:rsidR="00D46B4D" w:rsidRPr="00D27132" w:rsidRDefault="00D46B4D" w:rsidP="00D46B4D"/>
    <w:p w14:paraId="2180F63A" w14:textId="77777777" w:rsidR="00D46B4D" w:rsidRPr="00D27132" w:rsidRDefault="00D46B4D" w:rsidP="00D46B4D">
      <w:pPr>
        <w:pStyle w:val="Heading4"/>
        <w:rPr>
          <w:i/>
        </w:rPr>
      </w:pPr>
      <w:bookmarkStart w:id="2014" w:name="_Toc60777266"/>
      <w:bookmarkStart w:id="2015" w:name="_Toc90651138"/>
      <w:r w:rsidRPr="00D27132">
        <w:rPr>
          <w:i/>
        </w:rPr>
        <w:t>–</w:t>
      </w:r>
      <w:r w:rsidRPr="00D27132">
        <w:rPr>
          <w:i/>
        </w:rPr>
        <w:tab/>
        <w:t>MeasResultCellListSFTD-EUTRA</w:t>
      </w:r>
      <w:bookmarkEnd w:id="2014"/>
      <w:bookmarkEnd w:id="2015"/>
    </w:p>
    <w:p w14:paraId="6B72CF5B" w14:textId="77777777" w:rsidR="00D46B4D" w:rsidRPr="00D27132" w:rsidRDefault="00D46B4D" w:rsidP="00D46B4D">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2E89D06B" w14:textId="77777777" w:rsidR="00D46B4D" w:rsidRPr="00D27132" w:rsidRDefault="00D46B4D" w:rsidP="00D46B4D">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780D642C" w14:textId="77777777" w:rsidR="00D46B4D" w:rsidRPr="00D27132" w:rsidRDefault="00D46B4D" w:rsidP="00D46B4D">
      <w:pPr>
        <w:pStyle w:val="PL"/>
      </w:pPr>
      <w:r w:rsidRPr="00D27132">
        <w:t>-- ASN1START</w:t>
      </w:r>
    </w:p>
    <w:p w14:paraId="34C8DAE1" w14:textId="77777777" w:rsidR="00D46B4D" w:rsidRPr="00D27132" w:rsidRDefault="00D46B4D" w:rsidP="00D46B4D">
      <w:pPr>
        <w:pStyle w:val="PL"/>
      </w:pPr>
      <w:r w:rsidRPr="00D27132">
        <w:t>-- TAG-MEASRESULTCELLLISTSFTD-EUTRA-START</w:t>
      </w:r>
    </w:p>
    <w:p w14:paraId="1881BCFD" w14:textId="77777777" w:rsidR="00D46B4D" w:rsidRPr="00D27132" w:rsidRDefault="00D46B4D" w:rsidP="00D46B4D">
      <w:pPr>
        <w:pStyle w:val="PL"/>
      </w:pPr>
    </w:p>
    <w:p w14:paraId="443BE1D1" w14:textId="77777777" w:rsidR="00D46B4D" w:rsidRPr="00D27132" w:rsidRDefault="00D46B4D" w:rsidP="00D46B4D">
      <w:pPr>
        <w:pStyle w:val="PL"/>
      </w:pPr>
      <w:r w:rsidRPr="00D27132">
        <w:t>MeasResultCellListSFTD-EUTRA ::=          SEQUENCE (SIZE (1..maxCellSFTD)) OF MeasResultSFTD-EUTRA</w:t>
      </w:r>
    </w:p>
    <w:p w14:paraId="4852F9B3" w14:textId="77777777" w:rsidR="00D46B4D" w:rsidRPr="00D27132" w:rsidRDefault="00D46B4D" w:rsidP="00D46B4D">
      <w:pPr>
        <w:pStyle w:val="PL"/>
      </w:pPr>
    </w:p>
    <w:p w14:paraId="32421BA6" w14:textId="77777777" w:rsidR="00D46B4D" w:rsidRPr="00D27132" w:rsidRDefault="00D46B4D" w:rsidP="00D46B4D">
      <w:pPr>
        <w:pStyle w:val="PL"/>
      </w:pPr>
      <w:r w:rsidRPr="00D27132">
        <w:t>MeasResultSFTD-EUTRA ::=           SEQUENCE {</w:t>
      </w:r>
    </w:p>
    <w:p w14:paraId="2D2B7E0E" w14:textId="77777777" w:rsidR="00D46B4D" w:rsidRPr="00D27132" w:rsidRDefault="00D46B4D" w:rsidP="00D46B4D">
      <w:pPr>
        <w:pStyle w:val="PL"/>
      </w:pPr>
      <w:r w:rsidRPr="00D27132">
        <w:t xml:space="preserve">    eutra-PhysCellId                    EUTRA-PhysCellId,</w:t>
      </w:r>
    </w:p>
    <w:p w14:paraId="788FB540" w14:textId="77777777" w:rsidR="00D46B4D" w:rsidRPr="00D27132" w:rsidRDefault="00D46B4D" w:rsidP="00D46B4D">
      <w:pPr>
        <w:pStyle w:val="PL"/>
      </w:pPr>
      <w:r w:rsidRPr="00D27132">
        <w:t xml:space="preserve">    sfn-OffsetResult                    INTEGER (0..1023),</w:t>
      </w:r>
    </w:p>
    <w:p w14:paraId="3C29541B" w14:textId="77777777" w:rsidR="00D46B4D" w:rsidRPr="00D27132" w:rsidRDefault="00D46B4D" w:rsidP="00D46B4D">
      <w:pPr>
        <w:pStyle w:val="PL"/>
      </w:pPr>
      <w:r w:rsidRPr="00D27132">
        <w:t xml:space="preserve">    frameBoundaryOffsetResult           INTEGER (-30720..30719),</w:t>
      </w:r>
    </w:p>
    <w:p w14:paraId="188C7364" w14:textId="77777777" w:rsidR="00D46B4D" w:rsidRPr="00D27132" w:rsidRDefault="00D46B4D" w:rsidP="00D46B4D">
      <w:pPr>
        <w:pStyle w:val="PL"/>
      </w:pPr>
      <w:r w:rsidRPr="00D27132">
        <w:t xml:space="preserve">    rsrp-Result                         RSRP-Range                      OPTIONAL</w:t>
      </w:r>
    </w:p>
    <w:p w14:paraId="5F33862A" w14:textId="77777777" w:rsidR="00D46B4D" w:rsidRPr="00D27132" w:rsidRDefault="00D46B4D" w:rsidP="00D46B4D">
      <w:pPr>
        <w:pStyle w:val="PL"/>
      </w:pPr>
      <w:r w:rsidRPr="00D27132">
        <w:t>}</w:t>
      </w:r>
    </w:p>
    <w:p w14:paraId="56AED3FF" w14:textId="77777777" w:rsidR="00D46B4D" w:rsidRPr="00D27132" w:rsidRDefault="00D46B4D" w:rsidP="00D46B4D">
      <w:pPr>
        <w:pStyle w:val="PL"/>
      </w:pPr>
    </w:p>
    <w:p w14:paraId="0C07B635" w14:textId="77777777" w:rsidR="00D46B4D" w:rsidRPr="00D27132" w:rsidRDefault="00D46B4D" w:rsidP="00D46B4D">
      <w:pPr>
        <w:pStyle w:val="PL"/>
      </w:pPr>
      <w:r w:rsidRPr="00D27132">
        <w:t>-- TAG-MEASRESULTCELLLISTSFTD-EUTRA-STOP</w:t>
      </w:r>
    </w:p>
    <w:p w14:paraId="1EE5B731" w14:textId="77777777" w:rsidR="00D46B4D" w:rsidRPr="00D27132" w:rsidRDefault="00D46B4D" w:rsidP="00D46B4D">
      <w:pPr>
        <w:pStyle w:val="PL"/>
      </w:pPr>
      <w:r w:rsidRPr="00D27132">
        <w:t>-- ASN1STOP</w:t>
      </w:r>
    </w:p>
    <w:p w14:paraId="6DB1A585" w14:textId="77777777" w:rsidR="00D46B4D" w:rsidRPr="00D27132" w:rsidRDefault="00D46B4D" w:rsidP="00D46B4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46B4D" w:rsidRPr="00D27132" w14:paraId="3904E21A"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327CD89" w14:textId="77777777" w:rsidR="00D46B4D" w:rsidRPr="00D27132" w:rsidRDefault="00D46B4D" w:rsidP="00C1533F">
            <w:pPr>
              <w:pStyle w:val="TAH"/>
              <w:rPr>
                <w:lang w:eastAsia="en-GB"/>
              </w:rPr>
            </w:pPr>
            <w:r w:rsidRPr="00D27132">
              <w:rPr>
                <w:i/>
                <w:lang w:eastAsia="en-GB"/>
              </w:rPr>
              <w:t>MeasResultSFTD-EUTRA</w:t>
            </w:r>
            <w:r w:rsidRPr="00D27132">
              <w:rPr>
                <w:lang w:eastAsia="en-GB"/>
              </w:rPr>
              <w:t xml:space="preserve"> field descriptions</w:t>
            </w:r>
          </w:p>
        </w:tc>
      </w:tr>
      <w:tr w:rsidR="00D46B4D" w:rsidRPr="00D27132" w14:paraId="0672B4ED"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B62D76A" w14:textId="77777777" w:rsidR="00D46B4D" w:rsidRPr="00D27132" w:rsidRDefault="00D46B4D" w:rsidP="00C1533F">
            <w:pPr>
              <w:pStyle w:val="TAL"/>
              <w:rPr>
                <w:i/>
                <w:lang w:eastAsia="sv-SE"/>
              </w:rPr>
            </w:pPr>
            <w:r w:rsidRPr="00D27132">
              <w:rPr>
                <w:b/>
                <w:i/>
                <w:lang w:eastAsia="sv-SE"/>
              </w:rPr>
              <w:t>eutra-PhysCellId</w:t>
            </w:r>
          </w:p>
          <w:p w14:paraId="69EEBA6C" w14:textId="77777777" w:rsidR="00D46B4D" w:rsidRPr="00D27132" w:rsidRDefault="00D46B4D" w:rsidP="00C1533F">
            <w:pPr>
              <w:pStyle w:val="TAL"/>
              <w:rPr>
                <w:lang w:eastAsia="sv-SE"/>
              </w:rPr>
            </w:pPr>
            <w:r w:rsidRPr="00D27132">
              <w:rPr>
                <w:lang w:eastAsia="sv-SE"/>
              </w:rPr>
              <w:t>Identifies the physical cell identity of the E-UTRA cell for which the reporting is being performed.</w:t>
            </w:r>
          </w:p>
        </w:tc>
      </w:tr>
      <w:tr w:rsidR="00D46B4D" w:rsidRPr="00D27132" w14:paraId="26123114" w14:textId="77777777" w:rsidTr="00C1533F">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93ACF4" w14:textId="77777777" w:rsidR="00D46B4D" w:rsidRPr="00D27132" w:rsidRDefault="00D46B4D" w:rsidP="00C1533F">
            <w:pPr>
              <w:pStyle w:val="TAL"/>
              <w:rPr>
                <w:b/>
                <w:i/>
                <w:lang w:eastAsia="sv-SE"/>
              </w:rPr>
            </w:pPr>
            <w:r w:rsidRPr="00D27132">
              <w:rPr>
                <w:b/>
                <w:i/>
                <w:lang w:eastAsia="sv-SE"/>
              </w:rPr>
              <w:t>sfn-OffsetResult</w:t>
            </w:r>
          </w:p>
          <w:p w14:paraId="315F0A12" w14:textId="77777777" w:rsidR="00D46B4D" w:rsidRPr="00D27132" w:rsidRDefault="00D46B4D" w:rsidP="00C1533F">
            <w:pPr>
              <w:pStyle w:val="TAL"/>
              <w:rPr>
                <w:lang w:eastAsia="sv-SE"/>
              </w:rPr>
            </w:pPr>
            <w:r w:rsidRPr="00D27132">
              <w:rPr>
                <w:lang w:eastAsia="sv-SE"/>
              </w:rPr>
              <w:t>Indicates the SFN difference between the PCell and the E-UTRA cell as an integer value according to TS 38.215 [9].</w:t>
            </w:r>
          </w:p>
        </w:tc>
      </w:tr>
      <w:tr w:rsidR="00D46B4D" w:rsidRPr="00D27132" w14:paraId="057232CC" w14:textId="77777777" w:rsidTr="00C1533F">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2F18C42" w14:textId="77777777" w:rsidR="00D46B4D" w:rsidRPr="00D27132" w:rsidRDefault="00D46B4D" w:rsidP="00C1533F">
            <w:pPr>
              <w:pStyle w:val="TAL"/>
              <w:rPr>
                <w:b/>
                <w:i/>
                <w:lang w:eastAsia="sv-SE"/>
              </w:rPr>
            </w:pPr>
            <w:r w:rsidRPr="00D27132">
              <w:rPr>
                <w:b/>
                <w:i/>
                <w:lang w:eastAsia="sv-SE"/>
              </w:rPr>
              <w:t>frameBoundaryOffsetResult</w:t>
            </w:r>
          </w:p>
          <w:p w14:paraId="279E781A" w14:textId="77777777" w:rsidR="00D46B4D" w:rsidRPr="00D27132" w:rsidRDefault="00D46B4D" w:rsidP="00C1533F">
            <w:pPr>
              <w:pStyle w:val="TAL"/>
              <w:rPr>
                <w:lang w:eastAsia="sv-SE"/>
              </w:rPr>
            </w:pPr>
            <w:r w:rsidRPr="00D27132">
              <w:rPr>
                <w:lang w:eastAsia="sv-SE"/>
              </w:rPr>
              <w:t>Indicates the frame boundary difference between the PCell and the E-UTRA cell as an integer value according to TS 38.215 [9].</w:t>
            </w:r>
          </w:p>
        </w:tc>
      </w:tr>
    </w:tbl>
    <w:p w14:paraId="09137C2D" w14:textId="77777777" w:rsidR="00D46B4D" w:rsidRPr="00D27132" w:rsidRDefault="00D46B4D" w:rsidP="00D46B4D"/>
    <w:p w14:paraId="4B8F8970" w14:textId="77777777" w:rsidR="00D46B4D" w:rsidRPr="00D27132" w:rsidRDefault="00D46B4D" w:rsidP="00D46B4D">
      <w:pPr>
        <w:pStyle w:val="Heading4"/>
        <w:rPr>
          <w:i/>
        </w:rPr>
      </w:pPr>
      <w:bookmarkStart w:id="2016" w:name="_Toc60777267"/>
      <w:bookmarkStart w:id="2017" w:name="_Toc90651139"/>
      <w:r w:rsidRPr="00D27132">
        <w:t>–</w:t>
      </w:r>
      <w:r w:rsidRPr="00D27132">
        <w:tab/>
      </w:r>
      <w:r w:rsidRPr="00D27132">
        <w:rPr>
          <w:i/>
        </w:rPr>
        <w:t>MeasResults</w:t>
      </w:r>
      <w:bookmarkEnd w:id="2016"/>
      <w:bookmarkEnd w:id="2017"/>
    </w:p>
    <w:p w14:paraId="5C986547" w14:textId="77777777" w:rsidR="00D46B4D" w:rsidRPr="00D27132" w:rsidRDefault="00D46B4D" w:rsidP="00D46B4D">
      <w:r w:rsidRPr="00D27132">
        <w:t xml:space="preserve">The IE </w:t>
      </w:r>
      <w:r w:rsidRPr="00D27132">
        <w:rPr>
          <w:i/>
        </w:rPr>
        <w:t>MeasResults</w:t>
      </w:r>
      <w:r w:rsidRPr="00D27132">
        <w:t xml:space="preserve"> covers measured results for intra-frequency, inter-frequency, inter-RAT mobility and measured results for NR sidelink communication.</w:t>
      </w:r>
    </w:p>
    <w:p w14:paraId="5D723B98" w14:textId="77777777" w:rsidR="00D46B4D" w:rsidRPr="00D27132" w:rsidRDefault="00D46B4D" w:rsidP="00D46B4D">
      <w:pPr>
        <w:pStyle w:val="TH"/>
      </w:pPr>
      <w:r w:rsidRPr="00D27132">
        <w:rPr>
          <w:i/>
        </w:rPr>
        <w:lastRenderedPageBreak/>
        <w:t>MeasResults</w:t>
      </w:r>
      <w:r w:rsidRPr="00D27132">
        <w:t xml:space="preserve"> information element</w:t>
      </w:r>
    </w:p>
    <w:p w14:paraId="02651827" w14:textId="77777777" w:rsidR="00D46B4D" w:rsidRPr="00D27132" w:rsidRDefault="00D46B4D" w:rsidP="00D46B4D">
      <w:pPr>
        <w:pStyle w:val="PL"/>
      </w:pPr>
      <w:r w:rsidRPr="00D27132">
        <w:t>-- ASN1START</w:t>
      </w:r>
    </w:p>
    <w:p w14:paraId="7B5C5327" w14:textId="77777777" w:rsidR="00D46B4D" w:rsidRPr="00D27132" w:rsidRDefault="00D46B4D" w:rsidP="00D46B4D">
      <w:pPr>
        <w:pStyle w:val="PL"/>
      </w:pPr>
      <w:r w:rsidRPr="00D27132">
        <w:t>-- TAG-MEASRESULTS-START</w:t>
      </w:r>
    </w:p>
    <w:p w14:paraId="1FEEE7D9" w14:textId="77777777" w:rsidR="00D46B4D" w:rsidRPr="00D27132" w:rsidRDefault="00D46B4D" w:rsidP="00D46B4D">
      <w:pPr>
        <w:pStyle w:val="PL"/>
      </w:pPr>
    </w:p>
    <w:p w14:paraId="2B4130CC" w14:textId="77777777" w:rsidR="00D46B4D" w:rsidRPr="00D27132" w:rsidRDefault="00D46B4D" w:rsidP="00D46B4D">
      <w:pPr>
        <w:pStyle w:val="PL"/>
      </w:pPr>
      <w:r w:rsidRPr="00D27132">
        <w:t>MeasResults ::=                         SEQUENCE {</w:t>
      </w:r>
    </w:p>
    <w:p w14:paraId="7EF9C817" w14:textId="77777777" w:rsidR="00D46B4D" w:rsidRPr="00D27132" w:rsidRDefault="00D46B4D" w:rsidP="00D46B4D">
      <w:pPr>
        <w:pStyle w:val="PL"/>
      </w:pPr>
      <w:r w:rsidRPr="00D27132">
        <w:t xml:space="preserve">    measId                                  MeasId,</w:t>
      </w:r>
    </w:p>
    <w:p w14:paraId="4F7E0D38" w14:textId="77777777" w:rsidR="00D46B4D" w:rsidRPr="00D27132" w:rsidRDefault="00D46B4D" w:rsidP="00D46B4D">
      <w:pPr>
        <w:pStyle w:val="PL"/>
      </w:pPr>
      <w:r w:rsidRPr="00D27132">
        <w:t xml:space="preserve">    measResultServingMOList                 MeasResultServMOList,</w:t>
      </w:r>
    </w:p>
    <w:p w14:paraId="31CE08B8" w14:textId="77777777" w:rsidR="00D46B4D" w:rsidRPr="00D27132" w:rsidRDefault="00D46B4D" w:rsidP="00D46B4D">
      <w:pPr>
        <w:pStyle w:val="PL"/>
      </w:pPr>
      <w:r w:rsidRPr="00D27132">
        <w:t xml:space="preserve">    measResultNeighCells                    CHOICE {</w:t>
      </w:r>
    </w:p>
    <w:p w14:paraId="4831397C" w14:textId="77777777" w:rsidR="00D46B4D" w:rsidRPr="00D27132" w:rsidRDefault="00D46B4D" w:rsidP="00D46B4D">
      <w:pPr>
        <w:pStyle w:val="PL"/>
      </w:pPr>
      <w:r w:rsidRPr="00D27132">
        <w:t xml:space="preserve">        measResultListNR                        MeasResultListNR,</w:t>
      </w:r>
    </w:p>
    <w:p w14:paraId="23771E32" w14:textId="77777777" w:rsidR="00D46B4D" w:rsidRPr="00D27132" w:rsidRDefault="00D46B4D" w:rsidP="00D46B4D">
      <w:pPr>
        <w:pStyle w:val="PL"/>
      </w:pPr>
      <w:r w:rsidRPr="00D27132">
        <w:t xml:space="preserve">        ...,</w:t>
      </w:r>
    </w:p>
    <w:p w14:paraId="2BCE16F8" w14:textId="77777777" w:rsidR="00D46B4D" w:rsidRPr="00D27132" w:rsidRDefault="00D46B4D" w:rsidP="00D46B4D">
      <w:pPr>
        <w:pStyle w:val="PL"/>
      </w:pPr>
      <w:r w:rsidRPr="00D27132">
        <w:t xml:space="preserve">        measResultListEUTRA                     MeasResultListEUTRA,</w:t>
      </w:r>
    </w:p>
    <w:p w14:paraId="1C53E16B" w14:textId="77777777" w:rsidR="00D46B4D" w:rsidRPr="00D27132" w:rsidRDefault="00D46B4D" w:rsidP="00D46B4D">
      <w:pPr>
        <w:pStyle w:val="PL"/>
      </w:pPr>
      <w:r w:rsidRPr="00D27132">
        <w:t xml:space="preserve">        measResultListUTRA-FDD-r16              MeasResultListUTRA-FDD-r16</w:t>
      </w:r>
    </w:p>
    <w:p w14:paraId="58FB779F" w14:textId="77777777" w:rsidR="00D46B4D" w:rsidRPr="00D27132" w:rsidRDefault="00D46B4D" w:rsidP="00D46B4D">
      <w:pPr>
        <w:pStyle w:val="PL"/>
      </w:pPr>
      <w:r w:rsidRPr="00D27132">
        <w:t xml:space="preserve">    }                                                                                                                   OPTIONAL,</w:t>
      </w:r>
    </w:p>
    <w:p w14:paraId="4228FFFB" w14:textId="77777777" w:rsidR="00D46B4D" w:rsidRPr="00D27132" w:rsidRDefault="00D46B4D" w:rsidP="00D46B4D">
      <w:pPr>
        <w:pStyle w:val="PL"/>
      </w:pPr>
      <w:r w:rsidRPr="00D27132">
        <w:t xml:space="preserve">    ...,</w:t>
      </w:r>
    </w:p>
    <w:p w14:paraId="39F10545" w14:textId="77777777" w:rsidR="00D46B4D" w:rsidRPr="00D27132" w:rsidRDefault="00D46B4D" w:rsidP="00D46B4D">
      <w:pPr>
        <w:pStyle w:val="PL"/>
      </w:pPr>
      <w:r w:rsidRPr="00D27132">
        <w:t xml:space="preserve">    [[</w:t>
      </w:r>
    </w:p>
    <w:p w14:paraId="6E63EDAC" w14:textId="77777777" w:rsidR="00D46B4D" w:rsidRPr="00D27132" w:rsidRDefault="00D46B4D" w:rsidP="00D46B4D">
      <w:pPr>
        <w:pStyle w:val="PL"/>
      </w:pPr>
      <w:r w:rsidRPr="00D27132">
        <w:t xml:space="preserve">    measResultServFreqListEUTRA-SCG         MeasResultServFreqListEUTRA-SCG                                             </w:t>
      </w:r>
      <w:r w:rsidRPr="00D27132">
        <w:rPr>
          <w:rFonts w:eastAsia="Batang"/>
        </w:rPr>
        <w:t>OPTIONAL,</w:t>
      </w:r>
    </w:p>
    <w:p w14:paraId="0AA1D5E0" w14:textId="77777777" w:rsidR="00D46B4D" w:rsidRPr="00D27132" w:rsidRDefault="00D46B4D" w:rsidP="00D46B4D">
      <w:pPr>
        <w:pStyle w:val="PL"/>
      </w:pPr>
      <w:r w:rsidRPr="00D27132">
        <w:t xml:space="preserve">    measResultServFreqListNR-SCG            MeasResultServFreqListNR-SCG                                                </w:t>
      </w:r>
      <w:r w:rsidRPr="00D27132">
        <w:rPr>
          <w:rFonts w:eastAsia="Batang"/>
        </w:rPr>
        <w:t>OPTIONAL</w:t>
      </w:r>
      <w:r w:rsidRPr="00D27132">
        <w:t>,</w:t>
      </w:r>
    </w:p>
    <w:p w14:paraId="7D96A58C" w14:textId="77777777" w:rsidR="00D46B4D" w:rsidRPr="00D27132" w:rsidRDefault="00D46B4D" w:rsidP="00D46B4D">
      <w:pPr>
        <w:pStyle w:val="PL"/>
      </w:pPr>
      <w:r w:rsidRPr="00D27132">
        <w:t xml:space="preserve">    measResultSFTD-EUTRA                    MeasResultSFTD-EUTRA                                                        OPTIONAL,</w:t>
      </w:r>
    </w:p>
    <w:p w14:paraId="1759EE63" w14:textId="77777777" w:rsidR="00D46B4D" w:rsidRPr="00D27132" w:rsidRDefault="00D46B4D" w:rsidP="00D46B4D">
      <w:pPr>
        <w:pStyle w:val="PL"/>
        <w:rPr>
          <w:rFonts w:eastAsia="Batang"/>
        </w:rPr>
      </w:pPr>
      <w:r w:rsidRPr="00D27132">
        <w:t xml:space="preserve">    measResultSFTD-NR                       MeasResultCellSFTD-NR                                                       OPTIONAL</w:t>
      </w:r>
    </w:p>
    <w:p w14:paraId="701B0F9F" w14:textId="77777777" w:rsidR="00D46B4D" w:rsidRPr="00D27132" w:rsidRDefault="00D46B4D" w:rsidP="00D46B4D">
      <w:pPr>
        <w:pStyle w:val="PL"/>
        <w:rPr>
          <w:rFonts w:eastAsia="Batang"/>
        </w:rPr>
      </w:pPr>
      <w:r w:rsidRPr="00D27132">
        <w:rPr>
          <w:rFonts w:eastAsia="Batang"/>
        </w:rPr>
        <w:t xml:space="preserve">     ]],</w:t>
      </w:r>
    </w:p>
    <w:p w14:paraId="593347C9" w14:textId="77777777" w:rsidR="00D46B4D" w:rsidRPr="00D27132" w:rsidRDefault="00D46B4D" w:rsidP="00D46B4D">
      <w:pPr>
        <w:pStyle w:val="PL"/>
        <w:rPr>
          <w:rFonts w:eastAsia="Batang"/>
        </w:rPr>
      </w:pPr>
      <w:r w:rsidRPr="00D27132">
        <w:t xml:space="preserve">    </w:t>
      </w:r>
      <w:r w:rsidRPr="00D27132">
        <w:rPr>
          <w:rFonts w:eastAsia="Batang"/>
        </w:rPr>
        <w:t xml:space="preserve"> [[</w:t>
      </w:r>
    </w:p>
    <w:p w14:paraId="1F55E222" w14:textId="77777777" w:rsidR="00D46B4D" w:rsidRPr="00D27132" w:rsidRDefault="00D46B4D" w:rsidP="00D46B4D">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3CD0EC59" w14:textId="77777777" w:rsidR="00D46B4D" w:rsidRPr="00D27132" w:rsidRDefault="00D46B4D" w:rsidP="00D46B4D">
      <w:pPr>
        <w:pStyle w:val="PL"/>
        <w:rPr>
          <w:rFonts w:eastAsia="Batang"/>
        </w:rPr>
      </w:pPr>
      <w:r w:rsidRPr="00D27132">
        <w:t xml:space="preserve">    </w:t>
      </w:r>
      <w:r w:rsidRPr="00D27132">
        <w:rPr>
          <w:rFonts w:eastAsia="Batang"/>
        </w:rPr>
        <w:t>]],</w:t>
      </w:r>
    </w:p>
    <w:p w14:paraId="3607DC70" w14:textId="77777777" w:rsidR="00D46B4D" w:rsidRPr="00D27132" w:rsidRDefault="00D46B4D" w:rsidP="00D46B4D">
      <w:pPr>
        <w:pStyle w:val="PL"/>
        <w:rPr>
          <w:rFonts w:eastAsia="Batang"/>
        </w:rPr>
      </w:pPr>
      <w:r w:rsidRPr="00D27132">
        <w:t xml:space="preserve">    </w:t>
      </w:r>
      <w:r w:rsidRPr="00D27132">
        <w:rPr>
          <w:rFonts w:eastAsia="Batang"/>
        </w:rPr>
        <w:t>[[</w:t>
      </w:r>
    </w:p>
    <w:p w14:paraId="66A080D0" w14:textId="77777777" w:rsidR="00D46B4D" w:rsidRPr="00D27132" w:rsidRDefault="00D46B4D" w:rsidP="00D46B4D">
      <w:pPr>
        <w:pStyle w:val="PL"/>
        <w:rPr>
          <w:rFonts w:eastAsia="Batang"/>
        </w:rPr>
      </w:pPr>
      <w:r w:rsidRPr="00D27132">
        <w:t xml:space="preserve">    measResultForRSSI-r16                   MeasResultForRSSI-r16                                                       OPTIONAL,</w:t>
      </w:r>
    </w:p>
    <w:p w14:paraId="367A9A62" w14:textId="77777777" w:rsidR="00D46B4D" w:rsidRPr="00D27132" w:rsidRDefault="00D46B4D" w:rsidP="00D46B4D">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18816DE2" w14:textId="77777777" w:rsidR="00D46B4D" w:rsidRPr="00D27132" w:rsidRDefault="00D46B4D" w:rsidP="00D46B4D">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38612722" w14:textId="77777777" w:rsidR="00D46B4D" w:rsidRPr="00D27132" w:rsidRDefault="00D46B4D" w:rsidP="00D46B4D">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02270764" w14:textId="77777777" w:rsidR="00D46B4D" w:rsidRPr="00D27132" w:rsidRDefault="00D46B4D" w:rsidP="00D46B4D">
      <w:pPr>
        <w:pStyle w:val="PL"/>
      </w:pPr>
      <w:r w:rsidRPr="00D27132">
        <w:t xml:space="preserve">    measResultCLI-r16                       MeasResultCLI-r16                                                           </w:t>
      </w:r>
      <w:r w:rsidRPr="00D27132">
        <w:rPr>
          <w:rFonts w:eastAsia="Batang"/>
        </w:rPr>
        <w:t>OPTIONAL</w:t>
      </w:r>
    </w:p>
    <w:p w14:paraId="2E53381C" w14:textId="77777777" w:rsidR="00D46B4D" w:rsidRPr="00D27132" w:rsidRDefault="00D46B4D" w:rsidP="00D46B4D">
      <w:pPr>
        <w:pStyle w:val="PL"/>
        <w:rPr>
          <w:rFonts w:eastAsia="Batang"/>
        </w:rPr>
      </w:pPr>
      <w:r w:rsidRPr="00D27132">
        <w:t xml:space="preserve">    </w:t>
      </w:r>
      <w:r w:rsidRPr="00D27132">
        <w:rPr>
          <w:rFonts w:eastAsia="Batang"/>
        </w:rPr>
        <w:t>]]</w:t>
      </w:r>
    </w:p>
    <w:p w14:paraId="499C472A" w14:textId="77777777" w:rsidR="00D46B4D" w:rsidRPr="00D27132" w:rsidRDefault="00D46B4D" w:rsidP="00D46B4D">
      <w:pPr>
        <w:pStyle w:val="PL"/>
        <w:rPr>
          <w:rFonts w:eastAsia="Batang"/>
        </w:rPr>
      </w:pPr>
    </w:p>
    <w:p w14:paraId="0B63018F" w14:textId="77777777" w:rsidR="00D46B4D" w:rsidRPr="00D27132" w:rsidRDefault="00D46B4D" w:rsidP="00D46B4D">
      <w:pPr>
        <w:pStyle w:val="PL"/>
      </w:pPr>
    </w:p>
    <w:p w14:paraId="703F829E" w14:textId="77777777" w:rsidR="00D46B4D" w:rsidRPr="00D27132" w:rsidRDefault="00D46B4D" w:rsidP="00D46B4D">
      <w:pPr>
        <w:pStyle w:val="PL"/>
      </w:pPr>
      <w:r w:rsidRPr="00D27132">
        <w:t>}</w:t>
      </w:r>
    </w:p>
    <w:p w14:paraId="4F82E607" w14:textId="77777777" w:rsidR="00D46B4D" w:rsidRPr="00D27132" w:rsidRDefault="00D46B4D" w:rsidP="00D46B4D">
      <w:pPr>
        <w:pStyle w:val="PL"/>
      </w:pPr>
    </w:p>
    <w:p w14:paraId="6BBF737B" w14:textId="77777777" w:rsidR="00D46B4D" w:rsidRPr="00D27132" w:rsidRDefault="00D46B4D" w:rsidP="00D46B4D">
      <w:pPr>
        <w:pStyle w:val="PL"/>
      </w:pPr>
      <w:r w:rsidRPr="00D27132">
        <w:t>MeasResultServMOList ::=                SEQUENCE (SIZE (1..maxNrofServingCells)) OF MeasResultServMO</w:t>
      </w:r>
    </w:p>
    <w:p w14:paraId="2ABE26D4" w14:textId="77777777" w:rsidR="00D46B4D" w:rsidRPr="00D27132" w:rsidRDefault="00D46B4D" w:rsidP="00D46B4D">
      <w:pPr>
        <w:pStyle w:val="PL"/>
      </w:pPr>
    </w:p>
    <w:p w14:paraId="5BE45148" w14:textId="77777777" w:rsidR="00D46B4D" w:rsidRPr="00D27132" w:rsidRDefault="00D46B4D" w:rsidP="00D46B4D">
      <w:pPr>
        <w:pStyle w:val="PL"/>
      </w:pPr>
      <w:r w:rsidRPr="00D27132">
        <w:t>MeasResultServMO ::=                    SEQUENCE {</w:t>
      </w:r>
    </w:p>
    <w:p w14:paraId="610F0ED2" w14:textId="77777777" w:rsidR="00D46B4D" w:rsidRPr="00D27132" w:rsidRDefault="00D46B4D" w:rsidP="00D46B4D">
      <w:pPr>
        <w:pStyle w:val="PL"/>
      </w:pPr>
      <w:r w:rsidRPr="00D27132">
        <w:t xml:space="preserve">    servCellId                              ServCellIndex,</w:t>
      </w:r>
    </w:p>
    <w:p w14:paraId="19B87C10" w14:textId="77777777" w:rsidR="00D46B4D" w:rsidRPr="00D27132" w:rsidRDefault="00D46B4D" w:rsidP="00D46B4D">
      <w:pPr>
        <w:pStyle w:val="PL"/>
      </w:pPr>
      <w:r w:rsidRPr="00D27132">
        <w:t xml:space="preserve">    measResultServingCell                   MeasResultNR,</w:t>
      </w:r>
    </w:p>
    <w:p w14:paraId="557C2942" w14:textId="77777777" w:rsidR="00D46B4D" w:rsidRPr="00D27132" w:rsidRDefault="00D46B4D" w:rsidP="00D46B4D">
      <w:pPr>
        <w:pStyle w:val="PL"/>
      </w:pPr>
      <w:r w:rsidRPr="00D27132">
        <w:t xml:space="preserve">    measResultBestNeighCell                 MeasResultNR                                                                OPTIONAL,</w:t>
      </w:r>
    </w:p>
    <w:p w14:paraId="1747B2B4" w14:textId="77777777" w:rsidR="00D46B4D" w:rsidRPr="00D27132" w:rsidRDefault="00D46B4D" w:rsidP="00D46B4D">
      <w:pPr>
        <w:pStyle w:val="PL"/>
      </w:pPr>
      <w:r w:rsidRPr="00D27132">
        <w:t xml:space="preserve">    ...</w:t>
      </w:r>
    </w:p>
    <w:p w14:paraId="349F622E" w14:textId="77777777" w:rsidR="00D46B4D" w:rsidRPr="00D27132" w:rsidRDefault="00D46B4D" w:rsidP="00D46B4D">
      <w:pPr>
        <w:pStyle w:val="PL"/>
      </w:pPr>
      <w:r w:rsidRPr="00D27132">
        <w:t>}</w:t>
      </w:r>
    </w:p>
    <w:p w14:paraId="618660CA" w14:textId="77777777" w:rsidR="00D46B4D" w:rsidRPr="00D27132" w:rsidRDefault="00D46B4D" w:rsidP="00D46B4D">
      <w:pPr>
        <w:pStyle w:val="PL"/>
      </w:pPr>
    </w:p>
    <w:p w14:paraId="7B3C1CAA" w14:textId="77777777" w:rsidR="00D46B4D" w:rsidRPr="00D27132" w:rsidRDefault="00D46B4D" w:rsidP="00D46B4D">
      <w:pPr>
        <w:pStyle w:val="PL"/>
      </w:pPr>
      <w:r w:rsidRPr="00D27132">
        <w:t>MeasResultListNR ::=                    SEQUENCE (SIZE (1..maxCellReport)) OF MeasResultNR</w:t>
      </w:r>
    </w:p>
    <w:p w14:paraId="4C24AC8E" w14:textId="77777777" w:rsidR="00D46B4D" w:rsidRPr="00D27132" w:rsidRDefault="00D46B4D" w:rsidP="00D46B4D">
      <w:pPr>
        <w:pStyle w:val="PL"/>
      </w:pPr>
    </w:p>
    <w:p w14:paraId="35FC94BC" w14:textId="77777777" w:rsidR="00D46B4D" w:rsidRPr="00D27132" w:rsidRDefault="00D46B4D" w:rsidP="00D46B4D">
      <w:pPr>
        <w:pStyle w:val="PL"/>
      </w:pPr>
      <w:r w:rsidRPr="00D27132">
        <w:t>MeasResultNR ::=                        SEQUENCE {</w:t>
      </w:r>
    </w:p>
    <w:p w14:paraId="35E2BF46" w14:textId="77777777" w:rsidR="00D46B4D" w:rsidRPr="00D27132" w:rsidRDefault="00D46B4D" w:rsidP="00D46B4D">
      <w:pPr>
        <w:pStyle w:val="PL"/>
      </w:pPr>
      <w:r w:rsidRPr="00D27132">
        <w:t xml:space="preserve">    physCellId                              PhysCellId                                                                  OPTIONAL,</w:t>
      </w:r>
    </w:p>
    <w:p w14:paraId="56D0A523" w14:textId="77777777" w:rsidR="00D46B4D" w:rsidRPr="00D27132" w:rsidRDefault="00D46B4D" w:rsidP="00D46B4D">
      <w:pPr>
        <w:pStyle w:val="PL"/>
      </w:pPr>
      <w:r w:rsidRPr="00D27132">
        <w:t xml:space="preserve">    measResult                              SEQUENCE {</w:t>
      </w:r>
    </w:p>
    <w:p w14:paraId="1D5C1F36" w14:textId="77777777" w:rsidR="00D46B4D" w:rsidRPr="00D27132" w:rsidRDefault="00D46B4D" w:rsidP="00D46B4D">
      <w:pPr>
        <w:pStyle w:val="PL"/>
      </w:pPr>
      <w:r w:rsidRPr="00D27132">
        <w:t xml:space="preserve">        cellResults                             SEQUENCE{</w:t>
      </w:r>
    </w:p>
    <w:p w14:paraId="722618E1" w14:textId="77777777" w:rsidR="00D46B4D" w:rsidRPr="00D27132" w:rsidRDefault="00D46B4D" w:rsidP="00D46B4D">
      <w:pPr>
        <w:pStyle w:val="PL"/>
      </w:pPr>
      <w:r w:rsidRPr="00D27132">
        <w:t xml:space="preserve">            resultsSSB-Cell                         MeasQuantityResults                                                 OPTIONAL,</w:t>
      </w:r>
    </w:p>
    <w:p w14:paraId="3A956DC5" w14:textId="77777777" w:rsidR="00D46B4D" w:rsidRPr="00D27132" w:rsidRDefault="00D46B4D" w:rsidP="00D46B4D">
      <w:pPr>
        <w:pStyle w:val="PL"/>
      </w:pPr>
      <w:r w:rsidRPr="00D27132">
        <w:t xml:space="preserve">            resultsCSI-RS-Cell                      MeasQuantityResults                                                 OPTIONAL</w:t>
      </w:r>
    </w:p>
    <w:p w14:paraId="11A0E620" w14:textId="77777777" w:rsidR="00D46B4D" w:rsidRPr="00D27132" w:rsidRDefault="00D46B4D" w:rsidP="00D46B4D">
      <w:pPr>
        <w:pStyle w:val="PL"/>
      </w:pPr>
      <w:r w:rsidRPr="00D27132">
        <w:lastRenderedPageBreak/>
        <w:t xml:space="preserve">        },</w:t>
      </w:r>
    </w:p>
    <w:p w14:paraId="64A91F02" w14:textId="77777777" w:rsidR="00D46B4D" w:rsidRPr="00D27132" w:rsidRDefault="00D46B4D" w:rsidP="00D46B4D">
      <w:pPr>
        <w:pStyle w:val="PL"/>
      </w:pPr>
      <w:r w:rsidRPr="00D27132">
        <w:t xml:space="preserve">        rsIndexResults                          SEQUENCE{</w:t>
      </w:r>
    </w:p>
    <w:p w14:paraId="47177135" w14:textId="77777777" w:rsidR="00D46B4D" w:rsidRPr="00D27132" w:rsidRDefault="00D46B4D" w:rsidP="00D46B4D">
      <w:pPr>
        <w:pStyle w:val="PL"/>
      </w:pPr>
      <w:r w:rsidRPr="00D27132">
        <w:t xml:space="preserve">            resultsSSB-Indexes                      ResultsPerSSB-IndexList                                             OPTIONAL,</w:t>
      </w:r>
    </w:p>
    <w:p w14:paraId="695EE427" w14:textId="77777777" w:rsidR="00D46B4D" w:rsidRPr="00D27132" w:rsidRDefault="00D46B4D" w:rsidP="00D46B4D">
      <w:pPr>
        <w:pStyle w:val="PL"/>
      </w:pPr>
      <w:r w:rsidRPr="00D27132">
        <w:t xml:space="preserve">            resultsCSI-RS-Indexes                   ResultsPerCSI-RS-IndexList                                          OPTIONAL</w:t>
      </w:r>
    </w:p>
    <w:p w14:paraId="7863AD91" w14:textId="77777777" w:rsidR="00D46B4D" w:rsidRPr="00D27132" w:rsidRDefault="00D46B4D" w:rsidP="00D46B4D">
      <w:pPr>
        <w:pStyle w:val="PL"/>
      </w:pPr>
      <w:r w:rsidRPr="00D27132">
        <w:t xml:space="preserve">        }                                                                                                               OPTIONAL</w:t>
      </w:r>
    </w:p>
    <w:p w14:paraId="2306881E" w14:textId="77777777" w:rsidR="00D46B4D" w:rsidRPr="00D27132" w:rsidRDefault="00D46B4D" w:rsidP="00D46B4D">
      <w:pPr>
        <w:pStyle w:val="PL"/>
      </w:pPr>
      <w:r w:rsidRPr="00D27132">
        <w:t xml:space="preserve">    },</w:t>
      </w:r>
    </w:p>
    <w:p w14:paraId="4CA0A4DD" w14:textId="77777777" w:rsidR="00D46B4D" w:rsidRPr="00D27132" w:rsidRDefault="00D46B4D" w:rsidP="00D46B4D">
      <w:pPr>
        <w:pStyle w:val="PL"/>
      </w:pPr>
      <w:r w:rsidRPr="00D27132">
        <w:t xml:space="preserve">    ...,</w:t>
      </w:r>
    </w:p>
    <w:p w14:paraId="49E19471" w14:textId="77777777" w:rsidR="00D46B4D" w:rsidRPr="00D27132" w:rsidRDefault="00D46B4D" w:rsidP="00D46B4D">
      <w:pPr>
        <w:pStyle w:val="PL"/>
      </w:pPr>
      <w:r w:rsidRPr="00D27132">
        <w:t xml:space="preserve">    [[</w:t>
      </w:r>
    </w:p>
    <w:p w14:paraId="6E088AF0" w14:textId="77777777" w:rsidR="00D46B4D" w:rsidRPr="00D27132" w:rsidRDefault="00D46B4D" w:rsidP="00D46B4D">
      <w:pPr>
        <w:pStyle w:val="PL"/>
      </w:pPr>
      <w:r w:rsidRPr="00D27132">
        <w:t xml:space="preserve">    cgi-Info                                CGI-InfoNR                                                                    OPTIONAL</w:t>
      </w:r>
    </w:p>
    <w:p w14:paraId="58C71BDC" w14:textId="77777777" w:rsidR="00D46B4D" w:rsidRPr="00D27132" w:rsidRDefault="00D46B4D" w:rsidP="00D46B4D">
      <w:pPr>
        <w:pStyle w:val="PL"/>
      </w:pPr>
      <w:r w:rsidRPr="00D27132">
        <w:t xml:space="preserve">    ]]</w:t>
      </w:r>
    </w:p>
    <w:p w14:paraId="6984BEBB" w14:textId="77777777" w:rsidR="00D46B4D" w:rsidRPr="00D27132" w:rsidRDefault="00D46B4D" w:rsidP="00D46B4D">
      <w:pPr>
        <w:pStyle w:val="PL"/>
      </w:pPr>
      <w:r w:rsidRPr="00D27132">
        <w:t>}</w:t>
      </w:r>
    </w:p>
    <w:p w14:paraId="2495F6C9" w14:textId="77777777" w:rsidR="00D46B4D" w:rsidRPr="00D27132" w:rsidRDefault="00D46B4D" w:rsidP="00D46B4D">
      <w:pPr>
        <w:pStyle w:val="PL"/>
      </w:pPr>
    </w:p>
    <w:p w14:paraId="2829313F" w14:textId="77777777" w:rsidR="00D46B4D" w:rsidRPr="00D27132" w:rsidRDefault="00D46B4D" w:rsidP="00D46B4D">
      <w:pPr>
        <w:pStyle w:val="PL"/>
      </w:pPr>
      <w:r w:rsidRPr="00D27132">
        <w:t>MeasResultListEUTRA ::=                 SEQUENCE (SIZE (1..maxCellReport)) OF MeasResultEUTRA</w:t>
      </w:r>
    </w:p>
    <w:p w14:paraId="4F530884" w14:textId="77777777" w:rsidR="00D46B4D" w:rsidRPr="00D27132" w:rsidRDefault="00D46B4D" w:rsidP="00D46B4D">
      <w:pPr>
        <w:pStyle w:val="PL"/>
      </w:pPr>
    </w:p>
    <w:p w14:paraId="3F7A867F" w14:textId="77777777" w:rsidR="00D46B4D" w:rsidRPr="00D27132" w:rsidRDefault="00D46B4D" w:rsidP="00D46B4D">
      <w:pPr>
        <w:pStyle w:val="PL"/>
      </w:pPr>
      <w:r w:rsidRPr="00D27132">
        <w:t>MeasResultEUTRA ::=                     SEQUENCE {</w:t>
      </w:r>
    </w:p>
    <w:p w14:paraId="5A86881B" w14:textId="77777777" w:rsidR="00D46B4D" w:rsidRPr="00D27132" w:rsidRDefault="00D46B4D" w:rsidP="00D46B4D">
      <w:pPr>
        <w:pStyle w:val="PL"/>
      </w:pPr>
      <w:r w:rsidRPr="00D27132">
        <w:t xml:space="preserve">    eutra-PhysCellId                        PhysCellId,</w:t>
      </w:r>
    </w:p>
    <w:p w14:paraId="76206912" w14:textId="77777777" w:rsidR="00D46B4D" w:rsidRPr="00D27132" w:rsidRDefault="00D46B4D" w:rsidP="00D46B4D">
      <w:pPr>
        <w:pStyle w:val="PL"/>
      </w:pPr>
      <w:r w:rsidRPr="00D27132">
        <w:t xml:space="preserve">    measResult                              MeasQuantityResultsEUTRA,</w:t>
      </w:r>
    </w:p>
    <w:p w14:paraId="546BBBA4" w14:textId="77777777" w:rsidR="00D46B4D" w:rsidRPr="00D27132" w:rsidRDefault="00D46B4D" w:rsidP="00D46B4D">
      <w:pPr>
        <w:pStyle w:val="PL"/>
      </w:pPr>
    </w:p>
    <w:p w14:paraId="440A7631" w14:textId="77777777" w:rsidR="00D46B4D" w:rsidRPr="00D27132" w:rsidRDefault="00D46B4D" w:rsidP="00D46B4D">
      <w:pPr>
        <w:pStyle w:val="PL"/>
      </w:pPr>
      <w:r w:rsidRPr="00D27132">
        <w:t xml:space="preserve">    cgi-Info                                CGI-InfoEUTRA                                                               OPTIONAL,</w:t>
      </w:r>
    </w:p>
    <w:p w14:paraId="60651A0E" w14:textId="77777777" w:rsidR="00D46B4D" w:rsidRPr="00D27132" w:rsidRDefault="00D46B4D" w:rsidP="00D46B4D">
      <w:pPr>
        <w:pStyle w:val="PL"/>
      </w:pPr>
      <w:r w:rsidRPr="00D27132">
        <w:t xml:space="preserve">    ...</w:t>
      </w:r>
    </w:p>
    <w:p w14:paraId="21A56647" w14:textId="77777777" w:rsidR="00D46B4D" w:rsidRPr="00D27132" w:rsidRDefault="00D46B4D" w:rsidP="00D46B4D">
      <w:pPr>
        <w:pStyle w:val="PL"/>
      </w:pPr>
      <w:r w:rsidRPr="00D27132">
        <w:t>}</w:t>
      </w:r>
    </w:p>
    <w:p w14:paraId="61516771" w14:textId="77777777" w:rsidR="00D46B4D" w:rsidRPr="00D27132" w:rsidRDefault="00D46B4D" w:rsidP="00D46B4D">
      <w:pPr>
        <w:pStyle w:val="PL"/>
      </w:pPr>
    </w:p>
    <w:p w14:paraId="0AFA35FE" w14:textId="77777777" w:rsidR="00D46B4D" w:rsidRPr="00D27132" w:rsidRDefault="00D46B4D" w:rsidP="00D46B4D">
      <w:pPr>
        <w:pStyle w:val="PL"/>
      </w:pPr>
      <w:r w:rsidRPr="00D27132">
        <w:t>MultiBandInfoListEUTRA ::=              SEQUENCE (SIZE (1..maxMultiBands)) OF FreqBandIndicatorEUTRA</w:t>
      </w:r>
    </w:p>
    <w:p w14:paraId="3BF5FFE1" w14:textId="77777777" w:rsidR="00D46B4D" w:rsidRPr="00D27132" w:rsidRDefault="00D46B4D" w:rsidP="00D46B4D">
      <w:pPr>
        <w:pStyle w:val="PL"/>
      </w:pPr>
    </w:p>
    <w:p w14:paraId="676633D3" w14:textId="77777777" w:rsidR="00D46B4D" w:rsidRPr="00D27132" w:rsidRDefault="00D46B4D" w:rsidP="00D46B4D">
      <w:pPr>
        <w:pStyle w:val="PL"/>
      </w:pPr>
      <w:r w:rsidRPr="00D27132">
        <w:t>MeasQuantityResults ::=                 SEQUENCE {</w:t>
      </w:r>
    </w:p>
    <w:p w14:paraId="56DF24BB" w14:textId="77777777" w:rsidR="00D46B4D" w:rsidRPr="00D27132" w:rsidRDefault="00D46B4D" w:rsidP="00D46B4D">
      <w:pPr>
        <w:pStyle w:val="PL"/>
      </w:pPr>
      <w:r w:rsidRPr="00D27132">
        <w:t xml:space="preserve">    rsrp                                    RSRP-Range                                                                  OPTIONAL,</w:t>
      </w:r>
    </w:p>
    <w:p w14:paraId="4990F62C" w14:textId="77777777" w:rsidR="00D46B4D" w:rsidRPr="00D27132" w:rsidRDefault="00D46B4D" w:rsidP="00D46B4D">
      <w:pPr>
        <w:pStyle w:val="PL"/>
      </w:pPr>
      <w:r w:rsidRPr="00D27132">
        <w:t xml:space="preserve">    rsrq                                    RSRQ-Range                                                                  OPTIONAL,</w:t>
      </w:r>
    </w:p>
    <w:p w14:paraId="5940C076" w14:textId="77777777" w:rsidR="00D46B4D" w:rsidRPr="00D27132" w:rsidRDefault="00D46B4D" w:rsidP="00D46B4D">
      <w:pPr>
        <w:pStyle w:val="PL"/>
      </w:pPr>
      <w:r w:rsidRPr="00D27132">
        <w:t xml:space="preserve">    sinr                                    SINR-Range                                                                  OPTIONAL</w:t>
      </w:r>
    </w:p>
    <w:p w14:paraId="24245DD7" w14:textId="77777777" w:rsidR="00D46B4D" w:rsidRPr="00D27132" w:rsidRDefault="00D46B4D" w:rsidP="00D46B4D">
      <w:pPr>
        <w:pStyle w:val="PL"/>
      </w:pPr>
      <w:r w:rsidRPr="00D27132">
        <w:t>}</w:t>
      </w:r>
    </w:p>
    <w:p w14:paraId="2230B4F5" w14:textId="77777777" w:rsidR="00D46B4D" w:rsidRPr="00D27132" w:rsidRDefault="00D46B4D" w:rsidP="00D46B4D">
      <w:pPr>
        <w:pStyle w:val="PL"/>
      </w:pPr>
    </w:p>
    <w:p w14:paraId="419AE928" w14:textId="77777777" w:rsidR="00D46B4D" w:rsidRPr="00D27132" w:rsidRDefault="00D46B4D" w:rsidP="00D46B4D">
      <w:pPr>
        <w:pStyle w:val="PL"/>
      </w:pPr>
      <w:r w:rsidRPr="00D27132">
        <w:t>MeasQuantityResultsEUTRA ::=            SEQUENCE {</w:t>
      </w:r>
    </w:p>
    <w:p w14:paraId="6EEF6850" w14:textId="77777777" w:rsidR="00D46B4D" w:rsidRPr="00D27132" w:rsidRDefault="00D46B4D" w:rsidP="00D46B4D">
      <w:pPr>
        <w:pStyle w:val="PL"/>
      </w:pPr>
      <w:r w:rsidRPr="00D27132">
        <w:t xml:space="preserve">    rsrp                                    RSRP-RangeEUTRA                                                             OPTIONAL,</w:t>
      </w:r>
    </w:p>
    <w:p w14:paraId="7181BB85" w14:textId="77777777" w:rsidR="00D46B4D" w:rsidRPr="00D27132" w:rsidRDefault="00D46B4D" w:rsidP="00D46B4D">
      <w:pPr>
        <w:pStyle w:val="PL"/>
      </w:pPr>
      <w:r w:rsidRPr="00D27132">
        <w:t xml:space="preserve">    rsrq                                    RSRQ-RangeEUTRA                                                             OPTIONAL,</w:t>
      </w:r>
    </w:p>
    <w:p w14:paraId="1903E444" w14:textId="77777777" w:rsidR="00D46B4D" w:rsidRPr="00D27132" w:rsidRDefault="00D46B4D" w:rsidP="00D46B4D">
      <w:pPr>
        <w:pStyle w:val="PL"/>
      </w:pPr>
      <w:r w:rsidRPr="00D27132">
        <w:t xml:space="preserve">    sinr                                    SINR-RangeEUTRA                                                             OPTIONAL</w:t>
      </w:r>
    </w:p>
    <w:p w14:paraId="4558BD6D" w14:textId="77777777" w:rsidR="00D46B4D" w:rsidRPr="00D27132" w:rsidRDefault="00D46B4D" w:rsidP="00D46B4D">
      <w:pPr>
        <w:pStyle w:val="PL"/>
      </w:pPr>
      <w:r w:rsidRPr="00D27132">
        <w:t>}</w:t>
      </w:r>
    </w:p>
    <w:p w14:paraId="7867C554" w14:textId="77777777" w:rsidR="00D46B4D" w:rsidRPr="00D27132" w:rsidRDefault="00D46B4D" w:rsidP="00D46B4D">
      <w:pPr>
        <w:pStyle w:val="PL"/>
      </w:pPr>
    </w:p>
    <w:p w14:paraId="400A1356" w14:textId="77777777" w:rsidR="00D46B4D" w:rsidRPr="00D27132" w:rsidRDefault="00D46B4D" w:rsidP="00D46B4D">
      <w:pPr>
        <w:pStyle w:val="PL"/>
      </w:pPr>
      <w:r w:rsidRPr="00D27132">
        <w:t>ResultsPerSSB-IndexList::=              SEQUENCE (SIZE (1..maxNrofIndexesToReport2)) OF ResultsPerSSB-Index</w:t>
      </w:r>
    </w:p>
    <w:p w14:paraId="5D94B2C4" w14:textId="77777777" w:rsidR="00D46B4D" w:rsidRPr="00D27132" w:rsidRDefault="00D46B4D" w:rsidP="00D46B4D">
      <w:pPr>
        <w:pStyle w:val="PL"/>
      </w:pPr>
    </w:p>
    <w:p w14:paraId="2C9AF1F4" w14:textId="77777777" w:rsidR="00D46B4D" w:rsidRPr="00D27132" w:rsidRDefault="00D46B4D" w:rsidP="00D46B4D">
      <w:pPr>
        <w:pStyle w:val="PL"/>
      </w:pPr>
      <w:r w:rsidRPr="00D27132">
        <w:t>ResultsPerSSB-Index ::=                 SEQUENCE {</w:t>
      </w:r>
    </w:p>
    <w:p w14:paraId="4F40F4EE" w14:textId="77777777" w:rsidR="00D46B4D" w:rsidRPr="00D27132" w:rsidRDefault="00D46B4D" w:rsidP="00D46B4D">
      <w:pPr>
        <w:pStyle w:val="PL"/>
      </w:pPr>
      <w:r w:rsidRPr="00D27132">
        <w:t xml:space="preserve">    ssb-Index                               SSB-Index,</w:t>
      </w:r>
    </w:p>
    <w:p w14:paraId="0A013FC2" w14:textId="77777777" w:rsidR="00D46B4D" w:rsidRPr="00D27132" w:rsidRDefault="00D46B4D" w:rsidP="00D46B4D">
      <w:pPr>
        <w:pStyle w:val="PL"/>
      </w:pPr>
      <w:r w:rsidRPr="00D27132">
        <w:t xml:space="preserve">    ssb-Results                             MeasQuantityResults                                                         OPTIONAL</w:t>
      </w:r>
    </w:p>
    <w:p w14:paraId="6CF79B2A" w14:textId="77777777" w:rsidR="00D46B4D" w:rsidRPr="00D27132" w:rsidRDefault="00D46B4D" w:rsidP="00D46B4D">
      <w:pPr>
        <w:pStyle w:val="PL"/>
      </w:pPr>
      <w:r w:rsidRPr="00D27132">
        <w:t>}</w:t>
      </w:r>
    </w:p>
    <w:p w14:paraId="7208821B" w14:textId="77777777" w:rsidR="00D46B4D" w:rsidRPr="00D27132" w:rsidRDefault="00D46B4D" w:rsidP="00D46B4D">
      <w:pPr>
        <w:pStyle w:val="PL"/>
      </w:pPr>
    </w:p>
    <w:p w14:paraId="4B743CB8" w14:textId="77777777" w:rsidR="00D46B4D" w:rsidRPr="00D27132" w:rsidRDefault="00D46B4D" w:rsidP="00D46B4D">
      <w:pPr>
        <w:pStyle w:val="PL"/>
      </w:pPr>
      <w:r w:rsidRPr="00D27132">
        <w:t>ResultsPerCSI-RS-IndexList::=           SEQUENCE (SIZE (1..maxNrofIndexesToReport2)) OF ResultsPerCSI-RS-Index</w:t>
      </w:r>
    </w:p>
    <w:p w14:paraId="454A42DF" w14:textId="77777777" w:rsidR="00D46B4D" w:rsidRPr="00D27132" w:rsidRDefault="00D46B4D" w:rsidP="00D46B4D">
      <w:pPr>
        <w:pStyle w:val="PL"/>
      </w:pPr>
    </w:p>
    <w:p w14:paraId="4CF451A8" w14:textId="77777777" w:rsidR="00D46B4D" w:rsidRPr="00D27132" w:rsidRDefault="00D46B4D" w:rsidP="00D46B4D">
      <w:pPr>
        <w:pStyle w:val="PL"/>
      </w:pPr>
      <w:r w:rsidRPr="00D27132">
        <w:t>ResultsPerCSI-RS-Index ::=              SEQUENCE {</w:t>
      </w:r>
    </w:p>
    <w:p w14:paraId="53ED8268" w14:textId="77777777" w:rsidR="00D46B4D" w:rsidRPr="00D27132" w:rsidRDefault="00D46B4D" w:rsidP="00D46B4D">
      <w:pPr>
        <w:pStyle w:val="PL"/>
      </w:pPr>
      <w:r w:rsidRPr="00D27132">
        <w:t xml:space="preserve">    csi-RS-Index                            CSI-RS-Index,</w:t>
      </w:r>
    </w:p>
    <w:p w14:paraId="59B0AA98" w14:textId="77777777" w:rsidR="00D46B4D" w:rsidRPr="00D27132" w:rsidRDefault="00D46B4D" w:rsidP="00D46B4D">
      <w:pPr>
        <w:pStyle w:val="PL"/>
      </w:pPr>
      <w:r w:rsidRPr="00D27132">
        <w:t xml:space="preserve">    csi-RS-Results                          MeasQuantityResults                                                         OPTIONAL</w:t>
      </w:r>
    </w:p>
    <w:p w14:paraId="698D68C0" w14:textId="77777777" w:rsidR="00D46B4D" w:rsidRPr="00D27132" w:rsidRDefault="00D46B4D" w:rsidP="00D46B4D">
      <w:pPr>
        <w:pStyle w:val="PL"/>
      </w:pPr>
      <w:r w:rsidRPr="00D27132">
        <w:t>}</w:t>
      </w:r>
    </w:p>
    <w:p w14:paraId="70F87E4A" w14:textId="77777777" w:rsidR="00D46B4D" w:rsidRPr="00D27132" w:rsidRDefault="00D46B4D" w:rsidP="00D46B4D">
      <w:pPr>
        <w:pStyle w:val="PL"/>
      </w:pPr>
      <w:r w:rsidRPr="00D27132">
        <w:t>MeasResultServFreqListEUTRA-SCG ::= SEQUENCE (SIZE (1..maxNrofServingCellsEUTRA)) OF MeasResult2EUTRA</w:t>
      </w:r>
    </w:p>
    <w:p w14:paraId="0811D658" w14:textId="77777777" w:rsidR="00D46B4D" w:rsidRPr="00D27132" w:rsidRDefault="00D46B4D" w:rsidP="00D46B4D">
      <w:pPr>
        <w:pStyle w:val="PL"/>
      </w:pPr>
    </w:p>
    <w:p w14:paraId="2F58B261" w14:textId="77777777" w:rsidR="00D46B4D" w:rsidRPr="00D27132" w:rsidRDefault="00D46B4D" w:rsidP="00D46B4D">
      <w:pPr>
        <w:pStyle w:val="PL"/>
      </w:pPr>
      <w:r w:rsidRPr="00D27132">
        <w:t>MeasResultServFreqListNR-SCG ::= SEQUENCE (SIZE (1..maxNrofServingCells)) OF MeasResult2NR</w:t>
      </w:r>
    </w:p>
    <w:p w14:paraId="78C006DB" w14:textId="77777777" w:rsidR="00D46B4D" w:rsidRPr="00D27132" w:rsidRDefault="00D46B4D" w:rsidP="00D46B4D">
      <w:pPr>
        <w:pStyle w:val="PL"/>
      </w:pPr>
    </w:p>
    <w:p w14:paraId="79D3F4AB" w14:textId="77777777" w:rsidR="00D46B4D" w:rsidRPr="00D27132" w:rsidRDefault="00D46B4D" w:rsidP="00D46B4D">
      <w:pPr>
        <w:pStyle w:val="PL"/>
      </w:pPr>
      <w:r w:rsidRPr="00D27132">
        <w:t>MeasResultListUTRA-FDD-r16 ::=          SEQUENCE (SIZE (1..maxCellReport)) OF MeasResultUTRA-FDD-r16</w:t>
      </w:r>
    </w:p>
    <w:p w14:paraId="535E40BA" w14:textId="77777777" w:rsidR="00D46B4D" w:rsidRPr="00D27132" w:rsidRDefault="00D46B4D" w:rsidP="00D46B4D">
      <w:pPr>
        <w:pStyle w:val="PL"/>
      </w:pPr>
    </w:p>
    <w:p w14:paraId="61E5FC1B" w14:textId="77777777" w:rsidR="00D46B4D" w:rsidRPr="00D27132" w:rsidRDefault="00D46B4D" w:rsidP="00D46B4D">
      <w:pPr>
        <w:pStyle w:val="PL"/>
      </w:pPr>
      <w:r w:rsidRPr="00D27132">
        <w:t>MeasResultUTRA-FDD-r16 ::=              SEQUENCE {</w:t>
      </w:r>
    </w:p>
    <w:p w14:paraId="4F057E29" w14:textId="77777777" w:rsidR="00D46B4D" w:rsidRPr="00D27132" w:rsidRDefault="00D46B4D" w:rsidP="00D46B4D">
      <w:pPr>
        <w:pStyle w:val="PL"/>
      </w:pPr>
      <w:r w:rsidRPr="00D27132">
        <w:t xml:space="preserve">    physCellId-r16                          PhysCellIdUTRA-FDD-r16,</w:t>
      </w:r>
    </w:p>
    <w:p w14:paraId="20C5C962" w14:textId="77777777" w:rsidR="00D46B4D" w:rsidRPr="00D27132" w:rsidRDefault="00D46B4D" w:rsidP="00D46B4D">
      <w:pPr>
        <w:pStyle w:val="PL"/>
      </w:pPr>
      <w:r w:rsidRPr="00D27132">
        <w:t xml:space="preserve">    measResult-r16                          SEQUENCE {</w:t>
      </w:r>
    </w:p>
    <w:p w14:paraId="5ECB69F3" w14:textId="77777777" w:rsidR="00D46B4D" w:rsidRPr="00D27132" w:rsidRDefault="00D46B4D" w:rsidP="00D46B4D">
      <w:pPr>
        <w:pStyle w:val="PL"/>
      </w:pPr>
      <w:r w:rsidRPr="00D27132">
        <w:t xml:space="preserve">        utra-FDD-RSCP-r16                       INTEGER (-5..91)          OPTIONAL,</w:t>
      </w:r>
    </w:p>
    <w:p w14:paraId="3CAC75B4" w14:textId="77777777" w:rsidR="00D46B4D" w:rsidRPr="00D27132" w:rsidRDefault="00D46B4D" w:rsidP="00D46B4D">
      <w:pPr>
        <w:pStyle w:val="PL"/>
      </w:pPr>
      <w:r w:rsidRPr="00D27132">
        <w:t xml:space="preserve">        utra-FDD-EcN0-r16                       INTEGER (0..49)           OPTIONAL</w:t>
      </w:r>
    </w:p>
    <w:p w14:paraId="3F2C5FD8" w14:textId="77777777" w:rsidR="00D46B4D" w:rsidRPr="00D27132" w:rsidRDefault="00D46B4D" w:rsidP="00D46B4D">
      <w:pPr>
        <w:pStyle w:val="PL"/>
      </w:pPr>
      <w:r w:rsidRPr="00D27132">
        <w:t xml:space="preserve">    }</w:t>
      </w:r>
    </w:p>
    <w:p w14:paraId="2465B910" w14:textId="77777777" w:rsidR="00D46B4D" w:rsidRPr="00D27132" w:rsidRDefault="00D46B4D" w:rsidP="00D46B4D">
      <w:pPr>
        <w:pStyle w:val="PL"/>
      </w:pPr>
      <w:r w:rsidRPr="00D27132">
        <w:t>}</w:t>
      </w:r>
    </w:p>
    <w:p w14:paraId="6D795B40" w14:textId="77777777" w:rsidR="00D46B4D" w:rsidRPr="00D27132" w:rsidRDefault="00D46B4D" w:rsidP="00D46B4D">
      <w:pPr>
        <w:pStyle w:val="PL"/>
      </w:pPr>
    </w:p>
    <w:p w14:paraId="63AE882E" w14:textId="77777777" w:rsidR="00D46B4D" w:rsidRPr="00D27132" w:rsidRDefault="00D46B4D" w:rsidP="00D46B4D">
      <w:pPr>
        <w:pStyle w:val="PL"/>
      </w:pPr>
      <w:r w:rsidRPr="00D27132">
        <w:t>MeasResultForRSSI-r16 ::=        SEQUENCE {</w:t>
      </w:r>
    </w:p>
    <w:p w14:paraId="39AB3623" w14:textId="77777777" w:rsidR="00D46B4D" w:rsidRPr="00D27132" w:rsidRDefault="00D46B4D" w:rsidP="00D46B4D">
      <w:pPr>
        <w:pStyle w:val="PL"/>
      </w:pPr>
      <w:r w:rsidRPr="00D27132">
        <w:t xml:space="preserve">    rssi-Result-r16                  RSSI-Range-r16,</w:t>
      </w:r>
    </w:p>
    <w:p w14:paraId="7848A5FE" w14:textId="77777777" w:rsidR="00D46B4D" w:rsidRPr="00D27132" w:rsidRDefault="00D46B4D" w:rsidP="00D46B4D">
      <w:pPr>
        <w:pStyle w:val="PL"/>
      </w:pPr>
      <w:r w:rsidRPr="00D27132">
        <w:t xml:space="preserve">    channelOccupancy-r16             INTEGER (0..100)</w:t>
      </w:r>
    </w:p>
    <w:p w14:paraId="1614F3D7" w14:textId="77777777" w:rsidR="00D46B4D" w:rsidRPr="00D27132" w:rsidRDefault="00D46B4D" w:rsidP="00D46B4D">
      <w:pPr>
        <w:pStyle w:val="PL"/>
      </w:pPr>
      <w:r w:rsidRPr="00D27132">
        <w:t>}</w:t>
      </w:r>
    </w:p>
    <w:p w14:paraId="3CDB4E9B" w14:textId="77777777" w:rsidR="00D46B4D" w:rsidRPr="00D27132" w:rsidRDefault="00D46B4D" w:rsidP="00D46B4D">
      <w:pPr>
        <w:pStyle w:val="PL"/>
      </w:pPr>
    </w:p>
    <w:p w14:paraId="44635F6F" w14:textId="77777777" w:rsidR="00D46B4D" w:rsidRPr="00D27132" w:rsidRDefault="00D46B4D" w:rsidP="00D46B4D">
      <w:pPr>
        <w:pStyle w:val="PL"/>
      </w:pPr>
      <w:r w:rsidRPr="00D27132">
        <w:t>MeasResultCLI-r16 ::=            SEQUENCE {</w:t>
      </w:r>
    </w:p>
    <w:p w14:paraId="3350F7F9" w14:textId="77777777" w:rsidR="00D46B4D" w:rsidRPr="00D27132" w:rsidRDefault="00D46B4D" w:rsidP="00D46B4D">
      <w:pPr>
        <w:pStyle w:val="PL"/>
      </w:pPr>
      <w:r w:rsidRPr="00D27132">
        <w:t xml:space="preserve">    measResultListSRS-RSRP-r16       MeasResultListSRS-RSRP-r16                                                         OPTIONAL,</w:t>
      </w:r>
    </w:p>
    <w:p w14:paraId="4445CC58" w14:textId="77777777" w:rsidR="00D46B4D" w:rsidRPr="00D27132" w:rsidRDefault="00D46B4D" w:rsidP="00D46B4D">
      <w:pPr>
        <w:pStyle w:val="PL"/>
      </w:pPr>
      <w:r w:rsidRPr="00D27132">
        <w:t xml:space="preserve">    measResultListCLI-RSSI-r16       MeasResultListCLI-RSSI-r16                                                         OPTIONAL</w:t>
      </w:r>
    </w:p>
    <w:p w14:paraId="44BD3159" w14:textId="77777777" w:rsidR="00D46B4D" w:rsidRPr="00D27132" w:rsidRDefault="00D46B4D" w:rsidP="00D46B4D">
      <w:pPr>
        <w:pStyle w:val="PL"/>
      </w:pPr>
      <w:r w:rsidRPr="00D27132">
        <w:t>}</w:t>
      </w:r>
    </w:p>
    <w:p w14:paraId="291AF3F5" w14:textId="77777777" w:rsidR="00D46B4D" w:rsidRPr="00D27132" w:rsidRDefault="00D46B4D" w:rsidP="00D46B4D">
      <w:pPr>
        <w:pStyle w:val="PL"/>
      </w:pPr>
    </w:p>
    <w:p w14:paraId="0A0DC291" w14:textId="77777777" w:rsidR="00D46B4D" w:rsidRPr="00D27132" w:rsidRDefault="00D46B4D" w:rsidP="00D46B4D">
      <w:pPr>
        <w:pStyle w:val="PL"/>
      </w:pPr>
      <w:r w:rsidRPr="00D27132">
        <w:t>MeasResultListSRS-RSRP-r16 ::=   SEQUENCE (SIZE (1.. maxCLI-Report-r16)) OF MeasResultSRS-RSRP-r16</w:t>
      </w:r>
    </w:p>
    <w:p w14:paraId="4CEDEFDE" w14:textId="77777777" w:rsidR="00D46B4D" w:rsidRPr="00D27132" w:rsidRDefault="00D46B4D" w:rsidP="00D46B4D">
      <w:pPr>
        <w:pStyle w:val="PL"/>
      </w:pPr>
    </w:p>
    <w:p w14:paraId="5F180485" w14:textId="77777777" w:rsidR="00D46B4D" w:rsidRPr="00D27132" w:rsidRDefault="00D46B4D" w:rsidP="00D46B4D">
      <w:pPr>
        <w:pStyle w:val="PL"/>
      </w:pPr>
      <w:r w:rsidRPr="00D27132">
        <w:t>MeasResultSRS-RSRP-r16 ::=       SEQUENCE {</w:t>
      </w:r>
    </w:p>
    <w:p w14:paraId="3772393C" w14:textId="77777777" w:rsidR="00D46B4D" w:rsidRPr="00D27132" w:rsidRDefault="00D46B4D" w:rsidP="00D46B4D">
      <w:pPr>
        <w:pStyle w:val="PL"/>
      </w:pPr>
      <w:r w:rsidRPr="00D27132">
        <w:t xml:space="preserve">    srs-ResourceId-r16               SRS-ResourceId,</w:t>
      </w:r>
    </w:p>
    <w:p w14:paraId="340A813F" w14:textId="77777777" w:rsidR="00D46B4D" w:rsidRPr="00D27132" w:rsidRDefault="00D46B4D" w:rsidP="00D46B4D">
      <w:pPr>
        <w:pStyle w:val="PL"/>
      </w:pPr>
      <w:r w:rsidRPr="00D27132">
        <w:t xml:space="preserve">    srs-RSRP-Result-r16              SRS-RSRP-Range-r16</w:t>
      </w:r>
    </w:p>
    <w:p w14:paraId="120D2E8C" w14:textId="77777777" w:rsidR="00D46B4D" w:rsidRPr="00D27132" w:rsidRDefault="00D46B4D" w:rsidP="00D46B4D">
      <w:pPr>
        <w:pStyle w:val="PL"/>
      </w:pPr>
      <w:r w:rsidRPr="00D27132">
        <w:t>}</w:t>
      </w:r>
    </w:p>
    <w:p w14:paraId="1EBF707A" w14:textId="77777777" w:rsidR="00D46B4D" w:rsidRPr="00D27132" w:rsidRDefault="00D46B4D" w:rsidP="00D46B4D">
      <w:pPr>
        <w:pStyle w:val="PL"/>
      </w:pPr>
    </w:p>
    <w:p w14:paraId="314AB3F7" w14:textId="77777777" w:rsidR="00D46B4D" w:rsidRPr="00D27132" w:rsidRDefault="00D46B4D" w:rsidP="00D46B4D">
      <w:pPr>
        <w:pStyle w:val="PL"/>
      </w:pPr>
      <w:r w:rsidRPr="00D27132">
        <w:t>MeasResultListCLI-RSSI-r16 ::=   SEQUENCE (SIZE (1.. maxCLI-Report-r16)) OF MeasResultCLI-RSSI-r16</w:t>
      </w:r>
    </w:p>
    <w:p w14:paraId="19E6D4B0" w14:textId="77777777" w:rsidR="00D46B4D" w:rsidRPr="00D27132" w:rsidRDefault="00D46B4D" w:rsidP="00D46B4D">
      <w:pPr>
        <w:pStyle w:val="PL"/>
      </w:pPr>
    </w:p>
    <w:p w14:paraId="477A2221" w14:textId="77777777" w:rsidR="00D46B4D" w:rsidRPr="00D27132" w:rsidRDefault="00D46B4D" w:rsidP="00D46B4D">
      <w:pPr>
        <w:pStyle w:val="PL"/>
      </w:pPr>
      <w:r w:rsidRPr="00D27132">
        <w:t>MeasResultCLI-RSSI-r16 ::=       SEQUENCE {</w:t>
      </w:r>
    </w:p>
    <w:p w14:paraId="337C1CB0" w14:textId="77777777" w:rsidR="00D46B4D" w:rsidRPr="00D27132" w:rsidRDefault="00D46B4D" w:rsidP="00D46B4D">
      <w:pPr>
        <w:pStyle w:val="PL"/>
      </w:pPr>
      <w:r w:rsidRPr="00D27132">
        <w:t xml:space="preserve">    rssi-ResourceId-r16              RSSI-ResourceId-r16,</w:t>
      </w:r>
    </w:p>
    <w:p w14:paraId="3B655777" w14:textId="77777777" w:rsidR="00D46B4D" w:rsidRPr="00D27132" w:rsidRDefault="00D46B4D" w:rsidP="00D46B4D">
      <w:pPr>
        <w:pStyle w:val="PL"/>
      </w:pPr>
      <w:r w:rsidRPr="00D27132">
        <w:t xml:space="preserve">    cli-RSSI-Result-r16              CLI-RSSI-Range-r16</w:t>
      </w:r>
    </w:p>
    <w:p w14:paraId="39D94DAB" w14:textId="77777777" w:rsidR="00D46B4D" w:rsidRPr="00D27132" w:rsidRDefault="00D46B4D" w:rsidP="00D46B4D">
      <w:pPr>
        <w:pStyle w:val="PL"/>
      </w:pPr>
      <w:r w:rsidRPr="00D27132">
        <w:t>}</w:t>
      </w:r>
    </w:p>
    <w:p w14:paraId="60856000" w14:textId="77777777" w:rsidR="00D46B4D" w:rsidRPr="00D27132" w:rsidRDefault="00D46B4D" w:rsidP="00D46B4D">
      <w:pPr>
        <w:pStyle w:val="PL"/>
      </w:pPr>
    </w:p>
    <w:p w14:paraId="77C0D9C1" w14:textId="77777777" w:rsidR="00D46B4D" w:rsidRPr="00D27132" w:rsidRDefault="00D46B4D" w:rsidP="00D46B4D">
      <w:pPr>
        <w:pStyle w:val="PL"/>
      </w:pPr>
      <w:r w:rsidRPr="00D27132">
        <w:t>UL-PDCP-DelayValueResultList-r16 ::= SEQUENCE (SIZE (1..maxDRB)) OF UL-PDCP-DelayValueResult-r16</w:t>
      </w:r>
    </w:p>
    <w:p w14:paraId="3C6EC7AF" w14:textId="77777777" w:rsidR="00D46B4D" w:rsidRPr="00D27132" w:rsidRDefault="00D46B4D" w:rsidP="00D46B4D">
      <w:pPr>
        <w:pStyle w:val="PL"/>
      </w:pPr>
    </w:p>
    <w:p w14:paraId="00EF671C" w14:textId="77777777" w:rsidR="00D46B4D" w:rsidRPr="00D27132" w:rsidRDefault="00D46B4D" w:rsidP="00D46B4D">
      <w:pPr>
        <w:pStyle w:val="PL"/>
      </w:pPr>
      <w:r w:rsidRPr="00D27132">
        <w:t>UL-PDCP-DelayValueResult-r16 ::= SEQUENCE {</w:t>
      </w:r>
    </w:p>
    <w:p w14:paraId="7B534B2D" w14:textId="77777777" w:rsidR="00D46B4D" w:rsidRPr="00D27132" w:rsidRDefault="00D46B4D" w:rsidP="00D46B4D">
      <w:pPr>
        <w:pStyle w:val="PL"/>
      </w:pPr>
      <w:r w:rsidRPr="00D27132">
        <w:t xml:space="preserve">    drb-Id-r16                       DRB-Identity,</w:t>
      </w:r>
    </w:p>
    <w:p w14:paraId="4577EB6B" w14:textId="77777777" w:rsidR="00D46B4D" w:rsidRPr="00D27132" w:rsidRDefault="00D46B4D" w:rsidP="00D46B4D">
      <w:pPr>
        <w:pStyle w:val="PL"/>
      </w:pPr>
      <w:r w:rsidRPr="00D27132">
        <w:t xml:space="preserve">    averageDelay-r16                 INTEGER (0..10000),</w:t>
      </w:r>
    </w:p>
    <w:p w14:paraId="248F46CF" w14:textId="77777777" w:rsidR="00D46B4D" w:rsidRPr="00D27132" w:rsidRDefault="00D46B4D" w:rsidP="00D46B4D">
      <w:pPr>
        <w:pStyle w:val="PL"/>
      </w:pPr>
      <w:r w:rsidRPr="00D27132">
        <w:t xml:space="preserve">    ...</w:t>
      </w:r>
    </w:p>
    <w:p w14:paraId="279C2BFF" w14:textId="77777777" w:rsidR="00D46B4D" w:rsidRPr="00D27132" w:rsidRDefault="00D46B4D" w:rsidP="00D46B4D">
      <w:pPr>
        <w:pStyle w:val="PL"/>
      </w:pPr>
      <w:r w:rsidRPr="00D27132">
        <w:t>}</w:t>
      </w:r>
    </w:p>
    <w:p w14:paraId="2D50A357" w14:textId="77777777" w:rsidR="00D46B4D" w:rsidRPr="00D27132" w:rsidRDefault="00D46B4D" w:rsidP="00D46B4D">
      <w:pPr>
        <w:pStyle w:val="PL"/>
      </w:pPr>
    </w:p>
    <w:p w14:paraId="099701F2" w14:textId="77777777" w:rsidR="00D46B4D" w:rsidRPr="00D27132" w:rsidRDefault="00D46B4D" w:rsidP="00D46B4D">
      <w:pPr>
        <w:pStyle w:val="PL"/>
      </w:pPr>
      <w:r w:rsidRPr="00D27132">
        <w:t>-- TAG-MEASRESULTS-STOP</w:t>
      </w:r>
    </w:p>
    <w:p w14:paraId="01326361" w14:textId="77777777" w:rsidR="00D46B4D" w:rsidRPr="00D27132" w:rsidRDefault="00D46B4D" w:rsidP="00D46B4D">
      <w:pPr>
        <w:pStyle w:val="PL"/>
      </w:pPr>
      <w:r w:rsidRPr="00D27132">
        <w:t>-- ASN1STOP</w:t>
      </w:r>
    </w:p>
    <w:p w14:paraId="051B382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021B59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0455D87" w14:textId="77777777" w:rsidR="00D46B4D" w:rsidRPr="00D27132" w:rsidRDefault="00D46B4D" w:rsidP="00C1533F">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D46B4D" w:rsidRPr="00D27132" w14:paraId="32AD657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840C04C" w14:textId="77777777" w:rsidR="00D46B4D" w:rsidRPr="00D27132" w:rsidRDefault="00D46B4D" w:rsidP="00C1533F">
            <w:pPr>
              <w:pStyle w:val="TAL"/>
              <w:rPr>
                <w:b/>
                <w:i/>
                <w:szCs w:val="22"/>
                <w:lang w:eastAsia="sv-SE"/>
              </w:rPr>
            </w:pPr>
            <w:r w:rsidRPr="00D27132">
              <w:rPr>
                <w:b/>
                <w:i/>
                <w:szCs w:val="22"/>
                <w:lang w:eastAsia="sv-SE"/>
              </w:rPr>
              <w:t>eutra-PhysCellId</w:t>
            </w:r>
          </w:p>
          <w:p w14:paraId="571DF0D8" w14:textId="77777777" w:rsidR="00D46B4D" w:rsidRPr="00D27132" w:rsidRDefault="00D46B4D" w:rsidP="00C1533F">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411A354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D7156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57B0E0F" w14:textId="77777777" w:rsidR="00D46B4D" w:rsidRPr="00D27132" w:rsidRDefault="00D46B4D" w:rsidP="00C1533F">
            <w:pPr>
              <w:pStyle w:val="TAH"/>
              <w:rPr>
                <w:i/>
                <w:lang w:eastAsia="sv-SE"/>
              </w:rPr>
            </w:pPr>
            <w:r w:rsidRPr="00D27132">
              <w:rPr>
                <w:i/>
                <w:lang w:eastAsia="sv-SE"/>
              </w:rPr>
              <w:lastRenderedPageBreak/>
              <w:t xml:space="preserve">MeasResultNR </w:t>
            </w:r>
            <w:r w:rsidRPr="00D27132">
              <w:rPr>
                <w:lang w:eastAsia="sv-SE"/>
              </w:rPr>
              <w:t>field descriptions</w:t>
            </w:r>
          </w:p>
        </w:tc>
      </w:tr>
      <w:tr w:rsidR="00D46B4D" w:rsidRPr="00D27132" w14:paraId="637BC1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5E482C" w14:textId="77777777" w:rsidR="00D46B4D" w:rsidRPr="00D27132" w:rsidRDefault="00D46B4D" w:rsidP="00C1533F">
            <w:pPr>
              <w:pStyle w:val="TAL"/>
              <w:rPr>
                <w:b/>
                <w:i/>
                <w:lang w:eastAsia="en-GB"/>
              </w:rPr>
            </w:pPr>
            <w:r w:rsidRPr="00D27132">
              <w:rPr>
                <w:b/>
                <w:i/>
                <w:lang w:eastAsia="en-GB"/>
              </w:rPr>
              <w:t>averageDelay</w:t>
            </w:r>
          </w:p>
          <w:p w14:paraId="56039BC5" w14:textId="77777777" w:rsidR="00D46B4D" w:rsidRPr="00D27132" w:rsidRDefault="00D46B4D" w:rsidP="00C1533F">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46B4D" w:rsidRPr="00D27132" w14:paraId="645EA88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DCCDBB4" w14:textId="77777777" w:rsidR="00D46B4D" w:rsidRPr="00D27132" w:rsidRDefault="00D46B4D" w:rsidP="00C1533F">
            <w:pPr>
              <w:pStyle w:val="TAL"/>
              <w:rPr>
                <w:b/>
                <w:i/>
                <w:lang w:eastAsia="sv-SE"/>
              </w:rPr>
            </w:pPr>
            <w:r w:rsidRPr="00D27132">
              <w:rPr>
                <w:b/>
                <w:i/>
                <w:lang w:eastAsia="sv-SE"/>
              </w:rPr>
              <w:t>cellResults</w:t>
            </w:r>
          </w:p>
          <w:p w14:paraId="571539FE" w14:textId="77777777" w:rsidR="00D46B4D" w:rsidRPr="00D27132" w:rsidRDefault="00D46B4D" w:rsidP="00C1533F">
            <w:pPr>
              <w:pStyle w:val="TAL"/>
              <w:rPr>
                <w:lang w:eastAsia="sv-SE"/>
              </w:rPr>
            </w:pPr>
            <w:r w:rsidRPr="00D27132">
              <w:rPr>
                <w:lang w:eastAsia="sv-SE"/>
              </w:rPr>
              <w:t>Cell level measurement results.</w:t>
            </w:r>
          </w:p>
        </w:tc>
      </w:tr>
      <w:tr w:rsidR="00D46B4D" w:rsidRPr="00D27132" w14:paraId="58CB78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751CEA" w14:textId="77777777" w:rsidR="00D46B4D" w:rsidRPr="00D27132" w:rsidRDefault="00D46B4D" w:rsidP="00C1533F">
            <w:pPr>
              <w:pStyle w:val="TAL"/>
              <w:rPr>
                <w:b/>
                <w:i/>
                <w:lang w:eastAsia="en-GB"/>
              </w:rPr>
            </w:pPr>
            <w:r w:rsidRPr="00D27132">
              <w:rPr>
                <w:b/>
                <w:i/>
                <w:lang w:eastAsia="en-GB"/>
              </w:rPr>
              <w:t>drb-Id</w:t>
            </w:r>
          </w:p>
          <w:p w14:paraId="0DE301DF" w14:textId="77777777" w:rsidR="00D46B4D" w:rsidRPr="00D27132" w:rsidRDefault="00D46B4D" w:rsidP="00C1533F">
            <w:pPr>
              <w:pStyle w:val="TAL"/>
              <w:rPr>
                <w:b/>
                <w:i/>
                <w:lang w:eastAsia="sv-SE"/>
              </w:rPr>
            </w:pPr>
            <w:r w:rsidRPr="00D27132">
              <w:rPr>
                <w:lang w:eastAsia="sv-SE"/>
              </w:rPr>
              <w:t>Indicates DRB value for which uplink PDCP delay ratio or value is provided, according to TS 38.314 [53].</w:t>
            </w:r>
          </w:p>
        </w:tc>
      </w:tr>
      <w:tr w:rsidR="00D46B4D" w:rsidRPr="00D27132" w14:paraId="349FB5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E2E0DF" w14:textId="77777777" w:rsidR="00D46B4D" w:rsidRPr="00D27132" w:rsidRDefault="00D46B4D" w:rsidP="00C1533F">
            <w:pPr>
              <w:pStyle w:val="TAL"/>
              <w:rPr>
                <w:b/>
                <w:bCs/>
                <w:i/>
                <w:lang w:eastAsia="en-GB"/>
              </w:rPr>
            </w:pPr>
            <w:r w:rsidRPr="00D27132">
              <w:rPr>
                <w:b/>
                <w:bCs/>
                <w:i/>
                <w:lang w:eastAsia="en-GB"/>
              </w:rPr>
              <w:t>locationInfo</w:t>
            </w:r>
          </w:p>
          <w:p w14:paraId="6AD97D10" w14:textId="77777777" w:rsidR="00D46B4D" w:rsidRPr="00D27132" w:rsidRDefault="00D46B4D" w:rsidP="00C1533F">
            <w:pPr>
              <w:pStyle w:val="TAL"/>
              <w:rPr>
                <w:b/>
                <w:i/>
                <w:lang w:eastAsia="sv-SE"/>
              </w:rPr>
            </w:pPr>
            <w:r w:rsidRPr="00D27132">
              <w:rPr>
                <w:lang w:eastAsia="sv-SE"/>
              </w:rPr>
              <w:t>Positioning related information and measurements.</w:t>
            </w:r>
          </w:p>
        </w:tc>
      </w:tr>
      <w:tr w:rsidR="00D46B4D" w:rsidRPr="00D27132" w14:paraId="143F4BC8"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E044A2B" w14:textId="77777777" w:rsidR="00D46B4D" w:rsidRPr="00D27132" w:rsidRDefault="00D46B4D" w:rsidP="00C1533F">
            <w:pPr>
              <w:pStyle w:val="TAL"/>
              <w:rPr>
                <w:b/>
                <w:i/>
                <w:lang w:eastAsia="sv-SE"/>
              </w:rPr>
            </w:pPr>
            <w:r w:rsidRPr="00D27132">
              <w:rPr>
                <w:b/>
                <w:i/>
                <w:lang w:eastAsia="sv-SE"/>
              </w:rPr>
              <w:t>physCellId</w:t>
            </w:r>
          </w:p>
          <w:p w14:paraId="359E4810" w14:textId="77777777" w:rsidR="00D46B4D" w:rsidRPr="00D27132" w:rsidRDefault="00D46B4D" w:rsidP="00C1533F">
            <w:pPr>
              <w:pStyle w:val="TAL"/>
              <w:rPr>
                <w:lang w:eastAsia="sv-SE"/>
              </w:rPr>
            </w:pPr>
            <w:r w:rsidRPr="00D27132">
              <w:rPr>
                <w:lang w:eastAsia="sv-SE"/>
              </w:rPr>
              <w:t>The physical cell identity of the NR cell for which the reporting is being performed.</w:t>
            </w:r>
          </w:p>
        </w:tc>
      </w:tr>
      <w:tr w:rsidR="00D46B4D" w:rsidRPr="00D27132" w14:paraId="3C252E6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B4AF373" w14:textId="77777777" w:rsidR="00D46B4D" w:rsidRPr="00D27132" w:rsidRDefault="00D46B4D" w:rsidP="00C1533F">
            <w:pPr>
              <w:pStyle w:val="TAL"/>
              <w:rPr>
                <w:b/>
                <w:i/>
                <w:lang w:eastAsia="sv-SE"/>
              </w:rPr>
            </w:pPr>
            <w:r w:rsidRPr="00D27132">
              <w:rPr>
                <w:b/>
                <w:i/>
                <w:lang w:eastAsia="sv-SE"/>
              </w:rPr>
              <w:t>resultsSSB-Cell</w:t>
            </w:r>
          </w:p>
          <w:p w14:paraId="656A5AAB" w14:textId="77777777" w:rsidR="00D46B4D" w:rsidRPr="00D27132" w:rsidRDefault="00D46B4D" w:rsidP="00C1533F">
            <w:pPr>
              <w:pStyle w:val="TAL"/>
              <w:rPr>
                <w:lang w:eastAsia="sv-SE"/>
              </w:rPr>
            </w:pPr>
            <w:r w:rsidRPr="00D27132">
              <w:rPr>
                <w:lang w:eastAsia="sv-SE"/>
              </w:rPr>
              <w:t>Cell level measurement results based on SS/PBCH related measurements.</w:t>
            </w:r>
          </w:p>
        </w:tc>
      </w:tr>
      <w:tr w:rsidR="00D46B4D" w:rsidRPr="00D27132" w14:paraId="3DD79E3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97329C5" w14:textId="77777777" w:rsidR="00D46B4D" w:rsidRPr="00D27132" w:rsidRDefault="00D46B4D" w:rsidP="00C1533F">
            <w:pPr>
              <w:pStyle w:val="TAL"/>
              <w:rPr>
                <w:b/>
                <w:i/>
                <w:lang w:eastAsia="sv-SE"/>
              </w:rPr>
            </w:pPr>
            <w:r w:rsidRPr="00D27132">
              <w:rPr>
                <w:b/>
                <w:i/>
                <w:lang w:eastAsia="sv-SE"/>
              </w:rPr>
              <w:t>resultsSSB-Indexes</w:t>
            </w:r>
          </w:p>
          <w:p w14:paraId="5216556A" w14:textId="77777777" w:rsidR="00D46B4D" w:rsidRPr="00D27132" w:rsidRDefault="00D46B4D" w:rsidP="00C1533F">
            <w:pPr>
              <w:pStyle w:val="TAL"/>
              <w:rPr>
                <w:lang w:eastAsia="sv-SE"/>
              </w:rPr>
            </w:pPr>
            <w:r w:rsidRPr="00D27132">
              <w:rPr>
                <w:lang w:eastAsia="sv-SE"/>
              </w:rPr>
              <w:t>Beam level measurement results based on SS/PBCH related measurements.</w:t>
            </w:r>
          </w:p>
        </w:tc>
      </w:tr>
      <w:tr w:rsidR="00D46B4D" w:rsidRPr="00D27132" w14:paraId="023F98C7"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3DEAF74" w14:textId="77777777" w:rsidR="00D46B4D" w:rsidRPr="00D27132" w:rsidRDefault="00D46B4D" w:rsidP="00C1533F">
            <w:pPr>
              <w:pStyle w:val="TAL"/>
              <w:rPr>
                <w:b/>
                <w:i/>
                <w:lang w:eastAsia="sv-SE"/>
              </w:rPr>
            </w:pPr>
            <w:r w:rsidRPr="00D27132">
              <w:rPr>
                <w:b/>
                <w:i/>
                <w:lang w:eastAsia="sv-SE"/>
              </w:rPr>
              <w:t>resultsCSI-RS-Cell</w:t>
            </w:r>
          </w:p>
          <w:p w14:paraId="60FDC370" w14:textId="77777777" w:rsidR="00D46B4D" w:rsidRPr="00D27132" w:rsidRDefault="00D46B4D" w:rsidP="00C1533F">
            <w:pPr>
              <w:pStyle w:val="TAL"/>
              <w:rPr>
                <w:lang w:eastAsia="sv-SE"/>
              </w:rPr>
            </w:pPr>
            <w:r w:rsidRPr="00D27132">
              <w:rPr>
                <w:lang w:eastAsia="sv-SE"/>
              </w:rPr>
              <w:t>Cell level measurement results based on CSI-RS related measurements.</w:t>
            </w:r>
          </w:p>
        </w:tc>
      </w:tr>
      <w:tr w:rsidR="00D46B4D" w:rsidRPr="00D27132" w14:paraId="55EFCEC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CD4ABC9" w14:textId="77777777" w:rsidR="00D46B4D" w:rsidRPr="00D27132" w:rsidRDefault="00D46B4D" w:rsidP="00C1533F">
            <w:pPr>
              <w:pStyle w:val="TAL"/>
              <w:rPr>
                <w:b/>
                <w:i/>
                <w:lang w:eastAsia="sv-SE"/>
              </w:rPr>
            </w:pPr>
            <w:r w:rsidRPr="00D27132">
              <w:rPr>
                <w:b/>
                <w:i/>
                <w:lang w:eastAsia="sv-SE"/>
              </w:rPr>
              <w:t>resultsCSI-RS-Indexes</w:t>
            </w:r>
          </w:p>
          <w:p w14:paraId="65CF1F47" w14:textId="77777777" w:rsidR="00D46B4D" w:rsidRPr="00D27132" w:rsidRDefault="00D46B4D" w:rsidP="00C1533F">
            <w:pPr>
              <w:pStyle w:val="TAL"/>
              <w:rPr>
                <w:lang w:eastAsia="sv-SE"/>
              </w:rPr>
            </w:pPr>
            <w:r w:rsidRPr="00D27132">
              <w:rPr>
                <w:lang w:eastAsia="sv-SE"/>
              </w:rPr>
              <w:t>Beam level measurement results based on CSI-RS related measurements.</w:t>
            </w:r>
          </w:p>
        </w:tc>
      </w:tr>
      <w:tr w:rsidR="00D46B4D" w:rsidRPr="00D27132" w14:paraId="1F37C53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BDD2014" w14:textId="77777777" w:rsidR="00D46B4D" w:rsidRPr="00D27132" w:rsidRDefault="00D46B4D" w:rsidP="00C1533F">
            <w:pPr>
              <w:pStyle w:val="TAL"/>
              <w:rPr>
                <w:b/>
                <w:i/>
                <w:lang w:eastAsia="sv-SE"/>
              </w:rPr>
            </w:pPr>
            <w:r w:rsidRPr="00D27132">
              <w:rPr>
                <w:b/>
                <w:i/>
                <w:lang w:eastAsia="sv-SE"/>
              </w:rPr>
              <w:t>rsIndexResults</w:t>
            </w:r>
          </w:p>
          <w:p w14:paraId="1D249368" w14:textId="77777777" w:rsidR="00D46B4D" w:rsidRPr="00D27132" w:rsidRDefault="00D46B4D" w:rsidP="00C1533F">
            <w:pPr>
              <w:pStyle w:val="TAL"/>
              <w:rPr>
                <w:lang w:eastAsia="sv-SE"/>
              </w:rPr>
            </w:pPr>
            <w:r w:rsidRPr="00D27132">
              <w:rPr>
                <w:lang w:eastAsia="sv-SE"/>
              </w:rPr>
              <w:t>Beam level measurement results.</w:t>
            </w:r>
          </w:p>
        </w:tc>
      </w:tr>
    </w:tbl>
    <w:p w14:paraId="39968170" w14:textId="77777777" w:rsidR="00D46B4D" w:rsidRPr="00D27132" w:rsidRDefault="00D46B4D" w:rsidP="00D46B4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B4D" w:rsidRPr="00D27132" w14:paraId="6DD4F5A9"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DF07C14" w14:textId="77777777" w:rsidR="00D46B4D" w:rsidRPr="00D27132" w:rsidRDefault="00D46B4D" w:rsidP="00C1533F">
            <w:pPr>
              <w:pStyle w:val="TAH"/>
              <w:rPr>
                <w:i/>
                <w:lang w:eastAsia="sv-SE"/>
              </w:rPr>
            </w:pPr>
            <w:r w:rsidRPr="00D27132">
              <w:rPr>
                <w:i/>
                <w:lang w:eastAsia="sv-SE"/>
              </w:rPr>
              <w:t xml:space="preserve">MeasResultUTRA-FDD </w:t>
            </w:r>
            <w:r w:rsidRPr="00D27132">
              <w:rPr>
                <w:lang w:eastAsia="sv-SE"/>
              </w:rPr>
              <w:t>field descriptions</w:t>
            </w:r>
          </w:p>
        </w:tc>
      </w:tr>
      <w:tr w:rsidR="00D46B4D" w:rsidRPr="00D27132" w14:paraId="4077E9CF"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1DE151E7" w14:textId="77777777" w:rsidR="00D46B4D" w:rsidRPr="00D27132" w:rsidRDefault="00D46B4D" w:rsidP="00C1533F">
            <w:pPr>
              <w:pStyle w:val="TAL"/>
              <w:rPr>
                <w:b/>
                <w:i/>
                <w:lang w:eastAsia="sv-SE"/>
              </w:rPr>
            </w:pPr>
            <w:r w:rsidRPr="00D27132">
              <w:rPr>
                <w:b/>
                <w:i/>
                <w:lang w:eastAsia="sv-SE"/>
              </w:rPr>
              <w:t>physCellId</w:t>
            </w:r>
          </w:p>
          <w:p w14:paraId="680FC7FB" w14:textId="77777777" w:rsidR="00D46B4D" w:rsidRPr="00D27132" w:rsidRDefault="00D46B4D" w:rsidP="00C1533F">
            <w:pPr>
              <w:pStyle w:val="TAL"/>
              <w:rPr>
                <w:lang w:eastAsia="sv-SE"/>
              </w:rPr>
            </w:pPr>
            <w:r w:rsidRPr="00D27132">
              <w:rPr>
                <w:lang w:eastAsia="sv-SE"/>
              </w:rPr>
              <w:t>The physical cell identity of the UTRA-FDD cell for which the reporting is being performed.</w:t>
            </w:r>
          </w:p>
        </w:tc>
      </w:tr>
      <w:tr w:rsidR="00D46B4D" w:rsidRPr="00D27132" w14:paraId="32551163"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3518D2E" w14:textId="77777777" w:rsidR="00D46B4D" w:rsidRPr="00D27132" w:rsidRDefault="00D46B4D" w:rsidP="00C1533F">
            <w:pPr>
              <w:pStyle w:val="TAL"/>
              <w:rPr>
                <w:b/>
                <w:i/>
                <w:noProof/>
                <w:lang w:eastAsia="en-GB"/>
              </w:rPr>
            </w:pPr>
            <w:r w:rsidRPr="00D27132">
              <w:rPr>
                <w:b/>
                <w:bCs/>
                <w:i/>
                <w:noProof/>
                <w:lang w:eastAsia="en-GB"/>
              </w:rPr>
              <w:t>u</w:t>
            </w:r>
            <w:r w:rsidRPr="00D27132">
              <w:rPr>
                <w:b/>
                <w:i/>
                <w:noProof/>
                <w:lang w:eastAsia="en-GB"/>
              </w:rPr>
              <w:t>tra-FDD-EcN0</w:t>
            </w:r>
          </w:p>
          <w:p w14:paraId="7AA1F586" w14:textId="77777777" w:rsidR="00D46B4D" w:rsidRPr="00D27132" w:rsidRDefault="00D46B4D" w:rsidP="00C1533F">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D46B4D" w:rsidRPr="00D27132" w14:paraId="1498D6BE"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0488D89D" w14:textId="77777777" w:rsidR="00D46B4D" w:rsidRPr="00D27132" w:rsidRDefault="00D46B4D" w:rsidP="00C1533F">
            <w:pPr>
              <w:pStyle w:val="TAL"/>
              <w:rPr>
                <w:b/>
                <w:i/>
                <w:noProof/>
                <w:lang w:eastAsia="en-GB"/>
              </w:rPr>
            </w:pPr>
            <w:r w:rsidRPr="00D27132">
              <w:rPr>
                <w:b/>
                <w:bCs/>
                <w:i/>
                <w:noProof/>
                <w:lang w:eastAsia="en-GB"/>
              </w:rPr>
              <w:t>u</w:t>
            </w:r>
            <w:r w:rsidRPr="00D27132">
              <w:rPr>
                <w:b/>
                <w:i/>
                <w:noProof/>
                <w:lang w:eastAsia="en-GB"/>
              </w:rPr>
              <w:t>tra-FDD-RSCP</w:t>
            </w:r>
          </w:p>
          <w:p w14:paraId="10EAA3C1" w14:textId="77777777" w:rsidR="00D46B4D" w:rsidRPr="00D27132" w:rsidRDefault="00D46B4D" w:rsidP="00C1533F">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4672F045" w14:textId="77777777" w:rsidR="00D46B4D" w:rsidRPr="00D27132" w:rsidRDefault="00D46B4D" w:rsidP="00D46B4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B4D" w:rsidRPr="00D27132" w14:paraId="1DDD04F5" w14:textId="77777777" w:rsidTr="00C1533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2785837" w14:textId="77777777" w:rsidR="00D46B4D" w:rsidRPr="00D27132" w:rsidRDefault="00D46B4D" w:rsidP="00C1533F">
            <w:pPr>
              <w:pStyle w:val="TAH"/>
              <w:rPr>
                <w:lang w:eastAsia="en-GB"/>
              </w:rPr>
            </w:pPr>
            <w:r w:rsidRPr="00D27132">
              <w:rPr>
                <w:i/>
                <w:lang w:eastAsia="en-GB"/>
              </w:rPr>
              <w:lastRenderedPageBreak/>
              <w:t xml:space="preserve">MeasResults </w:t>
            </w:r>
            <w:r w:rsidRPr="00D27132">
              <w:rPr>
                <w:lang w:eastAsia="en-GB"/>
              </w:rPr>
              <w:t>field descriptions</w:t>
            </w:r>
          </w:p>
        </w:tc>
      </w:tr>
      <w:tr w:rsidR="00D46B4D" w:rsidRPr="00D27132" w14:paraId="23B72D4D"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13EFB7" w14:textId="77777777" w:rsidR="00D46B4D" w:rsidRPr="00D27132" w:rsidRDefault="00D46B4D" w:rsidP="00C1533F">
            <w:pPr>
              <w:pStyle w:val="TAL"/>
              <w:rPr>
                <w:b/>
                <w:bCs/>
                <w:i/>
                <w:lang w:eastAsia="en-GB"/>
              </w:rPr>
            </w:pPr>
            <w:r w:rsidRPr="00D27132">
              <w:rPr>
                <w:b/>
                <w:bCs/>
                <w:i/>
                <w:lang w:eastAsia="en-GB"/>
              </w:rPr>
              <w:t>measId</w:t>
            </w:r>
          </w:p>
          <w:p w14:paraId="6EE0089C" w14:textId="77777777" w:rsidR="00D46B4D" w:rsidRPr="00D27132" w:rsidRDefault="00D46B4D" w:rsidP="00C1533F">
            <w:pPr>
              <w:pStyle w:val="TAL"/>
              <w:rPr>
                <w:lang w:eastAsia="en-GB"/>
              </w:rPr>
            </w:pPr>
            <w:r w:rsidRPr="00D27132">
              <w:rPr>
                <w:lang w:eastAsia="en-GB"/>
              </w:rPr>
              <w:t>Identifies the measurement identity for which the reporting is being performed.</w:t>
            </w:r>
          </w:p>
        </w:tc>
      </w:tr>
      <w:tr w:rsidR="00D46B4D" w:rsidRPr="00D27132" w14:paraId="7AE3C73F"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51BAB7" w14:textId="77777777" w:rsidR="00D46B4D" w:rsidRPr="00D27132" w:rsidRDefault="00D46B4D" w:rsidP="00C1533F">
            <w:pPr>
              <w:pStyle w:val="TAL"/>
              <w:rPr>
                <w:b/>
                <w:bCs/>
                <w:i/>
                <w:lang w:eastAsia="en-GB"/>
              </w:rPr>
            </w:pPr>
            <w:r w:rsidRPr="00D27132">
              <w:rPr>
                <w:b/>
                <w:bCs/>
                <w:i/>
                <w:lang w:eastAsia="en-GB"/>
              </w:rPr>
              <w:t>measQuantityResults</w:t>
            </w:r>
          </w:p>
          <w:p w14:paraId="6B74CCDA" w14:textId="77777777" w:rsidR="00D46B4D" w:rsidRPr="00D27132" w:rsidRDefault="00D46B4D" w:rsidP="00C1533F">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46B4D" w:rsidRPr="00D27132" w14:paraId="392A79F3"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FA610" w14:textId="77777777" w:rsidR="00D46B4D" w:rsidRPr="00D27132" w:rsidRDefault="00D46B4D" w:rsidP="00C1533F">
            <w:pPr>
              <w:pStyle w:val="TAL"/>
              <w:rPr>
                <w:b/>
                <w:bCs/>
                <w:i/>
                <w:lang w:eastAsia="en-GB"/>
              </w:rPr>
            </w:pPr>
            <w:r w:rsidRPr="00D27132">
              <w:rPr>
                <w:b/>
                <w:bCs/>
                <w:i/>
                <w:lang w:eastAsia="en-GB"/>
              </w:rPr>
              <w:t>measResultCellListSFTD-NR</w:t>
            </w:r>
          </w:p>
          <w:p w14:paraId="6372761F" w14:textId="77777777" w:rsidR="00D46B4D" w:rsidRPr="00D27132" w:rsidRDefault="00D46B4D" w:rsidP="00C1533F">
            <w:pPr>
              <w:pStyle w:val="TAL"/>
              <w:rPr>
                <w:bCs/>
                <w:lang w:eastAsia="en-GB"/>
              </w:rPr>
            </w:pPr>
            <w:r w:rsidRPr="00D27132">
              <w:rPr>
                <w:bCs/>
                <w:lang w:eastAsia="en-GB"/>
              </w:rPr>
              <w:t>SFTD measurement results between the PCell and the NR neighbour cell(s) in NR standalone.</w:t>
            </w:r>
          </w:p>
        </w:tc>
      </w:tr>
      <w:tr w:rsidR="00D46B4D" w:rsidRPr="00D27132" w14:paraId="76EFFB2C"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952E54" w14:textId="77777777" w:rsidR="00D46B4D" w:rsidRPr="00D27132" w:rsidRDefault="00D46B4D" w:rsidP="00C1533F">
            <w:pPr>
              <w:pStyle w:val="TAL"/>
              <w:rPr>
                <w:b/>
                <w:bCs/>
                <w:i/>
                <w:lang w:eastAsia="en-GB"/>
              </w:rPr>
            </w:pPr>
            <w:r w:rsidRPr="00D27132">
              <w:rPr>
                <w:b/>
                <w:bCs/>
                <w:i/>
                <w:lang w:eastAsia="en-GB"/>
              </w:rPr>
              <w:t>measResultCLI</w:t>
            </w:r>
          </w:p>
          <w:p w14:paraId="4F1F1831" w14:textId="77777777" w:rsidR="00D46B4D" w:rsidRPr="00D27132" w:rsidRDefault="00D46B4D" w:rsidP="00C1533F">
            <w:pPr>
              <w:pStyle w:val="TAL"/>
              <w:rPr>
                <w:b/>
                <w:bCs/>
                <w:i/>
                <w:lang w:eastAsia="en-GB"/>
              </w:rPr>
            </w:pPr>
            <w:r w:rsidRPr="00D27132">
              <w:rPr>
                <w:bCs/>
                <w:lang w:eastAsia="en-GB"/>
              </w:rPr>
              <w:t>CLI measurement results.</w:t>
            </w:r>
          </w:p>
        </w:tc>
      </w:tr>
      <w:tr w:rsidR="00D46B4D" w:rsidRPr="00D27132" w14:paraId="5D523B53"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83ABFC" w14:textId="77777777" w:rsidR="00D46B4D" w:rsidRPr="00D27132" w:rsidRDefault="00D46B4D" w:rsidP="00C1533F">
            <w:pPr>
              <w:pStyle w:val="TAL"/>
              <w:rPr>
                <w:b/>
                <w:bCs/>
                <w:i/>
                <w:lang w:eastAsia="en-GB"/>
              </w:rPr>
            </w:pPr>
            <w:r w:rsidRPr="00D27132">
              <w:rPr>
                <w:b/>
                <w:bCs/>
                <w:i/>
                <w:lang w:eastAsia="en-GB"/>
              </w:rPr>
              <w:t>measResultEUTRA</w:t>
            </w:r>
          </w:p>
          <w:p w14:paraId="2969DD0E" w14:textId="77777777" w:rsidR="00D46B4D" w:rsidRPr="00D27132" w:rsidRDefault="00D46B4D" w:rsidP="00C1533F">
            <w:pPr>
              <w:pStyle w:val="TAL"/>
              <w:rPr>
                <w:b/>
                <w:bCs/>
                <w:i/>
                <w:lang w:eastAsia="en-GB"/>
              </w:rPr>
            </w:pPr>
            <w:r w:rsidRPr="00D27132">
              <w:rPr>
                <w:lang w:eastAsia="en-GB"/>
              </w:rPr>
              <w:t>Measured results of an E-UTRA cell.</w:t>
            </w:r>
          </w:p>
        </w:tc>
      </w:tr>
      <w:tr w:rsidR="00D46B4D" w:rsidRPr="00D27132" w14:paraId="4D8E0D9B"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6BAC5CE" w14:textId="77777777" w:rsidR="00D46B4D" w:rsidRPr="00D27132" w:rsidRDefault="00D46B4D" w:rsidP="00C1533F">
            <w:pPr>
              <w:pStyle w:val="TAL"/>
              <w:rPr>
                <w:b/>
                <w:bCs/>
                <w:i/>
                <w:lang w:eastAsia="en-GB"/>
              </w:rPr>
            </w:pPr>
            <w:r w:rsidRPr="00D27132">
              <w:rPr>
                <w:b/>
                <w:bCs/>
                <w:i/>
                <w:lang w:eastAsia="en-GB"/>
              </w:rPr>
              <w:t>measResultForRSSI</w:t>
            </w:r>
          </w:p>
          <w:p w14:paraId="364343D5" w14:textId="77777777" w:rsidR="00D46B4D" w:rsidRPr="00D27132" w:rsidRDefault="00D46B4D" w:rsidP="00C1533F">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46B4D" w:rsidRPr="00D27132" w14:paraId="3F067128"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DACDB3C" w14:textId="77777777" w:rsidR="00D46B4D" w:rsidRPr="00D27132" w:rsidRDefault="00D46B4D" w:rsidP="00C1533F">
            <w:pPr>
              <w:pStyle w:val="TAL"/>
              <w:rPr>
                <w:b/>
                <w:bCs/>
                <w:i/>
                <w:lang w:eastAsia="en-GB"/>
              </w:rPr>
            </w:pPr>
            <w:r w:rsidRPr="00D27132">
              <w:rPr>
                <w:b/>
                <w:bCs/>
                <w:i/>
                <w:lang w:eastAsia="en-GB"/>
              </w:rPr>
              <w:t>measResultListEUTRA</w:t>
            </w:r>
          </w:p>
          <w:p w14:paraId="4B63642A" w14:textId="77777777" w:rsidR="00D46B4D" w:rsidRPr="00D27132" w:rsidRDefault="00D46B4D" w:rsidP="00C1533F">
            <w:pPr>
              <w:pStyle w:val="TAL"/>
              <w:rPr>
                <w:b/>
                <w:bCs/>
                <w:i/>
                <w:lang w:eastAsia="en-GB"/>
              </w:rPr>
            </w:pPr>
            <w:r w:rsidRPr="00D27132">
              <w:rPr>
                <w:lang w:eastAsia="en-GB"/>
              </w:rPr>
              <w:t>List of measured results for the maximum number of reported best cells for an E-UTRA measurement identity.</w:t>
            </w:r>
          </w:p>
        </w:tc>
      </w:tr>
      <w:tr w:rsidR="00D46B4D" w:rsidRPr="00D27132" w14:paraId="3DEAEBAC"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2FD376" w14:textId="77777777" w:rsidR="00D46B4D" w:rsidRPr="00D27132" w:rsidRDefault="00D46B4D" w:rsidP="00C1533F">
            <w:pPr>
              <w:pStyle w:val="TAL"/>
              <w:rPr>
                <w:b/>
                <w:bCs/>
                <w:i/>
                <w:lang w:eastAsia="en-GB"/>
              </w:rPr>
            </w:pPr>
            <w:r w:rsidRPr="00D27132">
              <w:rPr>
                <w:b/>
                <w:bCs/>
                <w:i/>
                <w:lang w:eastAsia="en-GB"/>
              </w:rPr>
              <w:t>measResultListNR</w:t>
            </w:r>
          </w:p>
          <w:p w14:paraId="46D03E18" w14:textId="77777777" w:rsidR="00D46B4D" w:rsidRPr="00D27132" w:rsidRDefault="00D46B4D" w:rsidP="00C1533F">
            <w:pPr>
              <w:pStyle w:val="TAL"/>
              <w:rPr>
                <w:bCs/>
                <w:lang w:eastAsia="en-GB"/>
              </w:rPr>
            </w:pPr>
            <w:r w:rsidRPr="00D27132">
              <w:rPr>
                <w:lang w:eastAsia="en-GB"/>
              </w:rPr>
              <w:t>List of measured results for the maximum number of reported best cells for an NR measurement identity.</w:t>
            </w:r>
          </w:p>
        </w:tc>
      </w:tr>
      <w:tr w:rsidR="00D46B4D" w:rsidRPr="00D27132" w14:paraId="788AEB97"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5FEDDD" w14:textId="77777777" w:rsidR="00D46B4D" w:rsidRPr="00D27132" w:rsidRDefault="00D46B4D" w:rsidP="00C1533F">
            <w:pPr>
              <w:pStyle w:val="TAL"/>
              <w:rPr>
                <w:b/>
                <w:bCs/>
                <w:i/>
                <w:iCs/>
                <w:noProof/>
                <w:lang w:eastAsia="sv-SE"/>
              </w:rPr>
            </w:pPr>
            <w:r w:rsidRPr="00D27132">
              <w:rPr>
                <w:b/>
                <w:bCs/>
                <w:i/>
                <w:iCs/>
                <w:noProof/>
                <w:lang w:eastAsia="sv-SE"/>
              </w:rPr>
              <w:t>measResultListUTRA-FDD</w:t>
            </w:r>
          </w:p>
          <w:p w14:paraId="133522F6" w14:textId="77777777" w:rsidR="00D46B4D" w:rsidRPr="00D27132" w:rsidRDefault="00D46B4D" w:rsidP="00C1533F">
            <w:pPr>
              <w:pStyle w:val="TAL"/>
              <w:rPr>
                <w:lang w:eastAsia="sv-SE"/>
              </w:rPr>
            </w:pPr>
            <w:r w:rsidRPr="00D27132">
              <w:rPr>
                <w:lang w:eastAsia="sv-SE"/>
              </w:rPr>
              <w:t>List of measured results for the maximum number of reported best cells for a UTRA-FDD measurement identity.</w:t>
            </w:r>
          </w:p>
        </w:tc>
      </w:tr>
      <w:tr w:rsidR="00D46B4D" w:rsidRPr="00D27132" w14:paraId="095FB3DA"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7CF0DA" w14:textId="77777777" w:rsidR="00D46B4D" w:rsidRPr="00D27132" w:rsidRDefault="00D46B4D" w:rsidP="00C1533F">
            <w:pPr>
              <w:pStyle w:val="TAL"/>
              <w:rPr>
                <w:b/>
                <w:bCs/>
                <w:i/>
                <w:lang w:eastAsia="en-GB"/>
              </w:rPr>
            </w:pPr>
            <w:r w:rsidRPr="00D27132">
              <w:rPr>
                <w:b/>
                <w:bCs/>
                <w:i/>
                <w:lang w:eastAsia="en-GB"/>
              </w:rPr>
              <w:t>measResultNR</w:t>
            </w:r>
          </w:p>
          <w:p w14:paraId="48308B60" w14:textId="77777777" w:rsidR="00D46B4D" w:rsidRPr="00D27132" w:rsidRDefault="00D46B4D" w:rsidP="00C1533F">
            <w:pPr>
              <w:pStyle w:val="TAL"/>
              <w:rPr>
                <w:b/>
                <w:bCs/>
                <w:i/>
                <w:lang w:eastAsia="en-GB"/>
              </w:rPr>
            </w:pPr>
            <w:r w:rsidRPr="00D27132">
              <w:rPr>
                <w:lang w:eastAsia="en-GB"/>
              </w:rPr>
              <w:t>Measured results of an NR cell.</w:t>
            </w:r>
          </w:p>
        </w:tc>
      </w:tr>
      <w:tr w:rsidR="00D46B4D" w:rsidRPr="00D27132" w14:paraId="413AF8E2"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7835ABB" w14:textId="77777777" w:rsidR="00D46B4D" w:rsidRPr="00D27132" w:rsidRDefault="00D46B4D" w:rsidP="00C1533F">
            <w:pPr>
              <w:pStyle w:val="TAL"/>
              <w:rPr>
                <w:b/>
                <w:bCs/>
                <w:i/>
                <w:noProof/>
                <w:lang w:eastAsia="en-GB"/>
              </w:rPr>
            </w:pPr>
            <w:r w:rsidRPr="00D27132">
              <w:rPr>
                <w:b/>
                <w:bCs/>
                <w:i/>
                <w:noProof/>
                <w:lang w:eastAsia="en-GB"/>
              </w:rPr>
              <w:t>measResultServFreqListEUTRA-SCG</w:t>
            </w:r>
          </w:p>
          <w:p w14:paraId="453C9C0A" w14:textId="77777777" w:rsidR="00D46B4D" w:rsidRPr="00D27132" w:rsidRDefault="00D46B4D" w:rsidP="00C1533F">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46B4D" w:rsidRPr="00D27132" w14:paraId="3D413CE6"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6ADA5C" w14:textId="77777777" w:rsidR="00D46B4D" w:rsidRPr="00D27132" w:rsidRDefault="00D46B4D" w:rsidP="00C1533F">
            <w:pPr>
              <w:pStyle w:val="TAL"/>
              <w:rPr>
                <w:b/>
                <w:bCs/>
                <w:i/>
                <w:noProof/>
                <w:lang w:eastAsia="en-GB"/>
              </w:rPr>
            </w:pPr>
            <w:r w:rsidRPr="00D27132">
              <w:rPr>
                <w:b/>
                <w:bCs/>
                <w:i/>
                <w:noProof/>
                <w:lang w:eastAsia="en-GB"/>
              </w:rPr>
              <w:t>measResultServFreqListNR-SCG</w:t>
            </w:r>
          </w:p>
          <w:p w14:paraId="3447B03F" w14:textId="77777777" w:rsidR="00D46B4D" w:rsidRPr="00D27132" w:rsidRDefault="00D46B4D" w:rsidP="00C1533F">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46B4D" w:rsidRPr="00D27132" w14:paraId="7D47C71C"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ACA1F7F" w14:textId="77777777" w:rsidR="00D46B4D" w:rsidRPr="00D27132" w:rsidRDefault="00D46B4D" w:rsidP="00C1533F">
            <w:pPr>
              <w:pStyle w:val="TAL"/>
              <w:rPr>
                <w:b/>
                <w:bCs/>
                <w:i/>
                <w:lang w:eastAsia="en-GB"/>
              </w:rPr>
            </w:pPr>
            <w:r w:rsidRPr="00D27132">
              <w:rPr>
                <w:b/>
                <w:bCs/>
                <w:i/>
                <w:lang w:eastAsia="en-GB"/>
              </w:rPr>
              <w:t>measResultServingMOList</w:t>
            </w:r>
          </w:p>
          <w:p w14:paraId="0726F9BF" w14:textId="77777777" w:rsidR="00D46B4D" w:rsidRPr="00D27132" w:rsidRDefault="00D46B4D" w:rsidP="00C1533F">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the field </w:t>
            </w:r>
            <w:r w:rsidRPr="00D27132">
              <w:rPr>
                <w:i/>
                <w:iCs/>
                <w:lang w:eastAsia="en-GB"/>
              </w:rPr>
              <w:t>sl-ConfigDedicatedForNR</w:t>
            </w:r>
            <w:r w:rsidRPr="00D27132">
              <w:rPr>
                <w:lang w:eastAsia="en-GB"/>
              </w:rPr>
              <w:t xml:space="preserve"> received 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46B4D" w:rsidRPr="00D27132" w14:paraId="52E4A8E3"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5AE7C40" w14:textId="77777777" w:rsidR="00D46B4D" w:rsidRPr="00D27132" w:rsidRDefault="00D46B4D" w:rsidP="00C1533F">
            <w:pPr>
              <w:pStyle w:val="TAL"/>
              <w:rPr>
                <w:b/>
                <w:bCs/>
                <w:i/>
                <w:lang w:eastAsia="en-GB"/>
              </w:rPr>
            </w:pPr>
            <w:r w:rsidRPr="00D27132">
              <w:rPr>
                <w:b/>
                <w:bCs/>
                <w:i/>
                <w:lang w:eastAsia="en-GB"/>
              </w:rPr>
              <w:t>measResultSFTD-EUTRA</w:t>
            </w:r>
          </w:p>
          <w:p w14:paraId="51E17F7C" w14:textId="77777777" w:rsidR="00D46B4D" w:rsidRPr="00D27132" w:rsidRDefault="00D46B4D" w:rsidP="00C1533F">
            <w:pPr>
              <w:pStyle w:val="TAL"/>
              <w:rPr>
                <w:bCs/>
                <w:lang w:eastAsia="en-GB"/>
              </w:rPr>
            </w:pPr>
            <w:r w:rsidRPr="00D27132">
              <w:rPr>
                <w:bCs/>
                <w:lang w:eastAsia="en-GB"/>
              </w:rPr>
              <w:t>SFTD measurement results between the PCell and the E-UTRA PScell in NE-DC.</w:t>
            </w:r>
          </w:p>
        </w:tc>
      </w:tr>
      <w:tr w:rsidR="00D46B4D" w:rsidRPr="00D27132" w14:paraId="5D3A9B48"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2FFB6F" w14:textId="77777777" w:rsidR="00D46B4D" w:rsidRPr="00D27132" w:rsidRDefault="00D46B4D" w:rsidP="00C1533F">
            <w:pPr>
              <w:pStyle w:val="TAL"/>
              <w:rPr>
                <w:b/>
                <w:bCs/>
                <w:i/>
                <w:lang w:eastAsia="en-GB"/>
              </w:rPr>
            </w:pPr>
            <w:r w:rsidRPr="00D27132">
              <w:rPr>
                <w:b/>
                <w:bCs/>
                <w:i/>
                <w:lang w:eastAsia="en-GB"/>
              </w:rPr>
              <w:t>measResultSFTD-NR</w:t>
            </w:r>
          </w:p>
          <w:p w14:paraId="30CDAB8A" w14:textId="77777777" w:rsidR="00D46B4D" w:rsidRPr="00D27132" w:rsidRDefault="00D46B4D" w:rsidP="00C1533F">
            <w:pPr>
              <w:pStyle w:val="TAL"/>
              <w:rPr>
                <w:b/>
                <w:bCs/>
                <w:i/>
                <w:lang w:eastAsia="en-GB"/>
              </w:rPr>
            </w:pPr>
            <w:r w:rsidRPr="00D27132">
              <w:rPr>
                <w:bCs/>
                <w:lang w:eastAsia="en-GB"/>
              </w:rPr>
              <w:t>SFTD measurement results between the PCell and the NR PScell in NR-DC.</w:t>
            </w:r>
          </w:p>
        </w:tc>
      </w:tr>
      <w:tr w:rsidR="00D46B4D" w:rsidRPr="00D27132" w14:paraId="437F26D5"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64044E" w14:textId="77777777" w:rsidR="00D46B4D" w:rsidRPr="00D27132" w:rsidRDefault="00D46B4D" w:rsidP="00C1533F">
            <w:pPr>
              <w:pStyle w:val="TAL"/>
              <w:rPr>
                <w:b/>
                <w:bCs/>
                <w:i/>
                <w:iCs/>
                <w:lang w:eastAsia="en-GB"/>
              </w:rPr>
            </w:pPr>
            <w:r w:rsidRPr="00D27132">
              <w:rPr>
                <w:b/>
                <w:bCs/>
                <w:i/>
                <w:iCs/>
                <w:lang w:eastAsia="en-GB"/>
              </w:rPr>
              <w:t>measResultsSL</w:t>
            </w:r>
          </w:p>
          <w:p w14:paraId="1405F470" w14:textId="77777777" w:rsidR="00D46B4D" w:rsidRPr="00D27132" w:rsidRDefault="00D46B4D" w:rsidP="00C1533F">
            <w:pPr>
              <w:pStyle w:val="TAL"/>
              <w:rPr>
                <w:rFonts w:cs="Arial"/>
                <w:lang w:eastAsia="en-GB"/>
              </w:rPr>
            </w:pPr>
            <w:r w:rsidRPr="00D27132">
              <w:rPr>
                <w:rFonts w:cs="Arial"/>
                <w:lang w:eastAsia="en-GB"/>
              </w:rPr>
              <w:t>CBR measurements results for NR sidelink communication.</w:t>
            </w:r>
          </w:p>
        </w:tc>
      </w:tr>
      <w:tr w:rsidR="00D46B4D" w:rsidRPr="00D27132" w14:paraId="18EF8E79"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01916D" w14:textId="77777777" w:rsidR="00D46B4D" w:rsidRPr="00D27132" w:rsidRDefault="00D46B4D" w:rsidP="00C1533F">
            <w:pPr>
              <w:pStyle w:val="TAL"/>
              <w:rPr>
                <w:b/>
                <w:bCs/>
                <w:i/>
                <w:iCs/>
                <w:noProof/>
                <w:lang w:eastAsia="sv-SE"/>
              </w:rPr>
            </w:pPr>
            <w:r w:rsidRPr="00D27132">
              <w:rPr>
                <w:b/>
                <w:bCs/>
                <w:i/>
                <w:iCs/>
                <w:noProof/>
                <w:lang w:eastAsia="sv-SE"/>
              </w:rPr>
              <w:t>measResultUTRA-FDD</w:t>
            </w:r>
          </w:p>
          <w:p w14:paraId="5734A01E" w14:textId="77777777" w:rsidR="00D46B4D" w:rsidRPr="00D27132" w:rsidRDefault="00D46B4D" w:rsidP="00C1533F">
            <w:pPr>
              <w:pStyle w:val="TAL"/>
              <w:rPr>
                <w:lang w:eastAsia="sv-SE"/>
              </w:rPr>
            </w:pPr>
            <w:r w:rsidRPr="00D27132">
              <w:rPr>
                <w:lang w:eastAsia="sv-SE"/>
              </w:rPr>
              <w:t>Measured result of a UTRA-FDD cell.</w:t>
            </w:r>
          </w:p>
        </w:tc>
      </w:tr>
    </w:tbl>
    <w:p w14:paraId="393964B1" w14:textId="77777777" w:rsidR="00D46B4D" w:rsidRPr="00D27132" w:rsidRDefault="00D46B4D" w:rsidP="00D46B4D"/>
    <w:p w14:paraId="69D89EA2" w14:textId="77777777" w:rsidR="00D46B4D" w:rsidRPr="00D27132" w:rsidRDefault="00D46B4D" w:rsidP="00D46B4D">
      <w:pPr>
        <w:pStyle w:val="Heading4"/>
        <w:rPr>
          <w:i/>
          <w:iCs/>
        </w:rPr>
      </w:pPr>
      <w:bookmarkStart w:id="2018" w:name="_Toc60777268"/>
      <w:bookmarkStart w:id="2019" w:name="_Toc90651140"/>
      <w:r w:rsidRPr="00D27132">
        <w:rPr>
          <w:i/>
          <w:iCs/>
        </w:rPr>
        <w:lastRenderedPageBreak/>
        <w:t>–</w:t>
      </w:r>
      <w:r w:rsidRPr="00D27132">
        <w:rPr>
          <w:i/>
          <w:iCs/>
        </w:rPr>
        <w:tab/>
      </w:r>
      <w:r w:rsidRPr="00D27132">
        <w:rPr>
          <w:i/>
          <w:iCs/>
          <w:noProof/>
        </w:rPr>
        <w:t>MeasResult2EUTRA</w:t>
      </w:r>
      <w:bookmarkEnd w:id="2018"/>
      <w:bookmarkEnd w:id="2019"/>
    </w:p>
    <w:p w14:paraId="364A9FDE" w14:textId="77777777" w:rsidR="00D46B4D" w:rsidRPr="00D27132" w:rsidRDefault="00D46B4D" w:rsidP="00D46B4D">
      <w:r w:rsidRPr="00D27132">
        <w:t xml:space="preserve">The IE </w:t>
      </w:r>
      <w:r w:rsidRPr="00D27132">
        <w:rPr>
          <w:i/>
        </w:rPr>
        <w:t>MeasResult2EUTRA</w:t>
      </w:r>
      <w:r w:rsidRPr="00D27132">
        <w:t xml:space="preserve"> contains measurements on E-UTRA frequencies.</w:t>
      </w:r>
    </w:p>
    <w:p w14:paraId="67E3DA84" w14:textId="77777777" w:rsidR="00D46B4D" w:rsidRPr="00D27132" w:rsidRDefault="00D46B4D" w:rsidP="00D46B4D">
      <w:pPr>
        <w:pStyle w:val="TH"/>
        <w:rPr>
          <w:bCs/>
          <w:i/>
          <w:iCs/>
        </w:rPr>
      </w:pPr>
      <w:r w:rsidRPr="00D27132">
        <w:rPr>
          <w:bCs/>
          <w:i/>
          <w:iCs/>
        </w:rPr>
        <w:t xml:space="preserve">MeasResult2EUTRA </w:t>
      </w:r>
      <w:r w:rsidRPr="00D27132">
        <w:t>information element</w:t>
      </w:r>
    </w:p>
    <w:p w14:paraId="2B42F61C" w14:textId="77777777" w:rsidR="00D46B4D" w:rsidRPr="00D27132" w:rsidRDefault="00D46B4D" w:rsidP="00D46B4D">
      <w:pPr>
        <w:pStyle w:val="PL"/>
      </w:pPr>
      <w:r w:rsidRPr="00D27132">
        <w:t>-- ASN1START</w:t>
      </w:r>
    </w:p>
    <w:p w14:paraId="42E86930" w14:textId="77777777" w:rsidR="00D46B4D" w:rsidRPr="00D27132" w:rsidRDefault="00D46B4D" w:rsidP="00D46B4D">
      <w:pPr>
        <w:pStyle w:val="PL"/>
      </w:pPr>
      <w:r w:rsidRPr="00D27132">
        <w:t>-- TAG-MEASRESULT2EUTRA-START</w:t>
      </w:r>
    </w:p>
    <w:p w14:paraId="6918282F" w14:textId="77777777" w:rsidR="00D46B4D" w:rsidRPr="00D27132" w:rsidRDefault="00D46B4D" w:rsidP="00D46B4D">
      <w:pPr>
        <w:pStyle w:val="PL"/>
      </w:pPr>
    </w:p>
    <w:p w14:paraId="5ECA736E" w14:textId="77777777" w:rsidR="00D46B4D" w:rsidRPr="00D27132" w:rsidRDefault="00D46B4D" w:rsidP="00D46B4D">
      <w:pPr>
        <w:pStyle w:val="PL"/>
      </w:pPr>
      <w:r w:rsidRPr="00D27132">
        <w:t>MeasResult2EUTRA ::=       SEQUENCE {</w:t>
      </w:r>
    </w:p>
    <w:p w14:paraId="17BB336E" w14:textId="77777777" w:rsidR="00D46B4D" w:rsidRPr="00D27132" w:rsidRDefault="00D46B4D" w:rsidP="00D46B4D">
      <w:pPr>
        <w:pStyle w:val="PL"/>
      </w:pPr>
      <w:r w:rsidRPr="00D27132">
        <w:t xml:space="preserve">    carrierFreq                         ARFCN-ValueEUTRA,</w:t>
      </w:r>
    </w:p>
    <w:p w14:paraId="03B0CF18" w14:textId="77777777" w:rsidR="00D46B4D" w:rsidRPr="00D27132" w:rsidRDefault="00D46B4D" w:rsidP="00D46B4D">
      <w:pPr>
        <w:pStyle w:val="PL"/>
      </w:pPr>
      <w:r w:rsidRPr="00D27132">
        <w:t xml:space="preserve">    measResultServingCell               MeasResultEUTRA                 OPTIONAL,</w:t>
      </w:r>
    </w:p>
    <w:p w14:paraId="31056DD0" w14:textId="77777777" w:rsidR="00D46B4D" w:rsidRPr="00D27132" w:rsidRDefault="00D46B4D" w:rsidP="00D46B4D">
      <w:pPr>
        <w:pStyle w:val="PL"/>
      </w:pPr>
      <w:r w:rsidRPr="00D27132">
        <w:t xml:space="preserve">    measResultBestNeighCell             MeasResultEUTRA                 OPTIONAL,</w:t>
      </w:r>
    </w:p>
    <w:p w14:paraId="385290D7" w14:textId="77777777" w:rsidR="00D46B4D" w:rsidRPr="00D27132" w:rsidRDefault="00D46B4D" w:rsidP="00D46B4D">
      <w:pPr>
        <w:pStyle w:val="PL"/>
      </w:pPr>
      <w:r w:rsidRPr="00D27132">
        <w:t xml:space="preserve">    ...</w:t>
      </w:r>
    </w:p>
    <w:p w14:paraId="528B5E7F" w14:textId="77777777" w:rsidR="00D46B4D" w:rsidRPr="00D27132" w:rsidRDefault="00D46B4D" w:rsidP="00D46B4D">
      <w:pPr>
        <w:pStyle w:val="PL"/>
      </w:pPr>
      <w:r w:rsidRPr="00D27132">
        <w:t>}</w:t>
      </w:r>
    </w:p>
    <w:p w14:paraId="47B51889" w14:textId="77777777" w:rsidR="00D46B4D" w:rsidRPr="00D27132" w:rsidRDefault="00D46B4D" w:rsidP="00D46B4D">
      <w:pPr>
        <w:pStyle w:val="PL"/>
      </w:pPr>
    </w:p>
    <w:p w14:paraId="097B16EA" w14:textId="77777777" w:rsidR="00D46B4D" w:rsidRPr="00D27132" w:rsidRDefault="00D46B4D" w:rsidP="00D46B4D">
      <w:pPr>
        <w:pStyle w:val="PL"/>
      </w:pPr>
      <w:r w:rsidRPr="00D27132">
        <w:t>-- TAG-MEASRESULT2EUTRA-STOP</w:t>
      </w:r>
    </w:p>
    <w:p w14:paraId="522ACC00" w14:textId="77777777" w:rsidR="00D46B4D" w:rsidRPr="00D27132" w:rsidRDefault="00D46B4D" w:rsidP="00D46B4D">
      <w:pPr>
        <w:pStyle w:val="PL"/>
      </w:pPr>
      <w:r w:rsidRPr="00D27132">
        <w:t>-- ASN1STOP</w:t>
      </w:r>
    </w:p>
    <w:p w14:paraId="4EE0F04B" w14:textId="77777777" w:rsidR="00D46B4D" w:rsidRPr="00D27132" w:rsidRDefault="00D46B4D" w:rsidP="00D46B4D"/>
    <w:p w14:paraId="266F5459" w14:textId="77777777" w:rsidR="00D46B4D" w:rsidRPr="00D27132" w:rsidRDefault="00D46B4D" w:rsidP="00D46B4D">
      <w:pPr>
        <w:pStyle w:val="Heading4"/>
        <w:rPr>
          <w:i/>
          <w:iCs/>
        </w:rPr>
      </w:pPr>
      <w:bookmarkStart w:id="2020" w:name="_Toc60777269"/>
      <w:bookmarkStart w:id="2021" w:name="_Toc90651141"/>
      <w:r w:rsidRPr="00D27132">
        <w:rPr>
          <w:i/>
          <w:iCs/>
        </w:rPr>
        <w:t>–</w:t>
      </w:r>
      <w:r w:rsidRPr="00D27132">
        <w:rPr>
          <w:i/>
          <w:iCs/>
        </w:rPr>
        <w:tab/>
      </w:r>
      <w:r w:rsidRPr="00D27132">
        <w:rPr>
          <w:i/>
          <w:iCs/>
          <w:noProof/>
        </w:rPr>
        <w:t>MeasResult2NR</w:t>
      </w:r>
      <w:bookmarkEnd w:id="2020"/>
      <w:bookmarkEnd w:id="2021"/>
    </w:p>
    <w:p w14:paraId="1803B1C7" w14:textId="77777777" w:rsidR="00D46B4D" w:rsidRPr="00D27132" w:rsidRDefault="00D46B4D" w:rsidP="00D46B4D">
      <w:r w:rsidRPr="00D27132">
        <w:t xml:space="preserve">The IE </w:t>
      </w:r>
      <w:r w:rsidRPr="00D27132">
        <w:rPr>
          <w:i/>
        </w:rPr>
        <w:t>MeasResult2NR</w:t>
      </w:r>
      <w:r w:rsidRPr="00D27132">
        <w:t xml:space="preserve"> contains measurements on NR frequencies.</w:t>
      </w:r>
    </w:p>
    <w:p w14:paraId="60C7D1CB" w14:textId="77777777" w:rsidR="00D46B4D" w:rsidRPr="00D27132" w:rsidRDefault="00D46B4D" w:rsidP="00D46B4D">
      <w:pPr>
        <w:pStyle w:val="TH"/>
        <w:rPr>
          <w:bCs/>
          <w:i/>
          <w:iCs/>
        </w:rPr>
      </w:pPr>
      <w:r w:rsidRPr="00D27132">
        <w:rPr>
          <w:bCs/>
          <w:i/>
          <w:iCs/>
        </w:rPr>
        <w:t xml:space="preserve">MeasResult2NR </w:t>
      </w:r>
      <w:r w:rsidRPr="00D27132">
        <w:t>information element</w:t>
      </w:r>
    </w:p>
    <w:p w14:paraId="6CC842EB" w14:textId="77777777" w:rsidR="00D46B4D" w:rsidRPr="00D27132" w:rsidRDefault="00D46B4D" w:rsidP="00D46B4D">
      <w:pPr>
        <w:pStyle w:val="PL"/>
      </w:pPr>
      <w:r w:rsidRPr="00D27132">
        <w:t>-- ASN1START</w:t>
      </w:r>
    </w:p>
    <w:p w14:paraId="59BC19F8" w14:textId="77777777" w:rsidR="00D46B4D" w:rsidRPr="00D27132" w:rsidRDefault="00D46B4D" w:rsidP="00D46B4D">
      <w:pPr>
        <w:pStyle w:val="PL"/>
      </w:pPr>
      <w:r w:rsidRPr="00D27132">
        <w:t>-- TAG-MEASRESULT2NR-START</w:t>
      </w:r>
    </w:p>
    <w:p w14:paraId="203D2ED0" w14:textId="77777777" w:rsidR="00D46B4D" w:rsidRPr="00D27132" w:rsidRDefault="00D46B4D" w:rsidP="00D46B4D">
      <w:pPr>
        <w:pStyle w:val="PL"/>
      </w:pPr>
    </w:p>
    <w:p w14:paraId="6639B4BB" w14:textId="77777777" w:rsidR="00D46B4D" w:rsidRPr="00D27132" w:rsidRDefault="00D46B4D" w:rsidP="00D46B4D">
      <w:pPr>
        <w:pStyle w:val="PL"/>
      </w:pPr>
      <w:r w:rsidRPr="00D27132">
        <w:t>MeasResult2NR ::=                   SEQUENCE {</w:t>
      </w:r>
    </w:p>
    <w:p w14:paraId="4ED75B99" w14:textId="77777777" w:rsidR="00D46B4D" w:rsidRPr="00D27132" w:rsidRDefault="00D46B4D" w:rsidP="00D46B4D">
      <w:pPr>
        <w:pStyle w:val="PL"/>
      </w:pPr>
      <w:r w:rsidRPr="00D27132">
        <w:t xml:space="preserve">    ssbFrequency                        ARFCN-ValueNR                           OPTIONAL,</w:t>
      </w:r>
    </w:p>
    <w:p w14:paraId="36E1EB7A" w14:textId="77777777" w:rsidR="00D46B4D" w:rsidRPr="00D27132" w:rsidRDefault="00D46B4D" w:rsidP="00D46B4D">
      <w:pPr>
        <w:pStyle w:val="PL"/>
      </w:pPr>
      <w:r w:rsidRPr="00D27132">
        <w:t xml:space="preserve">    refFreqCSI-RS                       ARFCN-ValueNR                           OPTIONAL,</w:t>
      </w:r>
    </w:p>
    <w:p w14:paraId="14137A92" w14:textId="77777777" w:rsidR="00D46B4D" w:rsidRPr="00D27132" w:rsidRDefault="00D46B4D" w:rsidP="00D46B4D">
      <w:pPr>
        <w:pStyle w:val="PL"/>
      </w:pPr>
      <w:r w:rsidRPr="00D27132">
        <w:t xml:space="preserve">    measResultServingCell               MeasResultNR                            OPTIONAL,</w:t>
      </w:r>
    </w:p>
    <w:p w14:paraId="4A51DEF2" w14:textId="77777777" w:rsidR="00D46B4D" w:rsidRPr="00D27132" w:rsidRDefault="00D46B4D" w:rsidP="00D46B4D">
      <w:pPr>
        <w:pStyle w:val="PL"/>
      </w:pPr>
      <w:r w:rsidRPr="00D27132">
        <w:t xml:space="preserve">    measResultNeighCellListNR           MeasResultListNR                        OPTIONAL,</w:t>
      </w:r>
    </w:p>
    <w:p w14:paraId="41E2D4B0" w14:textId="77777777" w:rsidR="00D46B4D" w:rsidRPr="00D27132" w:rsidRDefault="00D46B4D" w:rsidP="00D46B4D">
      <w:pPr>
        <w:pStyle w:val="PL"/>
      </w:pPr>
      <w:r w:rsidRPr="00D27132">
        <w:t xml:space="preserve">    ...</w:t>
      </w:r>
    </w:p>
    <w:p w14:paraId="3606378F" w14:textId="77777777" w:rsidR="00D46B4D" w:rsidRPr="00D27132" w:rsidRDefault="00D46B4D" w:rsidP="00D46B4D">
      <w:pPr>
        <w:pStyle w:val="PL"/>
      </w:pPr>
      <w:r w:rsidRPr="00D27132">
        <w:t>}</w:t>
      </w:r>
    </w:p>
    <w:p w14:paraId="278E37B3" w14:textId="77777777" w:rsidR="00D46B4D" w:rsidRPr="00D27132" w:rsidRDefault="00D46B4D" w:rsidP="00D46B4D">
      <w:pPr>
        <w:pStyle w:val="PL"/>
      </w:pPr>
    </w:p>
    <w:p w14:paraId="15FBA433" w14:textId="77777777" w:rsidR="00D46B4D" w:rsidRPr="00D27132" w:rsidRDefault="00D46B4D" w:rsidP="00D46B4D">
      <w:pPr>
        <w:pStyle w:val="PL"/>
      </w:pPr>
      <w:r w:rsidRPr="00D27132">
        <w:t>-- TAG-MEASRESULT2NR-STOP</w:t>
      </w:r>
    </w:p>
    <w:p w14:paraId="71D6E7A8" w14:textId="77777777" w:rsidR="00D46B4D" w:rsidRPr="00D27132" w:rsidRDefault="00D46B4D" w:rsidP="00D46B4D">
      <w:pPr>
        <w:pStyle w:val="PL"/>
      </w:pPr>
      <w:r w:rsidRPr="00D27132">
        <w:t>-- ASN1STOP</w:t>
      </w:r>
    </w:p>
    <w:p w14:paraId="5C81FB89" w14:textId="77777777" w:rsidR="00D46B4D" w:rsidRPr="00D27132" w:rsidRDefault="00D46B4D" w:rsidP="00D46B4D"/>
    <w:p w14:paraId="019B9901" w14:textId="77777777" w:rsidR="00D46B4D" w:rsidRPr="00D27132" w:rsidRDefault="00D46B4D" w:rsidP="00D46B4D">
      <w:pPr>
        <w:pStyle w:val="Heading4"/>
      </w:pPr>
      <w:bookmarkStart w:id="2022" w:name="_Toc60777270"/>
      <w:bookmarkStart w:id="2023" w:name="_Toc90651142"/>
      <w:r w:rsidRPr="00D27132">
        <w:t>–</w:t>
      </w:r>
      <w:r w:rsidRPr="00D27132">
        <w:tab/>
      </w:r>
      <w:r w:rsidRPr="00D27132">
        <w:rPr>
          <w:i/>
          <w:iCs/>
          <w:lang w:eastAsia="x-none"/>
        </w:rPr>
        <w:t>MeasResultIdleEUTRA</w:t>
      </w:r>
      <w:bookmarkEnd w:id="2022"/>
      <w:bookmarkEnd w:id="2023"/>
    </w:p>
    <w:p w14:paraId="494973DC" w14:textId="77777777" w:rsidR="00D46B4D" w:rsidRPr="00D27132" w:rsidRDefault="00D46B4D" w:rsidP="00D46B4D">
      <w:r w:rsidRPr="00D27132">
        <w:t xml:space="preserve">The IE </w:t>
      </w:r>
      <w:r w:rsidRPr="00D27132">
        <w:rPr>
          <w:i/>
        </w:rPr>
        <w:t>MeasResultIdleEUTRA</w:t>
      </w:r>
      <w:r w:rsidRPr="00D27132">
        <w:t xml:space="preserve"> covers the E-UTRA measurement results performed in RRC_IDLE and RRC_INACTIVE.</w:t>
      </w:r>
    </w:p>
    <w:p w14:paraId="21EE971E" w14:textId="77777777" w:rsidR="00D46B4D" w:rsidRPr="00D27132" w:rsidRDefault="00D46B4D" w:rsidP="00D46B4D">
      <w:pPr>
        <w:pStyle w:val="TH"/>
        <w:rPr>
          <w:b w:val="0"/>
        </w:rPr>
      </w:pPr>
      <w:r w:rsidRPr="00D27132">
        <w:rPr>
          <w:i/>
        </w:rPr>
        <w:t>MeasResultIdleEUTRA</w:t>
      </w:r>
      <w:r w:rsidRPr="00D27132">
        <w:t xml:space="preserve"> information element</w:t>
      </w:r>
    </w:p>
    <w:p w14:paraId="592810D2" w14:textId="77777777" w:rsidR="00D46B4D" w:rsidRPr="00D27132" w:rsidRDefault="00D46B4D" w:rsidP="00D46B4D">
      <w:pPr>
        <w:pStyle w:val="PL"/>
      </w:pPr>
      <w:r w:rsidRPr="00D27132">
        <w:t>-- ASN1START</w:t>
      </w:r>
    </w:p>
    <w:p w14:paraId="711A2798" w14:textId="77777777" w:rsidR="00D46B4D" w:rsidRPr="00D27132" w:rsidRDefault="00D46B4D" w:rsidP="00D46B4D">
      <w:pPr>
        <w:pStyle w:val="PL"/>
      </w:pPr>
      <w:r w:rsidRPr="00D27132">
        <w:lastRenderedPageBreak/>
        <w:t>-- TAG-MEASRESULTIDLEEUTRA-START</w:t>
      </w:r>
    </w:p>
    <w:p w14:paraId="136DF439" w14:textId="77777777" w:rsidR="00D46B4D" w:rsidRPr="00D27132" w:rsidRDefault="00D46B4D" w:rsidP="00D46B4D">
      <w:pPr>
        <w:pStyle w:val="PL"/>
      </w:pPr>
    </w:p>
    <w:p w14:paraId="7C3EE7E0" w14:textId="77777777" w:rsidR="00D46B4D" w:rsidRPr="00D27132" w:rsidRDefault="00D46B4D" w:rsidP="00D46B4D">
      <w:pPr>
        <w:pStyle w:val="PL"/>
      </w:pPr>
      <w:r w:rsidRPr="00D27132">
        <w:t>MeasResultIdleEUTRA-r16 ::= SEQUENCE {</w:t>
      </w:r>
    </w:p>
    <w:p w14:paraId="14526CEC" w14:textId="77777777" w:rsidR="00D46B4D" w:rsidRPr="00D27132" w:rsidRDefault="00D46B4D" w:rsidP="00D46B4D">
      <w:pPr>
        <w:pStyle w:val="PL"/>
      </w:pPr>
      <w:r w:rsidRPr="00D27132">
        <w:t xml:space="preserve">    measResultsPerCarrierListIdleEUTRA-r16   SEQUENCE (SIZE (1.. maxFreqIdle-r16)) OF MeasResultsPerCarrierIdleEUTRA-r16,</w:t>
      </w:r>
    </w:p>
    <w:p w14:paraId="3929469E" w14:textId="77777777" w:rsidR="00D46B4D" w:rsidRPr="00D27132" w:rsidRDefault="00D46B4D" w:rsidP="00D46B4D">
      <w:pPr>
        <w:pStyle w:val="PL"/>
      </w:pPr>
      <w:r w:rsidRPr="00D27132">
        <w:t xml:space="preserve">    ...</w:t>
      </w:r>
    </w:p>
    <w:p w14:paraId="7F86EDAB" w14:textId="77777777" w:rsidR="00D46B4D" w:rsidRPr="00D27132" w:rsidRDefault="00D46B4D" w:rsidP="00D46B4D">
      <w:pPr>
        <w:pStyle w:val="PL"/>
      </w:pPr>
      <w:r w:rsidRPr="00D27132">
        <w:t>}</w:t>
      </w:r>
    </w:p>
    <w:p w14:paraId="7658A3E4" w14:textId="77777777" w:rsidR="00D46B4D" w:rsidRPr="00D27132" w:rsidRDefault="00D46B4D" w:rsidP="00D46B4D">
      <w:pPr>
        <w:pStyle w:val="PL"/>
      </w:pPr>
    </w:p>
    <w:p w14:paraId="41945BE3" w14:textId="77777777" w:rsidR="00D46B4D" w:rsidRPr="00D27132" w:rsidRDefault="00D46B4D" w:rsidP="00D46B4D">
      <w:pPr>
        <w:pStyle w:val="PL"/>
      </w:pPr>
      <w:r w:rsidRPr="00D27132">
        <w:t>MeasResultsPerCarrierIdleEUTRA-r16 ::=  SEQUENCE {</w:t>
      </w:r>
    </w:p>
    <w:p w14:paraId="7395E941" w14:textId="77777777" w:rsidR="00D46B4D" w:rsidRPr="00D27132" w:rsidRDefault="00D46B4D" w:rsidP="00D46B4D">
      <w:pPr>
        <w:pStyle w:val="PL"/>
      </w:pPr>
      <w:r w:rsidRPr="00D27132">
        <w:t xml:space="preserve">    carrierFreqEUTRA-r16                    ARFCN-ValueEUTRA,</w:t>
      </w:r>
    </w:p>
    <w:p w14:paraId="592261FD" w14:textId="77777777" w:rsidR="00D46B4D" w:rsidRPr="00D27132" w:rsidRDefault="00D46B4D" w:rsidP="00D46B4D">
      <w:pPr>
        <w:pStyle w:val="PL"/>
      </w:pPr>
      <w:r w:rsidRPr="00D27132">
        <w:t xml:space="preserve">    measResultsPerCellListIdleEUTRA-r16     SEQUENCE (SIZE (1..maxCellMeasIdle-r16)) OF MeasResultsPerCellIdleEUTRA-r16,</w:t>
      </w:r>
    </w:p>
    <w:p w14:paraId="17161F06" w14:textId="77777777" w:rsidR="00D46B4D" w:rsidRPr="00D27132" w:rsidRDefault="00D46B4D" w:rsidP="00D46B4D">
      <w:pPr>
        <w:pStyle w:val="PL"/>
      </w:pPr>
      <w:r w:rsidRPr="00D27132">
        <w:t xml:space="preserve">    ...</w:t>
      </w:r>
    </w:p>
    <w:p w14:paraId="46B0E32D" w14:textId="77777777" w:rsidR="00D46B4D" w:rsidRPr="00D27132" w:rsidRDefault="00D46B4D" w:rsidP="00D46B4D">
      <w:pPr>
        <w:pStyle w:val="PL"/>
      </w:pPr>
      <w:r w:rsidRPr="00D27132">
        <w:t>}</w:t>
      </w:r>
    </w:p>
    <w:p w14:paraId="0B07FF75" w14:textId="77777777" w:rsidR="00D46B4D" w:rsidRPr="00D27132" w:rsidRDefault="00D46B4D" w:rsidP="00D46B4D">
      <w:pPr>
        <w:pStyle w:val="PL"/>
      </w:pPr>
    </w:p>
    <w:p w14:paraId="4CDFD144" w14:textId="77777777" w:rsidR="00D46B4D" w:rsidRPr="00D27132" w:rsidRDefault="00D46B4D" w:rsidP="00D46B4D">
      <w:pPr>
        <w:pStyle w:val="PL"/>
      </w:pPr>
      <w:r w:rsidRPr="00D27132">
        <w:t>MeasResultsPerCellIdleEUTRA-r16 ::=     SEQUENCE {</w:t>
      </w:r>
    </w:p>
    <w:p w14:paraId="416C0C86" w14:textId="77777777" w:rsidR="00D46B4D" w:rsidRPr="00D27132" w:rsidRDefault="00D46B4D" w:rsidP="00D46B4D">
      <w:pPr>
        <w:pStyle w:val="PL"/>
      </w:pPr>
      <w:r w:rsidRPr="00D27132">
        <w:t xml:space="preserve">    eutra-PhysCellId-r16                    EUTRA-PhysCellId,</w:t>
      </w:r>
    </w:p>
    <w:p w14:paraId="69293CF4" w14:textId="77777777" w:rsidR="00D46B4D" w:rsidRPr="00D27132" w:rsidRDefault="00D46B4D" w:rsidP="00D46B4D">
      <w:pPr>
        <w:pStyle w:val="PL"/>
      </w:pPr>
      <w:r w:rsidRPr="00D27132">
        <w:t xml:space="preserve">    measIdleResultEUTRA-r16                 SEQUENCE {</w:t>
      </w:r>
    </w:p>
    <w:p w14:paraId="6E145965" w14:textId="77777777" w:rsidR="00D46B4D" w:rsidRPr="00D27132" w:rsidRDefault="00D46B4D" w:rsidP="00D46B4D">
      <w:pPr>
        <w:pStyle w:val="PL"/>
      </w:pPr>
      <w:r w:rsidRPr="00D27132">
        <w:t xml:space="preserve">       rsrp-ResultEUTRA-r16                     RSRP-RangeEUTRA                                                     OPTIONAL,</w:t>
      </w:r>
    </w:p>
    <w:p w14:paraId="1DB66218" w14:textId="77777777" w:rsidR="00D46B4D" w:rsidRPr="00D27132" w:rsidRDefault="00D46B4D" w:rsidP="00D46B4D">
      <w:pPr>
        <w:pStyle w:val="PL"/>
      </w:pPr>
      <w:r w:rsidRPr="00D27132">
        <w:t xml:space="preserve">       rsrq-ResultEUTRA-r16                     RSRQ-RangeEUTRA-r16                                                 OPTIONAL</w:t>
      </w:r>
    </w:p>
    <w:p w14:paraId="78DDE37E" w14:textId="77777777" w:rsidR="00D46B4D" w:rsidRPr="00D27132" w:rsidRDefault="00D46B4D" w:rsidP="00D46B4D">
      <w:pPr>
        <w:pStyle w:val="PL"/>
      </w:pPr>
      <w:r w:rsidRPr="00D27132">
        <w:t xml:space="preserve">    },</w:t>
      </w:r>
    </w:p>
    <w:p w14:paraId="736D627D" w14:textId="77777777" w:rsidR="00D46B4D" w:rsidRPr="00D27132" w:rsidRDefault="00D46B4D" w:rsidP="00D46B4D">
      <w:pPr>
        <w:pStyle w:val="PL"/>
      </w:pPr>
      <w:r w:rsidRPr="00D27132">
        <w:t xml:space="preserve">    ...</w:t>
      </w:r>
    </w:p>
    <w:p w14:paraId="46685038" w14:textId="77777777" w:rsidR="00D46B4D" w:rsidRPr="00D27132" w:rsidRDefault="00D46B4D" w:rsidP="00D46B4D">
      <w:pPr>
        <w:pStyle w:val="PL"/>
      </w:pPr>
      <w:r w:rsidRPr="00D27132">
        <w:t>}</w:t>
      </w:r>
    </w:p>
    <w:p w14:paraId="2ADA4318" w14:textId="77777777" w:rsidR="00D46B4D" w:rsidRPr="00D27132" w:rsidRDefault="00D46B4D" w:rsidP="00D46B4D">
      <w:pPr>
        <w:pStyle w:val="PL"/>
      </w:pPr>
    </w:p>
    <w:p w14:paraId="124CC5E4" w14:textId="77777777" w:rsidR="00D46B4D" w:rsidRPr="00D27132" w:rsidRDefault="00D46B4D" w:rsidP="00D46B4D">
      <w:pPr>
        <w:pStyle w:val="PL"/>
      </w:pPr>
      <w:r w:rsidRPr="00D27132">
        <w:t>-- TAG-MEASRESULTIDLEEUTRA-STOP</w:t>
      </w:r>
    </w:p>
    <w:p w14:paraId="26506AF6" w14:textId="77777777" w:rsidR="00D46B4D" w:rsidRPr="00D27132" w:rsidRDefault="00D46B4D" w:rsidP="00D46B4D">
      <w:pPr>
        <w:pStyle w:val="PL"/>
      </w:pPr>
      <w:r w:rsidRPr="00D27132">
        <w:t>-- ASN1STOP</w:t>
      </w:r>
    </w:p>
    <w:p w14:paraId="76241C81" w14:textId="77777777" w:rsidR="00D46B4D" w:rsidRPr="00D27132" w:rsidRDefault="00D46B4D" w:rsidP="00D46B4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2B42C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668975" w14:textId="77777777" w:rsidR="00D46B4D" w:rsidRPr="00D27132" w:rsidRDefault="00D46B4D" w:rsidP="00C1533F">
            <w:pPr>
              <w:pStyle w:val="TAH"/>
              <w:rPr>
                <w:b w:val="0"/>
                <w:i/>
                <w:iCs/>
              </w:rPr>
            </w:pPr>
            <w:r w:rsidRPr="00D27132">
              <w:rPr>
                <w:i/>
                <w:iCs/>
              </w:rPr>
              <w:t>MeasResultIdleEUTRA field descriptions</w:t>
            </w:r>
          </w:p>
        </w:tc>
      </w:tr>
      <w:tr w:rsidR="00D46B4D" w:rsidRPr="00D27132" w14:paraId="603C0E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19A3D9" w14:textId="77777777" w:rsidR="00D46B4D" w:rsidRPr="00D27132" w:rsidRDefault="00D46B4D" w:rsidP="00C1533F">
            <w:pPr>
              <w:pStyle w:val="TAL"/>
              <w:rPr>
                <w:b/>
                <w:bCs/>
                <w:i/>
                <w:iCs/>
                <w:noProof/>
                <w:lang w:eastAsia="en-GB"/>
              </w:rPr>
            </w:pPr>
            <w:r w:rsidRPr="00D27132">
              <w:rPr>
                <w:b/>
                <w:bCs/>
                <w:i/>
                <w:iCs/>
                <w:noProof/>
              </w:rPr>
              <w:t>carrierFreqEUTRA</w:t>
            </w:r>
          </w:p>
          <w:p w14:paraId="63AF8988" w14:textId="77777777" w:rsidR="00D46B4D" w:rsidRPr="00D27132" w:rsidRDefault="00D46B4D" w:rsidP="00C1533F">
            <w:pPr>
              <w:pStyle w:val="TAL"/>
              <w:rPr>
                <w:noProof/>
              </w:rPr>
            </w:pPr>
            <w:r w:rsidRPr="00D27132">
              <w:t>Indicates the E-UTRA carrier frequency.</w:t>
            </w:r>
          </w:p>
        </w:tc>
      </w:tr>
      <w:tr w:rsidR="00D46B4D" w:rsidRPr="00D27132" w14:paraId="219D6A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F60AA1" w14:textId="77777777" w:rsidR="00D46B4D" w:rsidRPr="00D27132" w:rsidRDefault="00D46B4D" w:rsidP="00C1533F">
            <w:pPr>
              <w:pStyle w:val="TAL"/>
              <w:rPr>
                <w:b/>
                <w:bCs/>
                <w:i/>
                <w:iCs/>
                <w:noProof/>
              </w:rPr>
            </w:pPr>
            <w:r w:rsidRPr="00D27132">
              <w:rPr>
                <w:b/>
                <w:bCs/>
                <w:i/>
                <w:iCs/>
                <w:noProof/>
              </w:rPr>
              <w:t>eutra-PhysCellId</w:t>
            </w:r>
          </w:p>
          <w:p w14:paraId="4C02C71C" w14:textId="77777777" w:rsidR="00D46B4D" w:rsidRPr="00D27132" w:rsidRDefault="00D46B4D" w:rsidP="00C1533F">
            <w:pPr>
              <w:pStyle w:val="TAL"/>
              <w:rPr>
                <w:bCs/>
                <w:iCs/>
                <w:noProof/>
                <w:szCs w:val="24"/>
              </w:rPr>
            </w:pPr>
            <w:r w:rsidRPr="00D27132">
              <w:rPr>
                <w:bCs/>
                <w:iCs/>
                <w:noProof/>
              </w:rPr>
              <w:t>Indicates the physical cell identity of an E-UTRA cell.</w:t>
            </w:r>
          </w:p>
        </w:tc>
      </w:tr>
      <w:tr w:rsidR="00D46B4D" w:rsidRPr="00D27132" w14:paraId="1F34BB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0B3E23" w14:textId="77777777" w:rsidR="00D46B4D" w:rsidRPr="00D27132" w:rsidRDefault="00D46B4D" w:rsidP="00C1533F">
            <w:pPr>
              <w:pStyle w:val="TAL"/>
              <w:rPr>
                <w:b/>
                <w:bCs/>
                <w:i/>
                <w:iCs/>
                <w:noProof/>
              </w:rPr>
            </w:pPr>
            <w:r w:rsidRPr="00D27132">
              <w:rPr>
                <w:b/>
                <w:bCs/>
                <w:i/>
                <w:iCs/>
                <w:noProof/>
              </w:rPr>
              <w:t>measIdleResultEUTRA</w:t>
            </w:r>
          </w:p>
          <w:p w14:paraId="5D5BA0CD" w14:textId="77777777" w:rsidR="00D46B4D" w:rsidRPr="00D27132" w:rsidRDefault="00D46B4D" w:rsidP="00C1533F">
            <w:pPr>
              <w:pStyle w:val="TAL"/>
              <w:rPr>
                <w:bCs/>
                <w:iCs/>
                <w:noProof/>
              </w:rPr>
            </w:pPr>
            <w:r w:rsidRPr="00D27132">
              <w:rPr>
                <w:bCs/>
                <w:iCs/>
                <w:noProof/>
              </w:rPr>
              <w:t>Idle/inactive measurement results for an E-UTRA cell.</w:t>
            </w:r>
          </w:p>
        </w:tc>
      </w:tr>
      <w:tr w:rsidR="00D46B4D" w:rsidRPr="00D27132" w14:paraId="64851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054916" w14:textId="77777777" w:rsidR="00D46B4D" w:rsidRPr="00D27132" w:rsidRDefault="00D46B4D" w:rsidP="00C1533F">
            <w:pPr>
              <w:pStyle w:val="TAL"/>
              <w:rPr>
                <w:b/>
                <w:bCs/>
                <w:i/>
                <w:iCs/>
                <w:noProof/>
              </w:rPr>
            </w:pPr>
            <w:r w:rsidRPr="00D27132">
              <w:rPr>
                <w:b/>
                <w:bCs/>
                <w:i/>
                <w:iCs/>
                <w:noProof/>
              </w:rPr>
              <w:t>measResultsPerCarrierListIdleEUTRA</w:t>
            </w:r>
          </w:p>
          <w:p w14:paraId="76D1AA74" w14:textId="77777777" w:rsidR="00D46B4D" w:rsidRPr="00D27132" w:rsidRDefault="00D46B4D" w:rsidP="00C1533F">
            <w:pPr>
              <w:pStyle w:val="TAL"/>
              <w:rPr>
                <w:noProof/>
              </w:rPr>
            </w:pPr>
            <w:r w:rsidRPr="00D27132">
              <w:rPr>
                <w:bCs/>
                <w:iCs/>
                <w:noProof/>
              </w:rPr>
              <w:t>List of idle/inactive measured results for the maximum number of reported E-UTRA carriers.</w:t>
            </w:r>
          </w:p>
        </w:tc>
      </w:tr>
      <w:tr w:rsidR="00D46B4D" w:rsidRPr="00D27132" w14:paraId="077EAE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1DDDBB" w14:textId="77777777" w:rsidR="00D46B4D" w:rsidRPr="00D27132" w:rsidRDefault="00D46B4D" w:rsidP="00C1533F">
            <w:pPr>
              <w:pStyle w:val="TAL"/>
              <w:rPr>
                <w:b/>
                <w:bCs/>
                <w:i/>
                <w:iCs/>
                <w:noProof/>
              </w:rPr>
            </w:pPr>
            <w:r w:rsidRPr="00D27132">
              <w:rPr>
                <w:b/>
                <w:bCs/>
                <w:i/>
                <w:iCs/>
                <w:noProof/>
              </w:rPr>
              <w:t>measResultsPerCellListIdleEUTRA</w:t>
            </w:r>
          </w:p>
          <w:p w14:paraId="2ED0489E" w14:textId="77777777" w:rsidR="00D46B4D" w:rsidRPr="00D27132" w:rsidRDefault="00D46B4D" w:rsidP="00C1533F">
            <w:pPr>
              <w:pStyle w:val="TAL"/>
              <w:rPr>
                <w:bCs/>
                <w:iCs/>
                <w:noProof/>
              </w:rPr>
            </w:pPr>
            <w:r w:rsidRPr="00D27132">
              <w:rPr>
                <w:bCs/>
                <w:iCs/>
                <w:noProof/>
              </w:rPr>
              <w:t>List of idle/inactive measured results for the maximum number of reported best cells for a given E-UTRA carrier.</w:t>
            </w:r>
          </w:p>
        </w:tc>
      </w:tr>
    </w:tbl>
    <w:p w14:paraId="21FE89DE" w14:textId="77777777" w:rsidR="00D46B4D" w:rsidRPr="00D27132" w:rsidRDefault="00D46B4D" w:rsidP="00D46B4D">
      <w:pPr>
        <w:rPr>
          <w:iCs/>
        </w:rPr>
      </w:pPr>
    </w:p>
    <w:p w14:paraId="3CFBDDA5" w14:textId="77777777" w:rsidR="00D46B4D" w:rsidRPr="00D27132" w:rsidRDefault="00D46B4D" w:rsidP="00D46B4D">
      <w:pPr>
        <w:pStyle w:val="Heading4"/>
      </w:pPr>
      <w:bookmarkStart w:id="2024" w:name="_Toc60777271"/>
      <w:bookmarkStart w:id="2025" w:name="_Toc90651143"/>
      <w:r w:rsidRPr="00D27132">
        <w:t>–</w:t>
      </w:r>
      <w:r w:rsidRPr="00D27132">
        <w:tab/>
      </w:r>
      <w:r w:rsidRPr="00D27132">
        <w:rPr>
          <w:i/>
          <w:iCs/>
          <w:lang w:eastAsia="x-none"/>
        </w:rPr>
        <w:t>MeasResultIdleNR</w:t>
      </w:r>
      <w:bookmarkEnd w:id="2024"/>
      <w:bookmarkEnd w:id="2025"/>
    </w:p>
    <w:p w14:paraId="2572CE2C" w14:textId="77777777" w:rsidR="00D46B4D" w:rsidRPr="00D27132" w:rsidRDefault="00D46B4D" w:rsidP="00D46B4D">
      <w:r w:rsidRPr="00D27132">
        <w:t xml:space="preserve">The IE </w:t>
      </w:r>
      <w:r w:rsidRPr="00D27132">
        <w:rPr>
          <w:i/>
        </w:rPr>
        <w:t>MeasResultIdleNR</w:t>
      </w:r>
      <w:r w:rsidRPr="00D27132">
        <w:t xml:space="preserve"> covers the NR measurement results performed in RRC_IDLE and RRC_INACTIVE.</w:t>
      </w:r>
    </w:p>
    <w:p w14:paraId="405C2F8C" w14:textId="77777777" w:rsidR="00D46B4D" w:rsidRPr="00D27132" w:rsidRDefault="00D46B4D" w:rsidP="00D46B4D">
      <w:pPr>
        <w:pStyle w:val="TH"/>
        <w:rPr>
          <w:b w:val="0"/>
        </w:rPr>
      </w:pPr>
      <w:r w:rsidRPr="00D27132">
        <w:rPr>
          <w:i/>
        </w:rPr>
        <w:t>MeasResultIdleNR</w:t>
      </w:r>
      <w:r w:rsidRPr="00D27132">
        <w:t xml:space="preserve"> information element</w:t>
      </w:r>
    </w:p>
    <w:p w14:paraId="2B98E53A" w14:textId="77777777" w:rsidR="00D46B4D" w:rsidRPr="00D27132" w:rsidRDefault="00D46B4D" w:rsidP="00D46B4D">
      <w:pPr>
        <w:pStyle w:val="PL"/>
      </w:pPr>
      <w:r w:rsidRPr="00D27132">
        <w:t>-- ASN1START</w:t>
      </w:r>
    </w:p>
    <w:p w14:paraId="239EB3F8" w14:textId="77777777" w:rsidR="00D46B4D" w:rsidRPr="00D27132" w:rsidRDefault="00D46B4D" w:rsidP="00D46B4D">
      <w:pPr>
        <w:pStyle w:val="PL"/>
      </w:pPr>
      <w:r w:rsidRPr="00D27132">
        <w:t>-- TAG-MEASRESULTIDLENR-START</w:t>
      </w:r>
    </w:p>
    <w:p w14:paraId="1A6AF907" w14:textId="77777777" w:rsidR="00D46B4D" w:rsidRPr="00D27132" w:rsidRDefault="00D46B4D" w:rsidP="00D46B4D">
      <w:pPr>
        <w:pStyle w:val="PL"/>
      </w:pPr>
    </w:p>
    <w:p w14:paraId="14E04368" w14:textId="77777777" w:rsidR="00D46B4D" w:rsidRPr="00D27132" w:rsidRDefault="00D46B4D" w:rsidP="00D46B4D">
      <w:pPr>
        <w:pStyle w:val="PL"/>
      </w:pPr>
      <w:r w:rsidRPr="00D27132">
        <w:t>MeasResultIdleNR-r16 ::=  SEQUENCE {</w:t>
      </w:r>
    </w:p>
    <w:p w14:paraId="7A86B9A8" w14:textId="77777777" w:rsidR="00D46B4D" w:rsidRPr="00D27132" w:rsidRDefault="00D46B4D" w:rsidP="00D46B4D">
      <w:pPr>
        <w:pStyle w:val="PL"/>
      </w:pPr>
      <w:r w:rsidRPr="00D27132">
        <w:lastRenderedPageBreak/>
        <w:t xml:space="preserve">    measResultServingCell-r16 SEQUENCE {</w:t>
      </w:r>
    </w:p>
    <w:p w14:paraId="1D8D49CF" w14:textId="77777777" w:rsidR="00D46B4D" w:rsidRPr="00D27132" w:rsidRDefault="00D46B4D" w:rsidP="00D46B4D">
      <w:pPr>
        <w:pStyle w:val="PL"/>
      </w:pPr>
      <w:r w:rsidRPr="00D27132">
        <w:t xml:space="preserve">        rsrp-Result-r16           RSRP-Range                                                                        OPTIONAL,</w:t>
      </w:r>
    </w:p>
    <w:p w14:paraId="505553B4" w14:textId="77777777" w:rsidR="00D46B4D" w:rsidRPr="00D27132" w:rsidRDefault="00D46B4D" w:rsidP="00D46B4D">
      <w:pPr>
        <w:pStyle w:val="PL"/>
      </w:pPr>
      <w:r w:rsidRPr="00D27132">
        <w:t xml:space="preserve">        rsrq-Result-r16           RSRQ-Range                                                                        OPTIONAL,</w:t>
      </w:r>
    </w:p>
    <w:p w14:paraId="7479017F" w14:textId="77777777" w:rsidR="00D46B4D" w:rsidRPr="00D27132" w:rsidRDefault="00D46B4D" w:rsidP="00D46B4D">
      <w:pPr>
        <w:pStyle w:val="PL"/>
      </w:pPr>
      <w:r w:rsidRPr="00D27132">
        <w:t xml:space="preserve">        resultsSSB-Indexes-r16    ResultsPerSSB-IndexList-r16                                                       OPTIONAL</w:t>
      </w:r>
    </w:p>
    <w:p w14:paraId="613B4E8F" w14:textId="77777777" w:rsidR="00D46B4D" w:rsidRPr="00D27132" w:rsidRDefault="00D46B4D" w:rsidP="00D46B4D">
      <w:pPr>
        <w:pStyle w:val="PL"/>
      </w:pPr>
      <w:r w:rsidRPr="00D27132">
        <w:t xml:space="preserve">    },</w:t>
      </w:r>
    </w:p>
    <w:p w14:paraId="3B41B3AB" w14:textId="77777777" w:rsidR="00D46B4D" w:rsidRPr="00D27132" w:rsidRDefault="00D46B4D" w:rsidP="00D46B4D">
      <w:pPr>
        <w:pStyle w:val="PL"/>
      </w:pPr>
      <w:r w:rsidRPr="00D27132">
        <w:t xml:space="preserve">    measResultsPerCarrierListIdleNR-r16 SEQUENCE (SIZE (1.. maxFreqIdle-r16)) OF MeasResultsPerCarrierIdleNR-r16    OPTIONAL,</w:t>
      </w:r>
    </w:p>
    <w:p w14:paraId="62967A4A" w14:textId="77777777" w:rsidR="00D46B4D" w:rsidRPr="00D27132" w:rsidRDefault="00D46B4D" w:rsidP="00D46B4D">
      <w:pPr>
        <w:pStyle w:val="PL"/>
      </w:pPr>
      <w:r w:rsidRPr="00D27132">
        <w:t xml:space="preserve">    ...</w:t>
      </w:r>
    </w:p>
    <w:p w14:paraId="41DE5A8D" w14:textId="77777777" w:rsidR="00D46B4D" w:rsidRPr="00D27132" w:rsidRDefault="00D46B4D" w:rsidP="00D46B4D">
      <w:pPr>
        <w:pStyle w:val="PL"/>
      </w:pPr>
      <w:r w:rsidRPr="00D27132">
        <w:t>}</w:t>
      </w:r>
    </w:p>
    <w:p w14:paraId="0A449BC2" w14:textId="77777777" w:rsidR="00D46B4D" w:rsidRPr="00D27132" w:rsidRDefault="00D46B4D" w:rsidP="00D46B4D">
      <w:pPr>
        <w:pStyle w:val="PL"/>
      </w:pPr>
    </w:p>
    <w:p w14:paraId="05180E5D" w14:textId="77777777" w:rsidR="00D46B4D" w:rsidRPr="00D27132" w:rsidRDefault="00D46B4D" w:rsidP="00D46B4D">
      <w:pPr>
        <w:pStyle w:val="PL"/>
      </w:pPr>
      <w:r w:rsidRPr="00D27132">
        <w:t>MeasResultsPerCarrierIdleNR-r16 ::=   SEQUENCE {</w:t>
      </w:r>
    </w:p>
    <w:p w14:paraId="06EBB1B2" w14:textId="77777777" w:rsidR="00D46B4D" w:rsidRPr="00D27132" w:rsidRDefault="00D46B4D" w:rsidP="00D46B4D">
      <w:pPr>
        <w:pStyle w:val="PL"/>
      </w:pPr>
      <w:r w:rsidRPr="00D27132">
        <w:t xml:space="preserve">    carrierFreq-r16                       ARFCN-ValueNR,</w:t>
      </w:r>
    </w:p>
    <w:p w14:paraId="1B0CBE14" w14:textId="77777777" w:rsidR="00D46B4D" w:rsidRPr="00D27132" w:rsidRDefault="00D46B4D" w:rsidP="00D46B4D">
      <w:pPr>
        <w:pStyle w:val="PL"/>
      </w:pPr>
      <w:r w:rsidRPr="00D27132">
        <w:t xml:space="preserve">    measResultsPerCellListIdleNR-r16      SEQUENCE (SIZE (1..maxCellMeasIdle-r16)) OF MeasResultsPerCellIdleNR-r16,</w:t>
      </w:r>
    </w:p>
    <w:p w14:paraId="52E4B286" w14:textId="77777777" w:rsidR="00D46B4D" w:rsidRPr="00D27132" w:rsidRDefault="00D46B4D" w:rsidP="00D46B4D">
      <w:pPr>
        <w:pStyle w:val="PL"/>
      </w:pPr>
      <w:r w:rsidRPr="00D27132">
        <w:t xml:space="preserve">    ...</w:t>
      </w:r>
    </w:p>
    <w:p w14:paraId="2AA18D6E" w14:textId="77777777" w:rsidR="00D46B4D" w:rsidRPr="00D27132" w:rsidRDefault="00D46B4D" w:rsidP="00D46B4D">
      <w:pPr>
        <w:pStyle w:val="PL"/>
      </w:pPr>
      <w:r w:rsidRPr="00D27132">
        <w:t>}</w:t>
      </w:r>
    </w:p>
    <w:p w14:paraId="12BB8B22" w14:textId="77777777" w:rsidR="00D46B4D" w:rsidRPr="00D27132" w:rsidRDefault="00D46B4D" w:rsidP="00D46B4D">
      <w:pPr>
        <w:pStyle w:val="PL"/>
      </w:pPr>
    </w:p>
    <w:p w14:paraId="3FD5467B" w14:textId="77777777" w:rsidR="00D46B4D" w:rsidRPr="00D27132" w:rsidRDefault="00D46B4D" w:rsidP="00D46B4D">
      <w:pPr>
        <w:pStyle w:val="PL"/>
      </w:pPr>
      <w:r w:rsidRPr="00D27132">
        <w:t>MeasResultsPerCellIdleNR-r16 ::=  SEQUENCE {</w:t>
      </w:r>
    </w:p>
    <w:p w14:paraId="73FDC02F" w14:textId="77777777" w:rsidR="00D46B4D" w:rsidRPr="00D27132" w:rsidRDefault="00D46B4D" w:rsidP="00D46B4D">
      <w:pPr>
        <w:pStyle w:val="PL"/>
      </w:pPr>
      <w:r w:rsidRPr="00D27132">
        <w:t xml:space="preserve">    physCellId-r16                    PhysCellId,</w:t>
      </w:r>
    </w:p>
    <w:p w14:paraId="68C2D3AB" w14:textId="77777777" w:rsidR="00D46B4D" w:rsidRPr="00D27132" w:rsidRDefault="00D46B4D" w:rsidP="00D46B4D">
      <w:pPr>
        <w:pStyle w:val="PL"/>
      </w:pPr>
      <w:r w:rsidRPr="00D27132">
        <w:t xml:space="preserve">    measIdleResultNR-r16              SEQUENCE {</w:t>
      </w:r>
    </w:p>
    <w:p w14:paraId="153F260F" w14:textId="77777777" w:rsidR="00D46B4D" w:rsidRPr="00D27132" w:rsidRDefault="00D46B4D" w:rsidP="00D46B4D">
      <w:pPr>
        <w:pStyle w:val="PL"/>
      </w:pPr>
      <w:r w:rsidRPr="00D27132">
        <w:t xml:space="preserve">        rsrp-Result-r16                   RSRP-Range                                                              OPTIONAL,</w:t>
      </w:r>
    </w:p>
    <w:p w14:paraId="32A3C63F" w14:textId="77777777" w:rsidR="00D46B4D" w:rsidRPr="00D27132" w:rsidRDefault="00D46B4D" w:rsidP="00D46B4D">
      <w:pPr>
        <w:pStyle w:val="PL"/>
      </w:pPr>
      <w:r w:rsidRPr="00D27132">
        <w:t xml:space="preserve">        rsrq-Result-r16                   RSRQ-Range                                                              OPTIONAL,</w:t>
      </w:r>
    </w:p>
    <w:p w14:paraId="4FF92C96" w14:textId="77777777" w:rsidR="00D46B4D" w:rsidRPr="00D27132" w:rsidRDefault="00D46B4D" w:rsidP="00D46B4D">
      <w:pPr>
        <w:pStyle w:val="PL"/>
      </w:pPr>
      <w:r w:rsidRPr="00D27132">
        <w:t xml:space="preserve">        resultsSSB-Indexes-r16            ResultsPerSSB-IndexList-r16                                             OPTIONAL</w:t>
      </w:r>
    </w:p>
    <w:p w14:paraId="25305E32" w14:textId="77777777" w:rsidR="00D46B4D" w:rsidRPr="00D27132" w:rsidRDefault="00D46B4D" w:rsidP="00D46B4D">
      <w:pPr>
        <w:pStyle w:val="PL"/>
      </w:pPr>
      <w:r w:rsidRPr="00D27132">
        <w:t xml:space="preserve">    },</w:t>
      </w:r>
    </w:p>
    <w:p w14:paraId="4B9A66A0" w14:textId="77777777" w:rsidR="00D46B4D" w:rsidRPr="00D27132" w:rsidRDefault="00D46B4D" w:rsidP="00D46B4D">
      <w:pPr>
        <w:pStyle w:val="PL"/>
      </w:pPr>
      <w:r w:rsidRPr="00D27132">
        <w:t xml:space="preserve">    ...</w:t>
      </w:r>
    </w:p>
    <w:p w14:paraId="7D5FE662" w14:textId="77777777" w:rsidR="00D46B4D" w:rsidRPr="00D27132" w:rsidRDefault="00D46B4D" w:rsidP="00D46B4D">
      <w:pPr>
        <w:pStyle w:val="PL"/>
      </w:pPr>
      <w:r w:rsidRPr="00D27132">
        <w:t>}</w:t>
      </w:r>
    </w:p>
    <w:p w14:paraId="63162AC5" w14:textId="77777777" w:rsidR="00D46B4D" w:rsidRPr="00D27132" w:rsidRDefault="00D46B4D" w:rsidP="00D46B4D">
      <w:pPr>
        <w:pStyle w:val="PL"/>
      </w:pPr>
    </w:p>
    <w:p w14:paraId="6473BA6E" w14:textId="77777777" w:rsidR="00D46B4D" w:rsidRPr="00D27132" w:rsidRDefault="00D46B4D" w:rsidP="00D46B4D">
      <w:pPr>
        <w:pStyle w:val="PL"/>
      </w:pPr>
      <w:r w:rsidRPr="00D27132">
        <w:t>ResultsPerSSB-IndexList-r16 ::=   SEQUENCE (SIZE (1.. maxNrofIndexesToReport)) OF ResultsPerSSB-IndexIdle-r16</w:t>
      </w:r>
    </w:p>
    <w:p w14:paraId="46C3F942" w14:textId="77777777" w:rsidR="00D46B4D" w:rsidRPr="00D27132" w:rsidRDefault="00D46B4D" w:rsidP="00D46B4D">
      <w:pPr>
        <w:pStyle w:val="PL"/>
      </w:pPr>
    </w:p>
    <w:p w14:paraId="673E3702" w14:textId="77777777" w:rsidR="00D46B4D" w:rsidRPr="00D27132" w:rsidRDefault="00D46B4D" w:rsidP="00D46B4D">
      <w:pPr>
        <w:pStyle w:val="PL"/>
      </w:pPr>
      <w:r w:rsidRPr="00D27132">
        <w:t>ResultsPerSSB-IndexIdle-r16 ::=   SEQUENCE {</w:t>
      </w:r>
    </w:p>
    <w:p w14:paraId="58D1465B" w14:textId="77777777" w:rsidR="00D46B4D" w:rsidRPr="00D27132" w:rsidRDefault="00D46B4D" w:rsidP="00D46B4D">
      <w:pPr>
        <w:pStyle w:val="PL"/>
      </w:pPr>
      <w:r w:rsidRPr="00D27132">
        <w:t xml:space="preserve">    ssb-Index-r16                     SSB-Index,</w:t>
      </w:r>
    </w:p>
    <w:p w14:paraId="6F84E9D9" w14:textId="77777777" w:rsidR="00D46B4D" w:rsidRPr="00D27132" w:rsidRDefault="00D46B4D" w:rsidP="00D46B4D">
      <w:pPr>
        <w:pStyle w:val="PL"/>
      </w:pPr>
      <w:r w:rsidRPr="00D27132">
        <w:t xml:space="preserve">    ssb-Results-r16                   SEQUENCE {</w:t>
      </w:r>
    </w:p>
    <w:p w14:paraId="590C0D09" w14:textId="77777777" w:rsidR="00D46B4D" w:rsidRPr="00D27132" w:rsidRDefault="00D46B4D" w:rsidP="00D46B4D">
      <w:pPr>
        <w:pStyle w:val="PL"/>
      </w:pPr>
      <w:r w:rsidRPr="00D27132">
        <w:t xml:space="preserve">        ssb-RSRP-Result-r16               RSRP-Range                                                              OPTIONAL,</w:t>
      </w:r>
    </w:p>
    <w:p w14:paraId="3E5CFEFE" w14:textId="77777777" w:rsidR="00D46B4D" w:rsidRPr="00D27132" w:rsidRDefault="00D46B4D" w:rsidP="00D46B4D">
      <w:pPr>
        <w:pStyle w:val="PL"/>
      </w:pPr>
      <w:r w:rsidRPr="00D27132">
        <w:t xml:space="preserve">        ssb-RSRQ-Result-r16               RSRQ-Range                                                              OPTIONAL</w:t>
      </w:r>
    </w:p>
    <w:p w14:paraId="10AF1F42" w14:textId="77777777" w:rsidR="00D46B4D" w:rsidRPr="00D27132" w:rsidRDefault="00D46B4D" w:rsidP="00D46B4D">
      <w:pPr>
        <w:pStyle w:val="PL"/>
      </w:pPr>
      <w:r w:rsidRPr="00D27132">
        <w:t xml:space="preserve">    }                                                                                                     OPTIONAL</w:t>
      </w:r>
    </w:p>
    <w:p w14:paraId="294ED74F" w14:textId="77777777" w:rsidR="00D46B4D" w:rsidRPr="00D27132" w:rsidRDefault="00D46B4D" w:rsidP="00D46B4D">
      <w:pPr>
        <w:pStyle w:val="PL"/>
      </w:pPr>
      <w:r w:rsidRPr="00D27132">
        <w:t>}</w:t>
      </w:r>
    </w:p>
    <w:p w14:paraId="50A6AB3E" w14:textId="77777777" w:rsidR="00D46B4D" w:rsidRPr="00D27132" w:rsidRDefault="00D46B4D" w:rsidP="00D46B4D">
      <w:pPr>
        <w:pStyle w:val="PL"/>
      </w:pPr>
    </w:p>
    <w:p w14:paraId="2504568C" w14:textId="77777777" w:rsidR="00D46B4D" w:rsidRPr="00D27132" w:rsidRDefault="00D46B4D" w:rsidP="00D46B4D">
      <w:pPr>
        <w:pStyle w:val="PL"/>
      </w:pPr>
      <w:r w:rsidRPr="00D27132">
        <w:t>-- TAG-MEASRESULTIDLENR-STOP</w:t>
      </w:r>
    </w:p>
    <w:p w14:paraId="3278F75A" w14:textId="77777777" w:rsidR="00D46B4D" w:rsidRPr="00D27132" w:rsidRDefault="00D46B4D" w:rsidP="00D46B4D">
      <w:pPr>
        <w:pStyle w:val="PL"/>
      </w:pPr>
      <w:r w:rsidRPr="00D27132">
        <w:t>-- ASN1STOP</w:t>
      </w:r>
    </w:p>
    <w:p w14:paraId="65B5FDE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2E1171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DA6854" w14:textId="77777777" w:rsidR="00D46B4D" w:rsidRPr="00D27132" w:rsidRDefault="00D46B4D" w:rsidP="00C1533F">
            <w:pPr>
              <w:pStyle w:val="TAH"/>
            </w:pPr>
            <w:r w:rsidRPr="00D27132">
              <w:rPr>
                <w:i/>
              </w:rPr>
              <w:lastRenderedPageBreak/>
              <w:t xml:space="preserve">MeasResultIdleNR </w:t>
            </w:r>
            <w:r w:rsidRPr="00D27132">
              <w:t>field descriptions</w:t>
            </w:r>
          </w:p>
        </w:tc>
      </w:tr>
      <w:tr w:rsidR="00D46B4D" w:rsidRPr="00D27132" w14:paraId="57406A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3F8628" w14:textId="77777777" w:rsidR="00D46B4D" w:rsidRPr="00D27132" w:rsidRDefault="00D46B4D" w:rsidP="00C1533F">
            <w:pPr>
              <w:pStyle w:val="TAL"/>
              <w:rPr>
                <w:b/>
                <w:bCs/>
                <w:i/>
                <w:iCs/>
                <w:noProof/>
                <w:lang w:eastAsia="en-GB"/>
              </w:rPr>
            </w:pPr>
            <w:r w:rsidRPr="00D27132">
              <w:rPr>
                <w:b/>
                <w:bCs/>
                <w:i/>
                <w:iCs/>
                <w:noProof/>
              </w:rPr>
              <w:t>carrierFreq</w:t>
            </w:r>
          </w:p>
          <w:p w14:paraId="700A53DE" w14:textId="77777777" w:rsidR="00D46B4D" w:rsidRPr="00D27132" w:rsidRDefault="00D46B4D" w:rsidP="00C1533F">
            <w:pPr>
              <w:pStyle w:val="TAL"/>
              <w:rPr>
                <w:noProof/>
              </w:rPr>
            </w:pPr>
            <w:r w:rsidRPr="00D27132">
              <w:t>Indicates the NR carrier frequency.</w:t>
            </w:r>
          </w:p>
        </w:tc>
      </w:tr>
      <w:tr w:rsidR="00D46B4D" w:rsidRPr="00D27132" w14:paraId="27AFCC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3CDE87" w14:textId="77777777" w:rsidR="00D46B4D" w:rsidRPr="00D27132" w:rsidRDefault="00D46B4D" w:rsidP="00C1533F">
            <w:pPr>
              <w:pStyle w:val="TAL"/>
              <w:rPr>
                <w:b/>
                <w:bCs/>
                <w:i/>
                <w:iCs/>
                <w:noProof/>
                <w:szCs w:val="24"/>
              </w:rPr>
            </w:pPr>
            <w:r w:rsidRPr="00D27132">
              <w:rPr>
                <w:b/>
                <w:bCs/>
                <w:i/>
                <w:iCs/>
                <w:noProof/>
              </w:rPr>
              <w:t>measIdleResultNR</w:t>
            </w:r>
          </w:p>
          <w:p w14:paraId="0331C719" w14:textId="77777777" w:rsidR="00D46B4D" w:rsidRPr="00D27132" w:rsidRDefault="00D46B4D" w:rsidP="00C1533F">
            <w:pPr>
              <w:pStyle w:val="TAL"/>
              <w:rPr>
                <w:noProof/>
              </w:rPr>
            </w:pPr>
            <w:r w:rsidRPr="00D27132">
              <w:rPr>
                <w:bCs/>
                <w:iCs/>
                <w:noProof/>
              </w:rPr>
              <w:t>Idle/inactive measurement results for an NR cell (optionally including beam level measurements).</w:t>
            </w:r>
          </w:p>
        </w:tc>
      </w:tr>
      <w:tr w:rsidR="00D46B4D" w:rsidRPr="00D27132" w14:paraId="773A68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4C8E81" w14:textId="77777777" w:rsidR="00D46B4D" w:rsidRPr="00D27132" w:rsidRDefault="00D46B4D" w:rsidP="00C1533F">
            <w:pPr>
              <w:pStyle w:val="TAL"/>
              <w:rPr>
                <w:b/>
                <w:bCs/>
                <w:i/>
                <w:iCs/>
                <w:noProof/>
              </w:rPr>
            </w:pPr>
            <w:r w:rsidRPr="00D27132">
              <w:rPr>
                <w:b/>
                <w:bCs/>
                <w:i/>
                <w:iCs/>
                <w:noProof/>
              </w:rPr>
              <w:t>measResultServingCell</w:t>
            </w:r>
          </w:p>
          <w:p w14:paraId="7A039A11" w14:textId="77777777" w:rsidR="00D46B4D" w:rsidRPr="00D27132" w:rsidRDefault="00D46B4D" w:rsidP="00C1533F">
            <w:pPr>
              <w:pStyle w:val="TAL"/>
              <w:rPr>
                <w:bCs/>
                <w:iCs/>
                <w:noProof/>
              </w:rPr>
            </w:pPr>
            <w:r w:rsidRPr="00D27132">
              <w:rPr>
                <w:bCs/>
                <w:iCs/>
                <w:noProof/>
              </w:rPr>
              <w:t>Measured results of the serving cell (i.e., PCell) from idle/inactive measurements.</w:t>
            </w:r>
          </w:p>
        </w:tc>
      </w:tr>
      <w:tr w:rsidR="00D46B4D" w:rsidRPr="00D27132" w14:paraId="44D6EA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CD867E" w14:textId="77777777" w:rsidR="00D46B4D" w:rsidRPr="00D27132" w:rsidRDefault="00D46B4D" w:rsidP="00C1533F">
            <w:pPr>
              <w:pStyle w:val="TAL"/>
              <w:rPr>
                <w:b/>
                <w:bCs/>
                <w:i/>
                <w:iCs/>
                <w:noProof/>
              </w:rPr>
            </w:pPr>
            <w:r w:rsidRPr="00D27132">
              <w:rPr>
                <w:b/>
                <w:bCs/>
                <w:i/>
                <w:iCs/>
                <w:noProof/>
              </w:rPr>
              <w:t>measResultsPerCellListIdleNR</w:t>
            </w:r>
          </w:p>
          <w:p w14:paraId="65AD4FAF" w14:textId="77777777" w:rsidR="00D46B4D" w:rsidRPr="00D27132" w:rsidRDefault="00D46B4D" w:rsidP="00C1533F">
            <w:pPr>
              <w:pStyle w:val="TAL"/>
              <w:rPr>
                <w:bCs/>
                <w:iCs/>
                <w:noProof/>
              </w:rPr>
            </w:pPr>
            <w:r w:rsidRPr="00D27132">
              <w:rPr>
                <w:bCs/>
                <w:iCs/>
                <w:noProof/>
              </w:rPr>
              <w:t>List of idle/inactive measured results for the maximum number of reported best cells for a given NR carrier.</w:t>
            </w:r>
          </w:p>
        </w:tc>
      </w:tr>
      <w:tr w:rsidR="00D46B4D" w:rsidRPr="00D27132" w14:paraId="2D229D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ED43FA" w14:textId="77777777" w:rsidR="00D46B4D" w:rsidRPr="00D27132" w:rsidRDefault="00D46B4D" w:rsidP="00C1533F">
            <w:pPr>
              <w:pStyle w:val="TAL"/>
              <w:rPr>
                <w:b/>
                <w:i/>
                <w:iCs/>
                <w:noProof/>
                <w:lang w:eastAsia="en-GB"/>
              </w:rPr>
            </w:pPr>
            <w:r w:rsidRPr="00D27132">
              <w:rPr>
                <w:b/>
                <w:i/>
                <w:iCs/>
                <w:noProof/>
                <w:lang w:eastAsia="en-GB"/>
              </w:rPr>
              <w:t>resultsSSB-Indexes</w:t>
            </w:r>
          </w:p>
          <w:p w14:paraId="40558D82" w14:textId="77777777" w:rsidR="00D46B4D" w:rsidRPr="00D27132" w:rsidRDefault="00D46B4D" w:rsidP="00C1533F">
            <w:pPr>
              <w:pStyle w:val="TAL"/>
              <w:rPr>
                <w:noProof/>
                <w:lang w:eastAsia="en-GB"/>
              </w:rPr>
            </w:pPr>
            <w:r w:rsidRPr="00D27132">
              <w:rPr>
                <w:iCs/>
                <w:noProof/>
              </w:rPr>
              <w:t>Beam level measurement results (indexes and optionally, beam measurements).</w:t>
            </w:r>
          </w:p>
        </w:tc>
      </w:tr>
    </w:tbl>
    <w:p w14:paraId="23F599BA" w14:textId="77777777" w:rsidR="00D46B4D" w:rsidRPr="00D27132" w:rsidRDefault="00D46B4D" w:rsidP="00D46B4D"/>
    <w:p w14:paraId="20173323" w14:textId="77777777" w:rsidR="00D46B4D" w:rsidRPr="00D27132" w:rsidRDefault="00D46B4D" w:rsidP="00D46B4D">
      <w:pPr>
        <w:pStyle w:val="Heading4"/>
        <w:rPr>
          <w:i/>
          <w:iCs/>
        </w:rPr>
      </w:pPr>
      <w:bookmarkStart w:id="2026" w:name="_Toc60777272"/>
      <w:bookmarkStart w:id="2027" w:name="_Toc90651144"/>
      <w:r w:rsidRPr="00D27132">
        <w:rPr>
          <w:i/>
          <w:iCs/>
        </w:rPr>
        <w:t>–</w:t>
      </w:r>
      <w:r w:rsidRPr="00D27132">
        <w:rPr>
          <w:i/>
          <w:iCs/>
        </w:rPr>
        <w:tab/>
      </w:r>
      <w:r w:rsidRPr="00D27132">
        <w:rPr>
          <w:i/>
          <w:iCs/>
          <w:noProof/>
        </w:rPr>
        <w:t>MeasResultSCG-Failure</w:t>
      </w:r>
      <w:bookmarkEnd w:id="2026"/>
      <w:bookmarkEnd w:id="2027"/>
    </w:p>
    <w:p w14:paraId="351192E4" w14:textId="77777777" w:rsidR="00D46B4D" w:rsidRPr="00D27132" w:rsidRDefault="00D46B4D" w:rsidP="00D46B4D">
      <w:r w:rsidRPr="00D27132">
        <w:t xml:space="preserve">The IE </w:t>
      </w:r>
      <w:r w:rsidRPr="00D27132">
        <w:rPr>
          <w:i/>
        </w:rPr>
        <w:t>MeasResultSCG-Failure</w:t>
      </w:r>
      <w:r w:rsidRPr="00D27132">
        <w:t xml:space="preserve"> is used to provide information regarding failures detected by the UE in (NG)EN-DC and NR-DC.</w:t>
      </w:r>
    </w:p>
    <w:p w14:paraId="7E3D121C" w14:textId="77777777" w:rsidR="00D46B4D" w:rsidRPr="00D27132" w:rsidRDefault="00D46B4D" w:rsidP="00D46B4D">
      <w:pPr>
        <w:pStyle w:val="TH"/>
        <w:rPr>
          <w:bCs/>
          <w:i/>
          <w:iCs/>
        </w:rPr>
      </w:pPr>
      <w:r w:rsidRPr="00D27132">
        <w:rPr>
          <w:bCs/>
          <w:i/>
          <w:iCs/>
        </w:rPr>
        <w:t xml:space="preserve">MeasResultSCG-Failure </w:t>
      </w:r>
      <w:r w:rsidRPr="00D27132">
        <w:t>information element</w:t>
      </w:r>
    </w:p>
    <w:p w14:paraId="07ECC1D9" w14:textId="77777777" w:rsidR="00D46B4D" w:rsidRPr="00D27132" w:rsidRDefault="00D46B4D" w:rsidP="00D46B4D">
      <w:pPr>
        <w:pStyle w:val="PL"/>
      </w:pPr>
      <w:r w:rsidRPr="00D27132">
        <w:t>-- ASN1START</w:t>
      </w:r>
    </w:p>
    <w:p w14:paraId="20D5571C" w14:textId="77777777" w:rsidR="00D46B4D" w:rsidRPr="00D27132" w:rsidRDefault="00D46B4D" w:rsidP="00D46B4D">
      <w:pPr>
        <w:pStyle w:val="PL"/>
      </w:pPr>
      <w:r w:rsidRPr="00D27132">
        <w:t>-- TAG-MEASRESULTSCG-FAILURE-START</w:t>
      </w:r>
    </w:p>
    <w:p w14:paraId="337B8645" w14:textId="77777777" w:rsidR="00D46B4D" w:rsidRPr="00D27132" w:rsidRDefault="00D46B4D" w:rsidP="00D46B4D">
      <w:pPr>
        <w:pStyle w:val="PL"/>
      </w:pPr>
    </w:p>
    <w:p w14:paraId="24DAC847" w14:textId="77777777" w:rsidR="00D46B4D" w:rsidRPr="00D27132" w:rsidRDefault="00D46B4D" w:rsidP="00D46B4D">
      <w:pPr>
        <w:pStyle w:val="PL"/>
      </w:pPr>
      <w:r w:rsidRPr="00D27132">
        <w:t>MeasResultSCG-Failure ::=           SEQUENCE {</w:t>
      </w:r>
    </w:p>
    <w:p w14:paraId="78422302" w14:textId="77777777" w:rsidR="00D46B4D" w:rsidRPr="00D27132" w:rsidRDefault="00D46B4D" w:rsidP="00D46B4D">
      <w:pPr>
        <w:pStyle w:val="PL"/>
      </w:pPr>
      <w:r w:rsidRPr="00D27132">
        <w:t xml:space="preserve">    measResultPerMOList                 MeasResultList2NR,</w:t>
      </w:r>
    </w:p>
    <w:p w14:paraId="1C45EE0D" w14:textId="77777777" w:rsidR="00D46B4D" w:rsidRPr="00D27132" w:rsidRDefault="00D46B4D" w:rsidP="00D46B4D">
      <w:pPr>
        <w:pStyle w:val="PL"/>
      </w:pPr>
      <w:r w:rsidRPr="00D27132">
        <w:t xml:space="preserve">    ...,</w:t>
      </w:r>
    </w:p>
    <w:p w14:paraId="41CA38F9" w14:textId="77777777" w:rsidR="00D46B4D" w:rsidRPr="00D27132" w:rsidRDefault="00D46B4D" w:rsidP="00D46B4D">
      <w:pPr>
        <w:pStyle w:val="PL"/>
      </w:pPr>
      <w:r w:rsidRPr="00D27132">
        <w:t xml:space="preserve">    [[</w:t>
      </w:r>
    </w:p>
    <w:p w14:paraId="05F8708B" w14:textId="77777777" w:rsidR="00D46B4D" w:rsidRPr="00D27132" w:rsidRDefault="00D46B4D" w:rsidP="00D46B4D">
      <w:pPr>
        <w:pStyle w:val="PL"/>
      </w:pPr>
      <w:r w:rsidRPr="00D27132">
        <w:t xml:space="preserve">    locationInfo-r16                    LocationInfo-r16            OPTIONAL</w:t>
      </w:r>
    </w:p>
    <w:p w14:paraId="27022DEF" w14:textId="77777777" w:rsidR="00D46B4D" w:rsidRPr="00D27132" w:rsidRDefault="00D46B4D" w:rsidP="00D46B4D">
      <w:pPr>
        <w:pStyle w:val="PL"/>
      </w:pPr>
      <w:r w:rsidRPr="00D27132">
        <w:t xml:space="preserve">    ]]</w:t>
      </w:r>
    </w:p>
    <w:p w14:paraId="19A8EE76" w14:textId="77777777" w:rsidR="00D46B4D" w:rsidRPr="00D27132" w:rsidRDefault="00D46B4D" w:rsidP="00D46B4D">
      <w:pPr>
        <w:pStyle w:val="PL"/>
      </w:pPr>
      <w:r w:rsidRPr="00D27132">
        <w:t>}</w:t>
      </w:r>
    </w:p>
    <w:p w14:paraId="00D0E708" w14:textId="77777777" w:rsidR="00D46B4D" w:rsidRPr="00D27132" w:rsidRDefault="00D46B4D" w:rsidP="00D46B4D">
      <w:pPr>
        <w:pStyle w:val="PL"/>
      </w:pPr>
    </w:p>
    <w:p w14:paraId="693BE04A" w14:textId="77777777" w:rsidR="00D46B4D" w:rsidRPr="00D27132" w:rsidRDefault="00D46B4D" w:rsidP="00D46B4D">
      <w:pPr>
        <w:pStyle w:val="PL"/>
      </w:pPr>
      <w:r w:rsidRPr="00D27132">
        <w:t>MeasResultList2NR ::=               SEQUENCE (SIZE (1..maxFreq)) OF MeasResult2NR</w:t>
      </w:r>
    </w:p>
    <w:p w14:paraId="3918748A" w14:textId="77777777" w:rsidR="00D46B4D" w:rsidRPr="00D27132" w:rsidRDefault="00D46B4D" w:rsidP="00D46B4D">
      <w:pPr>
        <w:pStyle w:val="PL"/>
      </w:pPr>
    </w:p>
    <w:p w14:paraId="7A3BA886" w14:textId="77777777" w:rsidR="00D46B4D" w:rsidRPr="00D27132" w:rsidRDefault="00D46B4D" w:rsidP="00D46B4D">
      <w:pPr>
        <w:pStyle w:val="PL"/>
      </w:pPr>
      <w:r w:rsidRPr="00D27132">
        <w:t>-- TAG-MEASRESULTSCG-FAILURE-STOP</w:t>
      </w:r>
    </w:p>
    <w:p w14:paraId="5DBD0714" w14:textId="77777777" w:rsidR="00D46B4D" w:rsidRPr="00D27132" w:rsidRDefault="00D46B4D" w:rsidP="00D46B4D">
      <w:pPr>
        <w:pStyle w:val="PL"/>
      </w:pPr>
      <w:r w:rsidRPr="00D27132">
        <w:t>-- ASN1STOP</w:t>
      </w:r>
    </w:p>
    <w:p w14:paraId="37C56168" w14:textId="77777777" w:rsidR="00D46B4D" w:rsidRPr="00D27132" w:rsidRDefault="00D46B4D" w:rsidP="00D46B4D"/>
    <w:p w14:paraId="2A36B623" w14:textId="77777777" w:rsidR="00D46B4D" w:rsidRPr="00D27132" w:rsidRDefault="00D46B4D" w:rsidP="00D46B4D">
      <w:pPr>
        <w:pStyle w:val="Heading4"/>
      </w:pPr>
      <w:bookmarkStart w:id="2028" w:name="_Toc60777273"/>
      <w:bookmarkStart w:id="2029" w:name="_Toc90651145"/>
      <w:r w:rsidRPr="00D27132">
        <w:t>–</w:t>
      </w:r>
      <w:r w:rsidRPr="00D27132">
        <w:tab/>
      </w:r>
      <w:r w:rsidRPr="00D27132">
        <w:rPr>
          <w:i/>
          <w:iCs/>
        </w:rPr>
        <w:t>MeasResultsSL</w:t>
      </w:r>
      <w:bookmarkEnd w:id="2028"/>
      <w:bookmarkEnd w:id="2029"/>
    </w:p>
    <w:p w14:paraId="0FF63103" w14:textId="77777777" w:rsidR="00D46B4D" w:rsidRPr="00D27132" w:rsidRDefault="00D46B4D" w:rsidP="00D46B4D">
      <w:r w:rsidRPr="00D27132">
        <w:t xml:space="preserve">The IE </w:t>
      </w:r>
      <w:r w:rsidRPr="00D27132">
        <w:rPr>
          <w:i/>
        </w:rPr>
        <w:t>MeasResultsSL</w:t>
      </w:r>
      <w:r w:rsidRPr="00D27132">
        <w:t xml:space="preserve"> covers measured results for NR sidelink communication.</w:t>
      </w:r>
    </w:p>
    <w:p w14:paraId="72C300D3" w14:textId="77777777" w:rsidR="00D46B4D" w:rsidRPr="00D27132" w:rsidRDefault="00D46B4D" w:rsidP="00D46B4D">
      <w:pPr>
        <w:pStyle w:val="TH"/>
      </w:pPr>
      <w:r w:rsidRPr="00D27132">
        <w:rPr>
          <w:i/>
        </w:rPr>
        <w:t>MeasResultsSL</w:t>
      </w:r>
      <w:r w:rsidRPr="00D27132">
        <w:t xml:space="preserve"> information element</w:t>
      </w:r>
    </w:p>
    <w:p w14:paraId="3E039C75" w14:textId="77777777" w:rsidR="00D46B4D" w:rsidRPr="00D27132" w:rsidRDefault="00D46B4D" w:rsidP="00D46B4D">
      <w:pPr>
        <w:pStyle w:val="PL"/>
      </w:pPr>
      <w:r w:rsidRPr="00D27132">
        <w:t>-- ASN1START</w:t>
      </w:r>
    </w:p>
    <w:p w14:paraId="2B960D72" w14:textId="77777777" w:rsidR="00D46B4D" w:rsidRPr="00D27132" w:rsidRDefault="00D46B4D" w:rsidP="00D46B4D">
      <w:pPr>
        <w:pStyle w:val="PL"/>
      </w:pPr>
      <w:r w:rsidRPr="00D27132">
        <w:t>-- TAG-MEASRESULTSSL-START</w:t>
      </w:r>
    </w:p>
    <w:p w14:paraId="368E9932" w14:textId="77777777" w:rsidR="00D46B4D" w:rsidRPr="00D27132" w:rsidRDefault="00D46B4D" w:rsidP="00D46B4D">
      <w:pPr>
        <w:pStyle w:val="PL"/>
      </w:pPr>
    </w:p>
    <w:p w14:paraId="1797D148" w14:textId="77777777" w:rsidR="00D46B4D" w:rsidRPr="00D27132" w:rsidRDefault="00D46B4D" w:rsidP="00D46B4D">
      <w:pPr>
        <w:pStyle w:val="PL"/>
      </w:pPr>
      <w:r w:rsidRPr="00D27132">
        <w:t>MeasResultsSL-r16 ::=         SEQUENCE {</w:t>
      </w:r>
    </w:p>
    <w:p w14:paraId="364480E3" w14:textId="77777777" w:rsidR="00D46B4D" w:rsidRPr="00D27132" w:rsidRDefault="00D46B4D" w:rsidP="00D46B4D">
      <w:pPr>
        <w:pStyle w:val="PL"/>
      </w:pPr>
      <w:r w:rsidRPr="00D27132">
        <w:t xml:space="preserve">    measResultsListSL-r16         CHOICE {</w:t>
      </w:r>
    </w:p>
    <w:p w14:paraId="7D11541C" w14:textId="77777777" w:rsidR="00D46B4D" w:rsidRPr="00D27132" w:rsidRDefault="00D46B4D" w:rsidP="00D46B4D">
      <w:pPr>
        <w:pStyle w:val="PL"/>
      </w:pPr>
      <w:r w:rsidRPr="00D27132">
        <w:t xml:space="preserve">        measResultNR-SL-r16           MeasResultNR-SL-r16,</w:t>
      </w:r>
    </w:p>
    <w:p w14:paraId="1CD4B999" w14:textId="77777777" w:rsidR="00D46B4D" w:rsidRPr="00D27132" w:rsidRDefault="00D46B4D" w:rsidP="00D46B4D">
      <w:pPr>
        <w:pStyle w:val="PL"/>
      </w:pPr>
      <w:r w:rsidRPr="00D27132">
        <w:lastRenderedPageBreak/>
        <w:t xml:space="preserve">        ...</w:t>
      </w:r>
    </w:p>
    <w:p w14:paraId="27E0ED23" w14:textId="77777777" w:rsidR="00D46B4D" w:rsidRPr="00D27132" w:rsidRDefault="00D46B4D" w:rsidP="00D46B4D">
      <w:pPr>
        <w:pStyle w:val="PL"/>
      </w:pPr>
      <w:r w:rsidRPr="00D27132">
        <w:t xml:space="preserve">    },</w:t>
      </w:r>
    </w:p>
    <w:p w14:paraId="7AF62749" w14:textId="77777777" w:rsidR="00D46B4D" w:rsidRPr="00D27132" w:rsidRDefault="00D46B4D" w:rsidP="00D46B4D">
      <w:pPr>
        <w:pStyle w:val="PL"/>
      </w:pPr>
      <w:r w:rsidRPr="00D27132">
        <w:t xml:space="preserve">    ...</w:t>
      </w:r>
    </w:p>
    <w:p w14:paraId="504E17FA" w14:textId="77777777" w:rsidR="00D46B4D" w:rsidRPr="00D27132" w:rsidRDefault="00D46B4D" w:rsidP="00D46B4D">
      <w:pPr>
        <w:pStyle w:val="PL"/>
      </w:pPr>
      <w:r w:rsidRPr="00D27132">
        <w:t>}</w:t>
      </w:r>
    </w:p>
    <w:p w14:paraId="5EFAA06B" w14:textId="77777777" w:rsidR="00D46B4D" w:rsidRPr="00D27132" w:rsidRDefault="00D46B4D" w:rsidP="00D46B4D">
      <w:pPr>
        <w:pStyle w:val="PL"/>
      </w:pPr>
    </w:p>
    <w:p w14:paraId="4FE91777" w14:textId="77777777" w:rsidR="00D46B4D" w:rsidRPr="00D27132" w:rsidRDefault="00D46B4D" w:rsidP="00D46B4D">
      <w:pPr>
        <w:pStyle w:val="PL"/>
      </w:pPr>
      <w:r w:rsidRPr="00D27132">
        <w:t>MeasResultNR-SL-r16 ::=       SEQUENCE {</w:t>
      </w:r>
    </w:p>
    <w:p w14:paraId="3C360DF7" w14:textId="77777777" w:rsidR="00D46B4D" w:rsidRPr="00D27132" w:rsidRDefault="00D46B4D" w:rsidP="00D46B4D">
      <w:pPr>
        <w:pStyle w:val="PL"/>
      </w:pPr>
      <w:r w:rsidRPr="00D27132">
        <w:t xml:space="preserve">    measResultListCBR-NR-r16      SEQUENCE (SIZE (1.. maxNrofSL-PoolToMeasureNR-r16)) OF MeasResultCBR-NR-r16,</w:t>
      </w:r>
    </w:p>
    <w:p w14:paraId="00C29F7D" w14:textId="77777777" w:rsidR="00D46B4D" w:rsidRPr="00D27132" w:rsidRDefault="00D46B4D" w:rsidP="00D46B4D">
      <w:pPr>
        <w:pStyle w:val="PL"/>
      </w:pPr>
      <w:r w:rsidRPr="00D27132">
        <w:t xml:space="preserve">    ...</w:t>
      </w:r>
    </w:p>
    <w:p w14:paraId="456D4152" w14:textId="77777777" w:rsidR="00D46B4D" w:rsidRPr="00D27132" w:rsidRDefault="00D46B4D" w:rsidP="00D46B4D">
      <w:pPr>
        <w:pStyle w:val="PL"/>
      </w:pPr>
      <w:r w:rsidRPr="00D27132">
        <w:t>}</w:t>
      </w:r>
    </w:p>
    <w:p w14:paraId="0B6FC880" w14:textId="77777777" w:rsidR="00D46B4D" w:rsidRPr="00D27132" w:rsidRDefault="00D46B4D" w:rsidP="00D46B4D">
      <w:pPr>
        <w:pStyle w:val="PL"/>
      </w:pPr>
    </w:p>
    <w:p w14:paraId="5A6B900B" w14:textId="77777777" w:rsidR="00D46B4D" w:rsidRPr="00D27132" w:rsidRDefault="00D46B4D" w:rsidP="00D46B4D">
      <w:pPr>
        <w:pStyle w:val="PL"/>
      </w:pPr>
      <w:r w:rsidRPr="00D27132">
        <w:t>MeasResultCBR-NR-r16 ::=      SEQUENCE {</w:t>
      </w:r>
    </w:p>
    <w:p w14:paraId="6B81E304" w14:textId="77777777" w:rsidR="00D46B4D" w:rsidRPr="00D27132" w:rsidRDefault="00D46B4D" w:rsidP="00D46B4D">
      <w:pPr>
        <w:pStyle w:val="PL"/>
      </w:pPr>
      <w:r w:rsidRPr="00D27132">
        <w:t xml:space="preserve">    sl-poolReportIdentity-r16     SL-ResourcePoolID-r16,</w:t>
      </w:r>
    </w:p>
    <w:p w14:paraId="70EEF54E" w14:textId="77777777" w:rsidR="00D46B4D" w:rsidRPr="00D27132" w:rsidRDefault="00D46B4D" w:rsidP="00D46B4D">
      <w:pPr>
        <w:pStyle w:val="PL"/>
      </w:pPr>
      <w:r w:rsidRPr="00D27132">
        <w:t xml:space="preserve">    sl-CBR-ResultsNR-r16          SL-CBR-r16,</w:t>
      </w:r>
    </w:p>
    <w:p w14:paraId="1A459E0F" w14:textId="77777777" w:rsidR="00D46B4D" w:rsidRPr="00D27132" w:rsidRDefault="00D46B4D" w:rsidP="00D46B4D">
      <w:pPr>
        <w:pStyle w:val="PL"/>
      </w:pPr>
      <w:r w:rsidRPr="00D27132">
        <w:t xml:space="preserve">    ...</w:t>
      </w:r>
    </w:p>
    <w:p w14:paraId="7BCD6E80" w14:textId="77777777" w:rsidR="00D46B4D" w:rsidRPr="00D27132" w:rsidRDefault="00D46B4D" w:rsidP="00D46B4D">
      <w:pPr>
        <w:pStyle w:val="PL"/>
        <w:rPr>
          <w:rFonts w:eastAsiaTheme="minorEastAsia"/>
        </w:rPr>
      </w:pPr>
      <w:r w:rsidRPr="00D27132">
        <w:rPr>
          <w:rFonts w:eastAsiaTheme="minorEastAsia"/>
        </w:rPr>
        <w:t>}</w:t>
      </w:r>
    </w:p>
    <w:p w14:paraId="13152887" w14:textId="77777777" w:rsidR="00D46B4D" w:rsidRPr="00D27132" w:rsidRDefault="00D46B4D" w:rsidP="00D46B4D">
      <w:pPr>
        <w:pStyle w:val="PL"/>
      </w:pPr>
    </w:p>
    <w:p w14:paraId="2DC0789E" w14:textId="77777777" w:rsidR="00D46B4D" w:rsidRPr="00D27132" w:rsidRDefault="00D46B4D" w:rsidP="00D46B4D">
      <w:pPr>
        <w:pStyle w:val="PL"/>
      </w:pPr>
      <w:r w:rsidRPr="00D27132">
        <w:t>-- TAG-MEASRESULTSSL-STOP</w:t>
      </w:r>
    </w:p>
    <w:p w14:paraId="4BE01A5E" w14:textId="77777777" w:rsidR="00D46B4D" w:rsidRPr="00D27132" w:rsidRDefault="00D46B4D" w:rsidP="00D46B4D">
      <w:pPr>
        <w:pStyle w:val="PL"/>
      </w:pPr>
      <w:r w:rsidRPr="00D27132">
        <w:t>-- ASN1STOP</w:t>
      </w:r>
    </w:p>
    <w:p w14:paraId="6F60613C" w14:textId="77777777" w:rsidR="00D46B4D" w:rsidRPr="00D27132" w:rsidRDefault="00D46B4D" w:rsidP="00D46B4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B4D" w:rsidRPr="00D27132" w14:paraId="2EDC229D" w14:textId="77777777" w:rsidTr="00C1533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F7F39E0" w14:textId="77777777" w:rsidR="00D46B4D" w:rsidRPr="00D27132" w:rsidRDefault="00D46B4D" w:rsidP="00C1533F">
            <w:pPr>
              <w:pStyle w:val="TAH"/>
              <w:rPr>
                <w:lang w:eastAsia="en-GB"/>
              </w:rPr>
            </w:pPr>
            <w:r w:rsidRPr="00D27132">
              <w:rPr>
                <w:i/>
                <w:lang w:eastAsia="en-GB"/>
              </w:rPr>
              <w:t xml:space="preserve">MeasResultsSL </w:t>
            </w:r>
            <w:r w:rsidRPr="00D27132">
              <w:rPr>
                <w:lang w:eastAsia="en-GB"/>
              </w:rPr>
              <w:t>field descriptions</w:t>
            </w:r>
          </w:p>
        </w:tc>
      </w:tr>
      <w:tr w:rsidR="00D46B4D" w:rsidRPr="00D27132" w14:paraId="4483DB2A"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28AB83" w14:textId="77777777" w:rsidR="00D46B4D" w:rsidRPr="00D27132" w:rsidRDefault="00D46B4D" w:rsidP="00C1533F">
            <w:pPr>
              <w:pStyle w:val="TAL"/>
              <w:rPr>
                <w:b/>
                <w:bCs/>
                <w:i/>
                <w:iCs/>
                <w:szCs w:val="22"/>
                <w:lang w:eastAsia="sv-SE"/>
              </w:rPr>
            </w:pPr>
            <w:r w:rsidRPr="00D27132">
              <w:rPr>
                <w:b/>
                <w:bCs/>
                <w:i/>
                <w:iCs/>
                <w:szCs w:val="22"/>
                <w:lang w:eastAsia="sv-SE"/>
              </w:rPr>
              <w:t>measResultNR-SL</w:t>
            </w:r>
          </w:p>
          <w:p w14:paraId="0948AF90" w14:textId="77777777" w:rsidR="00D46B4D" w:rsidRPr="00D27132" w:rsidRDefault="00D46B4D" w:rsidP="00C1533F">
            <w:pPr>
              <w:pStyle w:val="TAL"/>
              <w:rPr>
                <w:rFonts w:eastAsiaTheme="minorEastAsia"/>
                <w:szCs w:val="22"/>
                <w:lang w:eastAsia="zh-CN"/>
              </w:rPr>
            </w:pPr>
            <w:r w:rsidRPr="00D27132">
              <w:rPr>
                <w:lang w:eastAsia="en-GB"/>
              </w:rPr>
              <w:t xml:space="preserve">Include the measured results for NR sidelink communication. </w:t>
            </w:r>
          </w:p>
        </w:tc>
      </w:tr>
    </w:tbl>
    <w:p w14:paraId="117BA86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CA9E29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FF888EE" w14:textId="77777777" w:rsidR="00D46B4D" w:rsidRPr="00D27132" w:rsidRDefault="00D46B4D" w:rsidP="00C1533F">
            <w:pPr>
              <w:pStyle w:val="TAH"/>
              <w:rPr>
                <w:i/>
                <w:lang w:eastAsia="sv-SE"/>
              </w:rPr>
            </w:pPr>
            <w:r w:rsidRPr="00D27132">
              <w:rPr>
                <w:i/>
                <w:lang w:eastAsia="sv-SE"/>
              </w:rPr>
              <w:t xml:space="preserve">MeasResultNR-SL </w:t>
            </w:r>
            <w:r w:rsidRPr="00D27132">
              <w:rPr>
                <w:lang w:eastAsia="sv-SE"/>
              </w:rPr>
              <w:t>field descriptions</w:t>
            </w:r>
          </w:p>
        </w:tc>
      </w:tr>
      <w:tr w:rsidR="00D46B4D" w:rsidRPr="00D27132" w14:paraId="08D146D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C656874" w14:textId="77777777" w:rsidR="00D46B4D" w:rsidRPr="00D27132" w:rsidRDefault="00D46B4D" w:rsidP="00C1533F">
            <w:pPr>
              <w:pStyle w:val="TAL"/>
              <w:rPr>
                <w:b/>
                <w:bCs/>
                <w:i/>
                <w:iCs/>
                <w:lang w:eastAsia="sv-SE"/>
              </w:rPr>
            </w:pPr>
            <w:r w:rsidRPr="00D27132">
              <w:rPr>
                <w:b/>
                <w:bCs/>
                <w:i/>
                <w:iCs/>
                <w:lang w:eastAsia="sv-SE"/>
              </w:rPr>
              <w:t>measResultListCBR-NR</w:t>
            </w:r>
          </w:p>
          <w:p w14:paraId="0965288C" w14:textId="77777777" w:rsidR="00D46B4D" w:rsidRPr="00D27132" w:rsidRDefault="00D46B4D" w:rsidP="00C1533F">
            <w:pPr>
              <w:pStyle w:val="TAL"/>
              <w:rPr>
                <w:lang w:eastAsia="sv-SE"/>
              </w:rPr>
            </w:pPr>
            <w:r w:rsidRPr="00D27132">
              <w:rPr>
                <w:lang w:eastAsia="zh-CN"/>
              </w:rPr>
              <w:t>CBR measurement results for NR sidelink communication.</w:t>
            </w:r>
          </w:p>
        </w:tc>
      </w:tr>
      <w:tr w:rsidR="00D46B4D" w:rsidRPr="00D27132" w14:paraId="1B2D67E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F96B676" w14:textId="77777777" w:rsidR="00D46B4D" w:rsidRPr="00D27132" w:rsidRDefault="00D46B4D" w:rsidP="00C1533F">
            <w:pPr>
              <w:pStyle w:val="TAL"/>
              <w:rPr>
                <w:b/>
                <w:bCs/>
                <w:i/>
                <w:iCs/>
                <w:lang w:eastAsia="sv-SE"/>
              </w:rPr>
            </w:pPr>
            <w:r w:rsidRPr="00D27132">
              <w:rPr>
                <w:b/>
                <w:bCs/>
                <w:i/>
                <w:iCs/>
                <w:lang w:eastAsia="sv-SE"/>
              </w:rPr>
              <w:t>sl-poolReportIdentity</w:t>
            </w:r>
          </w:p>
          <w:p w14:paraId="33E2B458" w14:textId="77777777" w:rsidR="00D46B4D" w:rsidRPr="00D27132" w:rsidRDefault="00D46B4D" w:rsidP="00C1533F">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37F75A17" w14:textId="77777777" w:rsidR="00D46B4D" w:rsidRPr="00D27132" w:rsidRDefault="00D46B4D" w:rsidP="00D46B4D"/>
    <w:p w14:paraId="2747EA0A" w14:textId="77777777" w:rsidR="00D46B4D" w:rsidRPr="00D27132" w:rsidRDefault="00D46B4D" w:rsidP="00D46B4D">
      <w:pPr>
        <w:pStyle w:val="Heading4"/>
      </w:pPr>
      <w:bookmarkStart w:id="2030" w:name="_Toc60777274"/>
      <w:bookmarkStart w:id="2031" w:name="_Toc90651146"/>
      <w:r w:rsidRPr="00D27132">
        <w:t>–</w:t>
      </w:r>
      <w:r w:rsidRPr="00D27132">
        <w:tab/>
      </w:r>
      <w:r w:rsidRPr="00D27132">
        <w:rPr>
          <w:i/>
        </w:rPr>
        <w:t>MeasTriggerQuantityEUTRA</w:t>
      </w:r>
      <w:bookmarkEnd w:id="2030"/>
      <w:bookmarkEnd w:id="2031"/>
    </w:p>
    <w:p w14:paraId="0CEA58A1" w14:textId="77777777" w:rsidR="00D46B4D" w:rsidRPr="00D27132" w:rsidRDefault="00D46B4D" w:rsidP="00D46B4D">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1556C78C" w14:textId="77777777" w:rsidR="00D46B4D" w:rsidRPr="00D27132" w:rsidRDefault="00D46B4D" w:rsidP="00D46B4D">
      <w:pPr>
        <w:pStyle w:val="TH"/>
      </w:pPr>
      <w:r w:rsidRPr="00D27132">
        <w:rPr>
          <w:i/>
        </w:rPr>
        <w:t>MeasTriggerQuantityEUTRA</w:t>
      </w:r>
      <w:r w:rsidRPr="00D27132">
        <w:t xml:space="preserve"> information element</w:t>
      </w:r>
    </w:p>
    <w:p w14:paraId="3D31FC08" w14:textId="77777777" w:rsidR="00D46B4D" w:rsidRPr="00D27132" w:rsidRDefault="00D46B4D" w:rsidP="00D46B4D">
      <w:pPr>
        <w:pStyle w:val="PL"/>
      </w:pPr>
      <w:r w:rsidRPr="00D27132">
        <w:t>-- ASN1START</w:t>
      </w:r>
    </w:p>
    <w:p w14:paraId="419EA542" w14:textId="77777777" w:rsidR="00D46B4D" w:rsidRPr="00D27132" w:rsidRDefault="00D46B4D" w:rsidP="00D46B4D">
      <w:pPr>
        <w:pStyle w:val="PL"/>
      </w:pPr>
      <w:r w:rsidRPr="00D27132">
        <w:t>-- TAG-MEASTRIGGERQUANTITYEUTRA-START</w:t>
      </w:r>
    </w:p>
    <w:p w14:paraId="7E36B375" w14:textId="77777777" w:rsidR="00D46B4D" w:rsidRPr="00D27132" w:rsidRDefault="00D46B4D" w:rsidP="00D46B4D">
      <w:pPr>
        <w:pStyle w:val="PL"/>
      </w:pPr>
    </w:p>
    <w:p w14:paraId="138F9195" w14:textId="77777777" w:rsidR="00D46B4D" w:rsidRPr="00D27132" w:rsidRDefault="00D46B4D" w:rsidP="00D46B4D">
      <w:pPr>
        <w:pStyle w:val="PL"/>
      </w:pPr>
      <w:r w:rsidRPr="00D27132">
        <w:t>MeasTriggerQuantityEUTRA::=                 CHOICE {</w:t>
      </w:r>
    </w:p>
    <w:p w14:paraId="05D0C132" w14:textId="77777777" w:rsidR="00D46B4D" w:rsidRPr="00D27132" w:rsidRDefault="00D46B4D" w:rsidP="00D46B4D">
      <w:pPr>
        <w:pStyle w:val="PL"/>
      </w:pPr>
      <w:r w:rsidRPr="00D27132">
        <w:t xml:space="preserve">    rsrp                                        RSRP-RangeEUTRA,</w:t>
      </w:r>
    </w:p>
    <w:p w14:paraId="34905A41" w14:textId="77777777" w:rsidR="00D46B4D" w:rsidRPr="00D27132" w:rsidRDefault="00D46B4D" w:rsidP="00D46B4D">
      <w:pPr>
        <w:pStyle w:val="PL"/>
      </w:pPr>
      <w:r w:rsidRPr="00D27132">
        <w:t xml:space="preserve">    rsrq                                        RSRQ-RangeEUTRA,</w:t>
      </w:r>
    </w:p>
    <w:p w14:paraId="20E34735" w14:textId="77777777" w:rsidR="00D46B4D" w:rsidRPr="00D27132" w:rsidRDefault="00D46B4D" w:rsidP="00D46B4D">
      <w:pPr>
        <w:pStyle w:val="PL"/>
      </w:pPr>
      <w:r w:rsidRPr="00D27132">
        <w:t xml:space="preserve">    sinr                                        SINR-RangeEUTRA</w:t>
      </w:r>
    </w:p>
    <w:p w14:paraId="4A2F7CB1" w14:textId="77777777" w:rsidR="00D46B4D" w:rsidRPr="00D27132" w:rsidRDefault="00D46B4D" w:rsidP="00D46B4D">
      <w:pPr>
        <w:pStyle w:val="PL"/>
      </w:pPr>
      <w:r w:rsidRPr="00D27132">
        <w:t>}</w:t>
      </w:r>
    </w:p>
    <w:p w14:paraId="1ACF743C" w14:textId="77777777" w:rsidR="00D46B4D" w:rsidRPr="00D27132" w:rsidRDefault="00D46B4D" w:rsidP="00D46B4D">
      <w:pPr>
        <w:pStyle w:val="PL"/>
      </w:pPr>
    </w:p>
    <w:p w14:paraId="23AAE4C9" w14:textId="77777777" w:rsidR="00D46B4D" w:rsidRPr="00D27132" w:rsidRDefault="00D46B4D" w:rsidP="00D46B4D">
      <w:pPr>
        <w:pStyle w:val="PL"/>
      </w:pPr>
      <w:r w:rsidRPr="00D27132">
        <w:t>RSRP-RangeEUTRA ::=                 INTEGER (0..97)</w:t>
      </w:r>
    </w:p>
    <w:p w14:paraId="6E17B554" w14:textId="77777777" w:rsidR="00D46B4D" w:rsidRPr="00D27132" w:rsidRDefault="00D46B4D" w:rsidP="00D46B4D">
      <w:pPr>
        <w:pStyle w:val="PL"/>
      </w:pPr>
    </w:p>
    <w:p w14:paraId="1E944E34" w14:textId="77777777" w:rsidR="00D46B4D" w:rsidRPr="00D27132" w:rsidRDefault="00D46B4D" w:rsidP="00D46B4D">
      <w:pPr>
        <w:pStyle w:val="PL"/>
      </w:pPr>
      <w:r w:rsidRPr="00D27132">
        <w:t>RSRQ-RangeEUTRA ::=                 INTEGER (0..34)</w:t>
      </w:r>
    </w:p>
    <w:p w14:paraId="3A88EFF1" w14:textId="77777777" w:rsidR="00D46B4D" w:rsidRPr="00D27132" w:rsidRDefault="00D46B4D" w:rsidP="00D46B4D">
      <w:pPr>
        <w:pStyle w:val="PL"/>
      </w:pPr>
    </w:p>
    <w:p w14:paraId="3269BC3B" w14:textId="77777777" w:rsidR="00D46B4D" w:rsidRPr="00D27132" w:rsidRDefault="00D46B4D" w:rsidP="00D46B4D">
      <w:pPr>
        <w:pStyle w:val="PL"/>
      </w:pPr>
      <w:r w:rsidRPr="00D27132">
        <w:t>SINR-RangeEUTRA ::=                 INTEGER (0..127)</w:t>
      </w:r>
    </w:p>
    <w:p w14:paraId="1D66E872" w14:textId="77777777" w:rsidR="00D46B4D" w:rsidRPr="00D27132" w:rsidRDefault="00D46B4D" w:rsidP="00D46B4D">
      <w:pPr>
        <w:pStyle w:val="PL"/>
      </w:pPr>
    </w:p>
    <w:p w14:paraId="0FF01C0F" w14:textId="77777777" w:rsidR="00D46B4D" w:rsidRPr="00D27132" w:rsidRDefault="00D46B4D" w:rsidP="00D46B4D">
      <w:pPr>
        <w:pStyle w:val="PL"/>
      </w:pPr>
      <w:r w:rsidRPr="00D27132">
        <w:t>-- TAG-MEASTRIGGERQUANTITYEUTRA-STOP</w:t>
      </w:r>
    </w:p>
    <w:p w14:paraId="0971193C" w14:textId="77777777" w:rsidR="00D46B4D" w:rsidRPr="00D27132" w:rsidRDefault="00D46B4D" w:rsidP="00D46B4D">
      <w:pPr>
        <w:pStyle w:val="PL"/>
      </w:pPr>
      <w:r w:rsidRPr="00D27132">
        <w:t>-- ASN1STOP</w:t>
      </w:r>
    </w:p>
    <w:p w14:paraId="52E1C599" w14:textId="77777777" w:rsidR="00D46B4D" w:rsidRPr="00D27132" w:rsidRDefault="00D46B4D" w:rsidP="00D46B4D">
      <w:pPr>
        <w:rPr>
          <w:rFonts w:eastAsiaTheme="minorEastAsia"/>
        </w:rPr>
      </w:pPr>
    </w:p>
    <w:p w14:paraId="3A665E44" w14:textId="77777777" w:rsidR="00D46B4D" w:rsidRPr="00D27132" w:rsidRDefault="00D46B4D" w:rsidP="00D46B4D">
      <w:pPr>
        <w:pStyle w:val="Heading4"/>
        <w:rPr>
          <w:i/>
          <w:noProof/>
        </w:rPr>
      </w:pPr>
      <w:bookmarkStart w:id="2032" w:name="_Toc60777275"/>
      <w:bookmarkStart w:id="2033" w:name="_Toc90651147"/>
      <w:r w:rsidRPr="00D27132">
        <w:t>–</w:t>
      </w:r>
      <w:r w:rsidRPr="00D27132">
        <w:tab/>
      </w:r>
      <w:r w:rsidRPr="00D27132">
        <w:rPr>
          <w:i/>
          <w:noProof/>
        </w:rPr>
        <w:t>MobilityStateParameters</w:t>
      </w:r>
      <w:bookmarkEnd w:id="2032"/>
      <w:bookmarkEnd w:id="2033"/>
    </w:p>
    <w:p w14:paraId="043B2ED3" w14:textId="77777777" w:rsidR="00D46B4D" w:rsidRPr="00D27132" w:rsidRDefault="00D46B4D" w:rsidP="00D46B4D">
      <w:r w:rsidRPr="00D27132">
        <w:t xml:space="preserve">The IE </w:t>
      </w:r>
      <w:r w:rsidRPr="00D27132">
        <w:rPr>
          <w:i/>
          <w:noProof/>
        </w:rPr>
        <w:t>MobilityStateParameters</w:t>
      </w:r>
      <w:r w:rsidRPr="00D27132">
        <w:t xml:space="preserve"> contains parameters to determine UE mobility state.</w:t>
      </w:r>
    </w:p>
    <w:p w14:paraId="6D7FF924" w14:textId="77777777" w:rsidR="00D46B4D" w:rsidRPr="00D27132" w:rsidRDefault="00D46B4D" w:rsidP="00D46B4D">
      <w:pPr>
        <w:pStyle w:val="TH"/>
      </w:pPr>
      <w:r w:rsidRPr="00D27132">
        <w:rPr>
          <w:bCs/>
          <w:i/>
          <w:iCs/>
        </w:rPr>
        <w:t xml:space="preserve">MobilityStateParameters </w:t>
      </w:r>
      <w:r w:rsidRPr="00D27132">
        <w:t>information element</w:t>
      </w:r>
    </w:p>
    <w:p w14:paraId="6185C586" w14:textId="77777777" w:rsidR="00D46B4D" w:rsidRPr="00D27132" w:rsidRDefault="00D46B4D" w:rsidP="00D46B4D">
      <w:pPr>
        <w:pStyle w:val="PL"/>
      </w:pPr>
      <w:r w:rsidRPr="00D27132">
        <w:t>-- ASN1START</w:t>
      </w:r>
    </w:p>
    <w:p w14:paraId="63F791CD" w14:textId="77777777" w:rsidR="00D46B4D" w:rsidRPr="00D27132" w:rsidRDefault="00D46B4D" w:rsidP="00D46B4D">
      <w:pPr>
        <w:pStyle w:val="PL"/>
      </w:pPr>
      <w:r w:rsidRPr="00D27132">
        <w:t>-- TAG-MOBILITYSTATEPARAMETERS-START</w:t>
      </w:r>
    </w:p>
    <w:p w14:paraId="2BA1436F" w14:textId="77777777" w:rsidR="00D46B4D" w:rsidRPr="00D27132" w:rsidRDefault="00D46B4D" w:rsidP="00D46B4D">
      <w:pPr>
        <w:pStyle w:val="PL"/>
      </w:pPr>
    </w:p>
    <w:p w14:paraId="64A4CA9F" w14:textId="77777777" w:rsidR="00D46B4D" w:rsidRPr="00D27132" w:rsidRDefault="00D46B4D" w:rsidP="00D46B4D">
      <w:pPr>
        <w:pStyle w:val="PL"/>
      </w:pPr>
      <w:r w:rsidRPr="00D27132">
        <w:t>MobilityStateParameters ::=         SEQUENCE{</w:t>
      </w:r>
    </w:p>
    <w:p w14:paraId="20FE12AD" w14:textId="77777777" w:rsidR="00D46B4D" w:rsidRPr="00D27132" w:rsidRDefault="00D46B4D" w:rsidP="00D46B4D">
      <w:pPr>
        <w:pStyle w:val="PL"/>
      </w:pPr>
      <w:r w:rsidRPr="00D27132">
        <w:t xml:space="preserve">    t-Evaluation                        ENUMERATED {</w:t>
      </w:r>
    </w:p>
    <w:p w14:paraId="4E1F3350" w14:textId="77777777" w:rsidR="00D46B4D" w:rsidRPr="00D27132" w:rsidRDefault="00D46B4D" w:rsidP="00D46B4D">
      <w:pPr>
        <w:pStyle w:val="PL"/>
      </w:pPr>
      <w:r w:rsidRPr="00D27132">
        <w:t xml:space="preserve">                                            s30, s60, s120, s180, s240, spare3, spare2, spare1},</w:t>
      </w:r>
    </w:p>
    <w:p w14:paraId="1E00744F" w14:textId="77777777" w:rsidR="00D46B4D" w:rsidRPr="00D27132" w:rsidRDefault="00D46B4D" w:rsidP="00D46B4D">
      <w:pPr>
        <w:pStyle w:val="PL"/>
      </w:pPr>
      <w:r w:rsidRPr="00D27132">
        <w:t xml:space="preserve">    t-HystNormal                        ENUMERATED {</w:t>
      </w:r>
    </w:p>
    <w:p w14:paraId="127AB1ED" w14:textId="77777777" w:rsidR="00D46B4D" w:rsidRPr="00D27132" w:rsidRDefault="00D46B4D" w:rsidP="00D46B4D">
      <w:pPr>
        <w:pStyle w:val="PL"/>
      </w:pPr>
      <w:r w:rsidRPr="00D27132">
        <w:t xml:space="preserve">                                            s30, s60, s120, s180, s240, spare3, spare2, spare1},</w:t>
      </w:r>
    </w:p>
    <w:p w14:paraId="08087F8F" w14:textId="77777777" w:rsidR="00D46B4D" w:rsidRPr="00D27132" w:rsidRDefault="00D46B4D" w:rsidP="00D46B4D">
      <w:pPr>
        <w:pStyle w:val="PL"/>
      </w:pPr>
      <w:r w:rsidRPr="00D27132">
        <w:t xml:space="preserve">    n-CellChangeMedium                  INTEGER (1..16),</w:t>
      </w:r>
    </w:p>
    <w:p w14:paraId="491235BD" w14:textId="77777777" w:rsidR="00D46B4D" w:rsidRPr="00D27132" w:rsidRDefault="00D46B4D" w:rsidP="00D46B4D">
      <w:pPr>
        <w:pStyle w:val="PL"/>
      </w:pPr>
      <w:r w:rsidRPr="00D27132">
        <w:t xml:space="preserve">    n-CellChangeHigh                    INTEGER (1..16)</w:t>
      </w:r>
    </w:p>
    <w:p w14:paraId="5AA4749E" w14:textId="77777777" w:rsidR="00D46B4D" w:rsidRPr="00D27132" w:rsidRDefault="00D46B4D" w:rsidP="00D46B4D">
      <w:pPr>
        <w:pStyle w:val="PL"/>
      </w:pPr>
      <w:r w:rsidRPr="00D27132">
        <w:t>}</w:t>
      </w:r>
    </w:p>
    <w:p w14:paraId="721AACE2" w14:textId="77777777" w:rsidR="00D46B4D" w:rsidRPr="00D27132" w:rsidRDefault="00D46B4D" w:rsidP="00D46B4D">
      <w:pPr>
        <w:pStyle w:val="PL"/>
      </w:pPr>
    </w:p>
    <w:p w14:paraId="046751FE" w14:textId="77777777" w:rsidR="00D46B4D" w:rsidRPr="00D27132" w:rsidRDefault="00D46B4D" w:rsidP="00D46B4D">
      <w:pPr>
        <w:pStyle w:val="PL"/>
      </w:pPr>
      <w:r w:rsidRPr="00D27132">
        <w:t>-- TAG-MOBILITYSTATEPARAMETERS-STOP</w:t>
      </w:r>
    </w:p>
    <w:p w14:paraId="0AC1225E" w14:textId="77777777" w:rsidR="00D46B4D" w:rsidRPr="00D27132" w:rsidRDefault="00D46B4D" w:rsidP="00D46B4D">
      <w:pPr>
        <w:pStyle w:val="PL"/>
      </w:pPr>
      <w:r w:rsidRPr="00D27132">
        <w:t>-- ASN1STOP</w:t>
      </w:r>
    </w:p>
    <w:p w14:paraId="2E502041"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2F0D086C"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2289E" w14:textId="77777777" w:rsidR="00D46B4D" w:rsidRPr="00D27132" w:rsidRDefault="00D46B4D" w:rsidP="00C1533F">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46B4D" w:rsidRPr="00D27132" w14:paraId="347CAD57"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208D49A" w14:textId="77777777" w:rsidR="00D46B4D" w:rsidRPr="00D27132" w:rsidRDefault="00D46B4D" w:rsidP="00C1533F">
            <w:pPr>
              <w:pStyle w:val="TAL"/>
              <w:rPr>
                <w:b/>
                <w:i/>
                <w:lang w:eastAsia="en-GB"/>
              </w:rPr>
            </w:pPr>
            <w:r w:rsidRPr="00D27132">
              <w:rPr>
                <w:b/>
                <w:i/>
                <w:lang w:eastAsia="en-GB"/>
              </w:rPr>
              <w:t>n-CellChangeHigh</w:t>
            </w:r>
          </w:p>
          <w:p w14:paraId="47D0E8B8" w14:textId="77777777" w:rsidR="00D46B4D" w:rsidRPr="00D27132" w:rsidRDefault="00D46B4D" w:rsidP="00C1533F">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46B4D" w:rsidRPr="00D27132" w14:paraId="26CBC726"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12BBEC" w14:textId="77777777" w:rsidR="00D46B4D" w:rsidRPr="00D27132" w:rsidRDefault="00D46B4D" w:rsidP="00C1533F">
            <w:pPr>
              <w:pStyle w:val="TAL"/>
              <w:rPr>
                <w:b/>
                <w:i/>
                <w:lang w:eastAsia="en-GB"/>
              </w:rPr>
            </w:pPr>
            <w:r w:rsidRPr="00D27132">
              <w:rPr>
                <w:b/>
                <w:i/>
                <w:lang w:eastAsia="en-GB"/>
              </w:rPr>
              <w:t>n-CellChangeMedium</w:t>
            </w:r>
          </w:p>
          <w:p w14:paraId="1FC013FE" w14:textId="77777777" w:rsidR="00D46B4D" w:rsidRPr="00D27132" w:rsidRDefault="00D46B4D" w:rsidP="00C1533F">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46B4D" w:rsidRPr="00D27132" w14:paraId="53C84E33"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A3C868" w14:textId="77777777" w:rsidR="00D46B4D" w:rsidRPr="00D27132" w:rsidRDefault="00D46B4D" w:rsidP="00C1533F">
            <w:pPr>
              <w:pStyle w:val="TAL"/>
              <w:rPr>
                <w:b/>
                <w:i/>
                <w:lang w:eastAsia="en-GB"/>
              </w:rPr>
            </w:pPr>
            <w:r w:rsidRPr="00D27132">
              <w:rPr>
                <w:b/>
                <w:i/>
                <w:lang w:eastAsia="en-GB"/>
              </w:rPr>
              <w:t>t-Evaluation</w:t>
            </w:r>
          </w:p>
          <w:p w14:paraId="104C2230" w14:textId="77777777" w:rsidR="00D46B4D" w:rsidRPr="00D27132" w:rsidRDefault="00D46B4D" w:rsidP="00C1533F">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D46B4D" w:rsidRPr="00D27132" w14:paraId="5DEB2F89"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6CCE4C" w14:textId="77777777" w:rsidR="00D46B4D" w:rsidRPr="00D27132" w:rsidRDefault="00D46B4D" w:rsidP="00C1533F">
            <w:pPr>
              <w:pStyle w:val="TAL"/>
              <w:rPr>
                <w:b/>
                <w:i/>
                <w:lang w:eastAsia="en-GB"/>
              </w:rPr>
            </w:pPr>
            <w:r w:rsidRPr="00D27132">
              <w:rPr>
                <w:b/>
                <w:i/>
                <w:lang w:eastAsia="en-GB"/>
              </w:rPr>
              <w:t>t-HystNormal</w:t>
            </w:r>
          </w:p>
          <w:p w14:paraId="5733164B" w14:textId="77777777" w:rsidR="00D46B4D" w:rsidRPr="00D27132" w:rsidRDefault="00D46B4D" w:rsidP="00C1533F">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228B7104" w14:textId="77777777" w:rsidR="00D46B4D" w:rsidRPr="00D27132" w:rsidRDefault="00D46B4D" w:rsidP="00D46B4D"/>
    <w:p w14:paraId="5A7B5C8D" w14:textId="77777777" w:rsidR="00D46B4D" w:rsidRPr="00D27132" w:rsidRDefault="00D46B4D" w:rsidP="00D46B4D">
      <w:pPr>
        <w:pStyle w:val="Heading4"/>
        <w:ind w:left="864" w:hanging="864"/>
        <w:rPr>
          <w:i/>
        </w:rPr>
      </w:pPr>
      <w:bookmarkStart w:id="2034" w:name="_Toc60777276"/>
      <w:bookmarkStart w:id="2035" w:name="_Toc90651148"/>
      <w:r w:rsidRPr="00D27132">
        <w:t>–</w:t>
      </w:r>
      <w:r w:rsidRPr="00D27132">
        <w:tab/>
      </w:r>
      <w:r w:rsidRPr="00D27132">
        <w:rPr>
          <w:i/>
        </w:rPr>
        <w:t>MsgA-</w:t>
      </w:r>
      <w:r w:rsidRPr="00D27132">
        <w:rPr>
          <w:i/>
          <w:noProof/>
        </w:rPr>
        <w:t>ConfigCommon</w:t>
      </w:r>
      <w:bookmarkEnd w:id="2034"/>
      <w:bookmarkEnd w:id="2035"/>
    </w:p>
    <w:p w14:paraId="499A6C9B" w14:textId="77777777" w:rsidR="00D46B4D" w:rsidRPr="00D27132" w:rsidRDefault="00D46B4D" w:rsidP="00D46B4D">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444558EA" w14:textId="77777777" w:rsidR="00D46B4D" w:rsidRPr="00D27132" w:rsidRDefault="00D46B4D" w:rsidP="00D46B4D">
      <w:pPr>
        <w:pStyle w:val="PL"/>
      </w:pPr>
      <w:r w:rsidRPr="00D27132">
        <w:t>-- ASN1START</w:t>
      </w:r>
    </w:p>
    <w:p w14:paraId="3370E459" w14:textId="77777777" w:rsidR="00D46B4D" w:rsidRPr="00D27132" w:rsidRDefault="00D46B4D" w:rsidP="00D46B4D">
      <w:pPr>
        <w:pStyle w:val="PL"/>
      </w:pPr>
      <w:r w:rsidRPr="00D27132">
        <w:lastRenderedPageBreak/>
        <w:t>-- TAG-MSGACONFIGCOMMON-START</w:t>
      </w:r>
    </w:p>
    <w:p w14:paraId="0CF4EDEC" w14:textId="77777777" w:rsidR="00D46B4D" w:rsidRPr="00D27132" w:rsidRDefault="00D46B4D" w:rsidP="00D46B4D">
      <w:pPr>
        <w:pStyle w:val="PL"/>
      </w:pPr>
    </w:p>
    <w:p w14:paraId="2B582411" w14:textId="77777777" w:rsidR="00D46B4D" w:rsidRPr="00D27132" w:rsidRDefault="00D46B4D" w:rsidP="00D46B4D">
      <w:pPr>
        <w:pStyle w:val="PL"/>
      </w:pPr>
      <w:r w:rsidRPr="00D27132">
        <w:t>MsgA-ConfigCommon-r16 ::=           SEQUENCE {</w:t>
      </w:r>
    </w:p>
    <w:p w14:paraId="6F6C75E4" w14:textId="77777777" w:rsidR="00D46B4D" w:rsidRPr="00D27132" w:rsidRDefault="00D46B4D" w:rsidP="00D46B4D">
      <w:pPr>
        <w:pStyle w:val="PL"/>
      </w:pPr>
      <w:r w:rsidRPr="00D27132">
        <w:t xml:space="preserve">    rach-ConfigCommonTwoStepRA-r16      RACH-ConfigCommonTwoStepRA-r16,</w:t>
      </w:r>
    </w:p>
    <w:p w14:paraId="2EF3A43D" w14:textId="77777777" w:rsidR="00D46B4D" w:rsidRPr="00D27132" w:rsidRDefault="00D46B4D" w:rsidP="00D46B4D">
      <w:pPr>
        <w:pStyle w:val="PL"/>
      </w:pPr>
      <w:r w:rsidRPr="00D27132">
        <w:t xml:space="preserve">    msgA-PUSCH-Config-r16               MsgA-PUSCH-Config-r16                                      OPTIONAL --Cond InitialBWPConfig</w:t>
      </w:r>
    </w:p>
    <w:p w14:paraId="53F08E1A" w14:textId="77777777" w:rsidR="00D46B4D" w:rsidRPr="00D27132" w:rsidRDefault="00D46B4D" w:rsidP="00D46B4D">
      <w:pPr>
        <w:pStyle w:val="PL"/>
      </w:pPr>
      <w:r w:rsidRPr="00D27132">
        <w:t>}</w:t>
      </w:r>
    </w:p>
    <w:p w14:paraId="4E886265" w14:textId="77777777" w:rsidR="00D46B4D" w:rsidRPr="00D27132" w:rsidRDefault="00D46B4D" w:rsidP="00D46B4D">
      <w:pPr>
        <w:pStyle w:val="PL"/>
      </w:pPr>
      <w:r w:rsidRPr="00D27132">
        <w:t>-- TAG-MSGACONFIGCOMMON-STOP</w:t>
      </w:r>
    </w:p>
    <w:p w14:paraId="6133AC8F" w14:textId="77777777" w:rsidR="00D46B4D" w:rsidRPr="00D27132" w:rsidRDefault="00D46B4D" w:rsidP="00D46B4D">
      <w:pPr>
        <w:pStyle w:val="PL"/>
      </w:pPr>
      <w:r w:rsidRPr="00D27132">
        <w:t>-- ASN1STOP</w:t>
      </w:r>
    </w:p>
    <w:p w14:paraId="166FCB0F" w14:textId="77777777" w:rsidR="00D46B4D" w:rsidRPr="00D27132" w:rsidRDefault="00D46B4D" w:rsidP="00D46B4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B4D" w:rsidRPr="00D27132" w14:paraId="458587DF"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DC182" w14:textId="77777777" w:rsidR="00D46B4D" w:rsidRPr="00D27132" w:rsidRDefault="00D46B4D" w:rsidP="00C1533F">
            <w:pPr>
              <w:pStyle w:val="TAH"/>
              <w:rPr>
                <w:lang w:eastAsia="en-GB"/>
              </w:rPr>
            </w:pPr>
            <w:r w:rsidRPr="00D27132">
              <w:rPr>
                <w:i/>
                <w:iCs/>
                <w:lang w:eastAsia="sv-SE"/>
              </w:rPr>
              <w:t>MsgA-ConfigCommon</w:t>
            </w:r>
            <w:r w:rsidRPr="00D27132">
              <w:rPr>
                <w:lang w:eastAsia="sv-SE"/>
              </w:rPr>
              <w:t xml:space="preserve"> field descriptions</w:t>
            </w:r>
          </w:p>
        </w:tc>
      </w:tr>
      <w:tr w:rsidR="00D46B4D" w:rsidRPr="00D27132" w14:paraId="02A7E8F1"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BA4237" w14:textId="77777777" w:rsidR="00D46B4D" w:rsidRPr="00D27132" w:rsidRDefault="00D46B4D" w:rsidP="00C1533F">
            <w:pPr>
              <w:pStyle w:val="TAL"/>
              <w:rPr>
                <w:b/>
                <w:bCs/>
                <w:i/>
                <w:iCs/>
                <w:lang w:eastAsia="sv-SE"/>
              </w:rPr>
            </w:pPr>
            <w:r w:rsidRPr="00D27132">
              <w:rPr>
                <w:b/>
                <w:bCs/>
                <w:i/>
                <w:iCs/>
                <w:lang w:eastAsia="sv-SE"/>
              </w:rPr>
              <w:t>msgA-PUSCH-Config</w:t>
            </w:r>
          </w:p>
          <w:p w14:paraId="3A8B0768" w14:textId="77777777" w:rsidR="00D46B4D" w:rsidRPr="00D27132" w:rsidRDefault="00D46B4D" w:rsidP="00C1533F">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46B4D" w:rsidRPr="00D27132" w14:paraId="19F47FDC"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EA015F3" w14:textId="77777777" w:rsidR="00D46B4D" w:rsidRPr="00D27132" w:rsidRDefault="00D46B4D" w:rsidP="00C1533F">
            <w:pPr>
              <w:pStyle w:val="TAL"/>
              <w:rPr>
                <w:b/>
                <w:bCs/>
                <w:i/>
                <w:iCs/>
                <w:lang w:eastAsia="sv-SE"/>
              </w:rPr>
            </w:pPr>
            <w:r w:rsidRPr="00D27132">
              <w:rPr>
                <w:b/>
                <w:bCs/>
                <w:i/>
                <w:iCs/>
                <w:lang w:eastAsia="sv-SE"/>
              </w:rPr>
              <w:t>rach-ConfigCommonTwoStepRA</w:t>
            </w:r>
          </w:p>
          <w:p w14:paraId="5E771885" w14:textId="77777777" w:rsidR="00D46B4D" w:rsidRPr="00D27132" w:rsidRDefault="00D46B4D" w:rsidP="00C1533F">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3D9D0B8" w14:textId="77777777" w:rsidR="00D46B4D" w:rsidRPr="00D27132" w:rsidRDefault="00D46B4D" w:rsidP="00D46B4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EFDA9E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6290CB7"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D9BB92"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3E5214B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46AEE6A" w14:textId="77777777" w:rsidR="00D46B4D" w:rsidRPr="00D27132" w:rsidRDefault="00D46B4D" w:rsidP="00C1533F">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490BAF"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6DF25A2B" w14:textId="77777777" w:rsidR="00D46B4D" w:rsidRPr="00D27132" w:rsidRDefault="00D46B4D" w:rsidP="00D46B4D"/>
    <w:p w14:paraId="057A16B7" w14:textId="77777777" w:rsidR="00D46B4D" w:rsidRPr="00D27132" w:rsidRDefault="00D46B4D" w:rsidP="00D46B4D">
      <w:pPr>
        <w:pStyle w:val="Heading4"/>
        <w:ind w:left="864" w:hanging="864"/>
      </w:pPr>
      <w:bookmarkStart w:id="2036" w:name="_Toc60777277"/>
      <w:bookmarkStart w:id="2037" w:name="_Toc90651149"/>
      <w:r w:rsidRPr="00D27132">
        <w:t>–</w:t>
      </w:r>
      <w:r w:rsidRPr="00D27132">
        <w:tab/>
      </w:r>
      <w:r w:rsidRPr="00D27132">
        <w:rPr>
          <w:i/>
          <w:noProof/>
        </w:rPr>
        <w:t>MsgA-PUSCH-Config</w:t>
      </w:r>
      <w:bookmarkEnd w:id="2036"/>
      <w:bookmarkEnd w:id="2037"/>
    </w:p>
    <w:p w14:paraId="37C61DF5" w14:textId="77777777" w:rsidR="00D46B4D" w:rsidRPr="00D27132" w:rsidRDefault="00D46B4D" w:rsidP="00D46B4D">
      <w:r w:rsidRPr="00D27132">
        <w:t xml:space="preserve">The IE </w:t>
      </w:r>
      <w:r w:rsidRPr="00D27132">
        <w:rPr>
          <w:i/>
          <w:noProof/>
        </w:rPr>
        <w:t>MsgA-PUSCH-Config</w:t>
      </w:r>
      <w:r w:rsidRPr="00D27132">
        <w:t xml:space="preserve"> is used to specify the PUSCH allocation for MsgA in 2-step random access type procedure.</w:t>
      </w:r>
    </w:p>
    <w:p w14:paraId="467811AD" w14:textId="77777777" w:rsidR="00D46B4D" w:rsidRPr="00D27132" w:rsidRDefault="00D46B4D" w:rsidP="00D46B4D">
      <w:pPr>
        <w:pStyle w:val="TH"/>
      </w:pPr>
      <w:r w:rsidRPr="00D27132">
        <w:rPr>
          <w:bCs/>
          <w:i/>
          <w:iCs/>
        </w:rPr>
        <w:t>MsgA-PUSCH-Config</w:t>
      </w:r>
      <w:r w:rsidRPr="00D27132">
        <w:t xml:space="preserve"> information element</w:t>
      </w:r>
    </w:p>
    <w:p w14:paraId="074AF33E" w14:textId="77777777" w:rsidR="00D46B4D" w:rsidRPr="00D27132" w:rsidRDefault="00D46B4D" w:rsidP="00D46B4D">
      <w:pPr>
        <w:pStyle w:val="PL"/>
      </w:pPr>
      <w:r w:rsidRPr="00D27132">
        <w:t>-- ASN1START</w:t>
      </w:r>
    </w:p>
    <w:p w14:paraId="61623962" w14:textId="77777777" w:rsidR="00D46B4D" w:rsidRPr="00D27132" w:rsidRDefault="00D46B4D" w:rsidP="00D46B4D">
      <w:pPr>
        <w:pStyle w:val="PL"/>
      </w:pPr>
      <w:r w:rsidRPr="00D27132">
        <w:t>-- TAG-MSGA-PUSCH-CONFIG-START</w:t>
      </w:r>
    </w:p>
    <w:p w14:paraId="104056B8" w14:textId="77777777" w:rsidR="00D46B4D" w:rsidRPr="00D27132" w:rsidRDefault="00D46B4D" w:rsidP="00D46B4D">
      <w:pPr>
        <w:pStyle w:val="PL"/>
      </w:pPr>
    </w:p>
    <w:p w14:paraId="0F4B9CD3" w14:textId="77777777" w:rsidR="00D46B4D" w:rsidRPr="00D27132" w:rsidRDefault="00D46B4D" w:rsidP="00D46B4D">
      <w:pPr>
        <w:pStyle w:val="PL"/>
      </w:pPr>
      <w:r w:rsidRPr="00D27132">
        <w:t>MsgA-PUSCH-Config-r16 ::=                      SEQUENCE {</w:t>
      </w:r>
    </w:p>
    <w:p w14:paraId="62CC052B" w14:textId="77777777" w:rsidR="00D46B4D" w:rsidRPr="00D27132" w:rsidRDefault="00D46B4D" w:rsidP="00D46B4D">
      <w:pPr>
        <w:pStyle w:val="PL"/>
      </w:pPr>
      <w:r w:rsidRPr="00D27132">
        <w:t xml:space="preserve">    msgA-PUSCH-ResourceGroupA-r16                  MsgA-PUSCH-Resource-r16                                       OPTIONAL, -- Cond InitialBWPConfig</w:t>
      </w:r>
    </w:p>
    <w:p w14:paraId="47EF3D81" w14:textId="77777777" w:rsidR="00D46B4D" w:rsidRPr="00D27132" w:rsidRDefault="00D46B4D" w:rsidP="00D46B4D">
      <w:pPr>
        <w:pStyle w:val="PL"/>
      </w:pPr>
      <w:r w:rsidRPr="00D27132">
        <w:t xml:space="preserve">    msgA-PUSCH-ResourceGroupB-r16                  MsgA-PUSCH-Resource-r16                                       OPTIONAL, -- Cond GroupBConfigured</w:t>
      </w:r>
    </w:p>
    <w:p w14:paraId="40175382" w14:textId="77777777" w:rsidR="00D46B4D" w:rsidRPr="00D27132" w:rsidRDefault="00D46B4D" w:rsidP="00D46B4D">
      <w:pPr>
        <w:pStyle w:val="PL"/>
      </w:pPr>
      <w:r w:rsidRPr="00D27132">
        <w:t xml:space="preserve">    msgA-TransformPrecoder-r16                    ENUMERATED {enabled, disabled}                                 OPTIONAL, -- Need R</w:t>
      </w:r>
    </w:p>
    <w:p w14:paraId="59EB6D4E" w14:textId="77777777" w:rsidR="00D46B4D" w:rsidRPr="00D27132" w:rsidRDefault="00D46B4D" w:rsidP="00D46B4D">
      <w:pPr>
        <w:pStyle w:val="PL"/>
      </w:pPr>
      <w:r w:rsidRPr="00D27132">
        <w:t xml:space="preserve">    msgA-DataScramblingIndex-r16                   INTEGER (0..1023)                                             OPTIONAL, -- Need S</w:t>
      </w:r>
    </w:p>
    <w:p w14:paraId="37CD2353" w14:textId="77777777" w:rsidR="00D46B4D" w:rsidRPr="00D27132" w:rsidRDefault="00D46B4D" w:rsidP="00D46B4D">
      <w:pPr>
        <w:pStyle w:val="PL"/>
      </w:pPr>
      <w:r w:rsidRPr="00D27132">
        <w:t xml:space="preserve">    msgA-DeltaPreamble-r16                         INTEGER (-1..6)                                               OPTIONAL  -- Need R</w:t>
      </w:r>
    </w:p>
    <w:p w14:paraId="53D106C3" w14:textId="77777777" w:rsidR="00D46B4D" w:rsidRPr="00D27132" w:rsidRDefault="00D46B4D" w:rsidP="00D46B4D">
      <w:pPr>
        <w:pStyle w:val="PL"/>
      </w:pPr>
      <w:r w:rsidRPr="00D27132">
        <w:t>}</w:t>
      </w:r>
    </w:p>
    <w:p w14:paraId="14FD37FD" w14:textId="77777777" w:rsidR="00D46B4D" w:rsidRPr="00D27132" w:rsidRDefault="00D46B4D" w:rsidP="00D46B4D">
      <w:pPr>
        <w:pStyle w:val="PL"/>
      </w:pPr>
    </w:p>
    <w:p w14:paraId="5159B3E2" w14:textId="77777777" w:rsidR="00D46B4D" w:rsidRPr="00D27132" w:rsidRDefault="00D46B4D" w:rsidP="00D46B4D">
      <w:pPr>
        <w:pStyle w:val="PL"/>
      </w:pPr>
      <w:r w:rsidRPr="00D27132">
        <w:t>MsgA-PUSCH-Resource-r16 ::=                    SEQUENCE {</w:t>
      </w:r>
    </w:p>
    <w:p w14:paraId="7956D02C" w14:textId="77777777" w:rsidR="00D46B4D" w:rsidRPr="00D27132" w:rsidRDefault="00D46B4D" w:rsidP="00D46B4D">
      <w:pPr>
        <w:pStyle w:val="PL"/>
      </w:pPr>
      <w:r w:rsidRPr="00D27132">
        <w:t xml:space="preserve">    msgA-MCS-r16                                   INTEGER (0..15),</w:t>
      </w:r>
    </w:p>
    <w:p w14:paraId="127D177B" w14:textId="77777777" w:rsidR="00D46B4D" w:rsidRPr="00D27132" w:rsidRDefault="00D46B4D" w:rsidP="00D46B4D">
      <w:pPr>
        <w:pStyle w:val="PL"/>
      </w:pPr>
      <w:r w:rsidRPr="00D27132">
        <w:t xml:space="preserve">    nrofSlotsMsgA-PUSCH-r16                        INTEGER (1..4),</w:t>
      </w:r>
    </w:p>
    <w:p w14:paraId="63FA87F2" w14:textId="77777777" w:rsidR="00D46B4D" w:rsidRPr="00D27132" w:rsidRDefault="00D46B4D" w:rsidP="00D46B4D">
      <w:pPr>
        <w:pStyle w:val="PL"/>
      </w:pPr>
      <w:r w:rsidRPr="00D27132">
        <w:t xml:space="preserve">    nrofMsgA-PO-PerSlot-r16                        ENUMERATED {one, two, three, six},</w:t>
      </w:r>
    </w:p>
    <w:p w14:paraId="1D3E4CF2" w14:textId="77777777" w:rsidR="00D46B4D" w:rsidRPr="00D27132" w:rsidRDefault="00D46B4D" w:rsidP="00D46B4D">
      <w:pPr>
        <w:pStyle w:val="PL"/>
      </w:pPr>
      <w:r w:rsidRPr="00D27132">
        <w:t xml:space="preserve">    msgA-PUSCH-TimeDomainOffset-r16                INTEGER (1..32),</w:t>
      </w:r>
    </w:p>
    <w:p w14:paraId="7A1AA751" w14:textId="77777777" w:rsidR="00D46B4D" w:rsidRPr="00D27132" w:rsidRDefault="00D46B4D" w:rsidP="00D46B4D">
      <w:pPr>
        <w:pStyle w:val="PL"/>
      </w:pPr>
      <w:r w:rsidRPr="00D27132">
        <w:t xml:space="preserve">    msgA-PUSCH-TimeDomainAllocation-r16            INTEGER (1..maxNrofUL-Allocations)                            OPTIONAL, -- Need S</w:t>
      </w:r>
    </w:p>
    <w:p w14:paraId="6B91D299" w14:textId="77777777" w:rsidR="00D46B4D" w:rsidRPr="00D27132" w:rsidRDefault="00D46B4D" w:rsidP="00D46B4D">
      <w:pPr>
        <w:pStyle w:val="PL"/>
      </w:pPr>
      <w:r w:rsidRPr="00D27132">
        <w:lastRenderedPageBreak/>
        <w:t xml:space="preserve">    startSymbolAndLengthMsgA-PO-r16                INTEGER (0..127)                                              OPTIONAL, -- Need S</w:t>
      </w:r>
    </w:p>
    <w:p w14:paraId="5449214E" w14:textId="77777777" w:rsidR="00D46B4D" w:rsidRPr="00D27132" w:rsidRDefault="00D46B4D" w:rsidP="00D46B4D">
      <w:pPr>
        <w:pStyle w:val="PL"/>
      </w:pPr>
      <w:r w:rsidRPr="00D27132">
        <w:t xml:space="preserve">    mappingTypeMsgA-PUSCH-r16                      ENUMERATED {typeA, typeB}                                     OPTIONAL, -- Need S</w:t>
      </w:r>
    </w:p>
    <w:p w14:paraId="148F9291" w14:textId="77777777" w:rsidR="00D46B4D" w:rsidRPr="00D27132" w:rsidRDefault="00D46B4D" w:rsidP="00D46B4D">
      <w:pPr>
        <w:pStyle w:val="PL"/>
      </w:pPr>
      <w:r w:rsidRPr="00D27132">
        <w:t xml:space="preserve">    guardPeriodMsgA-PUSCH-r16                      INTEGER (0..3)                                                OPTIONAL, -- Need R</w:t>
      </w:r>
    </w:p>
    <w:p w14:paraId="62F6875C" w14:textId="77777777" w:rsidR="00D46B4D" w:rsidRPr="00D27132" w:rsidRDefault="00D46B4D" w:rsidP="00D46B4D">
      <w:pPr>
        <w:pStyle w:val="PL"/>
      </w:pPr>
      <w:r w:rsidRPr="00D27132">
        <w:t xml:space="preserve">    guardBandMsgA-PUSCH-r16                        INTEGER (0..1),</w:t>
      </w:r>
    </w:p>
    <w:p w14:paraId="26B3C797" w14:textId="77777777" w:rsidR="00D46B4D" w:rsidRPr="00D27132" w:rsidRDefault="00D46B4D" w:rsidP="00D46B4D">
      <w:pPr>
        <w:pStyle w:val="PL"/>
      </w:pPr>
      <w:r w:rsidRPr="00D27132">
        <w:t xml:space="preserve">    frequencyStartMsgA-PUSCH-r16                   INTEGER (0..maxNrofPhysicalResourceBlocks-1),</w:t>
      </w:r>
    </w:p>
    <w:p w14:paraId="59FCA64C" w14:textId="77777777" w:rsidR="00D46B4D" w:rsidRPr="00D27132" w:rsidRDefault="00D46B4D" w:rsidP="00D46B4D">
      <w:pPr>
        <w:pStyle w:val="PL"/>
      </w:pPr>
      <w:r w:rsidRPr="00D27132">
        <w:t xml:space="preserve">    nrofPRBs-PerMsgA-PO-r16                        INTEGER (1..32),</w:t>
      </w:r>
    </w:p>
    <w:p w14:paraId="4C84A586" w14:textId="77777777" w:rsidR="00D46B4D" w:rsidRPr="00D27132" w:rsidRDefault="00D46B4D" w:rsidP="00D46B4D">
      <w:pPr>
        <w:pStyle w:val="PL"/>
      </w:pPr>
      <w:r w:rsidRPr="00D27132">
        <w:t xml:space="preserve">    nrofMsgA-PO-FDM-r16                            ENUMERATED {one, two, four, eight},</w:t>
      </w:r>
    </w:p>
    <w:p w14:paraId="17CEDF72" w14:textId="77777777" w:rsidR="00D46B4D" w:rsidRPr="00D27132" w:rsidRDefault="00D46B4D" w:rsidP="00D46B4D">
      <w:pPr>
        <w:pStyle w:val="PL"/>
      </w:pPr>
      <w:r w:rsidRPr="00D27132">
        <w:t xml:space="preserve">    msgA-IntraSlotFrequencyHopping-r16             ENUMERATED {enabled}                                          OPTIONAL, -- Need R</w:t>
      </w:r>
    </w:p>
    <w:p w14:paraId="765EE31D" w14:textId="77777777" w:rsidR="00D46B4D" w:rsidRPr="00D27132" w:rsidRDefault="00D46B4D" w:rsidP="00D46B4D">
      <w:pPr>
        <w:pStyle w:val="PL"/>
      </w:pPr>
      <w:r w:rsidRPr="00D27132">
        <w:t xml:space="preserve">    msgA-HoppingBits-r16                           BIT STRING (SIZE(2))                                          OPTIONAL, -- Cond FreqHopConfigured</w:t>
      </w:r>
    </w:p>
    <w:p w14:paraId="313BD369" w14:textId="77777777" w:rsidR="00D46B4D" w:rsidRPr="00D27132" w:rsidRDefault="00D46B4D" w:rsidP="00D46B4D">
      <w:pPr>
        <w:pStyle w:val="PL"/>
      </w:pPr>
      <w:r w:rsidRPr="00D27132">
        <w:t xml:space="preserve">    msgA-DMRS-Config-r16                           MsgA-DMRS-Config-r16,</w:t>
      </w:r>
    </w:p>
    <w:p w14:paraId="5F2A30FE" w14:textId="77777777" w:rsidR="00D46B4D" w:rsidRPr="00D27132" w:rsidRDefault="00D46B4D" w:rsidP="00D46B4D">
      <w:pPr>
        <w:pStyle w:val="PL"/>
      </w:pPr>
      <w:r w:rsidRPr="00D27132">
        <w:t xml:space="preserve">    nrofDMRS-Sequences-r16                         INTEGER (1..2),</w:t>
      </w:r>
    </w:p>
    <w:p w14:paraId="70A675E9" w14:textId="77777777" w:rsidR="00D46B4D" w:rsidRPr="00D27132" w:rsidRDefault="00D46B4D" w:rsidP="00D46B4D">
      <w:pPr>
        <w:pStyle w:val="PL"/>
      </w:pPr>
      <w:r w:rsidRPr="00D27132">
        <w:t xml:space="preserve">    msgA-Alpha-r16                                 ENUMERATED {alpha0, alpha04, alpha05, alpha06,</w:t>
      </w:r>
    </w:p>
    <w:p w14:paraId="3D064C3A" w14:textId="77777777" w:rsidR="00D46B4D" w:rsidRPr="00D27132" w:rsidRDefault="00D46B4D" w:rsidP="00D46B4D">
      <w:pPr>
        <w:pStyle w:val="PL"/>
      </w:pPr>
      <w:r w:rsidRPr="00D27132">
        <w:t xml:space="preserve">                                                               alpha07, alpha08, alpha09, alpha1}                OPTIONAL, -- Need S</w:t>
      </w:r>
    </w:p>
    <w:p w14:paraId="35A72C28" w14:textId="77777777" w:rsidR="00D46B4D" w:rsidRPr="00D27132" w:rsidRDefault="00D46B4D" w:rsidP="00D46B4D">
      <w:pPr>
        <w:pStyle w:val="PL"/>
      </w:pPr>
      <w:r w:rsidRPr="00D27132">
        <w:t xml:space="preserve">    interlaceIndexFirstPO-MsgA-PUSCH-r16           INTEGER (1..10)                                               OPTIONAL, -- Need R</w:t>
      </w:r>
    </w:p>
    <w:p w14:paraId="6955C143" w14:textId="77777777" w:rsidR="00D46B4D" w:rsidRPr="00D27132" w:rsidRDefault="00D46B4D" w:rsidP="00D46B4D">
      <w:pPr>
        <w:pStyle w:val="PL"/>
      </w:pPr>
      <w:r w:rsidRPr="00D27132">
        <w:t xml:space="preserve">    nrofInterlacesPerMsgA-PO-r16                   INTEGER (1..10)                                               OPTIONAL, -- Need R</w:t>
      </w:r>
    </w:p>
    <w:p w14:paraId="19E4132A" w14:textId="77777777" w:rsidR="00D46B4D" w:rsidRPr="00D27132" w:rsidRDefault="00D46B4D" w:rsidP="00D46B4D">
      <w:pPr>
        <w:pStyle w:val="PL"/>
      </w:pPr>
      <w:r w:rsidRPr="00D27132">
        <w:t xml:space="preserve">    ...</w:t>
      </w:r>
    </w:p>
    <w:p w14:paraId="5DBFF458" w14:textId="77777777" w:rsidR="00D46B4D" w:rsidRPr="00D27132" w:rsidRDefault="00D46B4D" w:rsidP="00D46B4D">
      <w:pPr>
        <w:pStyle w:val="PL"/>
      </w:pPr>
      <w:r w:rsidRPr="00D27132">
        <w:t>}</w:t>
      </w:r>
    </w:p>
    <w:p w14:paraId="280DB5C1" w14:textId="77777777" w:rsidR="00D46B4D" w:rsidRPr="00D27132" w:rsidRDefault="00D46B4D" w:rsidP="00D46B4D">
      <w:pPr>
        <w:pStyle w:val="PL"/>
      </w:pPr>
    </w:p>
    <w:p w14:paraId="3102622A" w14:textId="77777777" w:rsidR="00D46B4D" w:rsidRPr="00D27132" w:rsidRDefault="00D46B4D" w:rsidP="00D46B4D">
      <w:pPr>
        <w:pStyle w:val="PL"/>
      </w:pPr>
      <w:r w:rsidRPr="00D27132">
        <w:t>MsgA-DMRS-Config-r16 ::=                       SEQUENCE {</w:t>
      </w:r>
    </w:p>
    <w:p w14:paraId="437CAFD0" w14:textId="77777777" w:rsidR="00D46B4D" w:rsidRPr="00D27132" w:rsidRDefault="00D46B4D" w:rsidP="00D46B4D">
      <w:pPr>
        <w:pStyle w:val="PL"/>
      </w:pPr>
      <w:r w:rsidRPr="00D27132">
        <w:t xml:space="preserve">    msgA-DMRS-AdditionalPosition-r16               ENUMERATED {pos0, pos1, pos3}                                 OPTIONAL, -- Need S</w:t>
      </w:r>
    </w:p>
    <w:p w14:paraId="21718E23" w14:textId="77777777" w:rsidR="00D46B4D" w:rsidRPr="00D27132" w:rsidRDefault="00D46B4D" w:rsidP="00D46B4D">
      <w:pPr>
        <w:pStyle w:val="PL"/>
      </w:pPr>
      <w:r w:rsidRPr="00D27132">
        <w:t xml:space="preserve">    msgA-MaxLength-r16                             ENUMERATED {len2}                                             OPTIONAL, -- Need S</w:t>
      </w:r>
    </w:p>
    <w:p w14:paraId="1C66AACF" w14:textId="77777777" w:rsidR="00D46B4D" w:rsidRPr="00D27132" w:rsidRDefault="00D46B4D" w:rsidP="00D46B4D">
      <w:pPr>
        <w:pStyle w:val="PL"/>
      </w:pPr>
      <w:r w:rsidRPr="00D27132">
        <w:t xml:space="preserve">    msgA-PUSCH-DMRS-CDM-Group-r16                  INTEGER (0..1)                                                OPTIONAL, -- Need S</w:t>
      </w:r>
    </w:p>
    <w:p w14:paraId="29B395BA" w14:textId="77777777" w:rsidR="00D46B4D" w:rsidRPr="00D27132" w:rsidRDefault="00D46B4D" w:rsidP="00D46B4D">
      <w:pPr>
        <w:pStyle w:val="PL"/>
      </w:pPr>
      <w:r w:rsidRPr="00D27132">
        <w:t xml:space="preserve">    msgA-PUSCH-NrofPorts-r16                       INTEGER (0..1)                                                OPTIONAL, -- Need S</w:t>
      </w:r>
    </w:p>
    <w:p w14:paraId="6983C1D5" w14:textId="77777777" w:rsidR="00D46B4D" w:rsidRPr="00D27132" w:rsidRDefault="00D46B4D" w:rsidP="00D46B4D">
      <w:pPr>
        <w:pStyle w:val="PL"/>
      </w:pPr>
      <w:r w:rsidRPr="00D27132">
        <w:t xml:space="preserve">    msgA-ScramblingID0-r16                         INTEGER (0..65535)                                            OPTIONAL, -- Need S</w:t>
      </w:r>
    </w:p>
    <w:p w14:paraId="7EAFEA3B" w14:textId="77777777" w:rsidR="00D46B4D" w:rsidRPr="00D27132" w:rsidRDefault="00D46B4D" w:rsidP="00D46B4D">
      <w:pPr>
        <w:pStyle w:val="PL"/>
      </w:pPr>
      <w:r w:rsidRPr="00D27132">
        <w:t xml:space="preserve">    msgA-ScramblingID1-r16                         INTEGER (0..65535)                                            OPTIONAL  -- Need S</w:t>
      </w:r>
    </w:p>
    <w:p w14:paraId="3DB9E22E" w14:textId="77777777" w:rsidR="00D46B4D" w:rsidRPr="00D27132" w:rsidRDefault="00D46B4D" w:rsidP="00D46B4D">
      <w:pPr>
        <w:pStyle w:val="PL"/>
      </w:pPr>
      <w:r w:rsidRPr="00D27132">
        <w:t>}</w:t>
      </w:r>
    </w:p>
    <w:p w14:paraId="1F26C539" w14:textId="77777777" w:rsidR="00D46B4D" w:rsidRPr="00D27132" w:rsidRDefault="00D46B4D" w:rsidP="00D46B4D">
      <w:pPr>
        <w:pStyle w:val="PL"/>
      </w:pPr>
    </w:p>
    <w:p w14:paraId="2D68CC43" w14:textId="77777777" w:rsidR="00D46B4D" w:rsidRPr="00D27132" w:rsidRDefault="00D46B4D" w:rsidP="00D46B4D">
      <w:pPr>
        <w:pStyle w:val="PL"/>
      </w:pPr>
      <w:r w:rsidRPr="00D27132">
        <w:t>-- TAG-MSGA-PUSCH-CONFIG-STOP</w:t>
      </w:r>
    </w:p>
    <w:p w14:paraId="2870F4CB" w14:textId="77777777" w:rsidR="00D46B4D" w:rsidRPr="00D27132" w:rsidRDefault="00D46B4D" w:rsidP="00D46B4D">
      <w:pPr>
        <w:pStyle w:val="PL"/>
      </w:pPr>
      <w:r w:rsidRPr="00D27132">
        <w:t>-- ASN1STOP</w:t>
      </w:r>
    </w:p>
    <w:p w14:paraId="106BCA0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1208D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32C79D" w14:textId="77777777" w:rsidR="00D46B4D" w:rsidRPr="00D27132" w:rsidRDefault="00D46B4D" w:rsidP="00C1533F">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46B4D" w:rsidRPr="00D27132" w14:paraId="1A9555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E8162B" w14:textId="77777777" w:rsidR="00D46B4D" w:rsidRPr="00D27132" w:rsidRDefault="00D46B4D" w:rsidP="00C1533F">
            <w:pPr>
              <w:pStyle w:val="TAL"/>
              <w:rPr>
                <w:b/>
                <w:i/>
                <w:szCs w:val="22"/>
                <w:lang w:eastAsia="sv-SE"/>
              </w:rPr>
            </w:pPr>
            <w:r w:rsidRPr="00D27132">
              <w:rPr>
                <w:b/>
                <w:i/>
                <w:szCs w:val="22"/>
                <w:lang w:eastAsia="sv-SE"/>
              </w:rPr>
              <w:t>msgA-DataScramblingIndex</w:t>
            </w:r>
          </w:p>
          <w:p w14:paraId="1AA72DD0" w14:textId="77777777" w:rsidR="00D46B4D" w:rsidRPr="00D27132" w:rsidRDefault="00D46B4D" w:rsidP="00C1533F">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46B4D" w:rsidRPr="00D27132" w14:paraId="1D5F52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F4B6DD" w14:textId="77777777" w:rsidR="00D46B4D" w:rsidRPr="00D27132" w:rsidRDefault="00D46B4D" w:rsidP="00C1533F">
            <w:pPr>
              <w:pStyle w:val="TAL"/>
              <w:rPr>
                <w:b/>
                <w:i/>
                <w:szCs w:val="22"/>
                <w:lang w:eastAsia="sv-SE"/>
              </w:rPr>
            </w:pPr>
            <w:r w:rsidRPr="00D27132">
              <w:rPr>
                <w:b/>
                <w:i/>
                <w:szCs w:val="22"/>
                <w:lang w:eastAsia="sv-SE"/>
              </w:rPr>
              <w:t>msgA-DeltaPreamble</w:t>
            </w:r>
          </w:p>
          <w:p w14:paraId="60184015" w14:textId="77777777" w:rsidR="00D46B4D" w:rsidRPr="00D27132" w:rsidRDefault="00D46B4D" w:rsidP="00C1533F">
            <w:pPr>
              <w:pStyle w:val="TAL"/>
              <w:rPr>
                <w:szCs w:val="22"/>
                <w:lang w:eastAsia="sv-SE"/>
              </w:rPr>
            </w:pPr>
            <w:r w:rsidRPr="00D27132">
              <w:rPr>
                <w:szCs w:val="22"/>
                <w:lang w:eastAsia="sv-SE"/>
              </w:rPr>
              <w:t>Power offset of msgA PUSCH relative to the preamble received target power. Actual value = field value * 2 [dB] (see TS 38.213 [13], clause 7.1).</w:t>
            </w:r>
          </w:p>
        </w:tc>
      </w:tr>
      <w:tr w:rsidR="00D46B4D" w:rsidRPr="00D27132" w:rsidDel="00EA1F7F" w14:paraId="1C08ADBE" w14:textId="77777777" w:rsidTr="00C1533F">
        <w:tc>
          <w:tcPr>
            <w:tcW w:w="14173" w:type="dxa"/>
            <w:tcBorders>
              <w:top w:val="single" w:sz="4" w:space="0" w:color="auto"/>
              <w:left w:val="single" w:sz="4" w:space="0" w:color="auto"/>
              <w:bottom w:val="single" w:sz="4" w:space="0" w:color="auto"/>
              <w:right w:val="single" w:sz="4" w:space="0" w:color="auto"/>
            </w:tcBorders>
          </w:tcPr>
          <w:p w14:paraId="6CFE0EA3" w14:textId="77777777" w:rsidR="00D46B4D" w:rsidRPr="00D27132" w:rsidRDefault="00D46B4D" w:rsidP="00C1533F">
            <w:pPr>
              <w:pStyle w:val="TAL"/>
              <w:rPr>
                <w:b/>
                <w:i/>
                <w:szCs w:val="22"/>
                <w:lang w:eastAsia="sv-SE"/>
              </w:rPr>
            </w:pPr>
            <w:r w:rsidRPr="00D27132">
              <w:rPr>
                <w:b/>
                <w:i/>
                <w:szCs w:val="22"/>
                <w:lang w:eastAsia="sv-SE"/>
              </w:rPr>
              <w:t>msgA-PUSCH-ResourceGroupA</w:t>
            </w:r>
          </w:p>
          <w:p w14:paraId="698485AA" w14:textId="77777777" w:rsidR="00D46B4D" w:rsidRPr="00D27132" w:rsidDel="00EA1F7F" w:rsidRDefault="00D46B4D" w:rsidP="00C1533F">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46B4D" w:rsidRPr="00D27132" w:rsidDel="00EA1F7F" w14:paraId="0B693354" w14:textId="77777777" w:rsidTr="00C1533F">
        <w:tc>
          <w:tcPr>
            <w:tcW w:w="14173" w:type="dxa"/>
            <w:tcBorders>
              <w:top w:val="single" w:sz="4" w:space="0" w:color="auto"/>
              <w:left w:val="single" w:sz="4" w:space="0" w:color="auto"/>
              <w:bottom w:val="single" w:sz="4" w:space="0" w:color="auto"/>
              <w:right w:val="single" w:sz="4" w:space="0" w:color="auto"/>
            </w:tcBorders>
          </w:tcPr>
          <w:p w14:paraId="13FE037B" w14:textId="77777777" w:rsidR="00D46B4D" w:rsidRPr="00D27132" w:rsidRDefault="00D46B4D" w:rsidP="00C1533F">
            <w:pPr>
              <w:pStyle w:val="TAL"/>
              <w:rPr>
                <w:b/>
                <w:i/>
                <w:szCs w:val="22"/>
                <w:lang w:eastAsia="sv-SE"/>
              </w:rPr>
            </w:pPr>
            <w:r w:rsidRPr="00D27132">
              <w:rPr>
                <w:b/>
                <w:i/>
                <w:szCs w:val="22"/>
                <w:lang w:eastAsia="sv-SE"/>
              </w:rPr>
              <w:t>msgA-PUSCH-ResourceGroupB</w:t>
            </w:r>
          </w:p>
          <w:p w14:paraId="12D834AB" w14:textId="77777777" w:rsidR="00D46B4D" w:rsidRPr="00D27132" w:rsidDel="00EA1F7F" w:rsidRDefault="00D46B4D" w:rsidP="00C1533F">
            <w:pPr>
              <w:pStyle w:val="TAL"/>
              <w:rPr>
                <w:b/>
                <w:i/>
                <w:szCs w:val="22"/>
                <w:lang w:eastAsia="sv-SE"/>
              </w:rPr>
            </w:pPr>
            <w:r w:rsidRPr="00D27132">
              <w:rPr>
                <w:szCs w:val="22"/>
                <w:lang w:eastAsia="sv-SE"/>
              </w:rPr>
              <w:t>MsgA PUSCH resources that the UE shall use when performing MsgA transmission using preambles group B.</w:t>
            </w:r>
          </w:p>
        </w:tc>
      </w:tr>
      <w:tr w:rsidR="00D46B4D" w:rsidRPr="00D27132" w14:paraId="05C7FE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E2E1A0" w14:textId="77777777" w:rsidR="00D46B4D" w:rsidRPr="00D27132" w:rsidRDefault="00D46B4D" w:rsidP="00C1533F">
            <w:pPr>
              <w:pStyle w:val="TAL"/>
              <w:rPr>
                <w:b/>
                <w:i/>
                <w:szCs w:val="22"/>
                <w:lang w:eastAsia="sv-SE"/>
              </w:rPr>
            </w:pPr>
            <w:r w:rsidRPr="00D27132">
              <w:rPr>
                <w:b/>
                <w:i/>
                <w:szCs w:val="22"/>
                <w:lang w:eastAsia="sv-SE"/>
              </w:rPr>
              <w:t>msgA-TransformPrecoder</w:t>
            </w:r>
          </w:p>
          <w:p w14:paraId="63F6953C" w14:textId="77777777" w:rsidR="00D46B4D" w:rsidRPr="00D27132" w:rsidRDefault="00D46B4D" w:rsidP="00C1533F">
            <w:pPr>
              <w:pStyle w:val="TAL"/>
              <w:rPr>
                <w:szCs w:val="22"/>
                <w:lang w:eastAsia="sv-SE"/>
              </w:rPr>
            </w:pPr>
            <w:r w:rsidRPr="00D27132">
              <w:rPr>
                <w:szCs w:val="22"/>
                <w:lang w:eastAsia="sv-SE"/>
              </w:rPr>
              <w:t>Enables or disables the transform precoder for MsgA transmission (see clause 6.1.3 of TS 38.214 [19]).</w:t>
            </w:r>
          </w:p>
        </w:tc>
      </w:tr>
    </w:tbl>
    <w:p w14:paraId="64694D9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23FD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D1E3FC" w14:textId="77777777" w:rsidR="00D46B4D" w:rsidRPr="00D27132" w:rsidRDefault="00D46B4D" w:rsidP="00C1533F">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46B4D" w:rsidRPr="00D27132" w14:paraId="64E3CB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BC7357" w14:textId="77777777" w:rsidR="00D46B4D" w:rsidRPr="00D27132" w:rsidRDefault="00D46B4D" w:rsidP="00C1533F">
            <w:pPr>
              <w:pStyle w:val="TAL"/>
              <w:rPr>
                <w:b/>
                <w:i/>
                <w:szCs w:val="22"/>
                <w:lang w:eastAsia="sv-SE"/>
              </w:rPr>
            </w:pPr>
            <w:r w:rsidRPr="00D27132">
              <w:rPr>
                <w:b/>
                <w:i/>
                <w:szCs w:val="22"/>
                <w:lang w:eastAsia="sv-SE"/>
              </w:rPr>
              <w:t>guardBandMsgA-PUSCH</w:t>
            </w:r>
          </w:p>
          <w:p w14:paraId="50A1A92C" w14:textId="77777777" w:rsidR="00D46B4D" w:rsidRPr="00D27132" w:rsidRDefault="00D46B4D" w:rsidP="00C1533F">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46B4D" w:rsidRPr="00D27132" w14:paraId="467606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FA823E" w14:textId="77777777" w:rsidR="00D46B4D" w:rsidRPr="00D27132" w:rsidRDefault="00D46B4D" w:rsidP="00C1533F">
            <w:pPr>
              <w:pStyle w:val="TAL"/>
              <w:rPr>
                <w:b/>
                <w:i/>
                <w:szCs w:val="22"/>
                <w:lang w:eastAsia="sv-SE"/>
              </w:rPr>
            </w:pPr>
            <w:r w:rsidRPr="00D27132">
              <w:rPr>
                <w:b/>
                <w:i/>
                <w:szCs w:val="22"/>
                <w:lang w:eastAsia="sv-SE"/>
              </w:rPr>
              <w:t>guardPeriodMsgA-PUSCH</w:t>
            </w:r>
          </w:p>
          <w:p w14:paraId="52634C61" w14:textId="77777777" w:rsidR="00D46B4D" w:rsidRPr="00D27132" w:rsidRDefault="00D46B4D" w:rsidP="00C1533F">
            <w:pPr>
              <w:pStyle w:val="TAL"/>
              <w:rPr>
                <w:szCs w:val="22"/>
                <w:lang w:eastAsia="sv-SE"/>
              </w:rPr>
            </w:pPr>
            <w:r w:rsidRPr="00D27132">
              <w:rPr>
                <w:szCs w:val="22"/>
                <w:lang w:eastAsia="sv-SE"/>
              </w:rPr>
              <w:t>Guard period between PUSCH occasions in the unit of symbols (see TS 38.213 [13], clause 8.1A).</w:t>
            </w:r>
          </w:p>
        </w:tc>
      </w:tr>
      <w:tr w:rsidR="00D46B4D" w:rsidRPr="00D27132" w14:paraId="59C1DB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E40723" w14:textId="77777777" w:rsidR="00D46B4D" w:rsidRPr="00D27132" w:rsidRDefault="00D46B4D" w:rsidP="00C1533F">
            <w:pPr>
              <w:pStyle w:val="TAL"/>
              <w:rPr>
                <w:b/>
                <w:i/>
                <w:szCs w:val="22"/>
                <w:lang w:eastAsia="sv-SE"/>
              </w:rPr>
            </w:pPr>
            <w:r w:rsidRPr="00D27132">
              <w:rPr>
                <w:b/>
                <w:i/>
                <w:szCs w:val="22"/>
                <w:lang w:eastAsia="sv-SE"/>
              </w:rPr>
              <w:t>frequencyStartMsgA-PUSCH</w:t>
            </w:r>
          </w:p>
          <w:p w14:paraId="1EF28AC1" w14:textId="77777777" w:rsidR="00D46B4D" w:rsidRPr="00D27132" w:rsidRDefault="00D46B4D" w:rsidP="00C1533F">
            <w:pPr>
              <w:pStyle w:val="TAL"/>
              <w:rPr>
                <w:szCs w:val="22"/>
                <w:lang w:eastAsia="sv-SE"/>
              </w:rPr>
            </w:pPr>
            <w:r w:rsidRPr="00D27132">
              <w:rPr>
                <w:szCs w:val="22"/>
                <w:lang w:eastAsia="sv-SE"/>
              </w:rPr>
              <w:t>Offset of lowest PUSCH occasion in frequency domain with respect to PRB 0 (see TS 38.213 [13], clause 8.1A).</w:t>
            </w:r>
          </w:p>
        </w:tc>
      </w:tr>
      <w:tr w:rsidR="00D46B4D" w:rsidRPr="00D27132" w14:paraId="7B0380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FDE38E" w14:textId="77777777" w:rsidR="00D46B4D" w:rsidRPr="00D27132" w:rsidRDefault="00D46B4D" w:rsidP="00C1533F">
            <w:pPr>
              <w:pStyle w:val="TAL"/>
              <w:rPr>
                <w:b/>
                <w:i/>
                <w:szCs w:val="22"/>
                <w:lang w:eastAsia="sv-SE"/>
              </w:rPr>
            </w:pPr>
            <w:r w:rsidRPr="00D27132">
              <w:rPr>
                <w:b/>
                <w:i/>
                <w:szCs w:val="22"/>
                <w:lang w:eastAsia="sv-SE"/>
              </w:rPr>
              <w:t>interlaceIndexFirstPO-MsgA-PUSCH</w:t>
            </w:r>
          </w:p>
          <w:p w14:paraId="330FAA42" w14:textId="77777777" w:rsidR="00D46B4D" w:rsidRPr="00D27132" w:rsidRDefault="00D46B4D" w:rsidP="00C1533F">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46B4D" w:rsidRPr="00D27132" w14:paraId="3F5824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68054E" w14:textId="77777777" w:rsidR="00D46B4D" w:rsidRPr="00D27132" w:rsidRDefault="00D46B4D" w:rsidP="00C1533F">
            <w:pPr>
              <w:pStyle w:val="TAL"/>
              <w:rPr>
                <w:b/>
                <w:i/>
                <w:szCs w:val="22"/>
                <w:lang w:eastAsia="sv-SE"/>
              </w:rPr>
            </w:pPr>
            <w:r w:rsidRPr="00D27132">
              <w:rPr>
                <w:b/>
                <w:i/>
                <w:szCs w:val="22"/>
                <w:lang w:eastAsia="sv-SE"/>
              </w:rPr>
              <w:t>mappingTypeMsgA-PUSCH</w:t>
            </w:r>
          </w:p>
          <w:p w14:paraId="41A057E1" w14:textId="77777777" w:rsidR="00D46B4D" w:rsidRPr="00D27132" w:rsidRDefault="00D46B4D" w:rsidP="00C1533F">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46B4D" w:rsidRPr="00D27132" w14:paraId="4968D53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852905" w14:textId="77777777" w:rsidR="00D46B4D" w:rsidRPr="00D27132" w:rsidRDefault="00D46B4D" w:rsidP="00C1533F">
            <w:pPr>
              <w:pStyle w:val="TAL"/>
              <w:rPr>
                <w:b/>
                <w:i/>
                <w:szCs w:val="22"/>
                <w:lang w:eastAsia="sv-SE"/>
              </w:rPr>
            </w:pPr>
            <w:r w:rsidRPr="00D27132">
              <w:rPr>
                <w:b/>
                <w:i/>
                <w:szCs w:val="22"/>
                <w:lang w:eastAsia="sv-SE"/>
              </w:rPr>
              <w:t>msgA-Alpha</w:t>
            </w:r>
          </w:p>
          <w:p w14:paraId="1683628F" w14:textId="77777777" w:rsidR="00D46B4D" w:rsidRPr="00D27132" w:rsidRDefault="00D46B4D" w:rsidP="00C1533F">
            <w:pPr>
              <w:pStyle w:val="TAL"/>
              <w:rPr>
                <w:szCs w:val="22"/>
                <w:lang w:eastAsia="sv-SE"/>
              </w:rPr>
            </w:pPr>
            <w:r w:rsidRPr="00D27132">
              <w:rPr>
                <w:szCs w:val="22"/>
                <w:lang w:eastAsia="sv-SE"/>
              </w:rPr>
              <w:t xml:space="preserve">Dedicated alpha value for MsgA PUSCH. If the field 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46B4D" w:rsidRPr="00D27132" w14:paraId="1D08D2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C7E9C8" w14:textId="77777777" w:rsidR="00D46B4D" w:rsidRPr="00D27132" w:rsidRDefault="00D46B4D" w:rsidP="00C1533F">
            <w:pPr>
              <w:pStyle w:val="TAL"/>
              <w:rPr>
                <w:b/>
                <w:i/>
                <w:szCs w:val="22"/>
                <w:lang w:eastAsia="sv-SE"/>
              </w:rPr>
            </w:pPr>
            <w:r w:rsidRPr="00D27132">
              <w:rPr>
                <w:b/>
                <w:i/>
                <w:szCs w:val="22"/>
                <w:lang w:eastAsia="sv-SE"/>
              </w:rPr>
              <w:t>msgA-DMRS-Config</w:t>
            </w:r>
          </w:p>
          <w:p w14:paraId="716078D7" w14:textId="77777777" w:rsidR="00D46B4D" w:rsidRPr="00D27132" w:rsidRDefault="00D46B4D" w:rsidP="00C1533F">
            <w:pPr>
              <w:pStyle w:val="TAL"/>
              <w:rPr>
                <w:szCs w:val="22"/>
                <w:lang w:eastAsia="sv-SE"/>
              </w:rPr>
            </w:pPr>
            <w:r w:rsidRPr="00D27132">
              <w:rPr>
                <w:szCs w:val="22"/>
                <w:lang w:eastAsia="sv-SE"/>
              </w:rPr>
              <w:t>DMRS configuration for msgA PUSCH (see TS 38.213 [13], clause 8.1A and TS 38.214 [19] clause 6.2.2).</w:t>
            </w:r>
          </w:p>
        </w:tc>
      </w:tr>
      <w:tr w:rsidR="00D46B4D" w:rsidRPr="00D27132" w14:paraId="0ED91B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7F949E" w14:textId="77777777" w:rsidR="00D46B4D" w:rsidRPr="00D27132" w:rsidRDefault="00D46B4D" w:rsidP="00C1533F">
            <w:pPr>
              <w:pStyle w:val="TAL"/>
              <w:rPr>
                <w:b/>
                <w:i/>
                <w:szCs w:val="22"/>
                <w:lang w:eastAsia="sv-SE"/>
              </w:rPr>
            </w:pPr>
            <w:r w:rsidRPr="00D27132">
              <w:rPr>
                <w:b/>
                <w:i/>
                <w:szCs w:val="22"/>
                <w:lang w:eastAsia="sv-SE"/>
              </w:rPr>
              <w:t>msgA-HoppingBits</w:t>
            </w:r>
          </w:p>
          <w:p w14:paraId="17756CBC" w14:textId="77777777" w:rsidR="00D46B4D" w:rsidRPr="00D27132" w:rsidRDefault="00D46B4D" w:rsidP="00C1533F">
            <w:pPr>
              <w:pStyle w:val="TAL"/>
              <w:rPr>
                <w:szCs w:val="22"/>
                <w:lang w:eastAsia="sv-SE"/>
              </w:rPr>
            </w:pPr>
            <w:r w:rsidRPr="00D27132">
              <w:rPr>
                <w:szCs w:val="22"/>
                <w:lang w:eastAsia="sv-SE"/>
              </w:rPr>
              <w:t>Value of hopping bits to indicate which frequency offset to be used for second hop. See Table 8.3-1 in TS 38.213 [13].</w:t>
            </w:r>
          </w:p>
        </w:tc>
      </w:tr>
      <w:tr w:rsidR="00D46B4D" w:rsidRPr="00D27132" w14:paraId="4FECF4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F44DA3" w14:textId="77777777" w:rsidR="00D46B4D" w:rsidRPr="00D27132" w:rsidRDefault="00D46B4D" w:rsidP="00C1533F">
            <w:pPr>
              <w:pStyle w:val="TAL"/>
              <w:rPr>
                <w:b/>
                <w:i/>
                <w:szCs w:val="22"/>
                <w:lang w:eastAsia="sv-SE"/>
              </w:rPr>
            </w:pPr>
            <w:r w:rsidRPr="00D27132">
              <w:rPr>
                <w:b/>
                <w:i/>
                <w:szCs w:val="22"/>
                <w:lang w:eastAsia="sv-SE"/>
              </w:rPr>
              <w:t>msgA-IntraSlotFrequencyHopping</w:t>
            </w:r>
          </w:p>
          <w:p w14:paraId="6C533A35" w14:textId="77777777" w:rsidR="00D46B4D" w:rsidRPr="00D27132" w:rsidRDefault="00D46B4D" w:rsidP="00C1533F">
            <w:pPr>
              <w:pStyle w:val="TAL"/>
              <w:rPr>
                <w:szCs w:val="22"/>
                <w:lang w:eastAsia="sv-SE"/>
              </w:rPr>
            </w:pPr>
            <w:r w:rsidRPr="00D27132">
              <w:rPr>
                <w:szCs w:val="22"/>
                <w:lang w:eastAsia="sv-SE"/>
              </w:rPr>
              <w:t>Intra-slot frequency hopping per PUSCH occasion (see TS 38.213 [13], clause 8.1A).</w:t>
            </w:r>
          </w:p>
        </w:tc>
      </w:tr>
      <w:tr w:rsidR="00D46B4D" w:rsidRPr="00D27132" w14:paraId="62CF9D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79EA65" w14:textId="77777777" w:rsidR="00D46B4D" w:rsidRPr="00D27132" w:rsidRDefault="00D46B4D" w:rsidP="00C1533F">
            <w:pPr>
              <w:pStyle w:val="TAL"/>
              <w:rPr>
                <w:b/>
                <w:i/>
                <w:szCs w:val="22"/>
                <w:lang w:eastAsia="sv-SE"/>
              </w:rPr>
            </w:pPr>
            <w:r w:rsidRPr="00D27132">
              <w:rPr>
                <w:b/>
                <w:i/>
                <w:szCs w:val="22"/>
                <w:lang w:eastAsia="sv-SE"/>
              </w:rPr>
              <w:t>msgA-MCS</w:t>
            </w:r>
          </w:p>
          <w:p w14:paraId="7021FC0E" w14:textId="77777777" w:rsidR="00D46B4D" w:rsidRPr="00D27132" w:rsidRDefault="00D46B4D" w:rsidP="00C1533F">
            <w:pPr>
              <w:pStyle w:val="TAL"/>
              <w:rPr>
                <w:szCs w:val="22"/>
                <w:lang w:eastAsia="sv-SE"/>
              </w:rPr>
            </w:pPr>
            <w:r w:rsidRPr="00D27132">
              <w:rPr>
                <w:szCs w:val="22"/>
                <w:lang w:eastAsia="sv-SE"/>
              </w:rPr>
              <w:t>Indicates the MCS index for msgA PUSCH from the Table 6.1.4.1-1 for DFT-s-OFDM and Table 5.1.3.1-1 for CP-OFDM in TS 38.214 [19].</w:t>
            </w:r>
          </w:p>
        </w:tc>
      </w:tr>
      <w:tr w:rsidR="00D46B4D" w:rsidRPr="00D27132" w14:paraId="42087A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D42756" w14:textId="77777777" w:rsidR="00D46B4D" w:rsidRPr="00D27132" w:rsidRDefault="00D46B4D" w:rsidP="00C1533F">
            <w:pPr>
              <w:pStyle w:val="TAL"/>
              <w:rPr>
                <w:b/>
                <w:i/>
                <w:szCs w:val="22"/>
                <w:lang w:eastAsia="sv-SE"/>
              </w:rPr>
            </w:pPr>
            <w:r w:rsidRPr="00D27132">
              <w:rPr>
                <w:b/>
                <w:i/>
                <w:szCs w:val="22"/>
                <w:lang w:eastAsia="sv-SE"/>
              </w:rPr>
              <w:t>msgA-PUSCH-TimeDomainAllocation</w:t>
            </w:r>
          </w:p>
          <w:p w14:paraId="52F5FD6F" w14:textId="77777777" w:rsidR="00D46B4D" w:rsidRPr="00D27132" w:rsidRDefault="00D46B4D" w:rsidP="00C1533F">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46B4D" w:rsidRPr="00D27132" w14:paraId="31A6FF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4E2933" w14:textId="77777777" w:rsidR="00D46B4D" w:rsidRPr="00D27132" w:rsidRDefault="00D46B4D" w:rsidP="00C1533F">
            <w:pPr>
              <w:pStyle w:val="TAL"/>
              <w:rPr>
                <w:b/>
                <w:i/>
                <w:szCs w:val="22"/>
                <w:lang w:eastAsia="sv-SE"/>
              </w:rPr>
            </w:pPr>
            <w:r w:rsidRPr="00D27132">
              <w:rPr>
                <w:b/>
                <w:i/>
                <w:szCs w:val="22"/>
                <w:lang w:eastAsia="sv-SE"/>
              </w:rPr>
              <w:t>msgA-PUSCH-TimeDomainOffset</w:t>
            </w:r>
          </w:p>
          <w:p w14:paraId="038F75CE" w14:textId="77777777" w:rsidR="00D46B4D" w:rsidRPr="00D27132" w:rsidRDefault="00D46B4D" w:rsidP="00C1533F">
            <w:pPr>
              <w:pStyle w:val="TAL"/>
              <w:rPr>
                <w:szCs w:val="22"/>
                <w:lang w:eastAsia="sv-SE"/>
              </w:rPr>
            </w:pPr>
            <w:r w:rsidRPr="00D27132">
              <w:rPr>
                <w:szCs w:val="22"/>
                <w:lang w:eastAsia="sv-SE"/>
              </w:rPr>
              <w:t>A single time offset with respect to the start of each PRACH slot (with at least one valid RO), counted as the number of slots (based on the numerology of active UL BWP). See TS 38.213 [13], clause 8.1A.</w:t>
            </w:r>
          </w:p>
        </w:tc>
      </w:tr>
      <w:tr w:rsidR="00D46B4D" w:rsidRPr="00D27132" w14:paraId="02AE35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91B8C7" w14:textId="77777777" w:rsidR="00D46B4D" w:rsidRPr="00D27132" w:rsidRDefault="00D46B4D" w:rsidP="00C1533F">
            <w:pPr>
              <w:pStyle w:val="TAL"/>
              <w:rPr>
                <w:b/>
                <w:i/>
                <w:szCs w:val="22"/>
                <w:lang w:eastAsia="sv-SE"/>
              </w:rPr>
            </w:pPr>
            <w:r w:rsidRPr="00D27132">
              <w:rPr>
                <w:b/>
                <w:i/>
                <w:szCs w:val="22"/>
                <w:lang w:eastAsia="sv-SE"/>
              </w:rPr>
              <w:t>nrofDMRS-Sequences</w:t>
            </w:r>
          </w:p>
          <w:p w14:paraId="676AAE51" w14:textId="77777777" w:rsidR="00D46B4D" w:rsidRPr="00D27132" w:rsidRDefault="00D46B4D" w:rsidP="00C1533F">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46B4D" w:rsidRPr="00D27132" w14:paraId="490638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4205C0" w14:textId="77777777" w:rsidR="00D46B4D" w:rsidRPr="00D27132" w:rsidRDefault="00D46B4D" w:rsidP="00C1533F">
            <w:pPr>
              <w:pStyle w:val="TAL"/>
              <w:rPr>
                <w:b/>
                <w:i/>
                <w:szCs w:val="22"/>
                <w:lang w:eastAsia="sv-SE"/>
              </w:rPr>
            </w:pPr>
            <w:r w:rsidRPr="00D27132">
              <w:rPr>
                <w:b/>
                <w:i/>
                <w:szCs w:val="22"/>
                <w:lang w:eastAsia="sv-SE"/>
              </w:rPr>
              <w:t>nrofInterlacesPerMsgA-PO</w:t>
            </w:r>
          </w:p>
          <w:p w14:paraId="2FE39635" w14:textId="77777777" w:rsidR="00D46B4D" w:rsidRPr="00D27132" w:rsidRDefault="00D46B4D" w:rsidP="00C1533F">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46B4D" w:rsidRPr="00D27132" w14:paraId="359A7C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B68BD8" w14:textId="77777777" w:rsidR="00D46B4D" w:rsidRPr="00D27132" w:rsidRDefault="00D46B4D" w:rsidP="00C1533F">
            <w:pPr>
              <w:pStyle w:val="TAL"/>
              <w:rPr>
                <w:b/>
                <w:i/>
                <w:szCs w:val="22"/>
                <w:lang w:eastAsia="sv-SE"/>
              </w:rPr>
            </w:pPr>
            <w:r w:rsidRPr="00D27132">
              <w:rPr>
                <w:b/>
                <w:i/>
                <w:szCs w:val="22"/>
                <w:lang w:eastAsia="sv-SE"/>
              </w:rPr>
              <w:t>nrofMsgA-PO-FDM</w:t>
            </w:r>
          </w:p>
          <w:p w14:paraId="0C1FA8C6" w14:textId="77777777" w:rsidR="00D46B4D" w:rsidRPr="00D27132" w:rsidRDefault="00D46B4D" w:rsidP="00C1533F">
            <w:pPr>
              <w:pStyle w:val="TAL"/>
              <w:rPr>
                <w:szCs w:val="22"/>
                <w:lang w:eastAsia="sv-SE"/>
              </w:rPr>
            </w:pPr>
            <w:r w:rsidRPr="00D27132">
              <w:rPr>
                <w:szCs w:val="22"/>
                <w:lang w:eastAsia="sv-SE"/>
              </w:rPr>
              <w:t>The number of msgA PUSCH occasions FDMed in one time instance (see TS 38.213 [13], clause 8.1A).</w:t>
            </w:r>
          </w:p>
        </w:tc>
      </w:tr>
      <w:tr w:rsidR="00D46B4D" w:rsidRPr="00D27132" w14:paraId="3C7689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A58E1E" w14:textId="77777777" w:rsidR="00D46B4D" w:rsidRPr="00D27132" w:rsidRDefault="00D46B4D" w:rsidP="00C1533F">
            <w:pPr>
              <w:pStyle w:val="TAL"/>
              <w:rPr>
                <w:b/>
                <w:i/>
                <w:szCs w:val="22"/>
                <w:lang w:eastAsia="sv-SE"/>
              </w:rPr>
            </w:pPr>
            <w:r w:rsidRPr="00D27132">
              <w:rPr>
                <w:b/>
                <w:i/>
                <w:szCs w:val="22"/>
                <w:lang w:eastAsia="sv-SE"/>
              </w:rPr>
              <w:t>nrofMsgA-PO-PerSlot</w:t>
            </w:r>
          </w:p>
          <w:p w14:paraId="2449C0CF" w14:textId="77777777" w:rsidR="00D46B4D" w:rsidRPr="00D27132" w:rsidRDefault="00D46B4D" w:rsidP="00C1533F">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46B4D" w:rsidRPr="00D27132" w14:paraId="4D2B893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8A104C" w14:textId="77777777" w:rsidR="00D46B4D" w:rsidRPr="00D27132" w:rsidRDefault="00D46B4D" w:rsidP="00C1533F">
            <w:pPr>
              <w:pStyle w:val="TAL"/>
              <w:rPr>
                <w:b/>
                <w:i/>
                <w:szCs w:val="22"/>
                <w:lang w:eastAsia="sv-SE"/>
              </w:rPr>
            </w:pPr>
            <w:r w:rsidRPr="00D27132">
              <w:rPr>
                <w:b/>
                <w:i/>
                <w:szCs w:val="22"/>
                <w:lang w:eastAsia="sv-SE"/>
              </w:rPr>
              <w:t>nrofPRBs-PerMsgA-PO</w:t>
            </w:r>
          </w:p>
          <w:p w14:paraId="0D9FF94C" w14:textId="77777777" w:rsidR="00D46B4D" w:rsidRPr="00D27132" w:rsidRDefault="00D46B4D" w:rsidP="00C1533F">
            <w:pPr>
              <w:pStyle w:val="TAL"/>
              <w:rPr>
                <w:szCs w:val="22"/>
                <w:lang w:eastAsia="sv-SE"/>
              </w:rPr>
            </w:pPr>
            <w:r w:rsidRPr="00D27132">
              <w:rPr>
                <w:szCs w:val="22"/>
                <w:lang w:eastAsia="sv-SE"/>
              </w:rPr>
              <w:t>Number of PRBs per PUSCH occasion (see TS 38.213 [13], clause 8.1A).</w:t>
            </w:r>
          </w:p>
        </w:tc>
      </w:tr>
      <w:tr w:rsidR="00D46B4D" w:rsidRPr="00D27132" w14:paraId="5E46405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3CBE95" w14:textId="77777777" w:rsidR="00D46B4D" w:rsidRPr="00D27132" w:rsidRDefault="00D46B4D" w:rsidP="00C1533F">
            <w:pPr>
              <w:pStyle w:val="TAL"/>
              <w:rPr>
                <w:b/>
                <w:i/>
                <w:szCs w:val="22"/>
                <w:lang w:eastAsia="sv-SE"/>
              </w:rPr>
            </w:pPr>
            <w:r w:rsidRPr="00D27132">
              <w:rPr>
                <w:b/>
                <w:i/>
                <w:szCs w:val="22"/>
                <w:lang w:eastAsia="sv-SE"/>
              </w:rPr>
              <w:lastRenderedPageBreak/>
              <w:t>nrofSlotsMsgA-PUSCH</w:t>
            </w:r>
          </w:p>
          <w:p w14:paraId="2768104E" w14:textId="77777777" w:rsidR="00D46B4D" w:rsidRPr="00D27132" w:rsidRDefault="00D46B4D" w:rsidP="00C1533F">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D46B4D" w:rsidRPr="00D27132" w14:paraId="213F108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1E8EA3" w14:textId="77777777" w:rsidR="00D46B4D" w:rsidRPr="00D27132" w:rsidRDefault="00D46B4D" w:rsidP="00C1533F">
            <w:pPr>
              <w:pStyle w:val="TAL"/>
              <w:rPr>
                <w:b/>
                <w:i/>
                <w:szCs w:val="22"/>
                <w:lang w:eastAsia="sv-SE"/>
              </w:rPr>
            </w:pPr>
            <w:r w:rsidRPr="00D27132">
              <w:rPr>
                <w:b/>
                <w:i/>
                <w:szCs w:val="22"/>
                <w:lang w:eastAsia="sv-SE"/>
              </w:rPr>
              <w:t>startSymbolAndLengthMsgA-PO</w:t>
            </w:r>
          </w:p>
          <w:p w14:paraId="5752DEED" w14:textId="77777777" w:rsidR="00D46B4D" w:rsidRPr="00D27132" w:rsidRDefault="00D46B4D" w:rsidP="00C1533F">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0B69CA2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06071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7C51F1" w14:textId="77777777" w:rsidR="00D46B4D" w:rsidRPr="00D27132" w:rsidRDefault="00D46B4D" w:rsidP="00C1533F">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46B4D" w:rsidRPr="00D27132" w14:paraId="2F7B84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E96BA0" w14:textId="77777777" w:rsidR="00D46B4D" w:rsidRPr="00D27132" w:rsidRDefault="00D46B4D" w:rsidP="00C1533F">
            <w:pPr>
              <w:pStyle w:val="TAL"/>
              <w:rPr>
                <w:b/>
                <w:i/>
                <w:szCs w:val="22"/>
                <w:lang w:eastAsia="sv-SE"/>
              </w:rPr>
            </w:pPr>
            <w:r w:rsidRPr="00D27132">
              <w:rPr>
                <w:b/>
                <w:i/>
                <w:szCs w:val="22"/>
                <w:lang w:eastAsia="sv-SE"/>
              </w:rPr>
              <w:t>msgA-DMRS-AdditionalPosition</w:t>
            </w:r>
          </w:p>
          <w:p w14:paraId="0BD2C27A" w14:textId="77777777" w:rsidR="00D46B4D" w:rsidRPr="00D27132" w:rsidRDefault="00D46B4D" w:rsidP="00C1533F">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46B4D" w:rsidRPr="00D27132" w14:paraId="726091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A1CAEB" w14:textId="77777777" w:rsidR="00D46B4D" w:rsidRPr="00D27132" w:rsidRDefault="00D46B4D" w:rsidP="00C1533F">
            <w:pPr>
              <w:pStyle w:val="TAL"/>
              <w:rPr>
                <w:b/>
                <w:i/>
                <w:szCs w:val="22"/>
                <w:lang w:eastAsia="sv-SE"/>
              </w:rPr>
            </w:pPr>
            <w:r w:rsidRPr="00D27132">
              <w:rPr>
                <w:b/>
                <w:i/>
                <w:szCs w:val="22"/>
                <w:lang w:eastAsia="sv-SE"/>
              </w:rPr>
              <w:t>msgA-MaxLength</w:t>
            </w:r>
          </w:p>
          <w:p w14:paraId="49F2602E" w14:textId="77777777" w:rsidR="00D46B4D" w:rsidRPr="00D27132" w:rsidRDefault="00D46B4D" w:rsidP="00C1533F">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46B4D" w:rsidRPr="00D27132" w14:paraId="09CC48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ACD00A" w14:textId="77777777" w:rsidR="00D46B4D" w:rsidRPr="00D27132" w:rsidRDefault="00D46B4D" w:rsidP="00C1533F">
            <w:pPr>
              <w:pStyle w:val="TAL"/>
              <w:rPr>
                <w:b/>
                <w:i/>
                <w:szCs w:val="22"/>
                <w:lang w:eastAsia="sv-SE"/>
              </w:rPr>
            </w:pPr>
            <w:r w:rsidRPr="00D27132">
              <w:rPr>
                <w:b/>
                <w:i/>
                <w:szCs w:val="22"/>
                <w:lang w:eastAsia="sv-SE"/>
              </w:rPr>
              <w:t>msgA-PUSCH-DMRS-CDM-Group</w:t>
            </w:r>
          </w:p>
          <w:p w14:paraId="69B6183A" w14:textId="77777777" w:rsidR="00D46B4D" w:rsidRPr="00D27132" w:rsidRDefault="00D46B4D" w:rsidP="00C1533F">
            <w:pPr>
              <w:pStyle w:val="TAL"/>
              <w:rPr>
                <w:szCs w:val="22"/>
                <w:lang w:eastAsia="sv-SE"/>
              </w:rPr>
            </w:pPr>
            <w:r w:rsidRPr="00D27132">
              <w:rPr>
                <w:szCs w:val="22"/>
                <w:lang w:eastAsia="sv-SE"/>
              </w:rPr>
              <w:t>1-bit indication of indices of CDM group(s). If the field is absent, then both CDM groups are used.</w:t>
            </w:r>
          </w:p>
        </w:tc>
      </w:tr>
      <w:tr w:rsidR="00D46B4D" w:rsidRPr="00D27132" w14:paraId="0DC0E0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F32D85" w14:textId="77777777" w:rsidR="00D46B4D" w:rsidRPr="00D27132" w:rsidRDefault="00D46B4D" w:rsidP="00C1533F">
            <w:pPr>
              <w:pStyle w:val="TAL"/>
              <w:rPr>
                <w:b/>
                <w:i/>
                <w:szCs w:val="22"/>
                <w:lang w:eastAsia="sv-SE"/>
              </w:rPr>
            </w:pPr>
            <w:r w:rsidRPr="00D27132">
              <w:rPr>
                <w:b/>
                <w:i/>
                <w:szCs w:val="22"/>
                <w:lang w:eastAsia="sv-SE"/>
              </w:rPr>
              <w:t>msgA-PUSCH-NrofPorts</w:t>
            </w:r>
          </w:p>
          <w:p w14:paraId="18263B62" w14:textId="77777777" w:rsidR="00D46B4D" w:rsidRPr="00D27132" w:rsidRDefault="00D46B4D" w:rsidP="00C1533F">
            <w:pPr>
              <w:pStyle w:val="TAL"/>
              <w:rPr>
                <w:szCs w:val="22"/>
                <w:lang w:eastAsia="sv-SE"/>
              </w:rPr>
            </w:pPr>
            <w:r w:rsidRPr="00D27132">
              <w:rPr>
                <w:szCs w:val="22"/>
                <w:lang w:eastAsia="sv-SE"/>
              </w:rPr>
              <w:t>0 indicates 1 port per CDM group, 1 indicates 2 ports per CDM group. If the field is absent then 4 ports per CDM group are used (see TS 38.213 [13], clause 8.1A).</w:t>
            </w:r>
          </w:p>
        </w:tc>
      </w:tr>
      <w:tr w:rsidR="00D46B4D" w:rsidRPr="00D27132" w14:paraId="3AFF3B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5EC2E2" w14:textId="77777777" w:rsidR="00D46B4D" w:rsidRPr="00D27132" w:rsidRDefault="00D46B4D" w:rsidP="00C1533F">
            <w:pPr>
              <w:pStyle w:val="TAL"/>
              <w:rPr>
                <w:b/>
                <w:i/>
                <w:szCs w:val="22"/>
                <w:lang w:eastAsia="sv-SE"/>
              </w:rPr>
            </w:pPr>
            <w:r w:rsidRPr="00D27132">
              <w:rPr>
                <w:b/>
                <w:i/>
                <w:szCs w:val="22"/>
                <w:lang w:eastAsia="sv-SE"/>
              </w:rPr>
              <w:t>msgA-ScramblingID0</w:t>
            </w:r>
          </w:p>
          <w:p w14:paraId="3D67323E" w14:textId="77777777" w:rsidR="00D46B4D" w:rsidRPr="00D27132" w:rsidRDefault="00D46B4D" w:rsidP="00C1533F">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D46B4D" w:rsidRPr="00D27132" w14:paraId="2FCF68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A257A8" w14:textId="77777777" w:rsidR="00D46B4D" w:rsidRPr="00D27132" w:rsidRDefault="00D46B4D" w:rsidP="00C1533F">
            <w:pPr>
              <w:pStyle w:val="TAL"/>
              <w:rPr>
                <w:b/>
                <w:i/>
                <w:szCs w:val="22"/>
                <w:lang w:eastAsia="sv-SE"/>
              </w:rPr>
            </w:pPr>
            <w:r w:rsidRPr="00D27132">
              <w:rPr>
                <w:b/>
                <w:i/>
                <w:szCs w:val="22"/>
                <w:lang w:eastAsia="sv-SE"/>
              </w:rPr>
              <w:t>msgA-ScramblingID1</w:t>
            </w:r>
          </w:p>
          <w:p w14:paraId="2B09BE1F" w14:textId="77777777" w:rsidR="00D46B4D" w:rsidRPr="00D27132" w:rsidRDefault="00D46B4D" w:rsidP="00C1533F">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42F938B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B511C3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E02B965"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8F58DD"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36498D58" w14:textId="77777777" w:rsidTr="00C1533F">
        <w:tc>
          <w:tcPr>
            <w:tcW w:w="4027" w:type="dxa"/>
            <w:tcBorders>
              <w:top w:val="single" w:sz="4" w:space="0" w:color="auto"/>
              <w:left w:val="single" w:sz="4" w:space="0" w:color="auto"/>
              <w:bottom w:val="single" w:sz="4" w:space="0" w:color="auto"/>
              <w:right w:val="single" w:sz="4" w:space="0" w:color="auto"/>
            </w:tcBorders>
          </w:tcPr>
          <w:p w14:paraId="41B30154" w14:textId="77777777" w:rsidR="00D46B4D" w:rsidRPr="00D27132" w:rsidRDefault="00D46B4D" w:rsidP="00C1533F">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B46CD95" w14:textId="77777777" w:rsidR="00D46B4D" w:rsidRPr="00D27132" w:rsidRDefault="00D46B4D" w:rsidP="00C1533F">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46B4D" w:rsidRPr="00D27132" w14:paraId="46841919" w14:textId="77777777" w:rsidTr="00C1533F">
        <w:tc>
          <w:tcPr>
            <w:tcW w:w="4027" w:type="dxa"/>
            <w:tcBorders>
              <w:top w:val="single" w:sz="4" w:space="0" w:color="auto"/>
              <w:left w:val="single" w:sz="4" w:space="0" w:color="auto"/>
              <w:bottom w:val="single" w:sz="4" w:space="0" w:color="auto"/>
              <w:right w:val="single" w:sz="4" w:space="0" w:color="auto"/>
            </w:tcBorders>
          </w:tcPr>
          <w:p w14:paraId="3EC035FF" w14:textId="77777777" w:rsidR="00D46B4D" w:rsidRPr="00D27132" w:rsidRDefault="00D46B4D" w:rsidP="00C1533F">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EE446FC" w14:textId="77777777" w:rsidR="00D46B4D" w:rsidRPr="00D27132" w:rsidRDefault="00D46B4D" w:rsidP="00C1533F">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D46B4D" w:rsidRPr="00D27132" w14:paraId="1E59F56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4C3AF1E" w14:textId="77777777" w:rsidR="00D46B4D" w:rsidRPr="00D27132" w:rsidRDefault="00D46B4D" w:rsidP="00C1533F">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2220656"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7C290486" w14:textId="77777777" w:rsidR="00D46B4D" w:rsidRPr="00D27132" w:rsidRDefault="00D46B4D" w:rsidP="00D46B4D"/>
    <w:p w14:paraId="4C9F9625" w14:textId="77777777" w:rsidR="00D46B4D" w:rsidRPr="00D27132" w:rsidRDefault="00D46B4D" w:rsidP="00D46B4D">
      <w:pPr>
        <w:pStyle w:val="Heading4"/>
      </w:pPr>
      <w:bookmarkStart w:id="2038" w:name="_Toc60777278"/>
      <w:bookmarkStart w:id="2039" w:name="_Toc90651150"/>
      <w:r w:rsidRPr="00D27132">
        <w:t>–</w:t>
      </w:r>
      <w:r w:rsidRPr="00D27132">
        <w:tab/>
      </w:r>
      <w:r w:rsidRPr="00D27132">
        <w:rPr>
          <w:i/>
        </w:rPr>
        <w:t>MultiFrequencyBandListNR</w:t>
      </w:r>
      <w:bookmarkEnd w:id="2038"/>
      <w:bookmarkEnd w:id="2039"/>
    </w:p>
    <w:p w14:paraId="214FE0E3" w14:textId="77777777" w:rsidR="00D46B4D" w:rsidRPr="00D27132" w:rsidRDefault="00D46B4D" w:rsidP="00D46B4D">
      <w:r w:rsidRPr="00D27132">
        <w:t xml:space="preserve">The IE </w:t>
      </w:r>
      <w:r w:rsidRPr="00D27132">
        <w:rPr>
          <w:i/>
        </w:rPr>
        <w:t>MultiFrequencyBandListNR</w:t>
      </w:r>
      <w:r w:rsidRPr="00D27132">
        <w:t xml:space="preserve"> is used to configure a list of one or multiple NR frequency bands.</w:t>
      </w:r>
    </w:p>
    <w:p w14:paraId="107316F8" w14:textId="77777777" w:rsidR="00D46B4D" w:rsidRPr="00D27132" w:rsidRDefault="00D46B4D" w:rsidP="00D46B4D">
      <w:pPr>
        <w:pStyle w:val="TH"/>
      </w:pPr>
      <w:r w:rsidRPr="00D27132">
        <w:rPr>
          <w:i/>
        </w:rPr>
        <w:t>MultiFrequencyBandListNR</w:t>
      </w:r>
      <w:r w:rsidRPr="00D27132">
        <w:t xml:space="preserve"> information element</w:t>
      </w:r>
    </w:p>
    <w:p w14:paraId="2A44EBE8" w14:textId="77777777" w:rsidR="00D46B4D" w:rsidRPr="00D27132" w:rsidRDefault="00D46B4D" w:rsidP="00D46B4D">
      <w:pPr>
        <w:pStyle w:val="PL"/>
      </w:pPr>
      <w:r w:rsidRPr="00D27132">
        <w:t>-- ASN1START</w:t>
      </w:r>
    </w:p>
    <w:p w14:paraId="311AE585" w14:textId="77777777" w:rsidR="00D46B4D" w:rsidRPr="00D27132" w:rsidRDefault="00D46B4D" w:rsidP="00D46B4D">
      <w:pPr>
        <w:pStyle w:val="PL"/>
      </w:pPr>
      <w:r w:rsidRPr="00D27132">
        <w:t>-- TAG-MULTIFREQUENCYBANDLISTNR-START</w:t>
      </w:r>
    </w:p>
    <w:p w14:paraId="6FE3E8AB" w14:textId="77777777" w:rsidR="00D46B4D" w:rsidRPr="00D27132" w:rsidRDefault="00D46B4D" w:rsidP="00D46B4D">
      <w:pPr>
        <w:pStyle w:val="PL"/>
      </w:pPr>
    </w:p>
    <w:p w14:paraId="1561E1A8" w14:textId="77777777" w:rsidR="00D46B4D" w:rsidRPr="00D27132" w:rsidRDefault="00D46B4D" w:rsidP="00D46B4D">
      <w:pPr>
        <w:pStyle w:val="PL"/>
      </w:pPr>
      <w:r w:rsidRPr="00D27132">
        <w:t>MultiFrequencyBandListNR ::=        SEQUENCE (SIZE (1..maxNrofMultiBands)) OF FreqBandIndicatorNR</w:t>
      </w:r>
    </w:p>
    <w:p w14:paraId="671AB57B" w14:textId="77777777" w:rsidR="00D46B4D" w:rsidRPr="00D27132" w:rsidRDefault="00D46B4D" w:rsidP="00D46B4D">
      <w:pPr>
        <w:pStyle w:val="PL"/>
      </w:pPr>
    </w:p>
    <w:p w14:paraId="06B12C85" w14:textId="77777777" w:rsidR="00D46B4D" w:rsidRPr="00D27132" w:rsidRDefault="00D46B4D" w:rsidP="00D46B4D">
      <w:pPr>
        <w:pStyle w:val="PL"/>
      </w:pPr>
      <w:r w:rsidRPr="00D27132">
        <w:t>-- TAG-MULTIFREQUENCYBANDLISTNR-STOP</w:t>
      </w:r>
    </w:p>
    <w:p w14:paraId="56058EF5" w14:textId="77777777" w:rsidR="00D46B4D" w:rsidRPr="00D27132" w:rsidRDefault="00D46B4D" w:rsidP="00D46B4D">
      <w:pPr>
        <w:pStyle w:val="PL"/>
      </w:pPr>
      <w:r w:rsidRPr="00D27132">
        <w:t>-- ASN1STOP</w:t>
      </w:r>
    </w:p>
    <w:p w14:paraId="2E4A2007" w14:textId="77777777" w:rsidR="00D46B4D" w:rsidRPr="00D27132" w:rsidRDefault="00D46B4D" w:rsidP="00D46B4D"/>
    <w:p w14:paraId="6CBB69E8" w14:textId="77777777" w:rsidR="00D46B4D" w:rsidRPr="00D27132" w:rsidRDefault="00D46B4D" w:rsidP="00D46B4D">
      <w:pPr>
        <w:pStyle w:val="Heading4"/>
        <w:rPr>
          <w:rFonts w:eastAsia="SimSun"/>
          <w:lang w:eastAsia="en-GB"/>
        </w:rPr>
      </w:pPr>
      <w:bookmarkStart w:id="2040" w:name="_Toc60777279"/>
      <w:bookmarkStart w:id="2041"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2040"/>
      <w:bookmarkEnd w:id="2041"/>
    </w:p>
    <w:p w14:paraId="6CDAE06A" w14:textId="77777777" w:rsidR="00D46B4D" w:rsidRPr="00D27132" w:rsidRDefault="00D46B4D" w:rsidP="00D46B4D">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23E03B85" w14:textId="77777777" w:rsidR="00D46B4D" w:rsidRPr="00D27132" w:rsidRDefault="00D46B4D" w:rsidP="00D46B4D">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6C581E47" w14:textId="77777777" w:rsidR="00D46B4D" w:rsidRPr="00D27132" w:rsidRDefault="00D46B4D" w:rsidP="00D46B4D">
      <w:pPr>
        <w:pStyle w:val="PL"/>
      </w:pPr>
      <w:r w:rsidRPr="00D27132">
        <w:t>-- ASN1START</w:t>
      </w:r>
    </w:p>
    <w:p w14:paraId="0B8E7625" w14:textId="77777777" w:rsidR="00D46B4D" w:rsidRPr="00D27132" w:rsidRDefault="00D46B4D" w:rsidP="00D46B4D">
      <w:pPr>
        <w:pStyle w:val="PL"/>
      </w:pPr>
      <w:r w:rsidRPr="00D27132">
        <w:t>-- TAG-MULTIFREQUENCYBANDLISTNR-SIB-START</w:t>
      </w:r>
    </w:p>
    <w:p w14:paraId="73570FBA" w14:textId="77777777" w:rsidR="00D46B4D" w:rsidRPr="00D27132" w:rsidRDefault="00D46B4D" w:rsidP="00D46B4D">
      <w:pPr>
        <w:pStyle w:val="PL"/>
      </w:pPr>
    </w:p>
    <w:p w14:paraId="6E034BCD" w14:textId="77777777" w:rsidR="00D46B4D" w:rsidRPr="00D27132" w:rsidRDefault="00D46B4D" w:rsidP="00D46B4D">
      <w:pPr>
        <w:pStyle w:val="PL"/>
      </w:pPr>
      <w:r w:rsidRPr="00D27132">
        <w:t>MultiFrequencyBandListNR-SIB ::=            SEQUENCE (SIZE (1.. maxNrofMultiBands)) OF NR-MultiBandInfo</w:t>
      </w:r>
    </w:p>
    <w:p w14:paraId="0F7FF3C8" w14:textId="77777777" w:rsidR="00D46B4D" w:rsidRPr="00D27132" w:rsidRDefault="00D46B4D" w:rsidP="00D46B4D">
      <w:pPr>
        <w:pStyle w:val="PL"/>
      </w:pPr>
    </w:p>
    <w:p w14:paraId="3AB80052" w14:textId="77777777" w:rsidR="00D46B4D" w:rsidRPr="00D27132" w:rsidRDefault="00D46B4D" w:rsidP="00D46B4D">
      <w:pPr>
        <w:pStyle w:val="PL"/>
      </w:pPr>
      <w:r w:rsidRPr="00D27132">
        <w:t>NR-MultiBandInfo ::=                        SEQUENCE {</w:t>
      </w:r>
    </w:p>
    <w:p w14:paraId="3FF11A43" w14:textId="77777777" w:rsidR="00D46B4D" w:rsidRPr="00D27132" w:rsidRDefault="00D46B4D" w:rsidP="00D46B4D">
      <w:pPr>
        <w:pStyle w:val="PL"/>
      </w:pPr>
      <w:r w:rsidRPr="00D27132">
        <w:t xml:space="preserve">    freqBandIndicatorNR                         FreqBandIndicatorNR         OPTIONAL,   -- Cond OptULNotSIB2</w:t>
      </w:r>
    </w:p>
    <w:p w14:paraId="1F895954" w14:textId="77777777" w:rsidR="00D46B4D" w:rsidRPr="00D27132" w:rsidRDefault="00D46B4D" w:rsidP="00D46B4D">
      <w:pPr>
        <w:pStyle w:val="PL"/>
      </w:pPr>
      <w:r w:rsidRPr="00D27132">
        <w:t xml:space="preserve">    nr-NS-PmaxList                              NR-NS-PmaxList              OPTIONAL    -- Need S</w:t>
      </w:r>
    </w:p>
    <w:p w14:paraId="7334AEF3" w14:textId="77777777" w:rsidR="00D46B4D" w:rsidRPr="00D27132" w:rsidRDefault="00D46B4D" w:rsidP="00D46B4D">
      <w:pPr>
        <w:pStyle w:val="PL"/>
      </w:pPr>
      <w:r w:rsidRPr="00D27132">
        <w:t>}</w:t>
      </w:r>
    </w:p>
    <w:p w14:paraId="47288C66" w14:textId="77777777" w:rsidR="00D46B4D" w:rsidRPr="00D27132" w:rsidRDefault="00D46B4D" w:rsidP="00D46B4D">
      <w:pPr>
        <w:pStyle w:val="PL"/>
      </w:pPr>
    </w:p>
    <w:p w14:paraId="799F0316" w14:textId="77777777" w:rsidR="00D46B4D" w:rsidRPr="00D27132" w:rsidRDefault="00D46B4D" w:rsidP="00D46B4D">
      <w:pPr>
        <w:pStyle w:val="PL"/>
      </w:pPr>
      <w:r w:rsidRPr="00D27132">
        <w:t>-- TAG-MULTIFREQUENCYBANDLISTNR-SIB-STOP</w:t>
      </w:r>
    </w:p>
    <w:p w14:paraId="6446619E" w14:textId="77777777" w:rsidR="00D46B4D" w:rsidRPr="00D27132" w:rsidRDefault="00D46B4D" w:rsidP="00D46B4D">
      <w:pPr>
        <w:pStyle w:val="PL"/>
      </w:pPr>
      <w:r w:rsidRPr="00D27132">
        <w:t>-- ASN1STOP</w:t>
      </w:r>
    </w:p>
    <w:p w14:paraId="7B1BE9B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A8C7B3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8E1692A" w14:textId="77777777" w:rsidR="00D46B4D" w:rsidRPr="00D27132" w:rsidRDefault="00D46B4D" w:rsidP="00C1533F">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46B4D" w:rsidRPr="00D27132" w14:paraId="754004F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A611DFD" w14:textId="77777777" w:rsidR="00D46B4D" w:rsidRPr="00D27132" w:rsidRDefault="00D46B4D" w:rsidP="00C1533F">
            <w:pPr>
              <w:pStyle w:val="TAL"/>
              <w:rPr>
                <w:szCs w:val="22"/>
                <w:lang w:eastAsia="sv-SE"/>
              </w:rPr>
            </w:pPr>
            <w:r w:rsidRPr="00D27132">
              <w:rPr>
                <w:b/>
                <w:i/>
                <w:szCs w:val="22"/>
                <w:lang w:eastAsia="sv-SE"/>
              </w:rPr>
              <w:t>freqBandIndicatorNR</w:t>
            </w:r>
          </w:p>
          <w:p w14:paraId="7AC867B8" w14:textId="77777777" w:rsidR="00D46B4D" w:rsidRPr="00D27132" w:rsidRDefault="00D46B4D" w:rsidP="00C1533F">
            <w:pPr>
              <w:pStyle w:val="TAL"/>
              <w:rPr>
                <w:szCs w:val="22"/>
                <w:lang w:eastAsia="sv-SE"/>
              </w:rPr>
            </w:pPr>
            <w:r w:rsidRPr="00D27132">
              <w:rPr>
                <w:szCs w:val="22"/>
                <w:lang w:eastAsia="sv-SE"/>
              </w:rPr>
              <w:t>Provides an NR frequency band number as defined in TS 38.101-1 [15] and TS 38.101-2 [39], table 5.2-1.</w:t>
            </w:r>
          </w:p>
        </w:tc>
      </w:tr>
      <w:tr w:rsidR="00D46B4D" w:rsidRPr="00D27132" w14:paraId="3080AE4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40A5836" w14:textId="77777777" w:rsidR="00D46B4D" w:rsidRPr="00D27132" w:rsidRDefault="00D46B4D" w:rsidP="00C1533F">
            <w:pPr>
              <w:pStyle w:val="TAL"/>
              <w:rPr>
                <w:szCs w:val="22"/>
                <w:lang w:eastAsia="sv-SE"/>
              </w:rPr>
            </w:pPr>
            <w:r w:rsidRPr="00D27132">
              <w:rPr>
                <w:b/>
                <w:i/>
                <w:szCs w:val="22"/>
                <w:lang w:eastAsia="sv-SE"/>
              </w:rPr>
              <w:t>nr-NS-PmaxList</w:t>
            </w:r>
          </w:p>
          <w:p w14:paraId="0BE6CE30" w14:textId="77777777" w:rsidR="00D46B4D" w:rsidRPr="00D27132" w:rsidRDefault="00D46B4D" w:rsidP="00C1533F">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Pr="00D27132">
              <w:rPr>
                <w:szCs w:val="22"/>
                <w:lang w:eastAsia="en-GB"/>
              </w:rPr>
              <w:t xml:space="preserve"> This field is ignored by IAB-MT, the IAB-MT applies output power and emissions requirements, as specified in TS 38.174 [63]</w:t>
            </w:r>
            <w:r w:rsidRPr="00D27132">
              <w:rPr>
                <w:szCs w:val="22"/>
                <w:lang w:eastAsia="sv-SE"/>
              </w:rPr>
              <w:t>.</w:t>
            </w:r>
          </w:p>
        </w:tc>
      </w:tr>
    </w:tbl>
    <w:p w14:paraId="53A9AA89"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46B4D" w:rsidRPr="00D27132" w14:paraId="66B2E060" w14:textId="77777777" w:rsidTr="00C1533F">
        <w:tc>
          <w:tcPr>
            <w:tcW w:w="2810" w:type="dxa"/>
            <w:tcBorders>
              <w:top w:val="single" w:sz="4" w:space="0" w:color="auto"/>
              <w:left w:val="single" w:sz="4" w:space="0" w:color="auto"/>
              <w:bottom w:val="single" w:sz="4" w:space="0" w:color="auto"/>
              <w:right w:val="single" w:sz="4" w:space="0" w:color="auto"/>
            </w:tcBorders>
            <w:hideMark/>
          </w:tcPr>
          <w:p w14:paraId="2F002914" w14:textId="77777777" w:rsidR="00D46B4D" w:rsidRPr="00D27132" w:rsidRDefault="00D46B4D" w:rsidP="00C1533F">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434BFE7"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6FD49098" w14:textId="77777777" w:rsidTr="00C1533F">
        <w:tc>
          <w:tcPr>
            <w:tcW w:w="2810" w:type="dxa"/>
            <w:tcBorders>
              <w:top w:val="single" w:sz="4" w:space="0" w:color="auto"/>
              <w:left w:val="single" w:sz="4" w:space="0" w:color="auto"/>
              <w:bottom w:val="single" w:sz="4" w:space="0" w:color="auto"/>
              <w:right w:val="single" w:sz="4" w:space="0" w:color="auto"/>
            </w:tcBorders>
            <w:hideMark/>
          </w:tcPr>
          <w:p w14:paraId="7756AC72" w14:textId="77777777" w:rsidR="00D46B4D" w:rsidRPr="00D27132" w:rsidRDefault="00D46B4D" w:rsidP="00C1533F">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53228EFE" w14:textId="77777777" w:rsidR="00D46B4D" w:rsidRPr="00D27132" w:rsidRDefault="00D46B4D" w:rsidP="00C1533F">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48BC0DC1" w14:textId="77777777" w:rsidR="00D46B4D" w:rsidRPr="00D27132" w:rsidRDefault="00D46B4D" w:rsidP="00D46B4D"/>
    <w:p w14:paraId="71688CBD" w14:textId="77777777" w:rsidR="00D46B4D" w:rsidRPr="00D27132" w:rsidRDefault="00D46B4D" w:rsidP="00D46B4D">
      <w:pPr>
        <w:pStyle w:val="Heading4"/>
        <w:rPr>
          <w:rFonts w:eastAsia="SimSun"/>
          <w:lang w:eastAsia="en-GB"/>
        </w:rPr>
      </w:pPr>
      <w:bookmarkStart w:id="2042" w:name="_Toc60777280"/>
      <w:bookmarkStart w:id="2043"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2042"/>
      <w:bookmarkEnd w:id="2043"/>
    </w:p>
    <w:p w14:paraId="52EC1084" w14:textId="77777777" w:rsidR="00D46B4D" w:rsidRPr="00D27132" w:rsidRDefault="00D46B4D" w:rsidP="00D46B4D">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45427A7C" w14:textId="77777777" w:rsidR="00D46B4D" w:rsidRPr="00D27132" w:rsidRDefault="00D46B4D" w:rsidP="00D46B4D">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261BB6B" w14:textId="77777777" w:rsidR="00D46B4D" w:rsidRPr="00D27132" w:rsidRDefault="00D46B4D" w:rsidP="00D46B4D">
      <w:pPr>
        <w:pStyle w:val="PL"/>
      </w:pPr>
      <w:r w:rsidRPr="00D27132">
        <w:t>-- ASN1START</w:t>
      </w:r>
    </w:p>
    <w:p w14:paraId="1A5FBF95" w14:textId="77777777" w:rsidR="00D46B4D" w:rsidRPr="00D27132" w:rsidRDefault="00D46B4D" w:rsidP="00D46B4D">
      <w:pPr>
        <w:pStyle w:val="PL"/>
      </w:pPr>
      <w:r w:rsidRPr="00D27132">
        <w:lastRenderedPageBreak/>
        <w:t>-- TAG-NeedForGapsConfigNR-START</w:t>
      </w:r>
    </w:p>
    <w:p w14:paraId="66456415" w14:textId="77777777" w:rsidR="00D46B4D" w:rsidRPr="00D27132" w:rsidRDefault="00D46B4D" w:rsidP="00D46B4D">
      <w:pPr>
        <w:pStyle w:val="PL"/>
      </w:pPr>
    </w:p>
    <w:p w14:paraId="0F1D793C" w14:textId="77777777" w:rsidR="00D46B4D" w:rsidRPr="00D27132" w:rsidRDefault="00D46B4D" w:rsidP="00D46B4D">
      <w:pPr>
        <w:pStyle w:val="PL"/>
      </w:pPr>
      <w:r w:rsidRPr="00D27132">
        <w:t>NeedForGapsConfigNR-r16 ::=        SEQUENCE {</w:t>
      </w:r>
    </w:p>
    <w:p w14:paraId="78C0B315" w14:textId="77777777" w:rsidR="00D46B4D" w:rsidRPr="00D27132" w:rsidRDefault="00D46B4D" w:rsidP="00D46B4D">
      <w:pPr>
        <w:pStyle w:val="PL"/>
      </w:pPr>
      <w:r w:rsidRPr="00D27132">
        <w:t xml:space="preserve">    requestedTargetBandFilterNR-r16       SEQUENCE (SIZE (1..maxBands)) OF FreqBandIndicatorNR               OPTIONAL          -- Need R</w:t>
      </w:r>
    </w:p>
    <w:p w14:paraId="13A326FD" w14:textId="77777777" w:rsidR="00D46B4D" w:rsidRPr="00D27132" w:rsidRDefault="00D46B4D" w:rsidP="00D46B4D">
      <w:pPr>
        <w:pStyle w:val="PL"/>
      </w:pPr>
      <w:r w:rsidRPr="00D27132">
        <w:t>}</w:t>
      </w:r>
    </w:p>
    <w:p w14:paraId="751B8336" w14:textId="77777777" w:rsidR="00D46B4D" w:rsidRPr="00D27132" w:rsidRDefault="00D46B4D" w:rsidP="00D46B4D">
      <w:pPr>
        <w:pStyle w:val="PL"/>
      </w:pPr>
    </w:p>
    <w:p w14:paraId="3B859D83" w14:textId="77777777" w:rsidR="00D46B4D" w:rsidRPr="00D27132" w:rsidRDefault="00D46B4D" w:rsidP="00D46B4D">
      <w:pPr>
        <w:pStyle w:val="PL"/>
      </w:pPr>
      <w:r w:rsidRPr="00D27132">
        <w:t>-- TAG-NeedForGapsConfigNR-STOP</w:t>
      </w:r>
    </w:p>
    <w:p w14:paraId="0FF87DD7" w14:textId="77777777" w:rsidR="00D46B4D" w:rsidRPr="00D27132" w:rsidRDefault="00D46B4D" w:rsidP="00D46B4D">
      <w:pPr>
        <w:pStyle w:val="PL"/>
      </w:pPr>
      <w:r w:rsidRPr="00D27132">
        <w:t>-- ASN1STOP</w:t>
      </w:r>
    </w:p>
    <w:p w14:paraId="4B004D0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9EC2F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9756DC" w14:textId="77777777" w:rsidR="00D46B4D" w:rsidRPr="00D27132" w:rsidRDefault="00D46B4D" w:rsidP="00C1533F">
            <w:pPr>
              <w:pStyle w:val="TAH"/>
              <w:rPr>
                <w:b w:val="0"/>
                <w:i/>
                <w:iCs/>
              </w:rPr>
            </w:pPr>
            <w:r w:rsidRPr="00D27132">
              <w:rPr>
                <w:i/>
                <w:iCs/>
              </w:rPr>
              <w:t>NeedForGapsConfigNR field descriptions</w:t>
            </w:r>
          </w:p>
        </w:tc>
      </w:tr>
      <w:tr w:rsidR="00D46B4D" w:rsidRPr="00D27132" w14:paraId="4CB829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F6A607" w14:textId="77777777" w:rsidR="00D46B4D" w:rsidRPr="00D27132" w:rsidRDefault="00D46B4D" w:rsidP="00C1533F">
            <w:pPr>
              <w:pStyle w:val="TAL"/>
              <w:rPr>
                <w:b/>
                <w:bCs/>
                <w:i/>
                <w:iCs/>
              </w:rPr>
            </w:pPr>
            <w:r w:rsidRPr="00D27132">
              <w:rPr>
                <w:b/>
                <w:bCs/>
                <w:i/>
                <w:iCs/>
              </w:rPr>
              <w:t>requestedTargetBandFilterNR</w:t>
            </w:r>
          </w:p>
          <w:p w14:paraId="354C5726" w14:textId="77777777" w:rsidR="00D46B4D" w:rsidRPr="00D27132" w:rsidRDefault="00D46B4D" w:rsidP="00C1533F">
            <w:pPr>
              <w:pStyle w:val="TAL"/>
            </w:pPr>
            <w:r w:rsidRPr="00D27132">
              <w:t>Indicates the target NR bands that the UE is requested to report the gap requirement information.</w:t>
            </w:r>
          </w:p>
        </w:tc>
      </w:tr>
    </w:tbl>
    <w:p w14:paraId="5016D4F5" w14:textId="77777777" w:rsidR="00D46B4D" w:rsidRPr="00D27132" w:rsidRDefault="00D46B4D" w:rsidP="00D46B4D"/>
    <w:p w14:paraId="16F4997E" w14:textId="77777777" w:rsidR="00D46B4D" w:rsidRPr="00D27132" w:rsidRDefault="00D46B4D" w:rsidP="00D46B4D">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40B12C1F" w14:textId="77777777" w:rsidR="00D46B4D" w:rsidRPr="00D27132" w:rsidRDefault="00D46B4D" w:rsidP="00D46B4D">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67F687B0" w14:textId="77777777" w:rsidR="00D46B4D" w:rsidRPr="00D27132" w:rsidRDefault="00D46B4D" w:rsidP="00D46B4D">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77C05063" w14:textId="77777777" w:rsidR="00D46B4D" w:rsidRPr="00D27132" w:rsidRDefault="00D46B4D" w:rsidP="00D46B4D">
      <w:pPr>
        <w:pStyle w:val="PL"/>
      </w:pPr>
      <w:r w:rsidRPr="00D27132">
        <w:t>-- ASN1START</w:t>
      </w:r>
    </w:p>
    <w:p w14:paraId="27D8E3EC" w14:textId="77777777" w:rsidR="00D46B4D" w:rsidRPr="00D27132" w:rsidRDefault="00D46B4D" w:rsidP="00D46B4D">
      <w:pPr>
        <w:pStyle w:val="PL"/>
      </w:pPr>
      <w:r w:rsidRPr="00D27132">
        <w:t>-- TAG-NeedForGapsInfoNR-START</w:t>
      </w:r>
    </w:p>
    <w:p w14:paraId="46AC953F" w14:textId="77777777" w:rsidR="00D46B4D" w:rsidRPr="00D27132" w:rsidRDefault="00D46B4D" w:rsidP="00D46B4D">
      <w:pPr>
        <w:pStyle w:val="PL"/>
      </w:pPr>
    </w:p>
    <w:p w14:paraId="65E67AC9" w14:textId="77777777" w:rsidR="00D46B4D" w:rsidRPr="00D27132" w:rsidRDefault="00D46B4D" w:rsidP="00D46B4D">
      <w:pPr>
        <w:pStyle w:val="PL"/>
      </w:pPr>
      <w:r w:rsidRPr="00D27132">
        <w:t>NeedForGapsInfoNR-r16 ::=        SEQUENCE {</w:t>
      </w:r>
    </w:p>
    <w:p w14:paraId="5601563F" w14:textId="77777777" w:rsidR="00D46B4D" w:rsidRPr="00D27132" w:rsidRDefault="00D46B4D" w:rsidP="00D46B4D">
      <w:pPr>
        <w:pStyle w:val="PL"/>
      </w:pPr>
      <w:r w:rsidRPr="00D27132">
        <w:t xml:space="preserve">    intraFreq-needForGap-r16      NeedForGapsIntraFreqList-r16,</w:t>
      </w:r>
    </w:p>
    <w:p w14:paraId="0C5697F1" w14:textId="77777777" w:rsidR="00D46B4D" w:rsidRPr="00D27132" w:rsidRDefault="00D46B4D" w:rsidP="00D46B4D">
      <w:pPr>
        <w:pStyle w:val="PL"/>
      </w:pPr>
      <w:r w:rsidRPr="00D27132">
        <w:t xml:space="preserve">    interFreq-needForGap-r16      NeedForGapsBandListNR-r16</w:t>
      </w:r>
    </w:p>
    <w:p w14:paraId="710F9EFD" w14:textId="77777777" w:rsidR="00D46B4D" w:rsidRPr="00D27132" w:rsidRDefault="00D46B4D" w:rsidP="00D46B4D">
      <w:pPr>
        <w:pStyle w:val="PL"/>
      </w:pPr>
      <w:r w:rsidRPr="00D27132">
        <w:t>}</w:t>
      </w:r>
    </w:p>
    <w:p w14:paraId="7F5330B7" w14:textId="77777777" w:rsidR="00D46B4D" w:rsidRPr="00D27132" w:rsidRDefault="00D46B4D" w:rsidP="00D46B4D">
      <w:pPr>
        <w:pStyle w:val="PL"/>
      </w:pPr>
    </w:p>
    <w:p w14:paraId="3580D065" w14:textId="77777777" w:rsidR="00D46B4D" w:rsidRPr="00D27132" w:rsidRDefault="00D46B4D" w:rsidP="00D46B4D">
      <w:pPr>
        <w:pStyle w:val="PL"/>
      </w:pPr>
      <w:r w:rsidRPr="00D27132">
        <w:t>NeedForGapsIntraFreqList-r16 ::=          SEQUENCE (SIZE (1.. maxNrofServingCells)) OF NeedForGapsIntraFreq-r16</w:t>
      </w:r>
    </w:p>
    <w:p w14:paraId="29C78C88" w14:textId="77777777" w:rsidR="00D46B4D" w:rsidRPr="00D27132" w:rsidRDefault="00D46B4D" w:rsidP="00D46B4D">
      <w:pPr>
        <w:pStyle w:val="PL"/>
      </w:pPr>
    </w:p>
    <w:p w14:paraId="67670F13" w14:textId="77777777" w:rsidR="00D46B4D" w:rsidRPr="00D27132" w:rsidRDefault="00D46B4D" w:rsidP="00D46B4D">
      <w:pPr>
        <w:pStyle w:val="PL"/>
      </w:pPr>
      <w:r w:rsidRPr="00D27132">
        <w:t>NeedForGapsBandListNR-r16 ::=             SEQUENCE (SIZE (1..maxBands)) OF NeedForGapsNR-r16</w:t>
      </w:r>
    </w:p>
    <w:p w14:paraId="77BA4BA7" w14:textId="77777777" w:rsidR="00D46B4D" w:rsidRPr="00D27132" w:rsidRDefault="00D46B4D" w:rsidP="00D46B4D">
      <w:pPr>
        <w:pStyle w:val="PL"/>
      </w:pPr>
    </w:p>
    <w:p w14:paraId="40F53A42" w14:textId="77777777" w:rsidR="00D46B4D" w:rsidRPr="00D27132" w:rsidRDefault="00D46B4D" w:rsidP="00D46B4D">
      <w:pPr>
        <w:pStyle w:val="PL"/>
      </w:pPr>
      <w:r w:rsidRPr="00D27132">
        <w:t>NeedForGapsIntraFreq-r16  ::=                 SEQUENCE {</w:t>
      </w:r>
    </w:p>
    <w:p w14:paraId="1AC8C1BB" w14:textId="77777777" w:rsidR="00D46B4D" w:rsidRPr="00D27132" w:rsidRDefault="00D46B4D" w:rsidP="00D46B4D">
      <w:pPr>
        <w:pStyle w:val="PL"/>
      </w:pPr>
      <w:r w:rsidRPr="00D27132">
        <w:t xml:space="preserve">    servCellId-r16                               ServCellIndex,</w:t>
      </w:r>
    </w:p>
    <w:p w14:paraId="22BCEEEA" w14:textId="77777777" w:rsidR="00D46B4D" w:rsidRPr="00D27132" w:rsidRDefault="00D46B4D" w:rsidP="00D46B4D">
      <w:pPr>
        <w:pStyle w:val="PL"/>
      </w:pPr>
      <w:r w:rsidRPr="00D27132">
        <w:t xml:space="preserve">    gapIndicationIntra-r16                       ENUMERATED {gap, no-gap}</w:t>
      </w:r>
    </w:p>
    <w:p w14:paraId="45264187" w14:textId="77777777" w:rsidR="00D46B4D" w:rsidRPr="00D27132" w:rsidRDefault="00D46B4D" w:rsidP="00D46B4D">
      <w:pPr>
        <w:pStyle w:val="PL"/>
      </w:pPr>
      <w:r w:rsidRPr="00D27132">
        <w:t>}</w:t>
      </w:r>
    </w:p>
    <w:p w14:paraId="67ACAC8F" w14:textId="77777777" w:rsidR="00D46B4D" w:rsidRPr="00D27132" w:rsidRDefault="00D46B4D" w:rsidP="00D46B4D">
      <w:pPr>
        <w:pStyle w:val="PL"/>
      </w:pPr>
    </w:p>
    <w:p w14:paraId="6664E5F4" w14:textId="77777777" w:rsidR="00D46B4D" w:rsidRPr="00D27132" w:rsidRDefault="00D46B4D" w:rsidP="00D46B4D">
      <w:pPr>
        <w:pStyle w:val="PL"/>
      </w:pPr>
      <w:r w:rsidRPr="00D27132">
        <w:t>NeedForGapsNR-r16  ::=                        SEQUENCE {</w:t>
      </w:r>
    </w:p>
    <w:p w14:paraId="47D6B315" w14:textId="77777777" w:rsidR="00D46B4D" w:rsidRPr="00D27132" w:rsidRDefault="00D46B4D" w:rsidP="00D46B4D">
      <w:pPr>
        <w:pStyle w:val="PL"/>
      </w:pPr>
      <w:r w:rsidRPr="00D27132">
        <w:t xml:space="preserve">    bandNR-r16                                   FreqBandIndicatorNR,</w:t>
      </w:r>
    </w:p>
    <w:p w14:paraId="12A1069F" w14:textId="77777777" w:rsidR="00D46B4D" w:rsidRPr="00D27132" w:rsidRDefault="00D46B4D" w:rsidP="00D46B4D">
      <w:pPr>
        <w:pStyle w:val="PL"/>
      </w:pPr>
      <w:r w:rsidRPr="00D27132">
        <w:t xml:space="preserve">    gapIndication-r16                            ENUMERATED {gap, no-gap}</w:t>
      </w:r>
    </w:p>
    <w:p w14:paraId="4687BB02" w14:textId="77777777" w:rsidR="00D46B4D" w:rsidRPr="00D27132" w:rsidRDefault="00D46B4D" w:rsidP="00D46B4D">
      <w:pPr>
        <w:pStyle w:val="PL"/>
      </w:pPr>
      <w:r w:rsidRPr="00D27132">
        <w:t>}</w:t>
      </w:r>
    </w:p>
    <w:p w14:paraId="601E0CDF" w14:textId="77777777" w:rsidR="00D46B4D" w:rsidRPr="00D27132" w:rsidRDefault="00D46B4D" w:rsidP="00D46B4D">
      <w:pPr>
        <w:pStyle w:val="PL"/>
      </w:pPr>
    </w:p>
    <w:p w14:paraId="7BE0BC59" w14:textId="77777777" w:rsidR="00D46B4D" w:rsidRPr="00D27132" w:rsidRDefault="00D46B4D" w:rsidP="00D46B4D">
      <w:pPr>
        <w:pStyle w:val="PL"/>
      </w:pPr>
      <w:r w:rsidRPr="00D27132">
        <w:t>-- TAG-NeedForGapsInfoNR-STOP</w:t>
      </w:r>
    </w:p>
    <w:p w14:paraId="77A68D67" w14:textId="77777777" w:rsidR="00D46B4D" w:rsidRPr="00D27132" w:rsidRDefault="00D46B4D" w:rsidP="00D46B4D">
      <w:pPr>
        <w:pStyle w:val="PL"/>
      </w:pPr>
      <w:r w:rsidRPr="00D27132">
        <w:t>-- ASN1STOP</w:t>
      </w:r>
    </w:p>
    <w:p w14:paraId="4B8B97F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8D60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528A38" w14:textId="77777777" w:rsidR="00D46B4D" w:rsidRPr="00D27132" w:rsidRDefault="00D46B4D" w:rsidP="00C1533F">
            <w:pPr>
              <w:pStyle w:val="TAH"/>
            </w:pPr>
            <w:r w:rsidRPr="00D27132">
              <w:rPr>
                <w:i/>
              </w:rPr>
              <w:lastRenderedPageBreak/>
              <w:t xml:space="preserve">NeedForGapsInfoNR </w:t>
            </w:r>
            <w:r w:rsidRPr="00D27132">
              <w:t>field descriptions</w:t>
            </w:r>
          </w:p>
        </w:tc>
      </w:tr>
      <w:tr w:rsidR="00D46B4D" w:rsidRPr="00D27132" w14:paraId="1680A6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C99B94" w14:textId="77777777" w:rsidR="00D46B4D" w:rsidRPr="00D27132" w:rsidRDefault="00D46B4D" w:rsidP="00C1533F">
            <w:pPr>
              <w:pStyle w:val="TAL"/>
              <w:rPr>
                <w:b/>
                <w:bCs/>
                <w:i/>
                <w:iCs/>
              </w:rPr>
            </w:pPr>
            <w:r w:rsidRPr="00D27132">
              <w:rPr>
                <w:b/>
                <w:bCs/>
                <w:i/>
                <w:iCs/>
              </w:rPr>
              <w:t>intraFreq-needForGap</w:t>
            </w:r>
          </w:p>
          <w:p w14:paraId="0D627DCC" w14:textId="77777777" w:rsidR="00D46B4D" w:rsidRPr="00D27132" w:rsidRDefault="00D46B4D" w:rsidP="00C1533F">
            <w:pPr>
              <w:pStyle w:val="TAL"/>
            </w:pPr>
            <w:r w:rsidRPr="00D27132">
              <w:t>Indicates the measurement gap requirement information for NR intra-frequency measurement.</w:t>
            </w:r>
          </w:p>
        </w:tc>
      </w:tr>
      <w:tr w:rsidR="00D46B4D" w:rsidRPr="00D27132" w14:paraId="5885FEA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801021" w14:textId="77777777" w:rsidR="00D46B4D" w:rsidRPr="00D27132" w:rsidRDefault="00D46B4D" w:rsidP="00C1533F">
            <w:pPr>
              <w:pStyle w:val="TAL"/>
              <w:rPr>
                <w:b/>
                <w:bCs/>
                <w:i/>
                <w:iCs/>
              </w:rPr>
            </w:pPr>
            <w:r w:rsidRPr="00D27132">
              <w:rPr>
                <w:b/>
                <w:bCs/>
                <w:i/>
                <w:iCs/>
              </w:rPr>
              <w:t>interFreq-needForGap</w:t>
            </w:r>
          </w:p>
          <w:p w14:paraId="2BF7B275" w14:textId="77777777" w:rsidR="00D46B4D" w:rsidRPr="00D27132" w:rsidRDefault="00D46B4D" w:rsidP="00C1533F">
            <w:pPr>
              <w:pStyle w:val="TAL"/>
            </w:pPr>
            <w:r w:rsidRPr="00D27132">
              <w:t>Indicates the measurement gap requirement information for NR inter-frequency measurement.</w:t>
            </w:r>
          </w:p>
        </w:tc>
      </w:tr>
    </w:tbl>
    <w:p w14:paraId="2786554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B6AE43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78383F9" w14:textId="77777777" w:rsidR="00D46B4D" w:rsidRPr="00D27132" w:rsidRDefault="00D46B4D" w:rsidP="00C1533F">
            <w:pPr>
              <w:pStyle w:val="TAH"/>
              <w:rPr>
                <w:b w:val="0"/>
                <w:i/>
                <w:iCs/>
              </w:rPr>
            </w:pPr>
            <w:r w:rsidRPr="00D27132">
              <w:rPr>
                <w:i/>
                <w:iCs/>
              </w:rPr>
              <w:t>NeedForGapsIntraFreq field descriptions</w:t>
            </w:r>
          </w:p>
        </w:tc>
      </w:tr>
      <w:tr w:rsidR="00D46B4D" w:rsidRPr="00D27132" w14:paraId="48D4609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EC1D605" w14:textId="77777777" w:rsidR="00D46B4D" w:rsidRPr="00D27132" w:rsidRDefault="00D46B4D" w:rsidP="00C1533F">
            <w:pPr>
              <w:pStyle w:val="TAL"/>
              <w:rPr>
                <w:b/>
                <w:bCs/>
                <w:i/>
                <w:iCs/>
              </w:rPr>
            </w:pPr>
            <w:r w:rsidRPr="00D27132">
              <w:rPr>
                <w:b/>
                <w:bCs/>
                <w:i/>
                <w:iCs/>
              </w:rPr>
              <w:t>servCellId</w:t>
            </w:r>
          </w:p>
          <w:p w14:paraId="3D3C2E98" w14:textId="77777777" w:rsidR="00D46B4D" w:rsidRPr="00D27132" w:rsidRDefault="00D46B4D" w:rsidP="00C1533F">
            <w:pPr>
              <w:pStyle w:val="TAL"/>
            </w:pPr>
            <w:r w:rsidRPr="00D27132">
              <w:t xml:space="preserve">Indicates the serving cell which contains the target SSB (associated with the initial DL BWP) to be measured. </w:t>
            </w:r>
          </w:p>
        </w:tc>
      </w:tr>
      <w:tr w:rsidR="00D46B4D" w:rsidRPr="00D27132" w14:paraId="3E8F70A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689BBB3" w14:textId="77777777" w:rsidR="00D46B4D" w:rsidRPr="00D27132" w:rsidRDefault="00D46B4D" w:rsidP="00C1533F">
            <w:pPr>
              <w:pStyle w:val="TAL"/>
              <w:rPr>
                <w:b/>
                <w:bCs/>
                <w:i/>
                <w:iCs/>
              </w:rPr>
            </w:pPr>
            <w:r w:rsidRPr="00D27132">
              <w:rPr>
                <w:b/>
                <w:bCs/>
                <w:i/>
                <w:iCs/>
              </w:rPr>
              <w:t>gapIndicationIntra</w:t>
            </w:r>
          </w:p>
          <w:p w14:paraId="3CF282C4" w14:textId="77777777" w:rsidR="00D46B4D" w:rsidRPr="00D27132" w:rsidRDefault="00D46B4D" w:rsidP="00C1533F">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FE142C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D620C54"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FCCC303" w14:textId="77777777" w:rsidR="00D46B4D" w:rsidRPr="00D27132" w:rsidRDefault="00D46B4D" w:rsidP="00C1533F">
            <w:pPr>
              <w:pStyle w:val="TAH"/>
            </w:pPr>
            <w:r w:rsidRPr="00D27132">
              <w:rPr>
                <w:i/>
              </w:rPr>
              <w:t xml:space="preserve">NeedForGapsNR </w:t>
            </w:r>
            <w:r w:rsidRPr="00D27132">
              <w:t>field descriptions</w:t>
            </w:r>
          </w:p>
        </w:tc>
      </w:tr>
      <w:tr w:rsidR="00D46B4D" w:rsidRPr="00D27132" w14:paraId="7B6D2F6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57FBBE0" w14:textId="77777777" w:rsidR="00D46B4D" w:rsidRPr="00D27132" w:rsidRDefault="00D46B4D" w:rsidP="00C1533F">
            <w:pPr>
              <w:pStyle w:val="TAL"/>
              <w:rPr>
                <w:b/>
                <w:bCs/>
                <w:i/>
                <w:iCs/>
              </w:rPr>
            </w:pPr>
            <w:r w:rsidRPr="00D27132">
              <w:rPr>
                <w:b/>
                <w:bCs/>
                <w:i/>
                <w:iCs/>
              </w:rPr>
              <w:t>bandNR</w:t>
            </w:r>
          </w:p>
          <w:p w14:paraId="10572D2F" w14:textId="77777777" w:rsidR="00D46B4D" w:rsidRPr="00D27132" w:rsidRDefault="00D46B4D" w:rsidP="00C1533F">
            <w:pPr>
              <w:pStyle w:val="TAL"/>
            </w:pPr>
            <w:r w:rsidRPr="00D27132">
              <w:t>Indicates the NR target band to be measured.</w:t>
            </w:r>
          </w:p>
        </w:tc>
      </w:tr>
      <w:tr w:rsidR="00D46B4D" w:rsidRPr="00D27132" w14:paraId="17B779D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6BF64C5" w14:textId="77777777" w:rsidR="00D46B4D" w:rsidRPr="00D27132" w:rsidRDefault="00D46B4D" w:rsidP="00C1533F">
            <w:pPr>
              <w:pStyle w:val="TAL"/>
              <w:rPr>
                <w:b/>
                <w:bCs/>
                <w:i/>
                <w:iCs/>
              </w:rPr>
            </w:pPr>
            <w:r w:rsidRPr="00D27132">
              <w:rPr>
                <w:b/>
                <w:bCs/>
                <w:i/>
                <w:iCs/>
              </w:rPr>
              <w:t>gapIndication</w:t>
            </w:r>
          </w:p>
          <w:p w14:paraId="1789ACD1" w14:textId="77777777" w:rsidR="00D46B4D" w:rsidRPr="00D27132" w:rsidRDefault="00D46B4D" w:rsidP="00C1533F">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74C9CB26" w14:textId="77777777" w:rsidR="00D46B4D" w:rsidRPr="00D27132" w:rsidRDefault="00D46B4D" w:rsidP="00D46B4D"/>
    <w:p w14:paraId="7C836AC9" w14:textId="77777777" w:rsidR="00D46B4D" w:rsidRPr="00D27132" w:rsidRDefault="00D46B4D" w:rsidP="00D46B4D">
      <w:pPr>
        <w:pStyle w:val="Heading4"/>
        <w:rPr>
          <w:lang w:eastAsia="ko-KR"/>
        </w:rPr>
      </w:pPr>
      <w:bookmarkStart w:id="2044" w:name="_Toc60777281"/>
      <w:bookmarkStart w:id="2045" w:name="_Toc90651153"/>
      <w:r w:rsidRPr="00D27132">
        <w:t>–</w:t>
      </w:r>
      <w:r w:rsidRPr="00D27132">
        <w:tab/>
      </w:r>
      <w:r w:rsidRPr="00D27132">
        <w:rPr>
          <w:i/>
          <w:noProof/>
          <w:lang w:eastAsia="ko-KR"/>
        </w:rPr>
        <w:t>NextHopChainingCount</w:t>
      </w:r>
      <w:bookmarkEnd w:id="2044"/>
      <w:bookmarkEnd w:id="2045"/>
    </w:p>
    <w:p w14:paraId="58A49622" w14:textId="77777777" w:rsidR="00D46B4D" w:rsidRPr="00D27132" w:rsidRDefault="00D46B4D" w:rsidP="00D46B4D">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3D206C98" w14:textId="77777777" w:rsidR="00D46B4D" w:rsidRPr="00D27132" w:rsidRDefault="00D46B4D" w:rsidP="00D46B4D">
      <w:pPr>
        <w:pStyle w:val="TH"/>
      </w:pPr>
      <w:r w:rsidRPr="00D27132">
        <w:rPr>
          <w:i/>
        </w:rPr>
        <w:t xml:space="preserve">NextHopChainingCount </w:t>
      </w:r>
      <w:r w:rsidRPr="00D27132">
        <w:t>information element</w:t>
      </w:r>
    </w:p>
    <w:p w14:paraId="1FF2DFAF" w14:textId="77777777" w:rsidR="00D46B4D" w:rsidRPr="00D27132" w:rsidRDefault="00D46B4D" w:rsidP="00D46B4D">
      <w:pPr>
        <w:pStyle w:val="PL"/>
      </w:pPr>
      <w:r w:rsidRPr="00D27132">
        <w:t>-- ASN1START</w:t>
      </w:r>
    </w:p>
    <w:p w14:paraId="437BF598" w14:textId="77777777" w:rsidR="00D46B4D" w:rsidRPr="00D27132" w:rsidRDefault="00D46B4D" w:rsidP="00D46B4D">
      <w:pPr>
        <w:pStyle w:val="PL"/>
      </w:pPr>
      <w:r w:rsidRPr="00D27132">
        <w:t>-- TAG-NEXTHOPCHAININGCOUNT-START</w:t>
      </w:r>
    </w:p>
    <w:p w14:paraId="0589AAD4" w14:textId="77777777" w:rsidR="00D46B4D" w:rsidRPr="00D27132" w:rsidRDefault="00D46B4D" w:rsidP="00D46B4D">
      <w:pPr>
        <w:pStyle w:val="PL"/>
      </w:pPr>
    </w:p>
    <w:p w14:paraId="0D6B3BFE" w14:textId="77777777" w:rsidR="00D46B4D" w:rsidRPr="00D27132" w:rsidRDefault="00D46B4D" w:rsidP="00D46B4D">
      <w:pPr>
        <w:pStyle w:val="PL"/>
      </w:pPr>
      <w:r w:rsidRPr="00D27132">
        <w:t>NextHopChainingCount ::=                    INTEGER (0..7)</w:t>
      </w:r>
    </w:p>
    <w:p w14:paraId="65E942DB" w14:textId="77777777" w:rsidR="00D46B4D" w:rsidRPr="00D27132" w:rsidRDefault="00D46B4D" w:rsidP="00D46B4D">
      <w:pPr>
        <w:pStyle w:val="PL"/>
      </w:pPr>
    </w:p>
    <w:p w14:paraId="40B6C59E" w14:textId="77777777" w:rsidR="00D46B4D" w:rsidRPr="00D27132" w:rsidRDefault="00D46B4D" w:rsidP="00D46B4D">
      <w:pPr>
        <w:pStyle w:val="PL"/>
      </w:pPr>
      <w:r w:rsidRPr="00D27132">
        <w:t>-- TAG-NEXTHOPCHAININGCOUNT-STOP</w:t>
      </w:r>
    </w:p>
    <w:p w14:paraId="3EC8141E" w14:textId="77777777" w:rsidR="00D46B4D" w:rsidRPr="00D27132" w:rsidRDefault="00D46B4D" w:rsidP="00D46B4D">
      <w:pPr>
        <w:pStyle w:val="PL"/>
      </w:pPr>
      <w:r w:rsidRPr="00D27132">
        <w:t>-- ASN1STOP</w:t>
      </w:r>
    </w:p>
    <w:p w14:paraId="1CB894F3" w14:textId="77777777" w:rsidR="00D46B4D" w:rsidRPr="00D27132" w:rsidRDefault="00D46B4D" w:rsidP="00D46B4D"/>
    <w:p w14:paraId="7036DDC7" w14:textId="77777777" w:rsidR="00D46B4D" w:rsidRPr="00D27132" w:rsidRDefault="00D46B4D" w:rsidP="00D46B4D">
      <w:pPr>
        <w:pStyle w:val="Heading4"/>
      </w:pPr>
      <w:bookmarkStart w:id="2046" w:name="_Toc60777282"/>
      <w:bookmarkStart w:id="2047" w:name="_Toc90651154"/>
      <w:r w:rsidRPr="00D27132">
        <w:t>–</w:t>
      </w:r>
      <w:r w:rsidRPr="00D27132">
        <w:tab/>
      </w:r>
      <w:r w:rsidRPr="00D27132">
        <w:rPr>
          <w:i/>
        </w:rPr>
        <w:t>NG-5G-S-TMSI</w:t>
      </w:r>
      <w:bookmarkEnd w:id="2046"/>
      <w:bookmarkEnd w:id="2047"/>
    </w:p>
    <w:p w14:paraId="03E721A5" w14:textId="77777777" w:rsidR="00D46B4D" w:rsidRPr="00D27132" w:rsidRDefault="00D46B4D" w:rsidP="00D46B4D">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55025E47" w14:textId="77777777" w:rsidR="00D46B4D" w:rsidRPr="00D27132" w:rsidRDefault="00D46B4D" w:rsidP="00D46B4D">
      <w:pPr>
        <w:pStyle w:val="TH"/>
      </w:pPr>
      <w:r w:rsidRPr="00D27132">
        <w:rPr>
          <w:i/>
        </w:rPr>
        <w:lastRenderedPageBreak/>
        <w:t>NG-5G-S-TMSI</w:t>
      </w:r>
      <w:r w:rsidRPr="00D27132">
        <w:t xml:space="preserve"> information element</w:t>
      </w:r>
    </w:p>
    <w:p w14:paraId="56E7B17E" w14:textId="77777777" w:rsidR="00D46B4D" w:rsidRPr="00D27132" w:rsidRDefault="00D46B4D" w:rsidP="00D46B4D">
      <w:pPr>
        <w:pStyle w:val="PL"/>
      </w:pPr>
      <w:r w:rsidRPr="00D27132">
        <w:t>-- ASN1START</w:t>
      </w:r>
    </w:p>
    <w:p w14:paraId="1191179A" w14:textId="77777777" w:rsidR="00D46B4D" w:rsidRPr="00D27132" w:rsidRDefault="00D46B4D" w:rsidP="00D46B4D">
      <w:pPr>
        <w:pStyle w:val="PL"/>
      </w:pPr>
      <w:r w:rsidRPr="00D27132">
        <w:t>-- TAG-NG-5G-S-TMSI-START</w:t>
      </w:r>
    </w:p>
    <w:p w14:paraId="064326D8" w14:textId="77777777" w:rsidR="00D46B4D" w:rsidRPr="00D27132" w:rsidRDefault="00D46B4D" w:rsidP="00D46B4D">
      <w:pPr>
        <w:pStyle w:val="PL"/>
      </w:pPr>
    </w:p>
    <w:p w14:paraId="5935F346" w14:textId="77777777" w:rsidR="00D46B4D" w:rsidRPr="00D27132" w:rsidRDefault="00D46B4D" w:rsidP="00D46B4D">
      <w:pPr>
        <w:pStyle w:val="PL"/>
      </w:pPr>
      <w:r w:rsidRPr="00D27132">
        <w:t>NG-5G-S-TMSI ::=                         BIT STRING (SIZE (48))</w:t>
      </w:r>
    </w:p>
    <w:p w14:paraId="05C2B739" w14:textId="77777777" w:rsidR="00D46B4D" w:rsidRPr="00D27132" w:rsidRDefault="00D46B4D" w:rsidP="00D46B4D">
      <w:pPr>
        <w:pStyle w:val="PL"/>
      </w:pPr>
    </w:p>
    <w:p w14:paraId="19FBC3AD" w14:textId="77777777" w:rsidR="00D46B4D" w:rsidRPr="00D27132" w:rsidRDefault="00D46B4D" w:rsidP="00D46B4D">
      <w:pPr>
        <w:pStyle w:val="PL"/>
      </w:pPr>
      <w:r w:rsidRPr="00D27132">
        <w:t>-- TAG-NG-5G-S-TMSI-STOP</w:t>
      </w:r>
    </w:p>
    <w:p w14:paraId="6A8E7FA3" w14:textId="77777777" w:rsidR="00D46B4D" w:rsidRPr="00D27132" w:rsidRDefault="00D46B4D" w:rsidP="00D46B4D">
      <w:pPr>
        <w:pStyle w:val="PL"/>
      </w:pPr>
      <w:r w:rsidRPr="00D27132">
        <w:t>-- ASN1STOP</w:t>
      </w:r>
    </w:p>
    <w:p w14:paraId="77C38E77" w14:textId="77777777" w:rsidR="00D46B4D" w:rsidRPr="00D27132" w:rsidRDefault="00D46B4D" w:rsidP="00D46B4D"/>
    <w:p w14:paraId="243D6DE8" w14:textId="77777777" w:rsidR="00D46B4D" w:rsidRPr="00D27132" w:rsidRDefault="00D46B4D" w:rsidP="00D46B4D">
      <w:pPr>
        <w:pStyle w:val="Heading4"/>
      </w:pPr>
      <w:bookmarkStart w:id="2048" w:name="_Toc60777283"/>
      <w:bookmarkStart w:id="2049" w:name="_Toc90651155"/>
      <w:r w:rsidRPr="00D27132">
        <w:t>–</w:t>
      </w:r>
      <w:r w:rsidRPr="00D27132">
        <w:tab/>
      </w:r>
      <w:r w:rsidRPr="00D27132">
        <w:rPr>
          <w:i/>
        </w:rPr>
        <w:t>NPN-Identity</w:t>
      </w:r>
      <w:bookmarkEnd w:id="2048"/>
      <w:bookmarkEnd w:id="2049"/>
    </w:p>
    <w:p w14:paraId="63AE2EBA" w14:textId="77777777" w:rsidR="00D46B4D" w:rsidRPr="00D27132" w:rsidRDefault="00D46B4D" w:rsidP="00D46B4D">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C43806B" w14:textId="77777777" w:rsidR="00D46B4D" w:rsidRPr="00D27132" w:rsidRDefault="00D46B4D" w:rsidP="00D46B4D">
      <w:pPr>
        <w:pStyle w:val="TH"/>
      </w:pPr>
      <w:r w:rsidRPr="00D27132">
        <w:rPr>
          <w:bCs/>
          <w:i/>
          <w:iCs/>
        </w:rPr>
        <w:t xml:space="preserve">NPN-Identity </w:t>
      </w:r>
      <w:r w:rsidRPr="00D27132">
        <w:rPr>
          <w:bCs/>
          <w:iCs/>
        </w:rPr>
        <w:t>infor</w:t>
      </w:r>
      <w:r w:rsidRPr="00D27132">
        <w:t>mation element</w:t>
      </w:r>
    </w:p>
    <w:p w14:paraId="34A26376" w14:textId="77777777" w:rsidR="00D46B4D" w:rsidRPr="00D27132" w:rsidRDefault="00D46B4D" w:rsidP="00D46B4D">
      <w:pPr>
        <w:pStyle w:val="PL"/>
      </w:pPr>
      <w:r w:rsidRPr="00D27132">
        <w:t>-- ASN1START</w:t>
      </w:r>
    </w:p>
    <w:p w14:paraId="54CE707F" w14:textId="77777777" w:rsidR="00D46B4D" w:rsidRPr="00D27132" w:rsidRDefault="00D46B4D" w:rsidP="00D46B4D">
      <w:pPr>
        <w:pStyle w:val="PL"/>
      </w:pPr>
      <w:r w:rsidRPr="00D27132">
        <w:t>-- TAG-NPN-IDENTITY-START</w:t>
      </w:r>
    </w:p>
    <w:p w14:paraId="0EBE8EAF" w14:textId="77777777" w:rsidR="00D46B4D" w:rsidRPr="00D27132" w:rsidRDefault="00D46B4D" w:rsidP="00D46B4D">
      <w:pPr>
        <w:pStyle w:val="PL"/>
      </w:pPr>
    </w:p>
    <w:p w14:paraId="3F747B2F" w14:textId="77777777" w:rsidR="00D46B4D" w:rsidRPr="00D27132" w:rsidRDefault="00D46B4D" w:rsidP="00D46B4D">
      <w:pPr>
        <w:pStyle w:val="PL"/>
      </w:pPr>
      <w:r w:rsidRPr="00D27132">
        <w:t>NPN-Identity-r16 ::=             CHOICE {</w:t>
      </w:r>
    </w:p>
    <w:p w14:paraId="72A688F9" w14:textId="77777777" w:rsidR="00D46B4D" w:rsidRPr="00D27132" w:rsidRDefault="00D46B4D" w:rsidP="00D46B4D">
      <w:pPr>
        <w:pStyle w:val="PL"/>
      </w:pPr>
      <w:r w:rsidRPr="00D27132">
        <w:t xml:space="preserve">    pni-npn-r16                      SEQUENCE {</w:t>
      </w:r>
    </w:p>
    <w:p w14:paraId="79E19C8F" w14:textId="77777777" w:rsidR="00D46B4D" w:rsidRPr="00D27132" w:rsidRDefault="00D46B4D" w:rsidP="00D46B4D">
      <w:pPr>
        <w:pStyle w:val="PL"/>
      </w:pPr>
      <w:r w:rsidRPr="00D27132">
        <w:t xml:space="preserve">        plmn-Identity-r16                PLMN-Identity,</w:t>
      </w:r>
    </w:p>
    <w:p w14:paraId="5F400D90" w14:textId="77777777" w:rsidR="00D46B4D" w:rsidRPr="00D27132" w:rsidRDefault="00D46B4D" w:rsidP="00D46B4D">
      <w:pPr>
        <w:pStyle w:val="PL"/>
      </w:pPr>
      <w:r w:rsidRPr="00D27132">
        <w:t xml:space="preserve">        cag-IdentityList-r16             SEQUENCE (SIZE (1..maxNPN-r16)) OF CAG-IdentityInfo-r16</w:t>
      </w:r>
    </w:p>
    <w:p w14:paraId="375531A4" w14:textId="77777777" w:rsidR="00D46B4D" w:rsidRPr="00D27132" w:rsidRDefault="00D46B4D" w:rsidP="00D46B4D">
      <w:pPr>
        <w:pStyle w:val="PL"/>
      </w:pPr>
      <w:r w:rsidRPr="00D27132">
        <w:t xml:space="preserve">    },</w:t>
      </w:r>
    </w:p>
    <w:p w14:paraId="5A5E42BC" w14:textId="77777777" w:rsidR="00D46B4D" w:rsidRPr="00D27132" w:rsidRDefault="00D46B4D" w:rsidP="00D46B4D">
      <w:pPr>
        <w:pStyle w:val="PL"/>
      </w:pPr>
      <w:r w:rsidRPr="00D27132">
        <w:t xml:space="preserve">    snpn-r16                         SEQUENCE {</w:t>
      </w:r>
    </w:p>
    <w:p w14:paraId="6D32FE2F" w14:textId="77777777" w:rsidR="00D46B4D" w:rsidRPr="00D27132" w:rsidRDefault="00D46B4D" w:rsidP="00D46B4D">
      <w:pPr>
        <w:pStyle w:val="PL"/>
      </w:pPr>
      <w:r w:rsidRPr="00D27132">
        <w:t xml:space="preserve">        plmn-Identity-r16                PLMN-Identity,</w:t>
      </w:r>
    </w:p>
    <w:p w14:paraId="584E53BF" w14:textId="77777777" w:rsidR="00D46B4D" w:rsidRPr="00D27132" w:rsidRDefault="00D46B4D" w:rsidP="00D46B4D">
      <w:pPr>
        <w:pStyle w:val="PL"/>
      </w:pPr>
      <w:r w:rsidRPr="00D27132">
        <w:t xml:space="preserve">        nid-List-r16                     SEQUENCE (SIZE (1..maxNPN-r16)) OF NID-r16</w:t>
      </w:r>
    </w:p>
    <w:p w14:paraId="4FEFBE32" w14:textId="77777777" w:rsidR="00D46B4D" w:rsidRPr="00D27132" w:rsidRDefault="00D46B4D" w:rsidP="00D46B4D">
      <w:pPr>
        <w:pStyle w:val="PL"/>
      </w:pPr>
      <w:r w:rsidRPr="00D27132">
        <w:t xml:space="preserve">    }</w:t>
      </w:r>
    </w:p>
    <w:p w14:paraId="3B606F03" w14:textId="77777777" w:rsidR="00D46B4D" w:rsidRPr="00D27132" w:rsidRDefault="00D46B4D" w:rsidP="00D46B4D">
      <w:pPr>
        <w:pStyle w:val="PL"/>
      </w:pPr>
      <w:r w:rsidRPr="00D27132">
        <w:t>}</w:t>
      </w:r>
    </w:p>
    <w:p w14:paraId="7D8FA0AD" w14:textId="77777777" w:rsidR="00D46B4D" w:rsidRPr="00D27132" w:rsidRDefault="00D46B4D" w:rsidP="00D46B4D">
      <w:pPr>
        <w:pStyle w:val="PL"/>
      </w:pPr>
    </w:p>
    <w:p w14:paraId="0A13FDD8" w14:textId="77777777" w:rsidR="00D46B4D" w:rsidRPr="00D27132" w:rsidRDefault="00D46B4D" w:rsidP="00D46B4D">
      <w:pPr>
        <w:pStyle w:val="PL"/>
      </w:pPr>
      <w:r w:rsidRPr="00D27132">
        <w:t>CAG-IdentityInfo-r16 ::=         SEQUENCE {</w:t>
      </w:r>
    </w:p>
    <w:p w14:paraId="3BFDF7A6" w14:textId="77777777" w:rsidR="00D46B4D" w:rsidRPr="00D27132" w:rsidRDefault="00D46B4D" w:rsidP="00D46B4D">
      <w:pPr>
        <w:pStyle w:val="PL"/>
      </w:pPr>
      <w:r w:rsidRPr="00D27132">
        <w:t xml:space="preserve">    cag-Identity-r16                 BIT STRING (SIZE (32)),</w:t>
      </w:r>
    </w:p>
    <w:p w14:paraId="19126D47" w14:textId="77777777" w:rsidR="00D46B4D" w:rsidRPr="00D27132" w:rsidRDefault="00D46B4D" w:rsidP="00D46B4D">
      <w:pPr>
        <w:pStyle w:val="PL"/>
      </w:pPr>
      <w:r w:rsidRPr="00D27132">
        <w:t xml:space="preserve">    manualCAGselectionAllowed-r16    ENUMERATED {true}                         OPTIONAL   -- Need R</w:t>
      </w:r>
    </w:p>
    <w:p w14:paraId="72F70BB1" w14:textId="77777777" w:rsidR="00D46B4D" w:rsidRPr="00D27132" w:rsidRDefault="00D46B4D" w:rsidP="00D46B4D">
      <w:pPr>
        <w:pStyle w:val="PL"/>
      </w:pPr>
      <w:r w:rsidRPr="00D27132">
        <w:t>}</w:t>
      </w:r>
    </w:p>
    <w:p w14:paraId="0A886969" w14:textId="77777777" w:rsidR="00D46B4D" w:rsidRPr="00D27132" w:rsidRDefault="00D46B4D" w:rsidP="00D46B4D">
      <w:pPr>
        <w:pStyle w:val="PL"/>
      </w:pPr>
    </w:p>
    <w:p w14:paraId="2E408809" w14:textId="77777777" w:rsidR="00D46B4D" w:rsidRPr="00D27132" w:rsidRDefault="00D46B4D" w:rsidP="00D46B4D">
      <w:pPr>
        <w:pStyle w:val="PL"/>
      </w:pPr>
      <w:r w:rsidRPr="00D27132">
        <w:t>NID-r16 ::=                      BIT STRING (SIZE (44))</w:t>
      </w:r>
    </w:p>
    <w:p w14:paraId="7CAF7F28" w14:textId="77777777" w:rsidR="00D46B4D" w:rsidRPr="00D27132" w:rsidRDefault="00D46B4D" w:rsidP="00D46B4D">
      <w:pPr>
        <w:pStyle w:val="PL"/>
      </w:pPr>
    </w:p>
    <w:p w14:paraId="73AE2314" w14:textId="77777777" w:rsidR="00D46B4D" w:rsidRPr="00D27132" w:rsidRDefault="00D46B4D" w:rsidP="00D46B4D">
      <w:pPr>
        <w:pStyle w:val="PL"/>
      </w:pPr>
      <w:r w:rsidRPr="00D27132">
        <w:t>-- TAG-NPN-IDENTITY-STOP</w:t>
      </w:r>
    </w:p>
    <w:p w14:paraId="7A84B8B6" w14:textId="77777777" w:rsidR="00D46B4D" w:rsidRPr="00D27132" w:rsidRDefault="00D46B4D" w:rsidP="00D46B4D">
      <w:pPr>
        <w:pStyle w:val="PL"/>
      </w:pPr>
      <w:r w:rsidRPr="00D27132">
        <w:t>-- ASN1STOP</w:t>
      </w:r>
    </w:p>
    <w:p w14:paraId="50AF277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F753B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89B1C1" w14:textId="77777777" w:rsidR="00D46B4D" w:rsidRPr="00D27132" w:rsidRDefault="00D46B4D" w:rsidP="00C1533F">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46B4D" w:rsidRPr="00D27132" w14:paraId="1ED7F8E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8385D5" w14:textId="77777777" w:rsidR="00D46B4D" w:rsidRPr="00D27132" w:rsidRDefault="00D46B4D" w:rsidP="00C1533F">
            <w:pPr>
              <w:pStyle w:val="TAL"/>
              <w:rPr>
                <w:b/>
                <w:bCs/>
                <w:i/>
                <w:lang w:eastAsia="en-GB"/>
              </w:rPr>
            </w:pPr>
            <w:r w:rsidRPr="00D27132">
              <w:rPr>
                <w:b/>
                <w:i/>
                <w:szCs w:val="22"/>
                <w:lang w:eastAsia="sv-SE"/>
              </w:rPr>
              <w:t>cag-Identity</w:t>
            </w:r>
          </w:p>
          <w:p w14:paraId="43B200DD" w14:textId="77777777" w:rsidR="00D46B4D" w:rsidRPr="00D27132" w:rsidRDefault="00D46B4D" w:rsidP="00C1533F">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46B4D" w:rsidRPr="00D27132" w14:paraId="4D99364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737401" w14:textId="77777777" w:rsidR="00D46B4D" w:rsidRPr="00D27132" w:rsidRDefault="00D46B4D" w:rsidP="00C1533F">
            <w:pPr>
              <w:pStyle w:val="TAL"/>
              <w:rPr>
                <w:b/>
                <w:i/>
                <w:szCs w:val="22"/>
                <w:lang w:eastAsia="sv-SE"/>
              </w:rPr>
            </w:pPr>
            <w:r w:rsidRPr="00D27132">
              <w:rPr>
                <w:b/>
                <w:i/>
                <w:szCs w:val="22"/>
                <w:lang w:eastAsia="sv-SE"/>
              </w:rPr>
              <w:t>cag-IdentityList</w:t>
            </w:r>
          </w:p>
          <w:p w14:paraId="0E3620E9" w14:textId="77777777" w:rsidR="00D46B4D" w:rsidRPr="00D27132" w:rsidRDefault="00D46B4D" w:rsidP="00C1533F">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46B4D" w:rsidRPr="00D27132" w14:paraId="5FF3C4EA" w14:textId="77777777" w:rsidTr="00C1533F">
        <w:tc>
          <w:tcPr>
            <w:tcW w:w="14173" w:type="dxa"/>
            <w:tcBorders>
              <w:top w:val="single" w:sz="4" w:space="0" w:color="auto"/>
              <w:left w:val="single" w:sz="4" w:space="0" w:color="auto"/>
              <w:bottom w:val="single" w:sz="4" w:space="0" w:color="auto"/>
              <w:right w:val="single" w:sz="4" w:space="0" w:color="auto"/>
            </w:tcBorders>
          </w:tcPr>
          <w:p w14:paraId="09C32A84" w14:textId="77777777" w:rsidR="00D46B4D" w:rsidRPr="00D27132" w:rsidRDefault="00D46B4D" w:rsidP="00C1533F">
            <w:pPr>
              <w:pStyle w:val="TAL"/>
              <w:rPr>
                <w:b/>
                <w:i/>
                <w:szCs w:val="22"/>
                <w:lang w:eastAsia="sv-SE"/>
              </w:rPr>
            </w:pPr>
            <w:r w:rsidRPr="00D27132">
              <w:rPr>
                <w:b/>
                <w:i/>
                <w:szCs w:val="22"/>
                <w:lang w:eastAsia="sv-SE"/>
              </w:rPr>
              <w:t>manualCAGselectionAllowed</w:t>
            </w:r>
          </w:p>
          <w:p w14:paraId="1F42C7B2" w14:textId="77777777" w:rsidR="00D46B4D" w:rsidRPr="00D27132" w:rsidRDefault="00D46B4D" w:rsidP="00C1533F">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46B4D" w:rsidRPr="00D27132" w14:paraId="40DB790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D62944" w14:textId="77777777" w:rsidR="00D46B4D" w:rsidRPr="00D27132" w:rsidRDefault="00D46B4D" w:rsidP="00C1533F">
            <w:pPr>
              <w:pStyle w:val="TAL"/>
              <w:rPr>
                <w:b/>
                <w:bCs/>
                <w:i/>
                <w:lang w:eastAsia="en-GB"/>
              </w:rPr>
            </w:pPr>
            <w:r w:rsidRPr="00D27132">
              <w:rPr>
                <w:b/>
                <w:i/>
                <w:szCs w:val="22"/>
                <w:lang w:eastAsia="sv-SE"/>
              </w:rPr>
              <w:t>NID</w:t>
            </w:r>
          </w:p>
          <w:p w14:paraId="23F9CA88" w14:textId="77777777" w:rsidR="00D46B4D" w:rsidRPr="00D27132" w:rsidRDefault="00D46B4D" w:rsidP="00C1533F">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D46B4D" w:rsidRPr="00D27132" w14:paraId="03423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BFEA06" w14:textId="77777777" w:rsidR="00D46B4D" w:rsidRPr="00D27132" w:rsidRDefault="00D46B4D" w:rsidP="00C1533F">
            <w:pPr>
              <w:pStyle w:val="TAL"/>
              <w:rPr>
                <w:b/>
                <w:i/>
                <w:szCs w:val="22"/>
                <w:lang w:eastAsia="sv-SE"/>
              </w:rPr>
            </w:pPr>
            <w:r w:rsidRPr="00D27132">
              <w:rPr>
                <w:b/>
                <w:i/>
                <w:szCs w:val="22"/>
                <w:lang w:eastAsia="sv-SE"/>
              </w:rPr>
              <w:t>nid-List</w:t>
            </w:r>
          </w:p>
          <w:p w14:paraId="6381BD26" w14:textId="77777777" w:rsidR="00D46B4D" w:rsidRPr="00D27132" w:rsidRDefault="00D46B4D" w:rsidP="00C1533F">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1DCDB0E9" w14:textId="77777777" w:rsidR="00D46B4D" w:rsidRPr="00D27132" w:rsidRDefault="00D46B4D" w:rsidP="00D46B4D"/>
    <w:p w14:paraId="77089084" w14:textId="77777777" w:rsidR="00D46B4D" w:rsidRPr="00D27132" w:rsidRDefault="00D46B4D" w:rsidP="00D46B4D">
      <w:pPr>
        <w:pStyle w:val="Heading4"/>
      </w:pPr>
      <w:bookmarkStart w:id="2050" w:name="_Toc60777284"/>
      <w:bookmarkStart w:id="2051" w:name="_Toc90651156"/>
      <w:r w:rsidRPr="00D27132">
        <w:t>–</w:t>
      </w:r>
      <w:r w:rsidRPr="00D27132">
        <w:tab/>
      </w:r>
      <w:r w:rsidRPr="00D27132">
        <w:rPr>
          <w:i/>
        </w:rPr>
        <w:t>NPN-IdentityInfoList</w:t>
      </w:r>
      <w:bookmarkEnd w:id="2050"/>
      <w:bookmarkEnd w:id="2051"/>
    </w:p>
    <w:p w14:paraId="1E9D1FCD" w14:textId="77777777" w:rsidR="00D46B4D" w:rsidRPr="00D27132" w:rsidRDefault="00D46B4D" w:rsidP="00D46B4D">
      <w:r w:rsidRPr="00D27132">
        <w:t xml:space="preserve">The IE </w:t>
      </w:r>
      <w:r w:rsidRPr="00D27132">
        <w:rPr>
          <w:i/>
        </w:rPr>
        <w:t xml:space="preserve">NPN-IdentityInfoList </w:t>
      </w:r>
      <w:r w:rsidRPr="00D27132">
        <w:t>includes a list of NPN identity information.</w:t>
      </w:r>
    </w:p>
    <w:p w14:paraId="0CD9BB17" w14:textId="77777777" w:rsidR="00D46B4D" w:rsidRPr="00D27132" w:rsidRDefault="00D46B4D" w:rsidP="00D46B4D">
      <w:pPr>
        <w:pStyle w:val="TH"/>
      </w:pPr>
      <w:r w:rsidRPr="00D27132">
        <w:rPr>
          <w:bCs/>
          <w:i/>
          <w:iCs/>
        </w:rPr>
        <w:t>NPN-IdentityInfoList</w:t>
      </w:r>
      <w:r w:rsidRPr="00D27132">
        <w:t xml:space="preserve"> information element</w:t>
      </w:r>
    </w:p>
    <w:p w14:paraId="17EB1D00" w14:textId="77777777" w:rsidR="00D46B4D" w:rsidRPr="00D27132" w:rsidRDefault="00D46B4D" w:rsidP="00D46B4D">
      <w:pPr>
        <w:pStyle w:val="PL"/>
      </w:pPr>
      <w:r w:rsidRPr="00D27132">
        <w:t>-- ASN1START</w:t>
      </w:r>
    </w:p>
    <w:p w14:paraId="31C452F5" w14:textId="77777777" w:rsidR="00D46B4D" w:rsidRPr="00D27132" w:rsidRDefault="00D46B4D" w:rsidP="00D46B4D">
      <w:pPr>
        <w:pStyle w:val="PL"/>
      </w:pPr>
      <w:r w:rsidRPr="00D27132">
        <w:t>-- TAG-NPN-IDENTITYINFOLIST-START</w:t>
      </w:r>
    </w:p>
    <w:p w14:paraId="53AF3F32" w14:textId="77777777" w:rsidR="00D46B4D" w:rsidRPr="00D27132" w:rsidRDefault="00D46B4D" w:rsidP="00D46B4D">
      <w:pPr>
        <w:pStyle w:val="PL"/>
      </w:pPr>
    </w:p>
    <w:p w14:paraId="051831DE" w14:textId="77777777" w:rsidR="00D46B4D" w:rsidRPr="00D27132" w:rsidRDefault="00D46B4D" w:rsidP="00D46B4D">
      <w:pPr>
        <w:pStyle w:val="PL"/>
      </w:pPr>
      <w:r w:rsidRPr="00D27132">
        <w:t>NPN-IdentityInfoList-r16 ::=     SEQUENCE (SIZE (1..maxNPN-r16)) OF NPN-IdentityInfo-r16</w:t>
      </w:r>
    </w:p>
    <w:p w14:paraId="0C3DB6D1" w14:textId="77777777" w:rsidR="00D46B4D" w:rsidRPr="00D27132" w:rsidRDefault="00D46B4D" w:rsidP="00D46B4D">
      <w:pPr>
        <w:pStyle w:val="PL"/>
      </w:pPr>
    </w:p>
    <w:p w14:paraId="369B2700" w14:textId="77777777" w:rsidR="00D46B4D" w:rsidRPr="00D27132" w:rsidRDefault="00D46B4D" w:rsidP="00D46B4D">
      <w:pPr>
        <w:pStyle w:val="PL"/>
      </w:pPr>
    </w:p>
    <w:p w14:paraId="7933F1E1" w14:textId="77777777" w:rsidR="00D46B4D" w:rsidRPr="00D27132" w:rsidRDefault="00D46B4D" w:rsidP="00D46B4D">
      <w:pPr>
        <w:pStyle w:val="PL"/>
      </w:pPr>
      <w:r w:rsidRPr="00D27132">
        <w:t>NPN-IdentityInfo-r16 ::=         SEQUENCE {</w:t>
      </w:r>
    </w:p>
    <w:p w14:paraId="58D33E7F" w14:textId="77777777" w:rsidR="00D46B4D" w:rsidRPr="00D27132" w:rsidRDefault="00D46B4D" w:rsidP="00D46B4D">
      <w:pPr>
        <w:pStyle w:val="PL"/>
      </w:pPr>
      <w:r w:rsidRPr="00D27132">
        <w:t xml:space="preserve">    npn-IdentityList-r16             SEQUENCE (SIZE (1..maxNPN-r16)) OF NPN-Identity-r16,</w:t>
      </w:r>
    </w:p>
    <w:p w14:paraId="3B116E6C" w14:textId="77777777" w:rsidR="00D46B4D" w:rsidRPr="00D27132" w:rsidRDefault="00D46B4D" w:rsidP="00D46B4D">
      <w:pPr>
        <w:pStyle w:val="PL"/>
      </w:pPr>
      <w:r w:rsidRPr="00D27132">
        <w:t xml:space="preserve">    trackingAreaCode-r16             TrackingAreaCode,</w:t>
      </w:r>
    </w:p>
    <w:p w14:paraId="26C5E85F" w14:textId="77777777" w:rsidR="00D46B4D" w:rsidRPr="00D27132" w:rsidRDefault="00D46B4D" w:rsidP="00D46B4D">
      <w:pPr>
        <w:pStyle w:val="PL"/>
      </w:pPr>
      <w:r w:rsidRPr="00D27132">
        <w:t xml:space="preserve">    ranac-r16                        RAN-AreaCode                                                OPTIONAL,       -- Need R</w:t>
      </w:r>
    </w:p>
    <w:p w14:paraId="117054C3" w14:textId="77777777" w:rsidR="00D46B4D" w:rsidRPr="00D27132" w:rsidRDefault="00D46B4D" w:rsidP="00D46B4D">
      <w:pPr>
        <w:pStyle w:val="PL"/>
      </w:pPr>
      <w:r w:rsidRPr="00D27132">
        <w:t xml:space="preserve">    cellIdentity-r16                 CellIdentity,</w:t>
      </w:r>
    </w:p>
    <w:p w14:paraId="1D7084EC" w14:textId="77777777" w:rsidR="00D46B4D" w:rsidRPr="00D27132" w:rsidRDefault="00D46B4D" w:rsidP="00D46B4D">
      <w:pPr>
        <w:pStyle w:val="PL"/>
      </w:pPr>
      <w:r w:rsidRPr="00D27132">
        <w:t xml:space="preserve">    cellReservedForOperatorUse-r16   ENUMERATED {reserved, notReserved},</w:t>
      </w:r>
    </w:p>
    <w:p w14:paraId="00A8218A" w14:textId="77777777" w:rsidR="00D46B4D" w:rsidRPr="00D27132" w:rsidRDefault="00D46B4D" w:rsidP="00D46B4D">
      <w:pPr>
        <w:pStyle w:val="PL"/>
      </w:pPr>
      <w:r w:rsidRPr="00D27132">
        <w:t xml:space="preserve">    iab-Support-r16                  ENUMERATED {true}                                           OPTIONAL,       -- Need S</w:t>
      </w:r>
    </w:p>
    <w:p w14:paraId="4D1B4967" w14:textId="77777777" w:rsidR="00D46B4D" w:rsidRPr="00D27132" w:rsidRDefault="00D46B4D" w:rsidP="00D46B4D">
      <w:pPr>
        <w:pStyle w:val="PL"/>
      </w:pPr>
      <w:r w:rsidRPr="00D27132">
        <w:t xml:space="preserve">    ...</w:t>
      </w:r>
    </w:p>
    <w:p w14:paraId="2ADBDCF2" w14:textId="77777777" w:rsidR="00D46B4D" w:rsidRPr="00D27132" w:rsidRDefault="00D46B4D" w:rsidP="00D46B4D">
      <w:pPr>
        <w:pStyle w:val="PL"/>
      </w:pPr>
      <w:r w:rsidRPr="00D27132">
        <w:t>}</w:t>
      </w:r>
    </w:p>
    <w:p w14:paraId="4FB7FDC4" w14:textId="77777777" w:rsidR="00D46B4D" w:rsidRPr="00D27132" w:rsidRDefault="00D46B4D" w:rsidP="00D46B4D">
      <w:pPr>
        <w:pStyle w:val="PL"/>
      </w:pPr>
    </w:p>
    <w:p w14:paraId="608F177A" w14:textId="77777777" w:rsidR="00D46B4D" w:rsidRPr="00D27132" w:rsidRDefault="00D46B4D" w:rsidP="00D46B4D">
      <w:pPr>
        <w:pStyle w:val="PL"/>
      </w:pPr>
      <w:r w:rsidRPr="00D27132">
        <w:t>-- TAG-NPN-IDENTITYINFOLIST-STOP</w:t>
      </w:r>
    </w:p>
    <w:p w14:paraId="6C8483E7" w14:textId="77777777" w:rsidR="00D46B4D" w:rsidRPr="00D27132" w:rsidRDefault="00D46B4D" w:rsidP="00D46B4D">
      <w:pPr>
        <w:pStyle w:val="PL"/>
      </w:pPr>
      <w:r w:rsidRPr="00D27132">
        <w:t>-- ASN1STOP</w:t>
      </w:r>
    </w:p>
    <w:p w14:paraId="32C513E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42AE7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9A5139" w14:textId="77777777" w:rsidR="00D46B4D" w:rsidRPr="00D27132" w:rsidRDefault="00D46B4D" w:rsidP="00C1533F">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46B4D" w:rsidRPr="00D27132" w14:paraId="620D1F26" w14:textId="77777777" w:rsidTr="00C1533F">
        <w:tc>
          <w:tcPr>
            <w:tcW w:w="14173" w:type="dxa"/>
            <w:tcBorders>
              <w:top w:val="single" w:sz="4" w:space="0" w:color="auto"/>
              <w:left w:val="single" w:sz="4" w:space="0" w:color="auto"/>
              <w:bottom w:val="single" w:sz="4" w:space="0" w:color="auto"/>
              <w:right w:val="single" w:sz="4" w:space="0" w:color="auto"/>
            </w:tcBorders>
          </w:tcPr>
          <w:p w14:paraId="6D05B361" w14:textId="77777777" w:rsidR="00D46B4D" w:rsidRPr="00D27132" w:rsidRDefault="00D46B4D" w:rsidP="00C1533F">
            <w:pPr>
              <w:pStyle w:val="TAL"/>
              <w:rPr>
                <w:b/>
                <w:bCs/>
                <w:i/>
                <w:iCs/>
                <w:lang w:eastAsia="x-none"/>
              </w:rPr>
            </w:pPr>
            <w:r w:rsidRPr="00D27132">
              <w:rPr>
                <w:b/>
                <w:bCs/>
                <w:i/>
                <w:iCs/>
                <w:lang w:eastAsia="x-none"/>
              </w:rPr>
              <w:t>iab-Support</w:t>
            </w:r>
          </w:p>
          <w:p w14:paraId="0EBF758B" w14:textId="77777777" w:rsidR="00D46B4D" w:rsidRPr="00D27132" w:rsidRDefault="00D46B4D" w:rsidP="00C1533F">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46B4D" w:rsidRPr="00D27132" w14:paraId="50E8AC7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70E3DA" w14:textId="77777777" w:rsidR="00D46B4D" w:rsidRPr="00D27132" w:rsidRDefault="00D46B4D" w:rsidP="00C1533F">
            <w:pPr>
              <w:pStyle w:val="TAL"/>
              <w:rPr>
                <w:szCs w:val="22"/>
                <w:lang w:eastAsia="sv-SE"/>
              </w:rPr>
            </w:pPr>
            <w:r w:rsidRPr="00D27132">
              <w:rPr>
                <w:b/>
                <w:i/>
                <w:szCs w:val="22"/>
                <w:lang w:eastAsia="sv-SE"/>
              </w:rPr>
              <w:t>NPN-IdentityInfo</w:t>
            </w:r>
          </w:p>
          <w:p w14:paraId="01E1DD05" w14:textId="77777777" w:rsidR="00D46B4D" w:rsidRPr="00D27132" w:rsidRDefault="00D46B4D" w:rsidP="00C1533F">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46B4D" w:rsidRPr="00D27132" w14:paraId="3F30DE94" w14:textId="77777777" w:rsidTr="00C1533F">
        <w:trPr>
          <w:trHeight w:val="355"/>
        </w:trPr>
        <w:tc>
          <w:tcPr>
            <w:tcW w:w="14173" w:type="dxa"/>
            <w:tcBorders>
              <w:top w:val="single" w:sz="4" w:space="0" w:color="auto"/>
              <w:left w:val="single" w:sz="4" w:space="0" w:color="auto"/>
              <w:bottom w:val="single" w:sz="4" w:space="0" w:color="auto"/>
              <w:right w:val="single" w:sz="4" w:space="0" w:color="auto"/>
            </w:tcBorders>
            <w:hideMark/>
          </w:tcPr>
          <w:p w14:paraId="092DD636" w14:textId="77777777" w:rsidR="00D46B4D" w:rsidRPr="00D27132" w:rsidRDefault="00D46B4D" w:rsidP="00C1533F">
            <w:pPr>
              <w:pStyle w:val="TAL"/>
              <w:rPr>
                <w:b/>
                <w:bCs/>
                <w:i/>
                <w:iCs/>
                <w:lang w:eastAsia="sv-SE"/>
              </w:rPr>
            </w:pPr>
            <w:r w:rsidRPr="00D27132">
              <w:rPr>
                <w:b/>
                <w:bCs/>
                <w:i/>
                <w:iCs/>
                <w:lang w:eastAsia="sv-SE"/>
              </w:rPr>
              <w:t>npn-IdentityList</w:t>
            </w:r>
          </w:p>
          <w:p w14:paraId="3E7F92D6" w14:textId="77777777" w:rsidR="00D46B4D" w:rsidRPr="00D27132" w:rsidRDefault="00D46B4D" w:rsidP="00C1533F">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46B4D" w:rsidRPr="00D27132" w14:paraId="434941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D7AE81" w14:textId="77777777" w:rsidR="00D46B4D" w:rsidRPr="00D27132" w:rsidRDefault="00D46B4D" w:rsidP="00C1533F">
            <w:pPr>
              <w:pStyle w:val="TAL"/>
              <w:rPr>
                <w:b/>
                <w:bCs/>
                <w:i/>
                <w:iCs/>
                <w:lang w:eastAsia="sv-SE"/>
              </w:rPr>
            </w:pPr>
            <w:r w:rsidRPr="00D27132">
              <w:rPr>
                <w:b/>
                <w:bCs/>
                <w:i/>
                <w:iCs/>
                <w:lang w:eastAsia="sv-SE"/>
              </w:rPr>
              <w:t>trackingAreaCode</w:t>
            </w:r>
          </w:p>
          <w:p w14:paraId="7D4E636D" w14:textId="77777777" w:rsidR="00D46B4D" w:rsidRPr="00D27132" w:rsidRDefault="00D46B4D" w:rsidP="00C1533F">
            <w:pPr>
              <w:pStyle w:val="TAL"/>
              <w:rPr>
                <w:b/>
                <w:i/>
                <w:szCs w:val="22"/>
                <w:lang w:eastAsia="sv-SE"/>
              </w:rPr>
            </w:pPr>
            <w:r w:rsidRPr="00D27132">
              <w:rPr>
                <w:szCs w:val="22"/>
                <w:lang w:eastAsia="sv-SE"/>
              </w:rPr>
              <w:t xml:space="preserve">Indicates the Tracking Area Code to which the cell indicated by cellIdentity field belongs. </w:t>
            </w:r>
          </w:p>
        </w:tc>
      </w:tr>
      <w:tr w:rsidR="00D46B4D" w:rsidRPr="00D27132" w14:paraId="45F10E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597A22" w14:textId="77777777" w:rsidR="00D46B4D" w:rsidRPr="00D27132" w:rsidRDefault="00D46B4D" w:rsidP="00C1533F">
            <w:pPr>
              <w:pStyle w:val="TAL"/>
              <w:rPr>
                <w:b/>
                <w:bCs/>
                <w:i/>
                <w:iCs/>
                <w:lang w:eastAsia="sv-SE"/>
              </w:rPr>
            </w:pPr>
            <w:r w:rsidRPr="00D27132">
              <w:rPr>
                <w:b/>
                <w:bCs/>
                <w:i/>
                <w:iCs/>
                <w:lang w:eastAsia="sv-SE"/>
              </w:rPr>
              <w:t>ranac</w:t>
            </w:r>
          </w:p>
          <w:p w14:paraId="3FAF5F8A" w14:textId="77777777" w:rsidR="00D46B4D" w:rsidRPr="00D27132" w:rsidRDefault="00D46B4D" w:rsidP="00C1533F">
            <w:pPr>
              <w:pStyle w:val="TAL"/>
              <w:rPr>
                <w:b/>
                <w:i/>
                <w:szCs w:val="22"/>
                <w:lang w:eastAsia="sv-SE"/>
              </w:rPr>
            </w:pPr>
            <w:r w:rsidRPr="00D27132">
              <w:rPr>
                <w:szCs w:val="22"/>
                <w:lang w:eastAsia="sv-SE"/>
              </w:rPr>
              <w:t xml:space="preserve">Indicates the RAN Area Code to which the cell indicated by cellIdentity field belongs. </w:t>
            </w:r>
          </w:p>
        </w:tc>
      </w:tr>
      <w:tr w:rsidR="00D46B4D" w:rsidRPr="00D27132" w14:paraId="4CCDC3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BD3E70" w14:textId="77777777" w:rsidR="00D46B4D" w:rsidRPr="00D27132" w:rsidRDefault="00D46B4D" w:rsidP="00C1533F">
            <w:pPr>
              <w:pStyle w:val="TAL"/>
              <w:rPr>
                <w:szCs w:val="22"/>
                <w:lang w:eastAsia="sv-SE"/>
              </w:rPr>
            </w:pPr>
            <w:r w:rsidRPr="00D27132">
              <w:rPr>
                <w:b/>
                <w:i/>
                <w:szCs w:val="22"/>
                <w:lang w:eastAsia="sv-SE"/>
              </w:rPr>
              <w:t>cellReservedForOperatorUse</w:t>
            </w:r>
          </w:p>
          <w:p w14:paraId="36113291" w14:textId="77777777" w:rsidR="00D46B4D" w:rsidRPr="00D27132" w:rsidRDefault="00D46B4D" w:rsidP="00C1533F">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0CCD7739" w14:textId="77777777" w:rsidR="00D46B4D" w:rsidRPr="00D27132" w:rsidRDefault="00D46B4D" w:rsidP="00D46B4D"/>
    <w:p w14:paraId="41637968" w14:textId="77777777" w:rsidR="00D46B4D" w:rsidRPr="00D27132" w:rsidRDefault="00D46B4D" w:rsidP="00D46B4D">
      <w:pPr>
        <w:pStyle w:val="Heading4"/>
      </w:pPr>
      <w:bookmarkStart w:id="2052" w:name="_Toc60777285"/>
      <w:bookmarkStart w:id="2053" w:name="_Toc90651157"/>
      <w:r w:rsidRPr="00D27132">
        <w:t>–</w:t>
      </w:r>
      <w:r w:rsidRPr="00D27132">
        <w:tab/>
      </w:r>
      <w:r w:rsidRPr="00D27132">
        <w:rPr>
          <w:i/>
        </w:rPr>
        <w:t>NR-NS-PmaxList</w:t>
      </w:r>
      <w:bookmarkEnd w:id="2052"/>
      <w:bookmarkEnd w:id="2053"/>
    </w:p>
    <w:p w14:paraId="2035715C" w14:textId="77777777" w:rsidR="00D46B4D" w:rsidRPr="00D27132" w:rsidRDefault="00D46B4D" w:rsidP="00D46B4D">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3D4AA373" w14:textId="77777777" w:rsidR="00D46B4D" w:rsidRPr="00D27132" w:rsidRDefault="00D46B4D" w:rsidP="00D46B4D">
      <w:pPr>
        <w:pStyle w:val="TH"/>
      </w:pPr>
      <w:r w:rsidRPr="00D27132">
        <w:rPr>
          <w:i/>
        </w:rPr>
        <w:t>NR-NS-PmaxList</w:t>
      </w:r>
      <w:r w:rsidRPr="00D27132">
        <w:t xml:space="preserve"> information element</w:t>
      </w:r>
    </w:p>
    <w:p w14:paraId="736D4220" w14:textId="77777777" w:rsidR="00D46B4D" w:rsidRPr="00D27132" w:rsidRDefault="00D46B4D" w:rsidP="00D46B4D">
      <w:pPr>
        <w:pStyle w:val="PL"/>
      </w:pPr>
      <w:r w:rsidRPr="00D27132">
        <w:t>-- ASN1START</w:t>
      </w:r>
    </w:p>
    <w:p w14:paraId="418EAD2D" w14:textId="77777777" w:rsidR="00D46B4D" w:rsidRPr="00D27132" w:rsidRDefault="00D46B4D" w:rsidP="00D46B4D">
      <w:pPr>
        <w:pStyle w:val="PL"/>
      </w:pPr>
      <w:r w:rsidRPr="00D27132">
        <w:t>-- TAG-NR-NS-PMAXLIST-START</w:t>
      </w:r>
    </w:p>
    <w:p w14:paraId="19967263" w14:textId="77777777" w:rsidR="00D46B4D" w:rsidRPr="00D27132" w:rsidRDefault="00D46B4D" w:rsidP="00D46B4D">
      <w:pPr>
        <w:pStyle w:val="PL"/>
      </w:pPr>
    </w:p>
    <w:p w14:paraId="3BAF0E0A" w14:textId="77777777" w:rsidR="00D46B4D" w:rsidRPr="00D27132" w:rsidRDefault="00D46B4D" w:rsidP="00D46B4D">
      <w:pPr>
        <w:pStyle w:val="PL"/>
      </w:pPr>
      <w:r w:rsidRPr="00D27132">
        <w:t>NR-NS-PmaxList ::=                      SEQUENCE (SIZE (1..maxNR-NS-Pmax)) OF NR-NS-PmaxValue</w:t>
      </w:r>
    </w:p>
    <w:p w14:paraId="45BA79D0" w14:textId="77777777" w:rsidR="00D46B4D" w:rsidRPr="00D27132" w:rsidRDefault="00D46B4D" w:rsidP="00D46B4D">
      <w:pPr>
        <w:pStyle w:val="PL"/>
      </w:pPr>
    </w:p>
    <w:p w14:paraId="1DDFF4C9" w14:textId="77777777" w:rsidR="00D46B4D" w:rsidRPr="00D27132" w:rsidRDefault="00D46B4D" w:rsidP="00D46B4D">
      <w:pPr>
        <w:pStyle w:val="PL"/>
      </w:pPr>
      <w:r w:rsidRPr="00D27132">
        <w:t>NR-NS-PmaxValue ::=                     SEQUENCE {</w:t>
      </w:r>
    </w:p>
    <w:p w14:paraId="33BE7CCA" w14:textId="77777777" w:rsidR="00D46B4D" w:rsidRPr="00D27132" w:rsidRDefault="00D46B4D" w:rsidP="00D46B4D">
      <w:pPr>
        <w:pStyle w:val="PL"/>
      </w:pPr>
      <w:r w:rsidRPr="00D27132">
        <w:t xml:space="preserve">    additionalPmax                          P-Max                               OPTIONAL,   -- Need N</w:t>
      </w:r>
    </w:p>
    <w:p w14:paraId="2DC62CF2" w14:textId="77777777" w:rsidR="00D46B4D" w:rsidRPr="00D27132" w:rsidRDefault="00D46B4D" w:rsidP="00D46B4D">
      <w:pPr>
        <w:pStyle w:val="PL"/>
      </w:pPr>
      <w:r w:rsidRPr="00D27132">
        <w:t xml:space="preserve">    additionalSpectrumEmission              AdditionalSpectrumEmission</w:t>
      </w:r>
    </w:p>
    <w:p w14:paraId="26B71868" w14:textId="77777777" w:rsidR="00D46B4D" w:rsidRPr="00D27132" w:rsidRDefault="00D46B4D" w:rsidP="00D46B4D">
      <w:pPr>
        <w:pStyle w:val="PL"/>
      </w:pPr>
      <w:r w:rsidRPr="00D27132">
        <w:t>}</w:t>
      </w:r>
    </w:p>
    <w:p w14:paraId="5930151D" w14:textId="77777777" w:rsidR="00D46B4D" w:rsidRPr="00D27132" w:rsidRDefault="00D46B4D" w:rsidP="00D46B4D">
      <w:pPr>
        <w:pStyle w:val="PL"/>
      </w:pPr>
    </w:p>
    <w:p w14:paraId="24A6D061" w14:textId="77777777" w:rsidR="00D46B4D" w:rsidRPr="00D27132" w:rsidRDefault="00D46B4D" w:rsidP="00D46B4D">
      <w:pPr>
        <w:pStyle w:val="PL"/>
      </w:pPr>
      <w:r w:rsidRPr="00D27132">
        <w:t>-- TAG-NR-NS-PMAXLIST-STOP</w:t>
      </w:r>
    </w:p>
    <w:p w14:paraId="2E94E0B9" w14:textId="77777777" w:rsidR="00D46B4D" w:rsidRPr="00D27132" w:rsidRDefault="00D46B4D" w:rsidP="00D46B4D">
      <w:pPr>
        <w:pStyle w:val="PL"/>
      </w:pPr>
      <w:r w:rsidRPr="00D27132">
        <w:t>-- ASN1STOP</w:t>
      </w:r>
    </w:p>
    <w:p w14:paraId="207DD7A0" w14:textId="77777777" w:rsidR="00D46B4D" w:rsidRPr="00D27132" w:rsidRDefault="00D46B4D" w:rsidP="00D46B4D"/>
    <w:p w14:paraId="16C5D45E" w14:textId="77777777" w:rsidR="00D46B4D" w:rsidRPr="00D27132" w:rsidRDefault="00D46B4D" w:rsidP="00D46B4D">
      <w:pPr>
        <w:pStyle w:val="Heading4"/>
      </w:pPr>
      <w:bookmarkStart w:id="2054" w:name="_Toc60777286"/>
      <w:bookmarkStart w:id="2055" w:name="_Toc90651158"/>
      <w:r w:rsidRPr="00D27132">
        <w:t>–</w:t>
      </w:r>
      <w:r w:rsidRPr="00D27132">
        <w:tab/>
      </w:r>
      <w:r w:rsidRPr="00D27132">
        <w:rPr>
          <w:i/>
        </w:rPr>
        <w:t>NZP-CSI-RS-Resource</w:t>
      </w:r>
      <w:bookmarkEnd w:id="2054"/>
      <w:bookmarkEnd w:id="2055"/>
    </w:p>
    <w:p w14:paraId="3E70D950" w14:textId="77777777" w:rsidR="00D46B4D" w:rsidRPr="00D27132" w:rsidRDefault="00D46B4D" w:rsidP="00D46B4D">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0A4DB0A0" w14:textId="77777777" w:rsidR="00D46B4D" w:rsidRPr="00D27132" w:rsidRDefault="00D46B4D" w:rsidP="00D46B4D">
      <w:pPr>
        <w:pStyle w:val="TH"/>
      </w:pPr>
      <w:r w:rsidRPr="00D27132">
        <w:rPr>
          <w:i/>
        </w:rPr>
        <w:lastRenderedPageBreak/>
        <w:t>NZP-CSI-RS-Resource</w:t>
      </w:r>
      <w:r w:rsidRPr="00D27132">
        <w:t xml:space="preserve"> information element</w:t>
      </w:r>
    </w:p>
    <w:p w14:paraId="617DA671" w14:textId="77777777" w:rsidR="00D46B4D" w:rsidRPr="00D27132" w:rsidRDefault="00D46B4D" w:rsidP="00D46B4D">
      <w:pPr>
        <w:pStyle w:val="PL"/>
      </w:pPr>
      <w:r w:rsidRPr="00D27132">
        <w:t>-- ASN1START</w:t>
      </w:r>
    </w:p>
    <w:p w14:paraId="2C671F5C" w14:textId="77777777" w:rsidR="00D46B4D" w:rsidRPr="00D27132" w:rsidRDefault="00D46B4D" w:rsidP="00D46B4D">
      <w:pPr>
        <w:pStyle w:val="PL"/>
      </w:pPr>
      <w:r w:rsidRPr="00D27132">
        <w:t>-- TAG-NZP-CSI-RS-RESOURCE-START</w:t>
      </w:r>
    </w:p>
    <w:p w14:paraId="0B2ACBE4" w14:textId="77777777" w:rsidR="00D46B4D" w:rsidRPr="00D27132" w:rsidRDefault="00D46B4D" w:rsidP="00D46B4D">
      <w:pPr>
        <w:pStyle w:val="PL"/>
      </w:pPr>
    </w:p>
    <w:p w14:paraId="03DC978A" w14:textId="77777777" w:rsidR="00D46B4D" w:rsidRPr="00D27132" w:rsidRDefault="00D46B4D" w:rsidP="00D46B4D">
      <w:pPr>
        <w:pStyle w:val="PL"/>
      </w:pPr>
      <w:r w:rsidRPr="00D27132">
        <w:t>NZP-CSI-RS-Resource ::=             SEQUENCE {</w:t>
      </w:r>
    </w:p>
    <w:p w14:paraId="40AE34F7" w14:textId="77777777" w:rsidR="00D46B4D" w:rsidRPr="00D27132" w:rsidRDefault="00D46B4D" w:rsidP="00D46B4D">
      <w:pPr>
        <w:pStyle w:val="PL"/>
      </w:pPr>
      <w:r w:rsidRPr="00D27132">
        <w:t xml:space="preserve">    nzp-CSI-RS-ResourceId               NZP-CSI-RS-ResourceId,</w:t>
      </w:r>
    </w:p>
    <w:p w14:paraId="7632CB88" w14:textId="77777777" w:rsidR="00D46B4D" w:rsidRPr="00D27132" w:rsidRDefault="00D46B4D" w:rsidP="00D46B4D">
      <w:pPr>
        <w:pStyle w:val="PL"/>
      </w:pPr>
      <w:r w:rsidRPr="00D27132">
        <w:t xml:space="preserve">    resourceMapping                     CSI-RS-ResourceMapping,</w:t>
      </w:r>
    </w:p>
    <w:p w14:paraId="15B71E83" w14:textId="77777777" w:rsidR="00D46B4D" w:rsidRPr="00D27132" w:rsidRDefault="00D46B4D" w:rsidP="00D46B4D">
      <w:pPr>
        <w:pStyle w:val="PL"/>
      </w:pPr>
      <w:r w:rsidRPr="00D27132">
        <w:t xml:space="preserve">    powerControlOffset                  INTEGER (-8..15),</w:t>
      </w:r>
    </w:p>
    <w:p w14:paraId="2D1A560B" w14:textId="77777777" w:rsidR="00D46B4D" w:rsidRPr="00D27132" w:rsidRDefault="00D46B4D" w:rsidP="00D46B4D">
      <w:pPr>
        <w:pStyle w:val="PL"/>
      </w:pPr>
      <w:r w:rsidRPr="00D27132">
        <w:t xml:space="preserve">    powerControlOffsetSS                ENUMERATED{db-3, db0, db3, db6}                 OPTIONAL,   -- Need R</w:t>
      </w:r>
    </w:p>
    <w:p w14:paraId="66639E4A" w14:textId="77777777" w:rsidR="00D46B4D" w:rsidRPr="00D27132" w:rsidRDefault="00D46B4D" w:rsidP="00D46B4D">
      <w:pPr>
        <w:pStyle w:val="PL"/>
      </w:pPr>
      <w:r w:rsidRPr="00D27132">
        <w:t xml:space="preserve">    scramblingID                        ScramblingId,</w:t>
      </w:r>
    </w:p>
    <w:p w14:paraId="16BC62DD" w14:textId="77777777" w:rsidR="00D46B4D" w:rsidRPr="00D27132" w:rsidRDefault="00D46B4D" w:rsidP="00D46B4D">
      <w:pPr>
        <w:pStyle w:val="PL"/>
      </w:pPr>
      <w:r w:rsidRPr="00D27132">
        <w:t xml:space="preserve">    periodicityAndOffset                CSI-ResourcePeriodicityAndOffset                OPTIONAL,   -- Cond PeriodicOrSemiPersistent</w:t>
      </w:r>
    </w:p>
    <w:p w14:paraId="542973ED" w14:textId="77777777" w:rsidR="00D46B4D" w:rsidRPr="00D27132" w:rsidRDefault="00D46B4D" w:rsidP="00D46B4D">
      <w:pPr>
        <w:pStyle w:val="PL"/>
      </w:pPr>
      <w:r w:rsidRPr="00D27132">
        <w:t xml:space="preserve">    qcl-InfoPeriodicCSI-RS              TCI-StateId                                     OPTIONAL,   -- Cond Periodic</w:t>
      </w:r>
    </w:p>
    <w:p w14:paraId="55513B6A" w14:textId="77777777" w:rsidR="00D46B4D" w:rsidRPr="00D27132" w:rsidRDefault="00D46B4D" w:rsidP="00D46B4D">
      <w:pPr>
        <w:pStyle w:val="PL"/>
      </w:pPr>
      <w:r w:rsidRPr="00D27132">
        <w:t xml:space="preserve">    ...</w:t>
      </w:r>
    </w:p>
    <w:p w14:paraId="28613610" w14:textId="77777777" w:rsidR="00D46B4D" w:rsidRPr="00D27132" w:rsidRDefault="00D46B4D" w:rsidP="00D46B4D">
      <w:pPr>
        <w:pStyle w:val="PL"/>
      </w:pPr>
      <w:r w:rsidRPr="00D27132">
        <w:t>}</w:t>
      </w:r>
    </w:p>
    <w:p w14:paraId="3463D483" w14:textId="77777777" w:rsidR="00D46B4D" w:rsidRPr="00D27132" w:rsidRDefault="00D46B4D" w:rsidP="00D46B4D">
      <w:pPr>
        <w:pStyle w:val="PL"/>
      </w:pPr>
    </w:p>
    <w:p w14:paraId="74DC711D" w14:textId="77777777" w:rsidR="00D46B4D" w:rsidRPr="00D27132" w:rsidRDefault="00D46B4D" w:rsidP="00D46B4D">
      <w:pPr>
        <w:pStyle w:val="PL"/>
      </w:pPr>
      <w:r w:rsidRPr="00D27132">
        <w:t>-- TAG-NZP-CSI-RS-RESOURCE-STOP</w:t>
      </w:r>
    </w:p>
    <w:p w14:paraId="47EC6955" w14:textId="77777777" w:rsidR="00D46B4D" w:rsidRPr="00D27132" w:rsidRDefault="00D46B4D" w:rsidP="00D46B4D">
      <w:pPr>
        <w:pStyle w:val="PL"/>
      </w:pPr>
      <w:r w:rsidRPr="00D27132">
        <w:t>-- ASN1STOP</w:t>
      </w:r>
    </w:p>
    <w:p w14:paraId="5391CF3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0A353E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BC6B1E5" w14:textId="77777777" w:rsidR="00D46B4D" w:rsidRPr="00D27132" w:rsidRDefault="00D46B4D" w:rsidP="00C1533F">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46B4D" w:rsidRPr="00D27132" w14:paraId="180DD20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4D71AEB" w14:textId="77777777" w:rsidR="00D46B4D" w:rsidRPr="00D27132" w:rsidRDefault="00D46B4D" w:rsidP="00C1533F">
            <w:pPr>
              <w:pStyle w:val="TAL"/>
              <w:rPr>
                <w:szCs w:val="22"/>
                <w:lang w:eastAsia="sv-SE"/>
              </w:rPr>
            </w:pPr>
            <w:r w:rsidRPr="00D27132">
              <w:rPr>
                <w:b/>
                <w:i/>
                <w:szCs w:val="22"/>
                <w:lang w:eastAsia="sv-SE"/>
              </w:rPr>
              <w:t>periodicityAndOffset</w:t>
            </w:r>
          </w:p>
          <w:p w14:paraId="4B3053DB" w14:textId="77777777" w:rsidR="00D46B4D" w:rsidRPr="00D27132" w:rsidRDefault="00D46B4D" w:rsidP="00C1533F">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46B4D" w:rsidRPr="00D27132" w14:paraId="3C66769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53F055F" w14:textId="77777777" w:rsidR="00D46B4D" w:rsidRPr="00D27132" w:rsidRDefault="00D46B4D" w:rsidP="00C1533F">
            <w:pPr>
              <w:pStyle w:val="TAL"/>
              <w:rPr>
                <w:szCs w:val="22"/>
                <w:lang w:eastAsia="sv-SE"/>
              </w:rPr>
            </w:pPr>
            <w:r w:rsidRPr="00D27132">
              <w:rPr>
                <w:b/>
                <w:i/>
                <w:szCs w:val="22"/>
                <w:lang w:eastAsia="sv-SE"/>
              </w:rPr>
              <w:t>powerControlOffset</w:t>
            </w:r>
          </w:p>
          <w:p w14:paraId="3DBDFB82" w14:textId="77777777" w:rsidR="00D46B4D" w:rsidRPr="00D27132" w:rsidRDefault="00D46B4D" w:rsidP="00C1533F">
            <w:pPr>
              <w:pStyle w:val="TAL"/>
              <w:rPr>
                <w:szCs w:val="22"/>
                <w:lang w:eastAsia="sv-SE"/>
              </w:rPr>
            </w:pPr>
            <w:r w:rsidRPr="00D27132">
              <w:rPr>
                <w:szCs w:val="22"/>
                <w:lang w:eastAsia="sv-SE"/>
              </w:rPr>
              <w:t>Power offset of PDSCH RE to NZP CSI-RS RE. Value in dB (see TS 38.214 [19], clauses 5.2.2.3.1 and 4.1).</w:t>
            </w:r>
          </w:p>
        </w:tc>
      </w:tr>
      <w:tr w:rsidR="00D46B4D" w:rsidRPr="00D27132" w14:paraId="6FB5B36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1DFE920" w14:textId="77777777" w:rsidR="00D46B4D" w:rsidRPr="00D27132" w:rsidRDefault="00D46B4D" w:rsidP="00C1533F">
            <w:pPr>
              <w:pStyle w:val="TAL"/>
              <w:rPr>
                <w:szCs w:val="22"/>
                <w:lang w:eastAsia="sv-SE"/>
              </w:rPr>
            </w:pPr>
            <w:r w:rsidRPr="00D27132">
              <w:rPr>
                <w:b/>
                <w:i/>
                <w:szCs w:val="22"/>
                <w:lang w:eastAsia="sv-SE"/>
              </w:rPr>
              <w:t>powerControlOffsetSS</w:t>
            </w:r>
          </w:p>
          <w:p w14:paraId="45FF56E7" w14:textId="77777777" w:rsidR="00D46B4D" w:rsidRPr="00D27132" w:rsidRDefault="00D46B4D" w:rsidP="00C1533F">
            <w:pPr>
              <w:pStyle w:val="TAL"/>
              <w:rPr>
                <w:szCs w:val="22"/>
                <w:lang w:eastAsia="sv-SE"/>
              </w:rPr>
            </w:pPr>
            <w:r w:rsidRPr="00D27132">
              <w:rPr>
                <w:szCs w:val="22"/>
                <w:lang w:eastAsia="sv-SE"/>
              </w:rPr>
              <w:t>Power offset of NZP CSI-RS RE to SSS RE. Value in dB (see TS 38.214 [19], clause 5.2.2.3.1).</w:t>
            </w:r>
          </w:p>
        </w:tc>
      </w:tr>
      <w:tr w:rsidR="00D46B4D" w:rsidRPr="00D27132" w14:paraId="7B6481F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8B18929" w14:textId="77777777" w:rsidR="00D46B4D" w:rsidRPr="00D27132" w:rsidRDefault="00D46B4D" w:rsidP="00C1533F">
            <w:pPr>
              <w:pStyle w:val="TAL"/>
              <w:rPr>
                <w:szCs w:val="22"/>
                <w:lang w:eastAsia="sv-SE"/>
              </w:rPr>
            </w:pPr>
            <w:r w:rsidRPr="00D27132">
              <w:rPr>
                <w:b/>
                <w:i/>
                <w:szCs w:val="22"/>
                <w:lang w:eastAsia="sv-SE"/>
              </w:rPr>
              <w:t>qcl-InfoPeriodicCSI-RS</w:t>
            </w:r>
          </w:p>
          <w:p w14:paraId="3DE7A9A9" w14:textId="77777777" w:rsidR="00D46B4D" w:rsidRPr="00D27132" w:rsidRDefault="00D46B4D" w:rsidP="00C1533F">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46B4D" w:rsidRPr="00D27132" w14:paraId="5D29DAA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9DB1588" w14:textId="77777777" w:rsidR="00D46B4D" w:rsidRPr="00D27132" w:rsidRDefault="00D46B4D" w:rsidP="00C1533F">
            <w:pPr>
              <w:pStyle w:val="TAL"/>
              <w:rPr>
                <w:szCs w:val="22"/>
                <w:lang w:eastAsia="sv-SE"/>
              </w:rPr>
            </w:pPr>
            <w:r w:rsidRPr="00D27132">
              <w:rPr>
                <w:b/>
                <w:i/>
                <w:szCs w:val="22"/>
                <w:lang w:eastAsia="sv-SE"/>
              </w:rPr>
              <w:t>resourceMapping</w:t>
            </w:r>
          </w:p>
          <w:p w14:paraId="44D5E7C9" w14:textId="77777777" w:rsidR="00D46B4D" w:rsidRPr="00D27132" w:rsidRDefault="00D46B4D" w:rsidP="00C1533F">
            <w:pPr>
              <w:pStyle w:val="TAL"/>
              <w:rPr>
                <w:szCs w:val="22"/>
                <w:lang w:eastAsia="sv-SE"/>
              </w:rPr>
            </w:pPr>
            <w:r w:rsidRPr="00D27132">
              <w:rPr>
                <w:szCs w:val="22"/>
                <w:lang w:eastAsia="sv-SE"/>
              </w:rPr>
              <w:t>OFDM symbol location(s) in a slot and subcarrier occupancy in a PRB of the CSI-RS resource.</w:t>
            </w:r>
          </w:p>
        </w:tc>
      </w:tr>
      <w:tr w:rsidR="00D46B4D" w:rsidRPr="00D27132" w14:paraId="6AAC05F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9B5B081" w14:textId="77777777" w:rsidR="00D46B4D" w:rsidRPr="00D27132" w:rsidRDefault="00D46B4D" w:rsidP="00C1533F">
            <w:pPr>
              <w:pStyle w:val="TAL"/>
              <w:rPr>
                <w:szCs w:val="22"/>
                <w:lang w:eastAsia="sv-SE"/>
              </w:rPr>
            </w:pPr>
            <w:r w:rsidRPr="00D27132">
              <w:rPr>
                <w:b/>
                <w:i/>
                <w:szCs w:val="22"/>
                <w:lang w:eastAsia="sv-SE"/>
              </w:rPr>
              <w:t>scramblingID</w:t>
            </w:r>
          </w:p>
          <w:p w14:paraId="3A41000F" w14:textId="77777777" w:rsidR="00D46B4D" w:rsidRPr="00D27132" w:rsidRDefault="00D46B4D" w:rsidP="00C1533F">
            <w:pPr>
              <w:pStyle w:val="TAL"/>
              <w:rPr>
                <w:szCs w:val="22"/>
                <w:lang w:eastAsia="sv-SE"/>
              </w:rPr>
            </w:pPr>
            <w:r w:rsidRPr="00D27132">
              <w:rPr>
                <w:szCs w:val="22"/>
                <w:lang w:eastAsia="sv-SE"/>
              </w:rPr>
              <w:t>Scrambling ID (see TS 38.214 [19], clause 5.2.2.3.1).</w:t>
            </w:r>
          </w:p>
        </w:tc>
      </w:tr>
    </w:tbl>
    <w:p w14:paraId="646D5EE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528ACE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2DF522F" w14:textId="77777777" w:rsidR="00D46B4D" w:rsidRPr="00D27132" w:rsidRDefault="00D46B4D" w:rsidP="00C1533F">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60B5BB" w14:textId="77777777" w:rsidR="00D46B4D" w:rsidRPr="00D27132" w:rsidRDefault="00D46B4D" w:rsidP="00C1533F">
            <w:pPr>
              <w:pStyle w:val="TAH"/>
              <w:rPr>
                <w:noProof/>
                <w:szCs w:val="22"/>
                <w:lang w:eastAsia="sv-SE"/>
              </w:rPr>
            </w:pPr>
            <w:r w:rsidRPr="00D27132">
              <w:rPr>
                <w:noProof/>
                <w:szCs w:val="22"/>
                <w:lang w:eastAsia="sv-SE"/>
              </w:rPr>
              <w:t>Explanation</w:t>
            </w:r>
          </w:p>
        </w:tc>
      </w:tr>
      <w:tr w:rsidR="00D46B4D" w:rsidRPr="00D27132" w14:paraId="0F0FD05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47E48A8" w14:textId="77777777" w:rsidR="00D46B4D" w:rsidRPr="00D27132" w:rsidRDefault="00D46B4D" w:rsidP="00C1533F">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7BB5F89E" w14:textId="77777777" w:rsidR="00D46B4D" w:rsidRPr="00D27132" w:rsidRDefault="00D46B4D" w:rsidP="00C1533F">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D46B4D" w:rsidRPr="00D27132" w14:paraId="3DF8088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CB78445" w14:textId="77777777" w:rsidR="00D46B4D" w:rsidRPr="00D27132" w:rsidRDefault="00D46B4D" w:rsidP="00C1533F">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75A4AE5" w14:textId="77777777" w:rsidR="00D46B4D" w:rsidRPr="00D27132" w:rsidRDefault="00D46B4D" w:rsidP="00C1533F">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6F6C4556" w14:textId="77777777" w:rsidR="00D46B4D" w:rsidRPr="00D27132" w:rsidRDefault="00D46B4D" w:rsidP="00D46B4D"/>
    <w:p w14:paraId="27ACDEB8" w14:textId="77777777" w:rsidR="00D46B4D" w:rsidRPr="00D27132" w:rsidRDefault="00D46B4D" w:rsidP="00D46B4D">
      <w:pPr>
        <w:pStyle w:val="Heading4"/>
      </w:pPr>
      <w:bookmarkStart w:id="2056" w:name="_Toc60777287"/>
      <w:bookmarkStart w:id="2057" w:name="_Toc90651159"/>
      <w:r w:rsidRPr="00D27132">
        <w:lastRenderedPageBreak/>
        <w:t>–</w:t>
      </w:r>
      <w:r w:rsidRPr="00D27132">
        <w:tab/>
      </w:r>
      <w:r w:rsidRPr="00D27132">
        <w:rPr>
          <w:i/>
        </w:rPr>
        <w:t>NZP-CSI-RS-ResourceId</w:t>
      </w:r>
      <w:bookmarkEnd w:id="2056"/>
      <w:bookmarkEnd w:id="2057"/>
    </w:p>
    <w:p w14:paraId="2DE8F0AB" w14:textId="77777777" w:rsidR="00D46B4D" w:rsidRPr="00D27132" w:rsidRDefault="00D46B4D" w:rsidP="00D46B4D">
      <w:r w:rsidRPr="00D27132">
        <w:t xml:space="preserve">The IE </w:t>
      </w:r>
      <w:r w:rsidRPr="00D27132">
        <w:rPr>
          <w:i/>
        </w:rPr>
        <w:t>NZP-CSI-RS-ResourceId</w:t>
      </w:r>
      <w:r w:rsidRPr="00D27132">
        <w:t xml:space="preserve"> is used to identify one NZP-CSI-RS-Resource.</w:t>
      </w:r>
    </w:p>
    <w:p w14:paraId="5C658FF5" w14:textId="77777777" w:rsidR="00D46B4D" w:rsidRPr="00D27132" w:rsidRDefault="00D46B4D" w:rsidP="00D46B4D">
      <w:pPr>
        <w:pStyle w:val="TH"/>
      </w:pPr>
      <w:r w:rsidRPr="00D27132">
        <w:rPr>
          <w:i/>
        </w:rPr>
        <w:t>NZP-CSI-RS-ResourceId</w:t>
      </w:r>
      <w:r w:rsidRPr="00D27132">
        <w:t xml:space="preserve"> information element</w:t>
      </w:r>
    </w:p>
    <w:p w14:paraId="3F50A0EA" w14:textId="77777777" w:rsidR="00D46B4D" w:rsidRPr="00D27132" w:rsidRDefault="00D46B4D" w:rsidP="00D46B4D">
      <w:pPr>
        <w:pStyle w:val="PL"/>
      </w:pPr>
      <w:r w:rsidRPr="00D27132">
        <w:t>-- ASN1START</w:t>
      </w:r>
    </w:p>
    <w:p w14:paraId="133A14F7" w14:textId="77777777" w:rsidR="00D46B4D" w:rsidRPr="00D27132" w:rsidRDefault="00D46B4D" w:rsidP="00D46B4D">
      <w:pPr>
        <w:pStyle w:val="PL"/>
      </w:pPr>
      <w:r w:rsidRPr="00D27132">
        <w:t>-- TAG-NZP-CSI-RS-RESOURCEID-START</w:t>
      </w:r>
    </w:p>
    <w:p w14:paraId="3643070C" w14:textId="77777777" w:rsidR="00D46B4D" w:rsidRPr="00D27132" w:rsidRDefault="00D46B4D" w:rsidP="00D46B4D">
      <w:pPr>
        <w:pStyle w:val="PL"/>
      </w:pPr>
    </w:p>
    <w:p w14:paraId="44721D7E" w14:textId="77777777" w:rsidR="00D46B4D" w:rsidRPr="00D27132" w:rsidRDefault="00D46B4D" w:rsidP="00D46B4D">
      <w:pPr>
        <w:pStyle w:val="PL"/>
      </w:pPr>
      <w:r w:rsidRPr="00D27132">
        <w:t>NZP-CSI-RS-ResourceId ::=           INTEGER (0..maxNrofNZP-CSI-RS-Resources-1)</w:t>
      </w:r>
    </w:p>
    <w:p w14:paraId="68E24536" w14:textId="77777777" w:rsidR="00D46B4D" w:rsidRPr="00D27132" w:rsidRDefault="00D46B4D" w:rsidP="00D46B4D">
      <w:pPr>
        <w:pStyle w:val="PL"/>
      </w:pPr>
    </w:p>
    <w:p w14:paraId="4B860BAC" w14:textId="77777777" w:rsidR="00D46B4D" w:rsidRPr="00D27132" w:rsidRDefault="00D46B4D" w:rsidP="00D46B4D">
      <w:pPr>
        <w:pStyle w:val="PL"/>
      </w:pPr>
      <w:r w:rsidRPr="00D27132">
        <w:t>-- TAG-NZP-CSI-RS-RESOURCEID-STOP</w:t>
      </w:r>
    </w:p>
    <w:p w14:paraId="707AA444" w14:textId="77777777" w:rsidR="00D46B4D" w:rsidRPr="00D27132" w:rsidRDefault="00D46B4D" w:rsidP="00D46B4D">
      <w:pPr>
        <w:pStyle w:val="PL"/>
      </w:pPr>
      <w:r w:rsidRPr="00D27132">
        <w:t>-- ASN1STOP</w:t>
      </w:r>
    </w:p>
    <w:p w14:paraId="2BFCBC4A" w14:textId="77777777" w:rsidR="00D46B4D" w:rsidRPr="00D27132" w:rsidRDefault="00D46B4D" w:rsidP="00D46B4D"/>
    <w:p w14:paraId="19D038D4" w14:textId="77777777" w:rsidR="00D46B4D" w:rsidRPr="00D27132" w:rsidRDefault="00D46B4D" w:rsidP="00D46B4D">
      <w:pPr>
        <w:pStyle w:val="Heading4"/>
      </w:pPr>
      <w:bookmarkStart w:id="2058" w:name="_Toc60777288"/>
      <w:bookmarkStart w:id="2059" w:name="_Toc90651160"/>
      <w:r w:rsidRPr="00D27132">
        <w:t>–</w:t>
      </w:r>
      <w:r w:rsidRPr="00D27132">
        <w:tab/>
      </w:r>
      <w:r w:rsidRPr="00D27132">
        <w:rPr>
          <w:i/>
        </w:rPr>
        <w:t>NZP-CSI-RS-ResourceSet</w:t>
      </w:r>
      <w:bookmarkEnd w:id="2058"/>
      <w:bookmarkEnd w:id="2059"/>
    </w:p>
    <w:p w14:paraId="6420DD9A" w14:textId="77777777" w:rsidR="00D46B4D" w:rsidRPr="00D27132" w:rsidRDefault="00D46B4D" w:rsidP="00D46B4D">
      <w:r w:rsidRPr="00D27132">
        <w:t xml:space="preserve">The IE </w:t>
      </w:r>
      <w:r w:rsidRPr="00D27132">
        <w:rPr>
          <w:i/>
        </w:rPr>
        <w:t>NZP-CSI-RS-ResourceSet</w:t>
      </w:r>
      <w:r w:rsidRPr="00D27132">
        <w:t xml:space="preserve"> is a set of Non-Zero-Power (NZP) CSI-RS resources (their IDs) and set-specific parameters.</w:t>
      </w:r>
    </w:p>
    <w:p w14:paraId="5BE24CD0" w14:textId="77777777" w:rsidR="00D46B4D" w:rsidRPr="00D27132" w:rsidRDefault="00D46B4D" w:rsidP="00D46B4D">
      <w:pPr>
        <w:pStyle w:val="TH"/>
      </w:pPr>
      <w:r w:rsidRPr="00D27132">
        <w:rPr>
          <w:i/>
        </w:rPr>
        <w:t>NZP-CSI-RS-ResourceSet</w:t>
      </w:r>
      <w:r w:rsidRPr="00D27132">
        <w:t xml:space="preserve"> information element</w:t>
      </w:r>
    </w:p>
    <w:p w14:paraId="13A9A8AC" w14:textId="77777777" w:rsidR="00D46B4D" w:rsidRPr="00D27132" w:rsidRDefault="00D46B4D" w:rsidP="00D46B4D">
      <w:pPr>
        <w:pStyle w:val="PL"/>
      </w:pPr>
      <w:r w:rsidRPr="00D27132">
        <w:t>-- ASN1START</w:t>
      </w:r>
    </w:p>
    <w:p w14:paraId="6EB8918B" w14:textId="77777777" w:rsidR="00D46B4D" w:rsidRPr="00D27132" w:rsidRDefault="00D46B4D" w:rsidP="00D46B4D">
      <w:pPr>
        <w:pStyle w:val="PL"/>
      </w:pPr>
      <w:r w:rsidRPr="00D27132">
        <w:t>-- TAG-NZP-CSI-RS-RESOURCESET-START</w:t>
      </w:r>
    </w:p>
    <w:p w14:paraId="39B47124" w14:textId="77777777" w:rsidR="00D46B4D" w:rsidRPr="00D27132" w:rsidRDefault="00D46B4D" w:rsidP="00D46B4D">
      <w:pPr>
        <w:pStyle w:val="PL"/>
      </w:pPr>
      <w:r w:rsidRPr="00D27132">
        <w:t>NZP-CSI-RS-ResourceSet ::=          SEQUENCE {</w:t>
      </w:r>
    </w:p>
    <w:p w14:paraId="5A653E6E" w14:textId="77777777" w:rsidR="00D46B4D" w:rsidRPr="00D27132" w:rsidRDefault="00D46B4D" w:rsidP="00D46B4D">
      <w:pPr>
        <w:pStyle w:val="PL"/>
      </w:pPr>
      <w:r w:rsidRPr="00D27132">
        <w:t xml:space="preserve">    nzp-CSI-ResourceSetId               NZP-CSI-RS-ResourceSetId,</w:t>
      </w:r>
    </w:p>
    <w:p w14:paraId="7918DF52" w14:textId="77777777" w:rsidR="00D46B4D" w:rsidRPr="00D27132" w:rsidRDefault="00D46B4D" w:rsidP="00D46B4D">
      <w:pPr>
        <w:pStyle w:val="PL"/>
      </w:pPr>
      <w:r w:rsidRPr="00D27132">
        <w:t xml:space="preserve">    nzp-CSI-RS-Resources                SEQUENCE (SIZE (1..maxNrofNZP-CSI-RS-ResourcesPerSet)) OF NZP-CSI-RS-ResourceId,</w:t>
      </w:r>
    </w:p>
    <w:p w14:paraId="4A3C3311" w14:textId="77777777" w:rsidR="00D46B4D" w:rsidRPr="00D27132" w:rsidRDefault="00D46B4D" w:rsidP="00D46B4D">
      <w:pPr>
        <w:pStyle w:val="PL"/>
      </w:pPr>
      <w:r w:rsidRPr="00D27132">
        <w:t xml:space="preserve">    repetition                          ENUMERATED { on, off }                                                  OPTIONAL,   -- Need S</w:t>
      </w:r>
    </w:p>
    <w:p w14:paraId="027FEAC5" w14:textId="77777777" w:rsidR="00D46B4D" w:rsidRPr="00D27132" w:rsidRDefault="00D46B4D" w:rsidP="00D46B4D">
      <w:pPr>
        <w:pStyle w:val="PL"/>
      </w:pPr>
      <w:r w:rsidRPr="00D27132">
        <w:t xml:space="preserve">    aperiodicTriggeringOffset           INTEGER(0..6)                                                           OPTIONAL,   -- Need S</w:t>
      </w:r>
    </w:p>
    <w:p w14:paraId="005E4802" w14:textId="77777777" w:rsidR="00D46B4D" w:rsidRPr="00D27132" w:rsidRDefault="00D46B4D" w:rsidP="00D46B4D">
      <w:pPr>
        <w:pStyle w:val="PL"/>
      </w:pPr>
      <w:r w:rsidRPr="00D27132">
        <w:t xml:space="preserve">    trs-Info                            ENUMERATED {true}                                                       OPTIONAL,   -- Need R</w:t>
      </w:r>
    </w:p>
    <w:p w14:paraId="3BFD304C" w14:textId="77777777" w:rsidR="00D46B4D" w:rsidRPr="00D27132" w:rsidRDefault="00D46B4D" w:rsidP="00D46B4D">
      <w:pPr>
        <w:pStyle w:val="PL"/>
      </w:pPr>
      <w:r w:rsidRPr="00D27132">
        <w:t xml:space="preserve">    ...,</w:t>
      </w:r>
    </w:p>
    <w:p w14:paraId="7B32AD97" w14:textId="77777777" w:rsidR="00D46B4D" w:rsidRPr="00D27132" w:rsidRDefault="00D46B4D" w:rsidP="00D46B4D">
      <w:pPr>
        <w:pStyle w:val="PL"/>
      </w:pPr>
      <w:r w:rsidRPr="00D27132">
        <w:t xml:space="preserve">    [[</w:t>
      </w:r>
    </w:p>
    <w:p w14:paraId="623A6F91" w14:textId="77777777" w:rsidR="00D46B4D" w:rsidRPr="00D27132" w:rsidRDefault="00D46B4D" w:rsidP="00D46B4D">
      <w:pPr>
        <w:pStyle w:val="PL"/>
      </w:pPr>
      <w:r w:rsidRPr="00D27132">
        <w:t xml:space="preserve">    aperiodicTriggeringOffset-r16       INTEGER(0..31)                                                          OPTIONAL   -- Need S</w:t>
      </w:r>
    </w:p>
    <w:p w14:paraId="76D6F54C" w14:textId="77777777" w:rsidR="00D46B4D" w:rsidRPr="00D27132" w:rsidRDefault="00D46B4D" w:rsidP="00D46B4D">
      <w:pPr>
        <w:pStyle w:val="PL"/>
      </w:pPr>
      <w:r w:rsidRPr="00D27132">
        <w:t xml:space="preserve">    ]]</w:t>
      </w:r>
    </w:p>
    <w:p w14:paraId="2F8D6CD5" w14:textId="77777777" w:rsidR="00D46B4D" w:rsidRPr="00D27132" w:rsidRDefault="00D46B4D" w:rsidP="00D46B4D">
      <w:pPr>
        <w:pStyle w:val="PL"/>
      </w:pPr>
      <w:r w:rsidRPr="00D27132">
        <w:t>}</w:t>
      </w:r>
    </w:p>
    <w:p w14:paraId="5F94E38B" w14:textId="77777777" w:rsidR="00D46B4D" w:rsidRPr="00D27132" w:rsidRDefault="00D46B4D" w:rsidP="00D46B4D">
      <w:pPr>
        <w:pStyle w:val="PL"/>
      </w:pPr>
    </w:p>
    <w:p w14:paraId="6DEA463A" w14:textId="77777777" w:rsidR="00D46B4D" w:rsidRPr="00D27132" w:rsidRDefault="00D46B4D" w:rsidP="00D46B4D">
      <w:pPr>
        <w:pStyle w:val="PL"/>
      </w:pPr>
      <w:r w:rsidRPr="00D27132">
        <w:t>-- TAG-NZP-CSI-RS-RESOURCESET-STOP</w:t>
      </w:r>
    </w:p>
    <w:p w14:paraId="4F950D24" w14:textId="77777777" w:rsidR="00D46B4D" w:rsidRPr="00D27132" w:rsidRDefault="00D46B4D" w:rsidP="00D46B4D">
      <w:pPr>
        <w:pStyle w:val="PL"/>
      </w:pPr>
      <w:r w:rsidRPr="00D27132">
        <w:t>-- ASN1STOP</w:t>
      </w:r>
    </w:p>
    <w:p w14:paraId="2425F17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35A20C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EAD8F2A" w14:textId="77777777" w:rsidR="00D46B4D" w:rsidRPr="00D27132" w:rsidRDefault="00D46B4D" w:rsidP="00C1533F">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46B4D" w:rsidRPr="00D27132" w14:paraId="10F293B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3A8B9C0" w14:textId="77777777" w:rsidR="00D46B4D" w:rsidRPr="00D27132" w:rsidRDefault="00D46B4D" w:rsidP="00C1533F">
            <w:pPr>
              <w:pStyle w:val="TAL"/>
              <w:rPr>
                <w:szCs w:val="22"/>
                <w:lang w:eastAsia="sv-SE"/>
              </w:rPr>
            </w:pPr>
            <w:r w:rsidRPr="00D27132">
              <w:rPr>
                <w:b/>
                <w:i/>
                <w:szCs w:val="22"/>
                <w:lang w:eastAsia="sv-SE"/>
              </w:rPr>
              <w:t>aperiodicTriggeringOffset, aperiodicTriggeringOffset</w:t>
            </w:r>
            <w:r w:rsidRPr="00D27132">
              <w:rPr>
                <w:b/>
                <w:i/>
                <w:szCs w:val="22"/>
              </w:rPr>
              <w:t>-r16</w:t>
            </w:r>
          </w:p>
          <w:p w14:paraId="2AEAE8D2" w14:textId="77777777" w:rsidR="00D46B4D" w:rsidRPr="00D27132" w:rsidRDefault="00D46B4D" w:rsidP="00C1533F">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46B4D" w:rsidRPr="00D27132" w14:paraId="2CE414C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51880C8" w14:textId="77777777" w:rsidR="00D46B4D" w:rsidRPr="00D27132" w:rsidRDefault="00D46B4D" w:rsidP="00C1533F">
            <w:pPr>
              <w:pStyle w:val="TAL"/>
              <w:rPr>
                <w:szCs w:val="22"/>
                <w:lang w:eastAsia="sv-SE"/>
              </w:rPr>
            </w:pPr>
            <w:r w:rsidRPr="00D27132">
              <w:rPr>
                <w:b/>
                <w:i/>
                <w:szCs w:val="22"/>
                <w:lang w:eastAsia="sv-SE"/>
              </w:rPr>
              <w:t>nzp-CSI-RS-Resources</w:t>
            </w:r>
          </w:p>
          <w:p w14:paraId="58115B30" w14:textId="77777777" w:rsidR="00D46B4D" w:rsidRPr="00D27132" w:rsidRDefault="00D46B4D" w:rsidP="00C1533F">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46B4D" w:rsidRPr="00D27132" w14:paraId="76EB582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4FF10E8" w14:textId="77777777" w:rsidR="00D46B4D" w:rsidRPr="00D27132" w:rsidRDefault="00D46B4D" w:rsidP="00C1533F">
            <w:pPr>
              <w:pStyle w:val="TAL"/>
              <w:rPr>
                <w:szCs w:val="22"/>
                <w:lang w:eastAsia="sv-SE"/>
              </w:rPr>
            </w:pPr>
            <w:r w:rsidRPr="00D27132">
              <w:rPr>
                <w:b/>
                <w:i/>
                <w:szCs w:val="22"/>
                <w:lang w:eastAsia="sv-SE"/>
              </w:rPr>
              <w:t>repetition</w:t>
            </w:r>
          </w:p>
          <w:p w14:paraId="0838679B" w14:textId="77777777" w:rsidR="00D46B4D" w:rsidRPr="00D27132" w:rsidRDefault="00D46B4D" w:rsidP="00C1533F">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 L1 SINR or "no report".</w:t>
            </w:r>
          </w:p>
        </w:tc>
      </w:tr>
      <w:tr w:rsidR="00D46B4D" w:rsidRPr="00D27132" w14:paraId="05713DA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DA2E9BA" w14:textId="77777777" w:rsidR="00D46B4D" w:rsidRPr="00D27132" w:rsidRDefault="00D46B4D" w:rsidP="00C1533F">
            <w:pPr>
              <w:pStyle w:val="TAL"/>
              <w:rPr>
                <w:szCs w:val="22"/>
                <w:lang w:eastAsia="sv-SE"/>
              </w:rPr>
            </w:pPr>
            <w:r w:rsidRPr="00D27132">
              <w:rPr>
                <w:b/>
                <w:i/>
                <w:szCs w:val="22"/>
                <w:lang w:eastAsia="sv-SE"/>
              </w:rPr>
              <w:t>trs-Info</w:t>
            </w:r>
          </w:p>
          <w:p w14:paraId="2DED58B7" w14:textId="77777777" w:rsidR="00D46B4D" w:rsidRPr="00D27132" w:rsidRDefault="00D46B4D" w:rsidP="00C1533F">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6456C29F" w14:textId="77777777" w:rsidR="00D46B4D" w:rsidRPr="00D27132" w:rsidRDefault="00D46B4D" w:rsidP="00D46B4D"/>
    <w:p w14:paraId="6F754C3D" w14:textId="77777777" w:rsidR="00D46B4D" w:rsidRPr="00D27132" w:rsidRDefault="00D46B4D" w:rsidP="00D46B4D">
      <w:pPr>
        <w:pStyle w:val="Heading4"/>
      </w:pPr>
      <w:bookmarkStart w:id="2060" w:name="_Toc60777289"/>
      <w:bookmarkStart w:id="2061" w:name="_Toc90651161"/>
      <w:r w:rsidRPr="00D27132">
        <w:t>–</w:t>
      </w:r>
      <w:r w:rsidRPr="00D27132">
        <w:tab/>
      </w:r>
      <w:r w:rsidRPr="00D27132">
        <w:rPr>
          <w:i/>
        </w:rPr>
        <w:t>NZP-CSI-RS-ResourceSetId</w:t>
      </w:r>
      <w:bookmarkEnd w:id="2060"/>
      <w:bookmarkEnd w:id="2061"/>
    </w:p>
    <w:p w14:paraId="01FAB162" w14:textId="77777777" w:rsidR="00D46B4D" w:rsidRPr="00D27132" w:rsidRDefault="00D46B4D" w:rsidP="00D46B4D">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09739B67" w14:textId="77777777" w:rsidR="00D46B4D" w:rsidRPr="00D27132" w:rsidRDefault="00D46B4D" w:rsidP="00D46B4D">
      <w:pPr>
        <w:pStyle w:val="TH"/>
      </w:pPr>
      <w:r w:rsidRPr="00D27132">
        <w:rPr>
          <w:i/>
        </w:rPr>
        <w:t>NZP-CSI-RS-ResourceSetId</w:t>
      </w:r>
      <w:r w:rsidRPr="00D27132">
        <w:t xml:space="preserve"> information element</w:t>
      </w:r>
    </w:p>
    <w:p w14:paraId="331D64A3" w14:textId="77777777" w:rsidR="00D46B4D" w:rsidRPr="00D27132" w:rsidRDefault="00D46B4D" w:rsidP="00D46B4D">
      <w:pPr>
        <w:pStyle w:val="PL"/>
      </w:pPr>
      <w:r w:rsidRPr="00D27132">
        <w:t>-- ASN1START</w:t>
      </w:r>
    </w:p>
    <w:p w14:paraId="09AA7DC0" w14:textId="77777777" w:rsidR="00D46B4D" w:rsidRPr="00D27132" w:rsidRDefault="00D46B4D" w:rsidP="00D46B4D">
      <w:pPr>
        <w:pStyle w:val="PL"/>
      </w:pPr>
      <w:r w:rsidRPr="00D27132">
        <w:t>-- TAG-NZP-CSI-RS-RESOURCESETID-START</w:t>
      </w:r>
    </w:p>
    <w:p w14:paraId="6CA6F059" w14:textId="77777777" w:rsidR="00D46B4D" w:rsidRPr="00D27132" w:rsidRDefault="00D46B4D" w:rsidP="00D46B4D">
      <w:pPr>
        <w:pStyle w:val="PL"/>
      </w:pPr>
    </w:p>
    <w:p w14:paraId="5B5F745D" w14:textId="77777777" w:rsidR="00D46B4D" w:rsidRPr="00D27132" w:rsidRDefault="00D46B4D" w:rsidP="00D46B4D">
      <w:pPr>
        <w:pStyle w:val="PL"/>
      </w:pPr>
      <w:r w:rsidRPr="00D27132">
        <w:t>NZP-CSI-RS-ResourceSetId ::=        INTEGER (0..maxNrofNZP-CSI-RS-ResourceSets-1)</w:t>
      </w:r>
    </w:p>
    <w:p w14:paraId="77FFF6EA" w14:textId="77777777" w:rsidR="00D46B4D" w:rsidRPr="00D27132" w:rsidRDefault="00D46B4D" w:rsidP="00D46B4D">
      <w:pPr>
        <w:pStyle w:val="PL"/>
      </w:pPr>
    </w:p>
    <w:p w14:paraId="31B054C3" w14:textId="77777777" w:rsidR="00D46B4D" w:rsidRPr="00D27132" w:rsidRDefault="00D46B4D" w:rsidP="00D46B4D">
      <w:pPr>
        <w:pStyle w:val="PL"/>
      </w:pPr>
      <w:r w:rsidRPr="00D27132">
        <w:t>-- TAG-NZP-CSI-RS-RESOURCESETID-STOP</w:t>
      </w:r>
    </w:p>
    <w:p w14:paraId="54B08A17" w14:textId="77777777" w:rsidR="00D46B4D" w:rsidRPr="00D27132" w:rsidRDefault="00D46B4D" w:rsidP="00D46B4D">
      <w:pPr>
        <w:pStyle w:val="PL"/>
      </w:pPr>
      <w:r w:rsidRPr="00D27132">
        <w:t>-- ASN1STOP</w:t>
      </w:r>
    </w:p>
    <w:p w14:paraId="13AE789D" w14:textId="77777777" w:rsidR="00D46B4D" w:rsidRPr="00D27132" w:rsidRDefault="00D46B4D" w:rsidP="00D46B4D"/>
    <w:p w14:paraId="2755D3DD" w14:textId="77777777" w:rsidR="00D46B4D" w:rsidRPr="00D27132" w:rsidRDefault="00D46B4D" w:rsidP="00D46B4D">
      <w:pPr>
        <w:pStyle w:val="Heading4"/>
      </w:pPr>
      <w:bookmarkStart w:id="2062" w:name="_Toc60777290"/>
      <w:bookmarkStart w:id="2063" w:name="_Toc90651162"/>
      <w:r w:rsidRPr="00D27132">
        <w:t>–</w:t>
      </w:r>
      <w:r w:rsidRPr="00D27132">
        <w:tab/>
      </w:r>
      <w:r w:rsidRPr="00D27132">
        <w:rPr>
          <w:i/>
          <w:noProof/>
        </w:rPr>
        <w:t>P-Max</w:t>
      </w:r>
      <w:bookmarkEnd w:id="2062"/>
      <w:bookmarkEnd w:id="2063"/>
    </w:p>
    <w:p w14:paraId="22AD7AF0" w14:textId="77777777" w:rsidR="00D46B4D" w:rsidRPr="00D27132" w:rsidRDefault="00D46B4D" w:rsidP="00D46B4D">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7451FEC2" w14:textId="77777777" w:rsidR="00D46B4D" w:rsidRPr="00D27132" w:rsidRDefault="00D46B4D" w:rsidP="00D46B4D">
      <w:pPr>
        <w:pStyle w:val="TH"/>
      </w:pPr>
      <w:r w:rsidRPr="00D27132">
        <w:rPr>
          <w:bCs/>
          <w:i/>
          <w:iCs/>
        </w:rPr>
        <w:t>P-Max</w:t>
      </w:r>
      <w:r w:rsidRPr="00D27132">
        <w:t xml:space="preserve"> information element</w:t>
      </w:r>
    </w:p>
    <w:p w14:paraId="08A753D0" w14:textId="77777777" w:rsidR="00D46B4D" w:rsidRPr="00D27132" w:rsidRDefault="00D46B4D" w:rsidP="00D46B4D">
      <w:pPr>
        <w:pStyle w:val="PL"/>
      </w:pPr>
      <w:r w:rsidRPr="00D27132">
        <w:t>-- ASN1START</w:t>
      </w:r>
    </w:p>
    <w:p w14:paraId="16470571" w14:textId="77777777" w:rsidR="00D46B4D" w:rsidRPr="00D27132" w:rsidRDefault="00D46B4D" w:rsidP="00D46B4D">
      <w:pPr>
        <w:pStyle w:val="PL"/>
      </w:pPr>
      <w:r w:rsidRPr="00D27132">
        <w:t>-- TAG-P-MAX-START</w:t>
      </w:r>
    </w:p>
    <w:p w14:paraId="3DA88057" w14:textId="77777777" w:rsidR="00D46B4D" w:rsidRPr="00D27132" w:rsidRDefault="00D46B4D" w:rsidP="00D46B4D">
      <w:pPr>
        <w:pStyle w:val="PL"/>
      </w:pPr>
    </w:p>
    <w:p w14:paraId="04505D9B" w14:textId="77777777" w:rsidR="00D46B4D" w:rsidRPr="00D27132" w:rsidRDefault="00D46B4D" w:rsidP="00D46B4D">
      <w:pPr>
        <w:pStyle w:val="PL"/>
      </w:pPr>
      <w:r w:rsidRPr="00D27132">
        <w:t>P-Max ::=                           INTEGER (-30..33)</w:t>
      </w:r>
    </w:p>
    <w:p w14:paraId="1A23A82D" w14:textId="77777777" w:rsidR="00D46B4D" w:rsidRPr="00D27132" w:rsidRDefault="00D46B4D" w:rsidP="00D46B4D">
      <w:pPr>
        <w:pStyle w:val="PL"/>
      </w:pPr>
    </w:p>
    <w:p w14:paraId="64F787E8" w14:textId="77777777" w:rsidR="00D46B4D" w:rsidRPr="00D27132" w:rsidRDefault="00D46B4D" w:rsidP="00D46B4D">
      <w:pPr>
        <w:pStyle w:val="PL"/>
      </w:pPr>
      <w:r w:rsidRPr="00D27132">
        <w:t>-- TAG-P-MAX-STOP</w:t>
      </w:r>
    </w:p>
    <w:p w14:paraId="0725CD04" w14:textId="77777777" w:rsidR="00D46B4D" w:rsidRPr="00D27132" w:rsidRDefault="00D46B4D" w:rsidP="00D46B4D">
      <w:pPr>
        <w:pStyle w:val="PL"/>
      </w:pPr>
      <w:r w:rsidRPr="00D27132">
        <w:t>-- ASN1STOP</w:t>
      </w:r>
    </w:p>
    <w:p w14:paraId="5036BDFC" w14:textId="77777777" w:rsidR="00D46B4D" w:rsidRPr="00D27132" w:rsidRDefault="00D46B4D" w:rsidP="00D46B4D"/>
    <w:p w14:paraId="5F235AD7" w14:textId="77777777" w:rsidR="00D46B4D" w:rsidRPr="00D27132" w:rsidRDefault="00D46B4D" w:rsidP="00D46B4D">
      <w:pPr>
        <w:pStyle w:val="Heading4"/>
        <w:rPr>
          <w:rFonts w:eastAsia="MS Mincho"/>
        </w:rPr>
      </w:pPr>
      <w:bookmarkStart w:id="2064" w:name="_Toc60777291"/>
      <w:bookmarkStart w:id="2065" w:name="_Toc90651163"/>
      <w:r w:rsidRPr="00D27132">
        <w:rPr>
          <w:rFonts w:eastAsia="MS Mincho"/>
        </w:rPr>
        <w:lastRenderedPageBreak/>
        <w:t>–</w:t>
      </w:r>
      <w:r w:rsidRPr="00D27132">
        <w:rPr>
          <w:rFonts w:eastAsia="MS Mincho"/>
        </w:rPr>
        <w:tab/>
      </w:r>
      <w:r w:rsidRPr="00D27132">
        <w:rPr>
          <w:rFonts w:eastAsia="MS Mincho"/>
          <w:i/>
        </w:rPr>
        <w:t>PCI-List</w:t>
      </w:r>
      <w:bookmarkEnd w:id="2064"/>
      <w:bookmarkEnd w:id="2065"/>
    </w:p>
    <w:p w14:paraId="6A60D254" w14:textId="77777777" w:rsidR="00D46B4D" w:rsidRPr="00D27132" w:rsidRDefault="00D46B4D" w:rsidP="00D46B4D">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1F71D3C2" w14:textId="77777777" w:rsidR="00D46B4D" w:rsidRPr="00D27132" w:rsidRDefault="00D46B4D" w:rsidP="00D46B4D">
      <w:pPr>
        <w:pStyle w:val="TH"/>
      </w:pPr>
      <w:r w:rsidRPr="00D27132">
        <w:rPr>
          <w:i/>
        </w:rPr>
        <w:t>PCI-List</w:t>
      </w:r>
      <w:r w:rsidRPr="00D27132">
        <w:t xml:space="preserve"> information element</w:t>
      </w:r>
    </w:p>
    <w:p w14:paraId="6CD57AE3" w14:textId="77777777" w:rsidR="00D46B4D" w:rsidRPr="00D27132" w:rsidRDefault="00D46B4D" w:rsidP="00D46B4D">
      <w:pPr>
        <w:pStyle w:val="PL"/>
      </w:pPr>
      <w:r w:rsidRPr="00D27132">
        <w:t>-- ASN1START</w:t>
      </w:r>
    </w:p>
    <w:p w14:paraId="54D84642" w14:textId="77777777" w:rsidR="00D46B4D" w:rsidRPr="00D27132" w:rsidRDefault="00D46B4D" w:rsidP="00D46B4D">
      <w:pPr>
        <w:pStyle w:val="PL"/>
      </w:pPr>
      <w:r w:rsidRPr="00D27132">
        <w:t>-- TAG-PCI-LIST-START</w:t>
      </w:r>
    </w:p>
    <w:p w14:paraId="080C2C1E" w14:textId="77777777" w:rsidR="00D46B4D" w:rsidRPr="00D27132" w:rsidRDefault="00D46B4D" w:rsidP="00D46B4D">
      <w:pPr>
        <w:pStyle w:val="PL"/>
      </w:pPr>
    </w:p>
    <w:p w14:paraId="56054214" w14:textId="77777777" w:rsidR="00D46B4D" w:rsidRPr="00D27132" w:rsidRDefault="00D46B4D" w:rsidP="00D46B4D">
      <w:pPr>
        <w:pStyle w:val="PL"/>
      </w:pPr>
      <w:r w:rsidRPr="00D27132">
        <w:t>PCI-List ::=                        SEQUENCE (SIZE (1..maxNrofCellMeas)) OF PhysCellId</w:t>
      </w:r>
    </w:p>
    <w:p w14:paraId="22C4E889" w14:textId="77777777" w:rsidR="00D46B4D" w:rsidRPr="00D27132" w:rsidRDefault="00D46B4D" w:rsidP="00D46B4D">
      <w:pPr>
        <w:pStyle w:val="PL"/>
      </w:pPr>
    </w:p>
    <w:p w14:paraId="77199F7D" w14:textId="77777777" w:rsidR="00D46B4D" w:rsidRPr="00D27132" w:rsidRDefault="00D46B4D" w:rsidP="00D46B4D">
      <w:pPr>
        <w:pStyle w:val="PL"/>
      </w:pPr>
      <w:r w:rsidRPr="00D27132">
        <w:t>-- TAG-PCI-LIST-STOP</w:t>
      </w:r>
    </w:p>
    <w:p w14:paraId="2D0888CE" w14:textId="77777777" w:rsidR="00D46B4D" w:rsidRPr="00D27132" w:rsidRDefault="00D46B4D" w:rsidP="00D46B4D">
      <w:pPr>
        <w:pStyle w:val="PL"/>
      </w:pPr>
      <w:r w:rsidRPr="00D27132">
        <w:t>-- ASN1STOP</w:t>
      </w:r>
    </w:p>
    <w:p w14:paraId="3B750D32" w14:textId="77777777" w:rsidR="00D46B4D" w:rsidRPr="00D27132" w:rsidRDefault="00D46B4D" w:rsidP="00D46B4D"/>
    <w:p w14:paraId="14880026" w14:textId="77777777" w:rsidR="00D46B4D" w:rsidRPr="00D27132" w:rsidRDefault="00D46B4D" w:rsidP="00D46B4D">
      <w:pPr>
        <w:pStyle w:val="Heading4"/>
        <w:rPr>
          <w:rFonts w:eastAsia="MS Mincho"/>
        </w:rPr>
      </w:pPr>
      <w:bookmarkStart w:id="2066" w:name="_Toc60777292"/>
      <w:bookmarkStart w:id="2067" w:name="_Toc90651164"/>
      <w:r w:rsidRPr="00D27132">
        <w:rPr>
          <w:rFonts w:eastAsia="MS Mincho"/>
        </w:rPr>
        <w:t>–</w:t>
      </w:r>
      <w:r w:rsidRPr="00D27132">
        <w:rPr>
          <w:rFonts w:eastAsia="MS Mincho"/>
        </w:rPr>
        <w:tab/>
      </w:r>
      <w:r w:rsidRPr="00D27132">
        <w:rPr>
          <w:rFonts w:eastAsia="MS Mincho"/>
          <w:i/>
        </w:rPr>
        <w:t>PCI-Range</w:t>
      </w:r>
      <w:bookmarkEnd w:id="2066"/>
      <w:bookmarkEnd w:id="2067"/>
    </w:p>
    <w:p w14:paraId="407A6222" w14:textId="77777777" w:rsidR="00D46B4D" w:rsidRPr="00D27132" w:rsidRDefault="00D46B4D" w:rsidP="00D46B4D">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32139243" w14:textId="77777777" w:rsidR="00D46B4D" w:rsidRPr="00D27132" w:rsidRDefault="00D46B4D" w:rsidP="00D46B4D">
      <w:pPr>
        <w:pStyle w:val="TH"/>
      </w:pPr>
      <w:r w:rsidRPr="00D27132">
        <w:rPr>
          <w:bCs/>
          <w:i/>
          <w:iCs/>
        </w:rPr>
        <w:t xml:space="preserve">PCI-Range </w:t>
      </w:r>
      <w:r w:rsidRPr="00D27132">
        <w:t>information element</w:t>
      </w:r>
    </w:p>
    <w:p w14:paraId="33DEDB00" w14:textId="77777777" w:rsidR="00D46B4D" w:rsidRPr="00D27132" w:rsidRDefault="00D46B4D" w:rsidP="00D46B4D">
      <w:pPr>
        <w:pStyle w:val="PL"/>
      </w:pPr>
      <w:r w:rsidRPr="00D27132">
        <w:t>-- ASN1START</w:t>
      </w:r>
    </w:p>
    <w:p w14:paraId="07844D7E" w14:textId="77777777" w:rsidR="00D46B4D" w:rsidRPr="00D27132" w:rsidRDefault="00D46B4D" w:rsidP="00D46B4D">
      <w:pPr>
        <w:pStyle w:val="PL"/>
      </w:pPr>
      <w:r w:rsidRPr="00D27132">
        <w:t>-- TAG-PCI-RANGE-START</w:t>
      </w:r>
    </w:p>
    <w:p w14:paraId="799DA0FA" w14:textId="77777777" w:rsidR="00D46B4D" w:rsidRPr="00D27132" w:rsidRDefault="00D46B4D" w:rsidP="00D46B4D">
      <w:pPr>
        <w:pStyle w:val="PL"/>
      </w:pPr>
    </w:p>
    <w:p w14:paraId="2F359E97" w14:textId="77777777" w:rsidR="00D46B4D" w:rsidRPr="00D27132" w:rsidRDefault="00D46B4D" w:rsidP="00D46B4D">
      <w:pPr>
        <w:pStyle w:val="PL"/>
      </w:pPr>
      <w:r w:rsidRPr="00D27132">
        <w:t>PCI-Range ::=                       SEQUENCE {</w:t>
      </w:r>
    </w:p>
    <w:p w14:paraId="3711E5CA" w14:textId="77777777" w:rsidR="00D46B4D" w:rsidRPr="00D27132" w:rsidRDefault="00D46B4D" w:rsidP="00D46B4D">
      <w:pPr>
        <w:pStyle w:val="PL"/>
      </w:pPr>
      <w:r w:rsidRPr="00D27132">
        <w:t xml:space="preserve">    start                               PhysCellId,</w:t>
      </w:r>
    </w:p>
    <w:p w14:paraId="44A9558B" w14:textId="77777777" w:rsidR="00D46B4D" w:rsidRPr="00D27132" w:rsidRDefault="00D46B4D" w:rsidP="00D46B4D">
      <w:pPr>
        <w:pStyle w:val="PL"/>
      </w:pPr>
      <w:r w:rsidRPr="00D27132">
        <w:t xml:space="preserve">    range                               ENUMERATED {n4, n8, n12, n16, n24, n32, n48, n64, n84,</w:t>
      </w:r>
    </w:p>
    <w:p w14:paraId="2F438333" w14:textId="77777777" w:rsidR="00D46B4D" w:rsidRPr="00D27132" w:rsidRDefault="00D46B4D" w:rsidP="00D46B4D">
      <w:pPr>
        <w:pStyle w:val="PL"/>
      </w:pPr>
      <w:r w:rsidRPr="00D27132">
        <w:t xml:space="preserve">                                                    n96, n128, n168, n252, n504, n1008,spare1}                  OPTIONAL    -- Need S</w:t>
      </w:r>
    </w:p>
    <w:p w14:paraId="4C0CFCDD" w14:textId="77777777" w:rsidR="00D46B4D" w:rsidRPr="00D27132" w:rsidRDefault="00D46B4D" w:rsidP="00D46B4D">
      <w:pPr>
        <w:pStyle w:val="PL"/>
      </w:pPr>
      <w:r w:rsidRPr="00D27132">
        <w:t>}</w:t>
      </w:r>
    </w:p>
    <w:p w14:paraId="294D931D" w14:textId="77777777" w:rsidR="00D46B4D" w:rsidRPr="00D27132" w:rsidRDefault="00D46B4D" w:rsidP="00D46B4D">
      <w:pPr>
        <w:pStyle w:val="PL"/>
      </w:pPr>
    </w:p>
    <w:p w14:paraId="2011776F" w14:textId="77777777" w:rsidR="00D46B4D" w:rsidRPr="00D27132" w:rsidRDefault="00D46B4D" w:rsidP="00D46B4D">
      <w:pPr>
        <w:pStyle w:val="PL"/>
      </w:pPr>
      <w:r w:rsidRPr="00D27132">
        <w:t>-- TAG-PCI-RANGE-STOP</w:t>
      </w:r>
    </w:p>
    <w:p w14:paraId="591FA421" w14:textId="77777777" w:rsidR="00D46B4D" w:rsidRPr="00D27132" w:rsidRDefault="00D46B4D" w:rsidP="00D46B4D">
      <w:pPr>
        <w:pStyle w:val="PL"/>
      </w:pPr>
      <w:r w:rsidRPr="00D27132">
        <w:t>-- ASN1STOP</w:t>
      </w:r>
    </w:p>
    <w:p w14:paraId="2DE878C8" w14:textId="77777777" w:rsidR="00D46B4D" w:rsidRPr="00D27132" w:rsidRDefault="00D46B4D" w:rsidP="00D46B4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B4D" w:rsidRPr="00D27132" w14:paraId="04CB0BEC" w14:textId="77777777" w:rsidTr="00C1533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A6E4E9F" w14:textId="77777777" w:rsidR="00D46B4D" w:rsidRPr="00D27132" w:rsidRDefault="00D46B4D" w:rsidP="00C1533F">
            <w:pPr>
              <w:pStyle w:val="TAH"/>
              <w:rPr>
                <w:lang w:eastAsia="en-GB"/>
              </w:rPr>
            </w:pPr>
            <w:r w:rsidRPr="00D27132">
              <w:rPr>
                <w:i/>
                <w:lang w:eastAsia="en-GB"/>
              </w:rPr>
              <w:t>PCI-Range</w:t>
            </w:r>
            <w:r w:rsidRPr="00D27132">
              <w:rPr>
                <w:iCs/>
                <w:lang w:eastAsia="en-GB"/>
              </w:rPr>
              <w:t xml:space="preserve"> field descriptions</w:t>
            </w:r>
          </w:p>
        </w:tc>
      </w:tr>
      <w:tr w:rsidR="00D46B4D" w:rsidRPr="00D27132" w14:paraId="26F9641E" w14:textId="77777777" w:rsidTr="00C1533F">
        <w:trPr>
          <w:cantSplit/>
        </w:trPr>
        <w:tc>
          <w:tcPr>
            <w:tcW w:w="14055" w:type="dxa"/>
            <w:tcBorders>
              <w:top w:val="single" w:sz="4" w:space="0" w:color="auto"/>
              <w:left w:val="single" w:sz="4" w:space="0" w:color="auto"/>
              <w:bottom w:val="single" w:sz="4" w:space="0" w:color="auto"/>
              <w:right w:val="single" w:sz="4" w:space="0" w:color="auto"/>
            </w:tcBorders>
            <w:hideMark/>
          </w:tcPr>
          <w:p w14:paraId="7C950E42" w14:textId="77777777" w:rsidR="00D46B4D" w:rsidRPr="00D27132" w:rsidRDefault="00D46B4D" w:rsidP="00C1533F">
            <w:pPr>
              <w:pStyle w:val="TAL"/>
              <w:rPr>
                <w:b/>
                <w:bCs/>
                <w:i/>
                <w:lang w:eastAsia="en-GB"/>
              </w:rPr>
            </w:pPr>
            <w:r w:rsidRPr="00D27132">
              <w:rPr>
                <w:b/>
                <w:bCs/>
                <w:i/>
                <w:lang w:eastAsia="en-GB"/>
              </w:rPr>
              <w:t>range</w:t>
            </w:r>
          </w:p>
          <w:p w14:paraId="7D50FCA6" w14:textId="77777777" w:rsidR="00D46B4D" w:rsidRPr="00D27132" w:rsidRDefault="00D46B4D" w:rsidP="00C1533F">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D46B4D" w:rsidRPr="00D27132" w14:paraId="79DB3D51" w14:textId="77777777" w:rsidTr="00C1533F">
        <w:trPr>
          <w:cantSplit/>
        </w:trPr>
        <w:tc>
          <w:tcPr>
            <w:tcW w:w="14055" w:type="dxa"/>
            <w:tcBorders>
              <w:top w:val="single" w:sz="4" w:space="0" w:color="auto"/>
              <w:left w:val="single" w:sz="4" w:space="0" w:color="auto"/>
              <w:bottom w:val="single" w:sz="4" w:space="0" w:color="auto"/>
              <w:right w:val="single" w:sz="4" w:space="0" w:color="auto"/>
            </w:tcBorders>
            <w:hideMark/>
          </w:tcPr>
          <w:p w14:paraId="48829775" w14:textId="77777777" w:rsidR="00D46B4D" w:rsidRPr="00D27132" w:rsidRDefault="00D46B4D" w:rsidP="00C1533F">
            <w:pPr>
              <w:pStyle w:val="TAL"/>
              <w:rPr>
                <w:b/>
                <w:bCs/>
                <w:i/>
                <w:lang w:eastAsia="en-GB"/>
              </w:rPr>
            </w:pPr>
            <w:r w:rsidRPr="00D27132">
              <w:rPr>
                <w:b/>
                <w:bCs/>
                <w:i/>
                <w:lang w:eastAsia="en-GB"/>
              </w:rPr>
              <w:t>start</w:t>
            </w:r>
          </w:p>
          <w:p w14:paraId="54F9450F" w14:textId="77777777" w:rsidR="00D46B4D" w:rsidRPr="00D27132" w:rsidRDefault="00D46B4D" w:rsidP="00C1533F">
            <w:pPr>
              <w:pStyle w:val="TAL"/>
              <w:rPr>
                <w:bCs/>
                <w:lang w:eastAsia="en-GB"/>
              </w:rPr>
            </w:pPr>
            <w:r w:rsidRPr="00D27132">
              <w:rPr>
                <w:bCs/>
                <w:lang w:eastAsia="en-GB"/>
              </w:rPr>
              <w:t>Indicates the lowest physical cell identity in the range.</w:t>
            </w:r>
          </w:p>
        </w:tc>
      </w:tr>
    </w:tbl>
    <w:p w14:paraId="6ACC49B4" w14:textId="77777777" w:rsidR="00D46B4D" w:rsidRPr="00D27132" w:rsidRDefault="00D46B4D" w:rsidP="00D46B4D"/>
    <w:p w14:paraId="3A347334" w14:textId="77777777" w:rsidR="00D46B4D" w:rsidRPr="00D27132" w:rsidRDefault="00D46B4D" w:rsidP="00D46B4D">
      <w:pPr>
        <w:pStyle w:val="Heading4"/>
        <w:rPr>
          <w:rFonts w:eastAsia="MS Mincho"/>
        </w:rPr>
      </w:pPr>
      <w:bookmarkStart w:id="2068" w:name="_Toc60777293"/>
      <w:bookmarkStart w:id="2069" w:name="_Toc90651165"/>
      <w:r w:rsidRPr="00D27132">
        <w:rPr>
          <w:rFonts w:eastAsia="MS Mincho"/>
        </w:rPr>
        <w:t>–</w:t>
      </w:r>
      <w:r w:rsidRPr="00D27132">
        <w:rPr>
          <w:rFonts w:eastAsia="MS Mincho"/>
        </w:rPr>
        <w:tab/>
      </w:r>
      <w:r w:rsidRPr="00D27132">
        <w:rPr>
          <w:rFonts w:eastAsia="MS Mincho"/>
          <w:i/>
        </w:rPr>
        <w:t>PCI-RangeElement</w:t>
      </w:r>
      <w:bookmarkEnd w:id="2068"/>
      <w:bookmarkEnd w:id="2069"/>
    </w:p>
    <w:p w14:paraId="093472A0" w14:textId="77777777" w:rsidR="00D46B4D" w:rsidRPr="00D27132" w:rsidRDefault="00D46B4D" w:rsidP="00D46B4D">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3C1E2AB5" w14:textId="77777777" w:rsidR="00D46B4D" w:rsidRPr="00D27132" w:rsidRDefault="00D46B4D" w:rsidP="00D46B4D">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6C593FA3" w14:textId="77777777" w:rsidR="00D46B4D" w:rsidRPr="00D27132" w:rsidRDefault="00D46B4D" w:rsidP="00D46B4D">
      <w:pPr>
        <w:pStyle w:val="PL"/>
      </w:pPr>
      <w:r w:rsidRPr="00D27132">
        <w:t>-- ASN1START</w:t>
      </w:r>
    </w:p>
    <w:p w14:paraId="36EB40E8" w14:textId="77777777" w:rsidR="00D46B4D" w:rsidRPr="00D27132" w:rsidRDefault="00D46B4D" w:rsidP="00D46B4D">
      <w:pPr>
        <w:pStyle w:val="PL"/>
      </w:pPr>
      <w:r w:rsidRPr="00D27132">
        <w:t>-- TAG-PCI-RANGEELEMENT-START</w:t>
      </w:r>
    </w:p>
    <w:p w14:paraId="7A25E54F" w14:textId="77777777" w:rsidR="00D46B4D" w:rsidRPr="00D27132" w:rsidRDefault="00D46B4D" w:rsidP="00D46B4D">
      <w:pPr>
        <w:pStyle w:val="PL"/>
      </w:pPr>
    </w:p>
    <w:p w14:paraId="1ADB1085" w14:textId="77777777" w:rsidR="00D46B4D" w:rsidRPr="00D27132" w:rsidRDefault="00D46B4D" w:rsidP="00D46B4D">
      <w:pPr>
        <w:pStyle w:val="PL"/>
      </w:pPr>
      <w:r w:rsidRPr="00D27132">
        <w:t>PCI-RangeElement ::=                SEQUENCE {</w:t>
      </w:r>
    </w:p>
    <w:p w14:paraId="61158BDE" w14:textId="77777777" w:rsidR="00D46B4D" w:rsidRPr="00D27132" w:rsidRDefault="00D46B4D" w:rsidP="00D46B4D">
      <w:pPr>
        <w:pStyle w:val="PL"/>
      </w:pPr>
      <w:r w:rsidRPr="00D27132">
        <w:t xml:space="preserve">    pci-RangeIndex                      PCI-RangeIndex,</w:t>
      </w:r>
    </w:p>
    <w:p w14:paraId="12A39D6A" w14:textId="77777777" w:rsidR="00D46B4D" w:rsidRPr="00D27132" w:rsidRDefault="00D46B4D" w:rsidP="00D46B4D">
      <w:pPr>
        <w:pStyle w:val="PL"/>
      </w:pPr>
      <w:r w:rsidRPr="00D27132">
        <w:t xml:space="preserve">    pci-Range                           PCI-Range</w:t>
      </w:r>
    </w:p>
    <w:p w14:paraId="29DAB637" w14:textId="77777777" w:rsidR="00D46B4D" w:rsidRPr="00D27132" w:rsidRDefault="00D46B4D" w:rsidP="00D46B4D">
      <w:pPr>
        <w:pStyle w:val="PL"/>
      </w:pPr>
      <w:r w:rsidRPr="00D27132">
        <w:t>}</w:t>
      </w:r>
    </w:p>
    <w:p w14:paraId="468D1321" w14:textId="77777777" w:rsidR="00D46B4D" w:rsidRPr="00D27132" w:rsidRDefault="00D46B4D" w:rsidP="00D46B4D">
      <w:pPr>
        <w:pStyle w:val="PL"/>
      </w:pPr>
    </w:p>
    <w:p w14:paraId="2D23A6D7" w14:textId="77777777" w:rsidR="00D46B4D" w:rsidRPr="00D27132" w:rsidRDefault="00D46B4D" w:rsidP="00D46B4D">
      <w:pPr>
        <w:pStyle w:val="PL"/>
      </w:pPr>
      <w:r w:rsidRPr="00D27132">
        <w:t>-- TAG-PCI-RANGEELEMENT-STOP</w:t>
      </w:r>
    </w:p>
    <w:p w14:paraId="4BC45561" w14:textId="77777777" w:rsidR="00D46B4D" w:rsidRPr="00D27132" w:rsidRDefault="00D46B4D" w:rsidP="00D46B4D">
      <w:pPr>
        <w:pStyle w:val="PL"/>
      </w:pPr>
      <w:r w:rsidRPr="00D27132">
        <w:t>-- ASN1STOP</w:t>
      </w:r>
    </w:p>
    <w:p w14:paraId="460C4AD2"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765FEB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09F394C" w14:textId="77777777" w:rsidR="00D46B4D" w:rsidRPr="00D27132" w:rsidRDefault="00D46B4D" w:rsidP="00C1533F">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D46B4D" w:rsidRPr="00D27132" w14:paraId="0641312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EEA623C" w14:textId="77777777" w:rsidR="00D46B4D" w:rsidRPr="00D27132" w:rsidRDefault="00D46B4D" w:rsidP="00C1533F">
            <w:pPr>
              <w:pStyle w:val="TAL"/>
              <w:rPr>
                <w:b/>
                <w:i/>
                <w:szCs w:val="22"/>
                <w:lang w:eastAsia="sv-SE"/>
              </w:rPr>
            </w:pPr>
            <w:r w:rsidRPr="00D27132">
              <w:rPr>
                <w:b/>
                <w:i/>
                <w:szCs w:val="22"/>
                <w:lang w:eastAsia="sv-SE"/>
              </w:rPr>
              <w:t>pci-Range</w:t>
            </w:r>
          </w:p>
          <w:p w14:paraId="00C7A63D" w14:textId="77777777" w:rsidR="00D46B4D" w:rsidRPr="00D27132" w:rsidRDefault="00D46B4D" w:rsidP="00C1533F">
            <w:pPr>
              <w:pStyle w:val="TAL"/>
              <w:rPr>
                <w:szCs w:val="22"/>
                <w:lang w:eastAsia="sv-SE"/>
              </w:rPr>
            </w:pPr>
            <w:r w:rsidRPr="00D27132">
              <w:rPr>
                <w:szCs w:val="22"/>
                <w:lang w:eastAsia="sv-SE"/>
              </w:rPr>
              <w:t>Physical cell identity or a range of physical cell identities.</w:t>
            </w:r>
          </w:p>
        </w:tc>
      </w:tr>
    </w:tbl>
    <w:p w14:paraId="0E085BFA" w14:textId="77777777" w:rsidR="00D46B4D" w:rsidRPr="00D27132" w:rsidRDefault="00D46B4D" w:rsidP="00D46B4D"/>
    <w:p w14:paraId="71BD2F83" w14:textId="77777777" w:rsidR="00D46B4D" w:rsidRPr="00D27132" w:rsidRDefault="00D46B4D" w:rsidP="00D46B4D">
      <w:pPr>
        <w:pStyle w:val="Heading4"/>
        <w:rPr>
          <w:rFonts w:eastAsia="MS Mincho"/>
        </w:rPr>
      </w:pPr>
      <w:bookmarkStart w:id="2070" w:name="_Toc60777294"/>
      <w:bookmarkStart w:id="2071" w:name="_Toc90651166"/>
      <w:r w:rsidRPr="00D27132">
        <w:rPr>
          <w:rFonts w:eastAsia="MS Mincho"/>
        </w:rPr>
        <w:t>–</w:t>
      </w:r>
      <w:r w:rsidRPr="00D27132">
        <w:rPr>
          <w:rFonts w:eastAsia="MS Mincho"/>
        </w:rPr>
        <w:tab/>
      </w:r>
      <w:r w:rsidRPr="00D27132">
        <w:rPr>
          <w:rFonts w:eastAsia="MS Mincho"/>
          <w:i/>
        </w:rPr>
        <w:t>PCI-RangeIndex</w:t>
      </w:r>
      <w:bookmarkEnd w:id="2070"/>
      <w:bookmarkEnd w:id="2071"/>
    </w:p>
    <w:p w14:paraId="01D49D2D" w14:textId="77777777" w:rsidR="00D46B4D" w:rsidRPr="00D27132" w:rsidRDefault="00D46B4D" w:rsidP="00D46B4D">
      <w:pPr>
        <w:rPr>
          <w:rFonts w:eastAsia="MS Mincho"/>
        </w:rPr>
      </w:pPr>
      <w:r w:rsidRPr="00D27132">
        <w:t>The IE PCI-RangeIndex identifies a physical cell id range, which may be used for different purposes.</w:t>
      </w:r>
    </w:p>
    <w:p w14:paraId="549E7248" w14:textId="77777777" w:rsidR="00D46B4D" w:rsidRPr="00D27132" w:rsidRDefault="00D46B4D" w:rsidP="00D46B4D">
      <w:pPr>
        <w:pStyle w:val="TH"/>
      </w:pPr>
      <w:r w:rsidRPr="00D27132">
        <w:rPr>
          <w:i/>
        </w:rPr>
        <w:t>PCI-RangeIndex</w:t>
      </w:r>
      <w:r w:rsidRPr="00D27132">
        <w:t xml:space="preserve"> information element</w:t>
      </w:r>
    </w:p>
    <w:p w14:paraId="5D931111" w14:textId="77777777" w:rsidR="00D46B4D" w:rsidRPr="00D27132" w:rsidRDefault="00D46B4D" w:rsidP="00D46B4D">
      <w:pPr>
        <w:pStyle w:val="PL"/>
      </w:pPr>
      <w:r w:rsidRPr="00D27132">
        <w:t>-- ASN1START</w:t>
      </w:r>
    </w:p>
    <w:p w14:paraId="6E02B302" w14:textId="77777777" w:rsidR="00D46B4D" w:rsidRPr="00D27132" w:rsidRDefault="00D46B4D" w:rsidP="00D46B4D">
      <w:pPr>
        <w:pStyle w:val="PL"/>
      </w:pPr>
      <w:r w:rsidRPr="00D27132">
        <w:t>-- TAG-PCI-RANGEINDEX-START</w:t>
      </w:r>
    </w:p>
    <w:p w14:paraId="789A3AE6" w14:textId="77777777" w:rsidR="00D46B4D" w:rsidRPr="00D27132" w:rsidRDefault="00D46B4D" w:rsidP="00D46B4D">
      <w:pPr>
        <w:pStyle w:val="PL"/>
      </w:pPr>
    </w:p>
    <w:p w14:paraId="4FD28E67" w14:textId="77777777" w:rsidR="00D46B4D" w:rsidRPr="00D27132" w:rsidRDefault="00D46B4D" w:rsidP="00D46B4D">
      <w:pPr>
        <w:pStyle w:val="PL"/>
      </w:pPr>
      <w:r w:rsidRPr="00D27132">
        <w:t>PCI-RangeIndex ::=                  INTEGER (1..maxNrofPCI-Ranges)</w:t>
      </w:r>
    </w:p>
    <w:p w14:paraId="5BADE134" w14:textId="77777777" w:rsidR="00D46B4D" w:rsidRPr="00D27132" w:rsidRDefault="00D46B4D" w:rsidP="00D46B4D">
      <w:pPr>
        <w:pStyle w:val="PL"/>
      </w:pPr>
    </w:p>
    <w:p w14:paraId="38A57549" w14:textId="77777777" w:rsidR="00D46B4D" w:rsidRPr="00D27132" w:rsidRDefault="00D46B4D" w:rsidP="00D46B4D">
      <w:pPr>
        <w:pStyle w:val="PL"/>
      </w:pPr>
      <w:r w:rsidRPr="00D27132">
        <w:t>-- TAG-PCI-RANGEINDEX-STOP</w:t>
      </w:r>
    </w:p>
    <w:p w14:paraId="3E9152DA" w14:textId="77777777" w:rsidR="00D46B4D" w:rsidRPr="00D27132" w:rsidRDefault="00D46B4D" w:rsidP="00D46B4D">
      <w:pPr>
        <w:pStyle w:val="PL"/>
      </w:pPr>
      <w:r w:rsidRPr="00D27132">
        <w:t>-- ASN1STOP</w:t>
      </w:r>
    </w:p>
    <w:p w14:paraId="68244D29" w14:textId="77777777" w:rsidR="00D46B4D" w:rsidRPr="00D27132" w:rsidRDefault="00D46B4D" w:rsidP="00D46B4D"/>
    <w:p w14:paraId="53B1012C" w14:textId="77777777" w:rsidR="00D46B4D" w:rsidRPr="00D27132" w:rsidRDefault="00D46B4D" w:rsidP="00D46B4D">
      <w:pPr>
        <w:pStyle w:val="Heading4"/>
        <w:rPr>
          <w:rFonts w:eastAsia="MS Mincho"/>
        </w:rPr>
      </w:pPr>
      <w:bookmarkStart w:id="2072" w:name="_Toc60777295"/>
      <w:bookmarkStart w:id="2073" w:name="_Toc90651167"/>
      <w:r w:rsidRPr="00D27132">
        <w:rPr>
          <w:rFonts w:eastAsia="MS Mincho"/>
        </w:rPr>
        <w:t>–</w:t>
      </w:r>
      <w:r w:rsidRPr="00D27132">
        <w:rPr>
          <w:rFonts w:eastAsia="MS Mincho"/>
        </w:rPr>
        <w:tab/>
      </w:r>
      <w:r w:rsidRPr="00D27132">
        <w:rPr>
          <w:rFonts w:eastAsia="MS Mincho"/>
          <w:i/>
        </w:rPr>
        <w:t>PCI-RangeIndexList</w:t>
      </w:r>
      <w:bookmarkEnd w:id="2072"/>
      <w:bookmarkEnd w:id="2073"/>
    </w:p>
    <w:p w14:paraId="4886E8AC" w14:textId="77777777" w:rsidR="00D46B4D" w:rsidRPr="00D27132" w:rsidRDefault="00D46B4D" w:rsidP="00D46B4D">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7A98F9B4" w14:textId="77777777" w:rsidR="00D46B4D" w:rsidRPr="00D27132" w:rsidRDefault="00D46B4D" w:rsidP="00D46B4D">
      <w:pPr>
        <w:pStyle w:val="TH"/>
      </w:pPr>
      <w:r w:rsidRPr="00D27132">
        <w:rPr>
          <w:i/>
        </w:rPr>
        <w:t>PCI-RangeIndexList</w:t>
      </w:r>
      <w:r w:rsidRPr="00D27132">
        <w:t xml:space="preserve"> information element</w:t>
      </w:r>
    </w:p>
    <w:p w14:paraId="59B06BD2" w14:textId="77777777" w:rsidR="00D46B4D" w:rsidRPr="00D27132" w:rsidRDefault="00D46B4D" w:rsidP="00D46B4D">
      <w:pPr>
        <w:pStyle w:val="PL"/>
      </w:pPr>
      <w:r w:rsidRPr="00D27132">
        <w:t>-- ASN1START</w:t>
      </w:r>
    </w:p>
    <w:p w14:paraId="602533D3" w14:textId="77777777" w:rsidR="00D46B4D" w:rsidRPr="00D27132" w:rsidRDefault="00D46B4D" w:rsidP="00D46B4D">
      <w:pPr>
        <w:pStyle w:val="PL"/>
      </w:pPr>
      <w:r w:rsidRPr="00D27132">
        <w:t>-- TAG-PCI-RANGEINDEXLIST-START</w:t>
      </w:r>
    </w:p>
    <w:p w14:paraId="0E420C02" w14:textId="77777777" w:rsidR="00D46B4D" w:rsidRPr="00D27132" w:rsidRDefault="00D46B4D" w:rsidP="00D46B4D">
      <w:pPr>
        <w:pStyle w:val="PL"/>
      </w:pPr>
    </w:p>
    <w:p w14:paraId="16D360DA" w14:textId="77777777" w:rsidR="00D46B4D" w:rsidRPr="00D27132" w:rsidRDefault="00D46B4D" w:rsidP="00D46B4D">
      <w:pPr>
        <w:pStyle w:val="PL"/>
      </w:pPr>
      <w:r w:rsidRPr="00D27132">
        <w:t>PCI-RangeIndexList ::=              SEQUENCE (SIZE (1..maxNrofPCI-Ranges)) OF PCI-RangeIndex</w:t>
      </w:r>
    </w:p>
    <w:p w14:paraId="4637408B" w14:textId="77777777" w:rsidR="00D46B4D" w:rsidRPr="00D27132" w:rsidRDefault="00D46B4D" w:rsidP="00D46B4D">
      <w:pPr>
        <w:pStyle w:val="PL"/>
      </w:pPr>
    </w:p>
    <w:p w14:paraId="50B3FAEC" w14:textId="77777777" w:rsidR="00D46B4D" w:rsidRPr="00D27132" w:rsidRDefault="00D46B4D" w:rsidP="00D46B4D">
      <w:pPr>
        <w:pStyle w:val="PL"/>
      </w:pPr>
      <w:r w:rsidRPr="00D27132">
        <w:t>-- TAG-PCI-RANGEINDEXLIST-STOP</w:t>
      </w:r>
    </w:p>
    <w:p w14:paraId="23AE1530" w14:textId="77777777" w:rsidR="00D46B4D" w:rsidRPr="00D27132" w:rsidRDefault="00D46B4D" w:rsidP="00D46B4D">
      <w:pPr>
        <w:pStyle w:val="PL"/>
      </w:pPr>
      <w:r w:rsidRPr="00D27132">
        <w:t>-- ASN1STOP</w:t>
      </w:r>
    </w:p>
    <w:p w14:paraId="686FAA07" w14:textId="77777777" w:rsidR="00D46B4D" w:rsidRPr="00D27132" w:rsidRDefault="00D46B4D" w:rsidP="00D46B4D"/>
    <w:p w14:paraId="1EDAB559" w14:textId="77777777" w:rsidR="00D46B4D" w:rsidRPr="00D27132" w:rsidRDefault="00D46B4D" w:rsidP="00D46B4D">
      <w:pPr>
        <w:pStyle w:val="Heading4"/>
      </w:pPr>
      <w:bookmarkStart w:id="2074" w:name="_Toc60777296"/>
      <w:bookmarkStart w:id="2075" w:name="_Toc90651168"/>
      <w:r w:rsidRPr="00D27132">
        <w:lastRenderedPageBreak/>
        <w:t>–</w:t>
      </w:r>
      <w:r w:rsidRPr="00D27132">
        <w:tab/>
      </w:r>
      <w:r w:rsidRPr="00D27132">
        <w:rPr>
          <w:i/>
        </w:rPr>
        <w:t>PDCCH-Config</w:t>
      </w:r>
      <w:bookmarkEnd w:id="2074"/>
      <w:bookmarkEnd w:id="2075"/>
    </w:p>
    <w:p w14:paraId="476BD2E6" w14:textId="77777777" w:rsidR="00D46B4D" w:rsidRPr="00D27132" w:rsidRDefault="00D46B4D" w:rsidP="00D46B4D">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E86AAE8" w14:textId="77777777" w:rsidR="00D46B4D" w:rsidRPr="00D27132" w:rsidRDefault="00D46B4D" w:rsidP="00D46B4D">
      <w:pPr>
        <w:pStyle w:val="TH"/>
      </w:pPr>
      <w:r w:rsidRPr="00D27132">
        <w:rPr>
          <w:bCs/>
          <w:i/>
          <w:iCs/>
        </w:rPr>
        <w:t xml:space="preserve">PDCCH-Config </w:t>
      </w:r>
      <w:r w:rsidRPr="00D27132">
        <w:t>information element</w:t>
      </w:r>
    </w:p>
    <w:p w14:paraId="5F574897" w14:textId="77777777" w:rsidR="00D46B4D" w:rsidRPr="00D27132" w:rsidRDefault="00D46B4D" w:rsidP="00D46B4D">
      <w:pPr>
        <w:pStyle w:val="PL"/>
      </w:pPr>
      <w:r w:rsidRPr="00D27132">
        <w:t>-- ASN1START</w:t>
      </w:r>
    </w:p>
    <w:p w14:paraId="3288BF8B" w14:textId="77777777" w:rsidR="00D46B4D" w:rsidRPr="00D27132" w:rsidRDefault="00D46B4D" w:rsidP="00D46B4D">
      <w:pPr>
        <w:pStyle w:val="PL"/>
      </w:pPr>
      <w:r w:rsidRPr="00D27132">
        <w:t>-- TAG-PDCCH-CONFIG-START</w:t>
      </w:r>
    </w:p>
    <w:p w14:paraId="4329068C" w14:textId="77777777" w:rsidR="00D46B4D" w:rsidRPr="00D27132" w:rsidRDefault="00D46B4D" w:rsidP="00D46B4D">
      <w:pPr>
        <w:pStyle w:val="PL"/>
      </w:pPr>
    </w:p>
    <w:p w14:paraId="17ECF48A" w14:textId="77777777" w:rsidR="00D46B4D" w:rsidRPr="00D27132" w:rsidRDefault="00D46B4D" w:rsidP="00D46B4D">
      <w:pPr>
        <w:pStyle w:val="PL"/>
      </w:pPr>
      <w:r w:rsidRPr="00D27132">
        <w:t>PDCCH-Config ::=                    SEQUENCE {</w:t>
      </w:r>
    </w:p>
    <w:p w14:paraId="786E1723" w14:textId="77777777" w:rsidR="00D46B4D" w:rsidRPr="00D27132" w:rsidRDefault="00D46B4D" w:rsidP="00D46B4D">
      <w:pPr>
        <w:pStyle w:val="PL"/>
      </w:pPr>
      <w:r w:rsidRPr="00D27132">
        <w:t xml:space="preserve">    controlResourceSetToAddModList      SEQUENCE(SIZE (1..3)) OF ControlResourceSet                      OPTIONAL,   -- Need N</w:t>
      </w:r>
    </w:p>
    <w:p w14:paraId="327AA515" w14:textId="77777777" w:rsidR="00D46B4D" w:rsidRPr="00D27132" w:rsidRDefault="00D46B4D" w:rsidP="00D46B4D">
      <w:pPr>
        <w:pStyle w:val="PL"/>
      </w:pPr>
      <w:r w:rsidRPr="00D27132">
        <w:t xml:space="preserve">    controlResourceSetToReleaseList     SEQUENCE(SIZE (1..3)) OF ControlResourceSetId                    OPTIONAL,   -- Need N</w:t>
      </w:r>
    </w:p>
    <w:p w14:paraId="261BEAC6" w14:textId="77777777" w:rsidR="00D46B4D" w:rsidRPr="00D27132" w:rsidRDefault="00D46B4D" w:rsidP="00D46B4D">
      <w:pPr>
        <w:pStyle w:val="PL"/>
      </w:pPr>
      <w:r w:rsidRPr="00D27132">
        <w:t xml:space="preserve">    searchSpacesToAddModList            SEQUENCE(SIZE (1..10)) OF SearchSpace                            OPTIONAL,   -- Need N</w:t>
      </w:r>
    </w:p>
    <w:p w14:paraId="180A8719" w14:textId="77777777" w:rsidR="00D46B4D" w:rsidRPr="00D27132" w:rsidRDefault="00D46B4D" w:rsidP="00D46B4D">
      <w:pPr>
        <w:pStyle w:val="PL"/>
      </w:pPr>
      <w:r w:rsidRPr="00D27132">
        <w:t xml:space="preserve">    searchSpacesToReleaseList           SEQUENCE(SIZE (1..10)) OF SearchSpaceId                          OPTIONAL,   -- Need N</w:t>
      </w:r>
    </w:p>
    <w:p w14:paraId="66ED8366" w14:textId="77777777" w:rsidR="00D46B4D" w:rsidRPr="00D27132" w:rsidRDefault="00D46B4D" w:rsidP="00D46B4D">
      <w:pPr>
        <w:pStyle w:val="PL"/>
      </w:pPr>
      <w:r w:rsidRPr="00D27132">
        <w:t xml:space="preserve">    downlinkPreemption                  SetupRelease { DownlinkPreemption }                              OPTIONAL,   -- Need M</w:t>
      </w:r>
    </w:p>
    <w:p w14:paraId="40D6DE89" w14:textId="77777777" w:rsidR="00D46B4D" w:rsidRPr="00D27132" w:rsidRDefault="00D46B4D" w:rsidP="00D46B4D">
      <w:pPr>
        <w:pStyle w:val="PL"/>
      </w:pPr>
      <w:r w:rsidRPr="00D27132">
        <w:t xml:space="preserve">    tpc-PUSCH                           SetupRelease { PUSCH-TPC-CommandConfig }                         OPTIONAL,   -- Need M</w:t>
      </w:r>
    </w:p>
    <w:p w14:paraId="0E23F8A0" w14:textId="77777777" w:rsidR="00D46B4D" w:rsidRPr="00D27132" w:rsidRDefault="00D46B4D" w:rsidP="00D46B4D">
      <w:pPr>
        <w:pStyle w:val="PL"/>
      </w:pPr>
      <w:r w:rsidRPr="00D27132">
        <w:t xml:space="preserve">    tpc-PUCCH                           SetupRelease { PUCCH-TPC-CommandConfig }                         OPTIONAL,   -- Need M</w:t>
      </w:r>
    </w:p>
    <w:p w14:paraId="1505D736" w14:textId="77777777" w:rsidR="00D46B4D" w:rsidRPr="00D27132" w:rsidRDefault="00D46B4D" w:rsidP="00D46B4D">
      <w:pPr>
        <w:pStyle w:val="PL"/>
      </w:pPr>
      <w:r w:rsidRPr="00D27132">
        <w:t xml:space="preserve">    tpc-SRS                             SetupRelease { SRS-TPC-CommandConfig}                            OPTIONAL,   -- Need M</w:t>
      </w:r>
    </w:p>
    <w:p w14:paraId="1C1DF83A" w14:textId="77777777" w:rsidR="00D46B4D" w:rsidRPr="00D27132" w:rsidRDefault="00D46B4D" w:rsidP="00D46B4D">
      <w:pPr>
        <w:pStyle w:val="PL"/>
      </w:pPr>
      <w:r w:rsidRPr="00D27132">
        <w:t xml:space="preserve">    ...,</w:t>
      </w:r>
    </w:p>
    <w:p w14:paraId="44C89918" w14:textId="77777777" w:rsidR="00D46B4D" w:rsidRPr="00D27132" w:rsidRDefault="00D46B4D" w:rsidP="00D46B4D">
      <w:pPr>
        <w:pStyle w:val="PL"/>
      </w:pPr>
      <w:r w:rsidRPr="00D27132">
        <w:t xml:space="preserve">    [[</w:t>
      </w:r>
    </w:p>
    <w:p w14:paraId="5EA60742" w14:textId="77777777" w:rsidR="00D46B4D" w:rsidRPr="00D27132" w:rsidRDefault="00D46B4D" w:rsidP="00D46B4D">
      <w:pPr>
        <w:pStyle w:val="PL"/>
      </w:pPr>
      <w:r w:rsidRPr="00D27132">
        <w:t xml:space="preserve">    controlResourceSetToAddModListSizeExt-v1610 SEQUENCE (SIZE (1..2)) OF ControlResourceSet             OPTIONAL,   -- Need N</w:t>
      </w:r>
    </w:p>
    <w:p w14:paraId="22714B24" w14:textId="77777777" w:rsidR="00D46B4D" w:rsidRPr="00D27132" w:rsidRDefault="00D46B4D" w:rsidP="00D46B4D">
      <w:pPr>
        <w:pStyle w:val="PL"/>
      </w:pPr>
      <w:r w:rsidRPr="00D27132">
        <w:t xml:space="preserve">    controlResourceSetToReleaseListSizeExt-r16 SEQUENCE (SIZE (1..5)) OF ControlResourceSetId-r16        OPTIONAL,   -- Need N</w:t>
      </w:r>
    </w:p>
    <w:p w14:paraId="6F5C6796" w14:textId="77777777" w:rsidR="00D46B4D" w:rsidRPr="00D27132" w:rsidRDefault="00D46B4D" w:rsidP="00D46B4D">
      <w:pPr>
        <w:pStyle w:val="PL"/>
      </w:pPr>
      <w:r w:rsidRPr="00D27132">
        <w:t xml:space="preserve">    searchSpacesToAddModListExt-r16     SEQUENCE(SIZE (1..10)) OF SearchSpaceExt-r16                     OPTIONAL,   -- Need N</w:t>
      </w:r>
    </w:p>
    <w:p w14:paraId="46FED895" w14:textId="77777777" w:rsidR="00D46B4D" w:rsidRPr="00D27132" w:rsidRDefault="00D46B4D" w:rsidP="00D46B4D">
      <w:pPr>
        <w:pStyle w:val="PL"/>
      </w:pPr>
      <w:r w:rsidRPr="00D27132">
        <w:t xml:space="preserve">    uplinkCancellation-r16              SetupRelease { UplinkCancellation-r16 }                          OPTIONAL,   -- Need M</w:t>
      </w:r>
    </w:p>
    <w:p w14:paraId="39C7A5F8" w14:textId="77777777" w:rsidR="00D46B4D" w:rsidRPr="00D27132" w:rsidRDefault="00D46B4D" w:rsidP="00D46B4D">
      <w:pPr>
        <w:pStyle w:val="PL"/>
      </w:pPr>
      <w:r w:rsidRPr="00D27132">
        <w:t xml:space="preserve">    monitoringCapabilityConfig-r16      ENUMERATED { r15monitoringcapability,r16monitoringcapability }   OPTIONAL,   -- Need M</w:t>
      </w:r>
    </w:p>
    <w:p w14:paraId="3B36ECC4" w14:textId="77777777" w:rsidR="00D46B4D" w:rsidRPr="00D27132" w:rsidRDefault="00D46B4D" w:rsidP="00D46B4D">
      <w:pPr>
        <w:pStyle w:val="PL"/>
      </w:pPr>
      <w:r w:rsidRPr="00D27132">
        <w:t xml:space="preserve">    searchSpaceSwitchConfig-r16         SearchSpaceSwitchConfig-r16                                      OPTIONAL    -- Need R</w:t>
      </w:r>
    </w:p>
    <w:p w14:paraId="4525F498" w14:textId="77777777" w:rsidR="00D46B4D" w:rsidRPr="00D27132" w:rsidRDefault="00D46B4D" w:rsidP="00D46B4D">
      <w:pPr>
        <w:pStyle w:val="PL"/>
      </w:pPr>
      <w:r w:rsidRPr="00D27132">
        <w:t xml:space="preserve">    ]]</w:t>
      </w:r>
    </w:p>
    <w:p w14:paraId="5C253971" w14:textId="77777777" w:rsidR="00D46B4D" w:rsidRPr="00D27132" w:rsidRDefault="00D46B4D" w:rsidP="00D46B4D">
      <w:pPr>
        <w:pStyle w:val="PL"/>
      </w:pPr>
      <w:r w:rsidRPr="00D27132">
        <w:t>}</w:t>
      </w:r>
    </w:p>
    <w:p w14:paraId="1B19962B" w14:textId="77777777" w:rsidR="00D46B4D" w:rsidRPr="00D27132" w:rsidRDefault="00D46B4D" w:rsidP="00D46B4D">
      <w:pPr>
        <w:pStyle w:val="PL"/>
      </w:pPr>
    </w:p>
    <w:p w14:paraId="3FA2BB99" w14:textId="77777777" w:rsidR="00D46B4D" w:rsidRPr="00D27132" w:rsidRDefault="00D46B4D" w:rsidP="00D46B4D">
      <w:pPr>
        <w:pStyle w:val="PL"/>
      </w:pPr>
      <w:r w:rsidRPr="00D27132">
        <w:t>SearchSpaceSwitchConfig-r16 ::=     SEQUENCE {</w:t>
      </w:r>
    </w:p>
    <w:p w14:paraId="6103BD76" w14:textId="77777777" w:rsidR="00D46B4D" w:rsidRPr="00D27132" w:rsidRDefault="00D46B4D" w:rsidP="00D46B4D">
      <w:pPr>
        <w:pStyle w:val="PL"/>
      </w:pPr>
      <w:r w:rsidRPr="00D27132">
        <w:t xml:space="preserve">    cellGroupsForSwitchList-r16         SEQUENCE(SIZE (1..4)) OF CellGroupForSwitch-r16                  OPTIONAL,   -- Need R</w:t>
      </w:r>
    </w:p>
    <w:p w14:paraId="678852BF" w14:textId="77777777" w:rsidR="00D46B4D" w:rsidRPr="00D27132" w:rsidRDefault="00D46B4D" w:rsidP="00D46B4D">
      <w:pPr>
        <w:pStyle w:val="PL"/>
      </w:pPr>
      <w:r w:rsidRPr="00D27132">
        <w:t xml:space="preserve">    searchSpaceSwitchDelay-r16          INTEGER (10..52)                                                 OPTIONAL    -- Need R</w:t>
      </w:r>
    </w:p>
    <w:p w14:paraId="73DB6564" w14:textId="77777777" w:rsidR="00D46B4D" w:rsidRPr="00D27132" w:rsidRDefault="00D46B4D" w:rsidP="00D46B4D">
      <w:pPr>
        <w:pStyle w:val="PL"/>
      </w:pPr>
      <w:r w:rsidRPr="00D27132">
        <w:t>}</w:t>
      </w:r>
    </w:p>
    <w:p w14:paraId="42CD9EC5" w14:textId="77777777" w:rsidR="00D46B4D" w:rsidRPr="00D27132" w:rsidRDefault="00D46B4D" w:rsidP="00D46B4D">
      <w:pPr>
        <w:pStyle w:val="PL"/>
      </w:pPr>
    </w:p>
    <w:p w14:paraId="6550C5B4" w14:textId="77777777" w:rsidR="00D46B4D" w:rsidRPr="00D27132" w:rsidRDefault="00D46B4D" w:rsidP="00D46B4D">
      <w:pPr>
        <w:pStyle w:val="PL"/>
      </w:pPr>
      <w:r w:rsidRPr="00D27132">
        <w:t>CellGroupForSwitch-r16 ::=          SEQUENCE(SIZE (1..16)) OF ServCellIndex</w:t>
      </w:r>
    </w:p>
    <w:p w14:paraId="66BD77EF" w14:textId="77777777" w:rsidR="00D46B4D" w:rsidRPr="00D27132" w:rsidRDefault="00D46B4D" w:rsidP="00D46B4D">
      <w:pPr>
        <w:pStyle w:val="PL"/>
      </w:pPr>
    </w:p>
    <w:p w14:paraId="0DAEFB19" w14:textId="77777777" w:rsidR="00D46B4D" w:rsidRPr="00D27132" w:rsidRDefault="00D46B4D" w:rsidP="00D46B4D">
      <w:pPr>
        <w:pStyle w:val="PL"/>
      </w:pPr>
      <w:r w:rsidRPr="00D27132">
        <w:t>-- TAG-PDCCH-CONFIG-STOP</w:t>
      </w:r>
    </w:p>
    <w:p w14:paraId="0CE39772" w14:textId="77777777" w:rsidR="00D46B4D" w:rsidRPr="00D27132" w:rsidRDefault="00D46B4D" w:rsidP="00D46B4D">
      <w:pPr>
        <w:pStyle w:val="PL"/>
      </w:pPr>
      <w:r w:rsidRPr="00D27132">
        <w:t>-- ASN1STOP</w:t>
      </w:r>
    </w:p>
    <w:p w14:paraId="1235AE15" w14:textId="77777777" w:rsidR="00D46B4D" w:rsidRPr="00D27132" w:rsidRDefault="00D46B4D" w:rsidP="00D46B4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C75D0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6421EA" w14:textId="77777777" w:rsidR="00D46B4D" w:rsidRPr="00D27132" w:rsidRDefault="00D46B4D" w:rsidP="00C1533F">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46B4D" w:rsidRPr="00D27132" w14:paraId="5CABAA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BA2AA2" w14:textId="77777777" w:rsidR="00D46B4D" w:rsidRPr="00D27132" w:rsidRDefault="00D46B4D" w:rsidP="00C1533F">
            <w:pPr>
              <w:pStyle w:val="TAL"/>
              <w:rPr>
                <w:szCs w:val="22"/>
                <w:lang w:eastAsia="sv-SE"/>
              </w:rPr>
            </w:pPr>
            <w:r w:rsidRPr="00D27132">
              <w:rPr>
                <w:b/>
                <w:i/>
                <w:szCs w:val="22"/>
                <w:lang w:eastAsia="sv-SE"/>
              </w:rPr>
              <w:t>controlResourceSetToAddModList, controlResourceSetToAddModListSizeExt</w:t>
            </w:r>
          </w:p>
          <w:p w14:paraId="67024205" w14:textId="77777777" w:rsidR="00D46B4D" w:rsidRPr="00D27132" w:rsidRDefault="00D46B4D" w:rsidP="00C1533F">
            <w:pPr>
              <w:pStyle w:val="TAL"/>
              <w:rPr>
                <w:szCs w:val="22"/>
                <w:lang w:eastAsia="sv-SE"/>
              </w:rPr>
            </w:pPr>
            <w:r w:rsidRPr="00D27132">
              <w:rPr>
                <w:szCs w:val="22"/>
                <w:lang w:eastAsia="sv-SE"/>
              </w:rPr>
              <w:t>List of UE specifically configured Control Resource Sets (CORESETs) to be used by the UE. The network restrictions on configuration of CORESETs per DL BWP are specified in TS 38.213 [13], clause 10.1 and TS 38.306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ied using </w:t>
            </w:r>
            <w:r w:rsidRPr="00D27132">
              <w:rPr>
                <w:i/>
                <w:iCs/>
                <w:szCs w:val="22"/>
                <w:lang w:eastAsia="sv-SE"/>
              </w:rPr>
              <w:t>controlResourceSetToAddModListSizeExt</w:t>
            </w:r>
            <w:r w:rsidRPr="00D27132">
              <w:rPr>
                <w:szCs w:val="22"/>
                <w:lang w:eastAsia="sv-SE"/>
              </w:rPr>
              <w:t xml:space="preserve"> (or deleted using </w:t>
            </w:r>
            <w:r w:rsidRPr="00D27132">
              <w:rPr>
                <w:i/>
                <w:szCs w:val="22"/>
                <w:lang w:eastAsia="sv-SE"/>
              </w:rPr>
              <w:t>controlResourceSetToReleaseListSizeExt</w:t>
            </w:r>
            <w:r w:rsidRPr="00D27132">
              <w:rPr>
                <w:szCs w:val="22"/>
                <w:lang w:eastAsia="sv-SE"/>
              </w:rPr>
              <w:t xml:space="preserve">) 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46B4D" w:rsidRPr="00D27132" w14:paraId="2BAD4B52" w14:textId="77777777" w:rsidTr="00C1533F">
        <w:tc>
          <w:tcPr>
            <w:tcW w:w="14173" w:type="dxa"/>
            <w:tcBorders>
              <w:top w:val="single" w:sz="4" w:space="0" w:color="auto"/>
              <w:left w:val="single" w:sz="4" w:space="0" w:color="auto"/>
              <w:bottom w:val="single" w:sz="4" w:space="0" w:color="auto"/>
              <w:right w:val="single" w:sz="4" w:space="0" w:color="auto"/>
            </w:tcBorders>
          </w:tcPr>
          <w:p w14:paraId="40B35E85" w14:textId="77777777" w:rsidR="00D46B4D" w:rsidRPr="00D27132" w:rsidRDefault="00D46B4D" w:rsidP="00C1533F">
            <w:pPr>
              <w:pStyle w:val="TAL"/>
              <w:rPr>
                <w:b/>
                <w:i/>
                <w:szCs w:val="22"/>
                <w:lang w:eastAsia="sv-SE"/>
              </w:rPr>
            </w:pPr>
            <w:r w:rsidRPr="00D27132">
              <w:rPr>
                <w:b/>
                <w:i/>
                <w:szCs w:val="22"/>
                <w:lang w:eastAsia="sv-SE"/>
              </w:rPr>
              <w:t>controlResourceSetToReleaseList, controlResourceSetToReleaseListSizeExt</w:t>
            </w:r>
          </w:p>
          <w:p w14:paraId="3C3DD8A7" w14:textId="77777777" w:rsidR="00D46B4D" w:rsidRPr="00D27132" w:rsidRDefault="00D46B4D" w:rsidP="00C1533F">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or </w:t>
            </w:r>
            <w:r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46B4D" w:rsidRPr="00D27132" w14:paraId="6464627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2F5BA9" w14:textId="77777777" w:rsidR="00D46B4D" w:rsidRPr="00D27132" w:rsidRDefault="00D46B4D" w:rsidP="00C1533F">
            <w:pPr>
              <w:pStyle w:val="TAL"/>
              <w:rPr>
                <w:szCs w:val="22"/>
                <w:lang w:eastAsia="sv-SE"/>
              </w:rPr>
            </w:pPr>
            <w:r w:rsidRPr="00D27132">
              <w:rPr>
                <w:b/>
                <w:i/>
                <w:szCs w:val="22"/>
                <w:lang w:eastAsia="sv-SE"/>
              </w:rPr>
              <w:t>downlinkPreemption</w:t>
            </w:r>
          </w:p>
          <w:p w14:paraId="5DDC3830" w14:textId="77777777" w:rsidR="00D46B4D" w:rsidRPr="00D27132" w:rsidRDefault="00D46B4D" w:rsidP="00C1533F">
            <w:pPr>
              <w:pStyle w:val="TAL"/>
              <w:rPr>
                <w:szCs w:val="22"/>
                <w:lang w:eastAsia="sv-SE"/>
              </w:rPr>
            </w:pPr>
            <w:r w:rsidRPr="00D27132">
              <w:rPr>
                <w:szCs w:val="22"/>
                <w:lang w:eastAsia="sv-SE"/>
              </w:rPr>
              <w:t>Configuration of downlink preemption indications to be monitored in this cell (see TS 38.213 [13], clause 11.2).</w:t>
            </w:r>
          </w:p>
        </w:tc>
      </w:tr>
      <w:tr w:rsidR="00D46B4D" w:rsidRPr="00D27132" w14:paraId="3CF031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21CDE2" w14:textId="77777777" w:rsidR="00D46B4D" w:rsidRPr="00D27132" w:rsidRDefault="00D46B4D" w:rsidP="00C1533F">
            <w:pPr>
              <w:pStyle w:val="TAL"/>
              <w:rPr>
                <w:b/>
                <w:bCs/>
                <w:i/>
                <w:iCs/>
                <w:lang w:eastAsia="x-none"/>
              </w:rPr>
            </w:pPr>
            <w:r w:rsidRPr="00D27132">
              <w:rPr>
                <w:b/>
                <w:bCs/>
                <w:i/>
                <w:iCs/>
                <w:lang w:eastAsia="x-none"/>
              </w:rPr>
              <w:t>monitoringCapabilityConfig</w:t>
            </w:r>
          </w:p>
          <w:p w14:paraId="7DE45DD2" w14:textId="77777777" w:rsidR="00D46B4D" w:rsidRPr="00D27132" w:rsidRDefault="00D46B4D" w:rsidP="00C1533F">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46B4D" w:rsidRPr="00D27132" w14:paraId="5D2832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B76B6B" w14:textId="77777777" w:rsidR="00D46B4D" w:rsidRPr="00D27132" w:rsidRDefault="00D46B4D" w:rsidP="00C1533F">
            <w:pPr>
              <w:pStyle w:val="TAL"/>
              <w:rPr>
                <w:szCs w:val="22"/>
                <w:lang w:eastAsia="sv-SE"/>
              </w:rPr>
            </w:pPr>
            <w:r w:rsidRPr="00D27132">
              <w:rPr>
                <w:b/>
                <w:i/>
                <w:szCs w:val="22"/>
                <w:lang w:eastAsia="sv-SE"/>
              </w:rPr>
              <w:t>searchSpacesToAddModList, searchSpacesToAddModListExt</w:t>
            </w:r>
          </w:p>
          <w:p w14:paraId="48A0D56B" w14:textId="77777777" w:rsidR="00D46B4D" w:rsidRPr="00D27132" w:rsidRDefault="00D46B4D" w:rsidP="00C1533F">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46B4D" w:rsidRPr="00D27132" w14:paraId="0A7FF0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30CC04" w14:textId="77777777" w:rsidR="00D46B4D" w:rsidRPr="00D27132" w:rsidRDefault="00D46B4D" w:rsidP="00C1533F">
            <w:pPr>
              <w:pStyle w:val="TAL"/>
              <w:rPr>
                <w:szCs w:val="22"/>
                <w:lang w:eastAsia="sv-SE"/>
              </w:rPr>
            </w:pPr>
            <w:r w:rsidRPr="00D27132">
              <w:rPr>
                <w:b/>
                <w:i/>
                <w:szCs w:val="22"/>
                <w:lang w:eastAsia="sv-SE"/>
              </w:rPr>
              <w:t>tpc-PUCCH</w:t>
            </w:r>
          </w:p>
          <w:p w14:paraId="6D0F997B" w14:textId="77777777" w:rsidR="00D46B4D" w:rsidRPr="00D27132" w:rsidRDefault="00D46B4D" w:rsidP="00C1533F">
            <w:pPr>
              <w:pStyle w:val="TAL"/>
              <w:rPr>
                <w:szCs w:val="22"/>
                <w:lang w:eastAsia="sv-SE"/>
              </w:rPr>
            </w:pPr>
            <w:r w:rsidRPr="00D27132">
              <w:rPr>
                <w:szCs w:val="22"/>
                <w:lang w:eastAsia="sv-SE"/>
              </w:rPr>
              <w:t>Enable and configure reception of group TPC commands for PUCCH.</w:t>
            </w:r>
          </w:p>
        </w:tc>
      </w:tr>
      <w:tr w:rsidR="00D46B4D" w:rsidRPr="00D27132" w14:paraId="658EB5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33AF0A" w14:textId="77777777" w:rsidR="00D46B4D" w:rsidRPr="00D27132" w:rsidRDefault="00D46B4D" w:rsidP="00C1533F">
            <w:pPr>
              <w:pStyle w:val="TAL"/>
              <w:rPr>
                <w:szCs w:val="22"/>
                <w:lang w:eastAsia="sv-SE"/>
              </w:rPr>
            </w:pPr>
            <w:r w:rsidRPr="00D27132">
              <w:rPr>
                <w:b/>
                <w:i/>
                <w:szCs w:val="22"/>
                <w:lang w:eastAsia="sv-SE"/>
              </w:rPr>
              <w:t>tpc-PUSCH</w:t>
            </w:r>
          </w:p>
          <w:p w14:paraId="7ECEFB61" w14:textId="77777777" w:rsidR="00D46B4D" w:rsidRPr="00D27132" w:rsidRDefault="00D46B4D" w:rsidP="00C1533F">
            <w:pPr>
              <w:pStyle w:val="TAL"/>
              <w:rPr>
                <w:szCs w:val="22"/>
                <w:lang w:eastAsia="sv-SE"/>
              </w:rPr>
            </w:pPr>
            <w:r w:rsidRPr="00D27132">
              <w:rPr>
                <w:szCs w:val="22"/>
                <w:lang w:eastAsia="sv-SE"/>
              </w:rPr>
              <w:t>Enable and configure reception of group TPC commands for PUSCH.</w:t>
            </w:r>
          </w:p>
        </w:tc>
      </w:tr>
      <w:tr w:rsidR="00D46B4D" w:rsidRPr="00D27132" w14:paraId="2155E0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E4DD32" w14:textId="77777777" w:rsidR="00D46B4D" w:rsidRPr="00D27132" w:rsidRDefault="00D46B4D" w:rsidP="00C1533F">
            <w:pPr>
              <w:pStyle w:val="TAL"/>
              <w:rPr>
                <w:b/>
                <w:i/>
                <w:szCs w:val="22"/>
                <w:lang w:eastAsia="sv-SE"/>
              </w:rPr>
            </w:pPr>
            <w:r w:rsidRPr="00D27132">
              <w:rPr>
                <w:b/>
                <w:i/>
                <w:szCs w:val="22"/>
                <w:lang w:eastAsia="sv-SE"/>
              </w:rPr>
              <w:t>tpc-SRS</w:t>
            </w:r>
          </w:p>
          <w:p w14:paraId="1D069A30" w14:textId="77777777" w:rsidR="00D46B4D" w:rsidRPr="00D27132" w:rsidRDefault="00D46B4D" w:rsidP="00C1533F">
            <w:pPr>
              <w:pStyle w:val="TAL"/>
              <w:rPr>
                <w:szCs w:val="22"/>
                <w:lang w:eastAsia="sv-SE"/>
              </w:rPr>
            </w:pPr>
            <w:r w:rsidRPr="00D27132">
              <w:rPr>
                <w:szCs w:val="22"/>
                <w:lang w:eastAsia="sv-SE"/>
              </w:rPr>
              <w:t>Enable and configure reception of group TPC commands for SRS.</w:t>
            </w:r>
          </w:p>
        </w:tc>
      </w:tr>
      <w:tr w:rsidR="00D46B4D" w:rsidRPr="00D27132" w14:paraId="5AF899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9E0F9B" w14:textId="77777777" w:rsidR="00D46B4D" w:rsidRPr="00D27132" w:rsidRDefault="00D46B4D" w:rsidP="00C1533F">
            <w:pPr>
              <w:pStyle w:val="TAL"/>
              <w:rPr>
                <w:b/>
                <w:bCs/>
                <w:i/>
                <w:iCs/>
                <w:lang w:eastAsia="x-none"/>
              </w:rPr>
            </w:pPr>
            <w:r w:rsidRPr="00D27132">
              <w:rPr>
                <w:b/>
                <w:bCs/>
                <w:i/>
                <w:iCs/>
                <w:lang w:eastAsia="x-none"/>
              </w:rPr>
              <w:t>uplinkCancellation</w:t>
            </w:r>
          </w:p>
          <w:p w14:paraId="28C9A62B" w14:textId="77777777" w:rsidR="00D46B4D" w:rsidRPr="00D27132" w:rsidRDefault="00D46B4D" w:rsidP="00C1533F">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0E12D65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56489B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B4AD2F" w14:textId="77777777" w:rsidR="00D46B4D" w:rsidRPr="00D27132" w:rsidRDefault="00D46B4D" w:rsidP="00C1533F">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46B4D" w:rsidRPr="00D27132" w14:paraId="6A9B63D7" w14:textId="77777777" w:rsidTr="00C1533F">
        <w:tc>
          <w:tcPr>
            <w:tcW w:w="14173" w:type="dxa"/>
            <w:tcBorders>
              <w:top w:val="single" w:sz="4" w:space="0" w:color="auto"/>
              <w:left w:val="single" w:sz="4" w:space="0" w:color="auto"/>
              <w:bottom w:val="single" w:sz="4" w:space="0" w:color="auto"/>
              <w:right w:val="single" w:sz="4" w:space="0" w:color="auto"/>
            </w:tcBorders>
          </w:tcPr>
          <w:p w14:paraId="3D0305D2" w14:textId="77777777" w:rsidR="00D46B4D" w:rsidRPr="00D27132" w:rsidRDefault="00D46B4D" w:rsidP="00C1533F">
            <w:pPr>
              <w:pStyle w:val="TAL"/>
              <w:rPr>
                <w:b/>
                <w:i/>
                <w:szCs w:val="22"/>
              </w:rPr>
            </w:pPr>
            <w:r w:rsidRPr="00D27132">
              <w:rPr>
                <w:b/>
                <w:i/>
                <w:szCs w:val="22"/>
              </w:rPr>
              <w:t>cellGroupsForSwitchList</w:t>
            </w:r>
          </w:p>
          <w:p w14:paraId="38031DCF" w14:textId="77777777" w:rsidR="00D46B4D" w:rsidRPr="00D27132" w:rsidRDefault="00D46B4D" w:rsidP="00C1533F">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D46B4D" w:rsidRPr="00D27132" w14:paraId="540A88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52208B" w14:textId="77777777" w:rsidR="00D46B4D" w:rsidRPr="00D27132" w:rsidRDefault="00D46B4D" w:rsidP="00C1533F">
            <w:pPr>
              <w:pStyle w:val="TAL"/>
              <w:rPr>
                <w:b/>
                <w:i/>
                <w:szCs w:val="22"/>
              </w:rPr>
            </w:pPr>
            <w:r w:rsidRPr="00D27132">
              <w:rPr>
                <w:b/>
                <w:i/>
                <w:szCs w:val="22"/>
              </w:rPr>
              <w:t>searchSpaceSwitchDelay</w:t>
            </w:r>
          </w:p>
          <w:p w14:paraId="77B774D8" w14:textId="77777777" w:rsidR="00D46B4D" w:rsidRPr="00D27132" w:rsidRDefault="00D46B4D" w:rsidP="00C1533F">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3212833" w14:textId="77777777" w:rsidR="00D46B4D" w:rsidRPr="00D27132" w:rsidRDefault="00D46B4D" w:rsidP="00D46B4D"/>
    <w:p w14:paraId="1A0FFB81" w14:textId="77777777" w:rsidR="00D46B4D" w:rsidRPr="00D27132" w:rsidRDefault="00D46B4D" w:rsidP="00D46B4D">
      <w:pPr>
        <w:pStyle w:val="Heading4"/>
      </w:pPr>
      <w:bookmarkStart w:id="2076" w:name="_Toc60777297"/>
      <w:bookmarkStart w:id="2077" w:name="_Toc90651169"/>
      <w:r w:rsidRPr="00D27132">
        <w:t>–</w:t>
      </w:r>
      <w:r w:rsidRPr="00D27132">
        <w:tab/>
      </w:r>
      <w:r w:rsidRPr="00D27132">
        <w:rPr>
          <w:i/>
        </w:rPr>
        <w:t>PDCCH-ConfigCommon</w:t>
      </w:r>
      <w:bookmarkEnd w:id="2076"/>
      <w:bookmarkEnd w:id="2077"/>
    </w:p>
    <w:p w14:paraId="72304892" w14:textId="77777777" w:rsidR="00D46B4D" w:rsidRPr="00D27132" w:rsidRDefault="00D46B4D" w:rsidP="00D46B4D">
      <w:r w:rsidRPr="00D27132">
        <w:t xml:space="preserve">The IE </w:t>
      </w:r>
      <w:r w:rsidRPr="00D27132">
        <w:rPr>
          <w:i/>
        </w:rPr>
        <w:t>PDCCH-ConfigCommon</w:t>
      </w:r>
      <w:r w:rsidRPr="00D27132">
        <w:t xml:space="preserve"> is used to configure cell specific PDCCH parameters provided in SIB as well as in dedicated signalling.</w:t>
      </w:r>
    </w:p>
    <w:p w14:paraId="415CF888" w14:textId="77777777" w:rsidR="00D46B4D" w:rsidRPr="00D27132" w:rsidRDefault="00D46B4D" w:rsidP="00D46B4D">
      <w:pPr>
        <w:pStyle w:val="TH"/>
      </w:pPr>
      <w:r w:rsidRPr="00D27132">
        <w:rPr>
          <w:i/>
        </w:rPr>
        <w:lastRenderedPageBreak/>
        <w:t>PDCCH-ConfigCommon</w:t>
      </w:r>
      <w:r w:rsidRPr="00D27132">
        <w:t xml:space="preserve"> information element</w:t>
      </w:r>
    </w:p>
    <w:p w14:paraId="26B75E09" w14:textId="77777777" w:rsidR="00D46B4D" w:rsidRPr="00D27132" w:rsidRDefault="00D46B4D" w:rsidP="00D46B4D">
      <w:pPr>
        <w:pStyle w:val="PL"/>
      </w:pPr>
      <w:r w:rsidRPr="00D27132">
        <w:t>-- ASN1START</w:t>
      </w:r>
    </w:p>
    <w:p w14:paraId="639F56EF" w14:textId="77777777" w:rsidR="00D46B4D" w:rsidRPr="00D27132" w:rsidRDefault="00D46B4D" w:rsidP="00D46B4D">
      <w:pPr>
        <w:pStyle w:val="PL"/>
      </w:pPr>
      <w:r w:rsidRPr="00D27132">
        <w:t>-- TAG-PDCCH-CONFIGCOMMON-START</w:t>
      </w:r>
    </w:p>
    <w:p w14:paraId="72D6FC97" w14:textId="77777777" w:rsidR="00D46B4D" w:rsidRPr="00D27132" w:rsidRDefault="00D46B4D" w:rsidP="00D46B4D">
      <w:pPr>
        <w:pStyle w:val="PL"/>
      </w:pPr>
    </w:p>
    <w:p w14:paraId="3CA53108" w14:textId="77777777" w:rsidR="00D46B4D" w:rsidRPr="00D27132" w:rsidRDefault="00D46B4D" w:rsidP="00D46B4D">
      <w:pPr>
        <w:pStyle w:val="PL"/>
      </w:pPr>
      <w:r w:rsidRPr="00D27132">
        <w:t>PDCCH-ConfigCommon ::=              SEQUENCE {</w:t>
      </w:r>
    </w:p>
    <w:p w14:paraId="2856C345" w14:textId="77777777" w:rsidR="00D46B4D" w:rsidRPr="00D27132" w:rsidRDefault="00D46B4D" w:rsidP="00D46B4D">
      <w:pPr>
        <w:pStyle w:val="PL"/>
      </w:pPr>
      <w:r w:rsidRPr="00D27132">
        <w:t xml:space="preserve">    controlResourceSetZero              ControlResourceSetZero                                  OPTIONAL,   -- Cond InitialBWP-Only</w:t>
      </w:r>
    </w:p>
    <w:p w14:paraId="238DECDC" w14:textId="77777777" w:rsidR="00D46B4D" w:rsidRPr="00D27132" w:rsidRDefault="00D46B4D" w:rsidP="00D46B4D">
      <w:pPr>
        <w:pStyle w:val="PL"/>
      </w:pPr>
      <w:r w:rsidRPr="00D27132">
        <w:t xml:space="preserve">    commonControlResourceSet            ControlResourceSet                                      OPTIONAL,   -- Need R</w:t>
      </w:r>
    </w:p>
    <w:p w14:paraId="16C46FA4" w14:textId="77777777" w:rsidR="00D46B4D" w:rsidRPr="00D27132" w:rsidRDefault="00D46B4D" w:rsidP="00D46B4D">
      <w:pPr>
        <w:pStyle w:val="PL"/>
      </w:pPr>
      <w:r w:rsidRPr="00D27132">
        <w:t xml:space="preserve">    searchSpaceZero                     SearchSpaceZero                                         OPTIONAL,   -- Cond InitialBWP-Only</w:t>
      </w:r>
    </w:p>
    <w:p w14:paraId="08FBB781" w14:textId="77777777" w:rsidR="00D46B4D" w:rsidRPr="00D27132" w:rsidRDefault="00D46B4D" w:rsidP="00D46B4D">
      <w:pPr>
        <w:pStyle w:val="PL"/>
      </w:pPr>
      <w:r w:rsidRPr="00D27132">
        <w:t xml:space="preserve">    commonSearchSpaceList               SEQUENCE (SIZE(1..4)) OF SearchSpace                    OPTIONAL,   -- Need R</w:t>
      </w:r>
    </w:p>
    <w:p w14:paraId="3BBB89EF" w14:textId="77777777" w:rsidR="00D46B4D" w:rsidRPr="00D27132" w:rsidRDefault="00D46B4D" w:rsidP="00D46B4D">
      <w:pPr>
        <w:pStyle w:val="PL"/>
      </w:pPr>
      <w:r w:rsidRPr="00D27132">
        <w:t xml:space="preserve">    searchSpaceSIB1                     SearchSpaceId                                           OPTIONAL,   -- Need S</w:t>
      </w:r>
    </w:p>
    <w:p w14:paraId="24A766E6" w14:textId="77777777" w:rsidR="00D46B4D" w:rsidRPr="00D27132" w:rsidRDefault="00D46B4D" w:rsidP="00D46B4D">
      <w:pPr>
        <w:pStyle w:val="PL"/>
      </w:pPr>
      <w:r w:rsidRPr="00D27132">
        <w:t xml:space="preserve">    searchSpaceOtherSystemInformation   SearchSpaceId                                           OPTIONAL,   -- Need S</w:t>
      </w:r>
    </w:p>
    <w:p w14:paraId="45234D90" w14:textId="77777777" w:rsidR="00D46B4D" w:rsidRPr="00D27132" w:rsidRDefault="00D46B4D" w:rsidP="00D46B4D">
      <w:pPr>
        <w:pStyle w:val="PL"/>
      </w:pPr>
      <w:r w:rsidRPr="00D27132">
        <w:t xml:space="preserve">    pagingSearchSpace                   SearchSpaceId                                           OPTIONAL,   -- Need S</w:t>
      </w:r>
    </w:p>
    <w:p w14:paraId="76635624" w14:textId="77777777" w:rsidR="00D46B4D" w:rsidRPr="00D27132" w:rsidRDefault="00D46B4D" w:rsidP="00D46B4D">
      <w:pPr>
        <w:pStyle w:val="PL"/>
      </w:pPr>
      <w:r w:rsidRPr="00D27132">
        <w:t xml:space="preserve">    ra-SearchSpace                      SearchSpaceId                                           OPTIONAL,   -- Need S</w:t>
      </w:r>
    </w:p>
    <w:p w14:paraId="5BEC9232" w14:textId="77777777" w:rsidR="00D46B4D" w:rsidRPr="00D27132" w:rsidRDefault="00D46B4D" w:rsidP="00D46B4D">
      <w:pPr>
        <w:pStyle w:val="PL"/>
      </w:pPr>
      <w:r w:rsidRPr="00D27132">
        <w:t xml:space="preserve">    ...,</w:t>
      </w:r>
    </w:p>
    <w:p w14:paraId="1DB17064" w14:textId="77777777" w:rsidR="00D46B4D" w:rsidRPr="00D27132" w:rsidRDefault="00D46B4D" w:rsidP="00D46B4D">
      <w:pPr>
        <w:pStyle w:val="PL"/>
      </w:pPr>
      <w:r w:rsidRPr="00D27132">
        <w:t xml:space="preserve">    [[</w:t>
      </w:r>
    </w:p>
    <w:p w14:paraId="3B317935" w14:textId="77777777" w:rsidR="00D46B4D" w:rsidRPr="00D27132" w:rsidRDefault="00D46B4D" w:rsidP="00D46B4D">
      <w:pPr>
        <w:pStyle w:val="PL"/>
      </w:pPr>
      <w:r w:rsidRPr="00D27132">
        <w:t xml:space="preserve">    firstPDCCH-MonitoringOccasionOfPO   CHOICE {</w:t>
      </w:r>
    </w:p>
    <w:p w14:paraId="7403A7AA" w14:textId="77777777" w:rsidR="00D46B4D" w:rsidRPr="00D27132" w:rsidRDefault="00D46B4D" w:rsidP="00D46B4D">
      <w:pPr>
        <w:pStyle w:val="PL"/>
      </w:pPr>
      <w:r w:rsidRPr="00D27132">
        <w:t xml:space="preserve">        sCS15KHZoneT                                                             SEQUENCE (SIZE (1..maxPO-perPF)) OF INTEGER (0..139),</w:t>
      </w:r>
    </w:p>
    <w:p w14:paraId="4B44148D" w14:textId="77777777" w:rsidR="00D46B4D" w:rsidRPr="00D27132" w:rsidRDefault="00D46B4D" w:rsidP="00D46B4D">
      <w:pPr>
        <w:pStyle w:val="PL"/>
      </w:pPr>
      <w:r w:rsidRPr="00D27132">
        <w:t xml:space="preserve">        sCS30KHZoneT-SCS15KHZhalfT                                               SEQUENCE (SIZE (1..maxPO-perPF)) OF INTEGER (0..279),</w:t>
      </w:r>
    </w:p>
    <w:p w14:paraId="0DD53F5D" w14:textId="77777777" w:rsidR="00D46B4D" w:rsidRPr="00D27132" w:rsidRDefault="00D46B4D" w:rsidP="00D46B4D">
      <w:pPr>
        <w:pStyle w:val="PL"/>
      </w:pPr>
      <w:r w:rsidRPr="00D27132">
        <w:t xml:space="preserve">        sCS60KHZoneT-SCS30KHZhalfT-SCS15KHZquarterT                              SEQUENCE (SIZE (1..maxPO-perPF)) OF INTEGER (0..559),</w:t>
      </w:r>
    </w:p>
    <w:p w14:paraId="48EC99F8" w14:textId="77777777" w:rsidR="00D46B4D" w:rsidRPr="00D27132" w:rsidRDefault="00D46B4D" w:rsidP="00D46B4D">
      <w:pPr>
        <w:pStyle w:val="PL"/>
      </w:pPr>
      <w:r w:rsidRPr="00D27132">
        <w:t xml:space="preserve">        sCS120KHZoneT-SCS60KHZhalfT-SCS30KHZquarterT-SCS15KHZoneEighthT          SEQUENCE (SIZE (1..maxPO-perPF)) OF INTEGER (0..1119),</w:t>
      </w:r>
    </w:p>
    <w:p w14:paraId="37DB8800" w14:textId="77777777" w:rsidR="00D46B4D" w:rsidRPr="00D27132" w:rsidRDefault="00D46B4D" w:rsidP="00D46B4D">
      <w:pPr>
        <w:pStyle w:val="PL"/>
      </w:pPr>
      <w:r w:rsidRPr="00D27132">
        <w:t xml:space="preserve">        sCS120KHZhalfT-SCS60KHZquarterT-SCS30KHZoneEighthT-SCS15KHZoneSixteenthT SEQUENCE (SIZE (1..maxPO-perPF)) OF INTEGER (0..2239),</w:t>
      </w:r>
    </w:p>
    <w:p w14:paraId="7BFD37B8" w14:textId="77777777" w:rsidR="00D46B4D" w:rsidRPr="00D27132" w:rsidRDefault="00D46B4D" w:rsidP="00D46B4D">
      <w:pPr>
        <w:pStyle w:val="PL"/>
      </w:pPr>
      <w:r w:rsidRPr="00D27132">
        <w:t xml:space="preserve">        sCS120KHZquarterT-SCS60KHZoneEighthT-SCS30KHZoneSixteenthT               SEQUENCE (SIZE (1..maxPO-perPF)) OF INTEGER (0..4479),</w:t>
      </w:r>
    </w:p>
    <w:p w14:paraId="3C4F983D" w14:textId="77777777" w:rsidR="00D46B4D" w:rsidRPr="00D27132" w:rsidRDefault="00D46B4D" w:rsidP="00D46B4D">
      <w:pPr>
        <w:pStyle w:val="PL"/>
      </w:pPr>
      <w:r w:rsidRPr="00D27132">
        <w:t xml:space="preserve">        sCS120KHZoneEighthT-SCS60KHZoneSixteenthT                                SEQUENCE (SIZE (1..maxPO-perPF)) OF INTEGER (0..8959),</w:t>
      </w:r>
    </w:p>
    <w:p w14:paraId="54902284" w14:textId="77777777" w:rsidR="00D46B4D" w:rsidRPr="00D27132" w:rsidRDefault="00D46B4D" w:rsidP="00D46B4D">
      <w:pPr>
        <w:pStyle w:val="PL"/>
      </w:pPr>
      <w:r w:rsidRPr="00D27132">
        <w:t xml:space="preserve">        sCS120KHZoneSixteenthT                                                   SEQUENCE (SIZE (1..maxPO-perPF)) OF INTEGER (0..17919)</w:t>
      </w:r>
    </w:p>
    <w:p w14:paraId="3889114C" w14:textId="77777777" w:rsidR="00D46B4D" w:rsidRPr="00D27132" w:rsidRDefault="00D46B4D" w:rsidP="00D46B4D">
      <w:pPr>
        <w:pStyle w:val="PL"/>
      </w:pPr>
      <w:r w:rsidRPr="00D27132">
        <w:t xml:space="preserve">    }                                                                                           OPTIONAL    -- Cond OtherBWP</w:t>
      </w:r>
    </w:p>
    <w:p w14:paraId="7D69674C" w14:textId="77777777" w:rsidR="00D46B4D" w:rsidRPr="00D27132" w:rsidRDefault="00D46B4D" w:rsidP="00D46B4D">
      <w:pPr>
        <w:pStyle w:val="PL"/>
      </w:pPr>
      <w:r w:rsidRPr="00D27132">
        <w:t xml:space="preserve">    ]],</w:t>
      </w:r>
    </w:p>
    <w:p w14:paraId="4FACD4E1" w14:textId="77777777" w:rsidR="00D46B4D" w:rsidRPr="00D27132" w:rsidRDefault="00D46B4D" w:rsidP="00D46B4D">
      <w:pPr>
        <w:pStyle w:val="PL"/>
      </w:pPr>
      <w:r w:rsidRPr="00D27132">
        <w:t xml:space="preserve">    [[</w:t>
      </w:r>
    </w:p>
    <w:p w14:paraId="346FA8C3" w14:textId="77777777" w:rsidR="00D46B4D" w:rsidRPr="00D27132" w:rsidRDefault="00D46B4D" w:rsidP="00D46B4D">
      <w:pPr>
        <w:pStyle w:val="PL"/>
      </w:pPr>
      <w:r w:rsidRPr="00D27132">
        <w:t xml:space="preserve">    commonSearchSpaceListExt-r16                                             SEQUENCE (SIZE(1..4)) OF SearchSpaceExt-r16     OPTIONAL  -- Need R</w:t>
      </w:r>
    </w:p>
    <w:p w14:paraId="3AA9FF55" w14:textId="77777777" w:rsidR="00D46B4D" w:rsidRPr="00D27132" w:rsidRDefault="00D46B4D" w:rsidP="00D46B4D">
      <w:pPr>
        <w:pStyle w:val="PL"/>
      </w:pPr>
      <w:r w:rsidRPr="00D27132">
        <w:t xml:space="preserve">    ]]</w:t>
      </w:r>
    </w:p>
    <w:p w14:paraId="26B52617" w14:textId="77777777" w:rsidR="00D46B4D" w:rsidRPr="00D27132" w:rsidRDefault="00D46B4D" w:rsidP="00D46B4D">
      <w:pPr>
        <w:pStyle w:val="PL"/>
      </w:pPr>
      <w:r w:rsidRPr="00D27132">
        <w:t>}</w:t>
      </w:r>
    </w:p>
    <w:p w14:paraId="0E82FB67" w14:textId="77777777" w:rsidR="00D46B4D" w:rsidRPr="00D27132" w:rsidRDefault="00D46B4D" w:rsidP="00D46B4D">
      <w:pPr>
        <w:pStyle w:val="PL"/>
      </w:pPr>
    </w:p>
    <w:p w14:paraId="51F356FD" w14:textId="77777777" w:rsidR="00D46B4D" w:rsidRPr="00D27132" w:rsidRDefault="00D46B4D" w:rsidP="00D46B4D">
      <w:pPr>
        <w:pStyle w:val="PL"/>
      </w:pPr>
      <w:r w:rsidRPr="00D27132">
        <w:t>-- TAG-PDCCH-CONFIGCOMMON-STOP</w:t>
      </w:r>
    </w:p>
    <w:p w14:paraId="7F5D0711" w14:textId="77777777" w:rsidR="00D46B4D" w:rsidRPr="00D27132" w:rsidRDefault="00D46B4D" w:rsidP="00D46B4D">
      <w:pPr>
        <w:pStyle w:val="PL"/>
      </w:pPr>
      <w:r w:rsidRPr="00D27132">
        <w:t>-- ASN1STOP</w:t>
      </w:r>
    </w:p>
    <w:p w14:paraId="2EE50B3E"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7C9629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ED0AF0" w14:textId="77777777" w:rsidR="00D46B4D" w:rsidRPr="00D27132" w:rsidRDefault="00D46B4D" w:rsidP="00C1533F">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46B4D" w:rsidRPr="00D27132" w14:paraId="3F7656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D92189" w14:textId="77777777" w:rsidR="00D46B4D" w:rsidRPr="00D27132" w:rsidRDefault="00D46B4D" w:rsidP="00C1533F">
            <w:pPr>
              <w:pStyle w:val="TAL"/>
              <w:rPr>
                <w:rFonts w:eastAsia="SimSun"/>
                <w:szCs w:val="22"/>
                <w:lang w:eastAsia="sv-SE"/>
              </w:rPr>
            </w:pPr>
            <w:r w:rsidRPr="00D27132">
              <w:rPr>
                <w:rFonts w:eastAsia="SimSun"/>
                <w:b/>
                <w:i/>
                <w:szCs w:val="22"/>
                <w:lang w:eastAsia="sv-SE"/>
              </w:rPr>
              <w:t>commonControlResourceSet</w:t>
            </w:r>
          </w:p>
          <w:p w14:paraId="1BE87251"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46B4D" w:rsidRPr="00D27132" w14:paraId="77D792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DACA9A" w14:textId="77777777" w:rsidR="00D46B4D" w:rsidRPr="00D27132" w:rsidRDefault="00D46B4D" w:rsidP="00C1533F">
            <w:pPr>
              <w:pStyle w:val="TAL"/>
              <w:rPr>
                <w:rFonts w:eastAsia="SimSun"/>
                <w:szCs w:val="22"/>
                <w:lang w:eastAsia="sv-SE"/>
              </w:rPr>
            </w:pPr>
            <w:r w:rsidRPr="00D27132">
              <w:rPr>
                <w:rFonts w:eastAsia="SimSun"/>
                <w:b/>
                <w:i/>
                <w:szCs w:val="22"/>
                <w:lang w:eastAsia="sv-SE"/>
              </w:rPr>
              <w:t>commonSearchSpaceList, commonSearchSpaceListExt</w:t>
            </w:r>
          </w:p>
          <w:p w14:paraId="199B59FA"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46B4D" w:rsidRPr="00D27132" w14:paraId="404F9A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0CD7D3" w14:textId="77777777" w:rsidR="00D46B4D" w:rsidRPr="00D27132" w:rsidRDefault="00D46B4D" w:rsidP="00C1533F">
            <w:pPr>
              <w:pStyle w:val="TAL"/>
              <w:rPr>
                <w:rFonts w:eastAsia="SimSun"/>
                <w:szCs w:val="22"/>
                <w:lang w:eastAsia="sv-SE"/>
              </w:rPr>
            </w:pPr>
            <w:r w:rsidRPr="00D27132">
              <w:rPr>
                <w:rFonts w:eastAsia="SimSun"/>
                <w:b/>
                <w:i/>
                <w:szCs w:val="22"/>
                <w:lang w:eastAsia="sv-SE"/>
              </w:rPr>
              <w:t>controlResourceSetZero</w:t>
            </w:r>
          </w:p>
          <w:p w14:paraId="1BC06E2E"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46B4D" w:rsidRPr="00D27132" w14:paraId="5DC174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F46341" w14:textId="77777777" w:rsidR="00D46B4D" w:rsidRPr="00D27132" w:rsidRDefault="00D46B4D" w:rsidP="00C1533F">
            <w:pPr>
              <w:pStyle w:val="TAL"/>
              <w:rPr>
                <w:b/>
                <w:i/>
                <w:lang w:eastAsia="sv-SE"/>
              </w:rPr>
            </w:pPr>
            <w:r w:rsidRPr="00D27132">
              <w:rPr>
                <w:b/>
                <w:i/>
                <w:lang w:eastAsia="sv-SE"/>
              </w:rPr>
              <w:t>firstPDCCH-MonitoringOccasionOfPO</w:t>
            </w:r>
          </w:p>
          <w:p w14:paraId="62908815" w14:textId="77777777" w:rsidR="00D46B4D" w:rsidRPr="00D27132" w:rsidRDefault="00D46B4D" w:rsidP="00C1533F">
            <w:pPr>
              <w:pStyle w:val="TAL"/>
              <w:rPr>
                <w:rFonts w:eastAsia="SimSun"/>
                <w:b/>
                <w:i/>
                <w:szCs w:val="22"/>
                <w:lang w:eastAsia="sv-SE"/>
              </w:rPr>
            </w:pPr>
            <w:r w:rsidRPr="00D27132">
              <w:rPr>
                <w:lang w:eastAsia="sv-SE"/>
              </w:rPr>
              <w:t>Indicates the first PDCCH monitoring occasion of each PO of the PF on this BWP, see TS 38.304 [20].</w:t>
            </w:r>
          </w:p>
        </w:tc>
      </w:tr>
      <w:tr w:rsidR="00D46B4D" w:rsidRPr="00D27132" w14:paraId="76C1C5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AAE13E" w14:textId="77777777" w:rsidR="00D46B4D" w:rsidRPr="00D27132" w:rsidRDefault="00D46B4D" w:rsidP="00C1533F">
            <w:pPr>
              <w:pStyle w:val="TAL"/>
              <w:rPr>
                <w:rFonts w:eastAsia="SimSun"/>
                <w:szCs w:val="22"/>
                <w:lang w:eastAsia="sv-SE"/>
              </w:rPr>
            </w:pPr>
            <w:r w:rsidRPr="00D27132">
              <w:rPr>
                <w:rFonts w:eastAsia="SimSun"/>
                <w:b/>
                <w:i/>
                <w:szCs w:val="22"/>
                <w:lang w:eastAsia="sv-SE"/>
              </w:rPr>
              <w:t>pagingSearchSpace</w:t>
            </w:r>
          </w:p>
          <w:p w14:paraId="739002A1" w14:textId="77777777" w:rsidR="00D46B4D" w:rsidRPr="00D27132" w:rsidRDefault="00D46B4D" w:rsidP="00C1533F">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46B4D" w:rsidRPr="00D27132" w14:paraId="4A1CF2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B0CF80" w14:textId="77777777" w:rsidR="00D46B4D" w:rsidRPr="00D27132" w:rsidRDefault="00D46B4D" w:rsidP="00C1533F">
            <w:pPr>
              <w:pStyle w:val="TAL"/>
              <w:rPr>
                <w:rFonts w:eastAsia="SimSun"/>
                <w:szCs w:val="22"/>
                <w:lang w:eastAsia="sv-SE"/>
              </w:rPr>
            </w:pPr>
            <w:r w:rsidRPr="00D27132">
              <w:rPr>
                <w:rFonts w:eastAsia="SimSun"/>
                <w:b/>
                <w:i/>
                <w:szCs w:val="22"/>
                <w:lang w:eastAsia="sv-SE"/>
              </w:rPr>
              <w:t>ra-SearchSpace</w:t>
            </w:r>
          </w:p>
          <w:p w14:paraId="54152443" w14:textId="77777777" w:rsidR="00D46B4D" w:rsidRPr="00D27132" w:rsidRDefault="00D46B4D" w:rsidP="00C1533F">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46B4D" w:rsidRPr="00D27132" w14:paraId="53D7A0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810FDC" w14:textId="77777777" w:rsidR="00D46B4D" w:rsidRPr="00D27132" w:rsidRDefault="00D46B4D" w:rsidP="00C1533F">
            <w:pPr>
              <w:pStyle w:val="TAL"/>
              <w:rPr>
                <w:rFonts w:eastAsia="SimSun"/>
                <w:szCs w:val="22"/>
                <w:lang w:eastAsia="sv-SE"/>
              </w:rPr>
            </w:pPr>
            <w:r w:rsidRPr="00D27132">
              <w:rPr>
                <w:rFonts w:eastAsia="SimSun"/>
                <w:b/>
                <w:i/>
                <w:szCs w:val="22"/>
                <w:lang w:eastAsia="sv-SE"/>
              </w:rPr>
              <w:t>searchSpaceOtherSystemInformation</w:t>
            </w:r>
          </w:p>
          <w:p w14:paraId="194A5626"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46B4D" w:rsidRPr="00D27132" w14:paraId="6B4414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35779E" w14:textId="77777777" w:rsidR="00D46B4D" w:rsidRPr="00D27132" w:rsidRDefault="00D46B4D" w:rsidP="00C1533F">
            <w:pPr>
              <w:pStyle w:val="TAL"/>
              <w:rPr>
                <w:rFonts w:eastAsia="SimSun"/>
                <w:szCs w:val="22"/>
                <w:lang w:eastAsia="sv-SE"/>
              </w:rPr>
            </w:pPr>
            <w:r w:rsidRPr="00D27132">
              <w:rPr>
                <w:rFonts w:eastAsia="SimSun"/>
                <w:b/>
                <w:i/>
                <w:szCs w:val="22"/>
                <w:lang w:eastAsia="sv-SE"/>
              </w:rPr>
              <w:t>searchSpaceSIB1</w:t>
            </w:r>
          </w:p>
          <w:p w14:paraId="283A9A74"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D46B4D" w:rsidRPr="00D27132" w14:paraId="7AFA744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D373D4" w14:textId="77777777" w:rsidR="00D46B4D" w:rsidRPr="00D27132" w:rsidRDefault="00D46B4D" w:rsidP="00C1533F">
            <w:pPr>
              <w:pStyle w:val="TAL"/>
              <w:rPr>
                <w:rFonts w:eastAsia="SimSun"/>
                <w:szCs w:val="22"/>
                <w:lang w:eastAsia="sv-SE"/>
              </w:rPr>
            </w:pPr>
            <w:r w:rsidRPr="00D27132">
              <w:rPr>
                <w:rFonts w:eastAsia="SimSun"/>
                <w:b/>
                <w:i/>
                <w:szCs w:val="22"/>
                <w:lang w:eastAsia="sv-SE"/>
              </w:rPr>
              <w:t>searchSpaceZero</w:t>
            </w:r>
          </w:p>
          <w:p w14:paraId="240F5346"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754C9FF0" w14:textId="77777777" w:rsidR="00D46B4D" w:rsidRPr="00D27132" w:rsidRDefault="00D46B4D" w:rsidP="00D46B4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46B4D" w:rsidRPr="00D27132" w14:paraId="2F7C8DB7" w14:textId="77777777" w:rsidTr="00C1533F">
        <w:tc>
          <w:tcPr>
            <w:tcW w:w="3681" w:type="dxa"/>
            <w:tcBorders>
              <w:top w:val="single" w:sz="4" w:space="0" w:color="auto"/>
              <w:left w:val="single" w:sz="4" w:space="0" w:color="auto"/>
              <w:bottom w:val="single" w:sz="4" w:space="0" w:color="auto"/>
              <w:right w:val="single" w:sz="4" w:space="0" w:color="auto"/>
            </w:tcBorders>
            <w:hideMark/>
          </w:tcPr>
          <w:p w14:paraId="17A09EAB" w14:textId="77777777" w:rsidR="00D46B4D" w:rsidRPr="00D27132" w:rsidRDefault="00D46B4D" w:rsidP="00C1533F">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07F3CFEE" w14:textId="77777777" w:rsidR="00D46B4D" w:rsidRPr="00D27132" w:rsidRDefault="00D46B4D" w:rsidP="00C1533F">
            <w:pPr>
              <w:pStyle w:val="TAH"/>
              <w:rPr>
                <w:rFonts w:eastAsia="SimSun"/>
                <w:szCs w:val="22"/>
                <w:lang w:eastAsia="sv-SE"/>
              </w:rPr>
            </w:pPr>
            <w:r w:rsidRPr="00D27132">
              <w:rPr>
                <w:rFonts w:eastAsia="SimSun"/>
                <w:szCs w:val="22"/>
                <w:lang w:eastAsia="sv-SE"/>
              </w:rPr>
              <w:t>Explanation</w:t>
            </w:r>
          </w:p>
        </w:tc>
      </w:tr>
      <w:tr w:rsidR="00D46B4D" w:rsidRPr="00D27132" w14:paraId="3CD61792" w14:textId="77777777" w:rsidTr="00C1533F">
        <w:tc>
          <w:tcPr>
            <w:tcW w:w="3681" w:type="dxa"/>
            <w:tcBorders>
              <w:top w:val="single" w:sz="4" w:space="0" w:color="auto"/>
              <w:left w:val="single" w:sz="4" w:space="0" w:color="auto"/>
              <w:bottom w:val="single" w:sz="4" w:space="0" w:color="auto"/>
              <w:right w:val="single" w:sz="4" w:space="0" w:color="auto"/>
            </w:tcBorders>
            <w:hideMark/>
          </w:tcPr>
          <w:p w14:paraId="58557E6B" w14:textId="77777777" w:rsidR="00D46B4D" w:rsidRPr="00D27132" w:rsidRDefault="00D46B4D" w:rsidP="00C1533F">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2DFC003"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D46B4D" w:rsidRPr="00D27132" w14:paraId="64F3E91D" w14:textId="77777777" w:rsidTr="00C1533F">
        <w:tc>
          <w:tcPr>
            <w:tcW w:w="3681" w:type="dxa"/>
            <w:tcBorders>
              <w:top w:val="single" w:sz="4" w:space="0" w:color="auto"/>
              <w:left w:val="single" w:sz="4" w:space="0" w:color="auto"/>
              <w:bottom w:val="single" w:sz="4" w:space="0" w:color="auto"/>
              <w:right w:val="single" w:sz="4" w:space="0" w:color="auto"/>
            </w:tcBorders>
            <w:hideMark/>
          </w:tcPr>
          <w:p w14:paraId="7C5305C4" w14:textId="77777777" w:rsidR="00D46B4D" w:rsidRPr="00D27132" w:rsidRDefault="00D46B4D" w:rsidP="00C1533F">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112638" w14:textId="77777777" w:rsidR="00D46B4D" w:rsidRPr="00D27132" w:rsidRDefault="00D46B4D" w:rsidP="00C1533F">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7C42F544" w14:textId="77777777" w:rsidR="00D46B4D" w:rsidRPr="00D27132" w:rsidRDefault="00D46B4D" w:rsidP="00D46B4D"/>
    <w:p w14:paraId="2FC83BF2" w14:textId="77777777" w:rsidR="00D46B4D" w:rsidRPr="00D27132" w:rsidRDefault="00D46B4D" w:rsidP="00D46B4D">
      <w:pPr>
        <w:pStyle w:val="Heading4"/>
      </w:pPr>
      <w:bookmarkStart w:id="2078" w:name="_Toc60777298"/>
      <w:bookmarkStart w:id="2079" w:name="_Toc90651170"/>
      <w:r w:rsidRPr="00D27132">
        <w:t>–</w:t>
      </w:r>
      <w:r w:rsidRPr="00D27132">
        <w:tab/>
      </w:r>
      <w:r w:rsidRPr="00D27132">
        <w:rPr>
          <w:i/>
        </w:rPr>
        <w:t>PDCCH-ConfigSIB1</w:t>
      </w:r>
      <w:bookmarkEnd w:id="2078"/>
      <w:bookmarkEnd w:id="2079"/>
    </w:p>
    <w:p w14:paraId="2FB091B3" w14:textId="77777777" w:rsidR="00D46B4D" w:rsidRPr="00D27132" w:rsidRDefault="00D46B4D" w:rsidP="00D46B4D">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23D25140" w14:textId="77777777" w:rsidR="00D46B4D" w:rsidRPr="00D27132" w:rsidRDefault="00D46B4D" w:rsidP="00D46B4D">
      <w:pPr>
        <w:pStyle w:val="TH"/>
      </w:pPr>
      <w:r w:rsidRPr="00D27132">
        <w:rPr>
          <w:i/>
        </w:rPr>
        <w:lastRenderedPageBreak/>
        <w:t>PDCCH-ConfigSIB1</w:t>
      </w:r>
      <w:r w:rsidRPr="00D27132">
        <w:t xml:space="preserve"> information element</w:t>
      </w:r>
    </w:p>
    <w:p w14:paraId="5683DA31" w14:textId="77777777" w:rsidR="00D46B4D" w:rsidRPr="00D27132" w:rsidRDefault="00D46B4D" w:rsidP="00D46B4D">
      <w:pPr>
        <w:pStyle w:val="PL"/>
      </w:pPr>
      <w:r w:rsidRPr="00D27132">
        <w:t>-- ASN1START</w:t>
      </w:r>
    </w:p>
    <w:p w14:paraId="1B5670C1" w14:textId="77777777" w:rsidR="00D46B4D" w:rsidRPr="00D27132" w:rsidRDefault="00D46B4D" w:rsidP="00D46B4D">
      <w:pPr>
        <w:pStyle w:val="PL"/>
      </w:pPr>
      <w:r w:rsidRPr="00D27132">
        <w:t>-- TAG-PDCCH-CONFIGSIB1-START</w:t>
      </w:r>
    </w:p>
    <w:p w14:paraId="5E30659E" w14:textId="77777777" w:rsidR="00D46B4D" w:rsidRPr="00D27132" w:rsidRDefault="00D46B4D" w:rsidP="00D46B4D">
      <w:pPr>
        <w:pStyle w:val="PL"/>
      </w:pPr>
    </w:p>
    <w:p w14:paraId="01B73F82" w14:textId="77777777" w:rsidR="00D46B4D" w:rsidRPr="00D27132" w:rsidRDefault="00D46B4D" w:rsidP="00D46B4D">
      <w:pPr>
        <w:pStyle w:val="PL"/>
      </w:pPr>
      <w:r w:rsidRPr="00D27132">
        <w:t>PDCCH-ConfigSIB1 ::=                SEQUENCE {</w:t>
      </w:r>
    </w:p>
    <w:p w14:paraId="6E0C2149" w14:textId="77777777" w:rsidR="00D46B4D" w:rsidRPr="00D27132" w:rsidRDefault="00D46B4D" w:rsidP="00D46B4D">
      <w:pPr>
        <w:pStyle w:val="PL"/>
      </w:pPr>
      <w:r w:rsidRPr="00D27132">
        <w:t xml:space="preserve">    controlResourceSetZero              ControlResourceSetZero,</w:t>
      </w:r>
    </w:p>
    <w:p w14:paraId="6265DD2A" w14:textId="77777777" w:rsidR="00D46B4D" w:rsidRPr="00D27132" w:rsidRDefault="00D46B4D" w:rsidP="00D46B4D">
      <w:pPr>
        <w:pStyle w:val="PL"/>
      </w:pPr>
      <w:r w:rsidRPr="00D27132">
        <w:t xml:space="preserve">    searchSpaceZero                     SearchSpaceZero</w:t>
      </w:r>
    </w:p>
    <w:p w14:paraId="78E27789" w14:textId="77777777" w:rsidR="00D46B4D" w:rsidRPr="00D27132" w:rsidRDefault="00D46B4D" w:rsidP="00D46B4D">
      <w:pPr>
        <w:pStyle w:val="PL"/>
      </w:pPr>
      <w:r w:rsidRPr="00D27132">
        <w:t>}</w:t>
      </w:r>
    </w:p>
    <w:p w14:paraId="2310B676" w14:textId="77777777" w:rsidR="00D46B4D" w:rsidRPr="00D27132" w:rsidRDefault="00D46B4D" w:rsidP="00D46B4D">
      <w:pPr>
        <w:pStyle w:val="PL"/>
      </w:pPr>
    </w:p>
    <w:p w14:paraId="533491BA" w14:textId="77777777" w:rsidR="00D46B4D" w:rsidRPr="00D27132" w:rsidRDefault="00D46B4D" w:rsidP="00D46B4D">
      <w:pPr>
        <w:pStyle w:val="PL"/>
      </w:pPr>
      <w:r w:rsidRPr="00D27132">
        <w:t>-- TAG-PDCCH-CONFIGSIB1-STOP</w:t>
      </w:r>
    </w:p>
    <w:p w14:paraId="22C763A4" w14:textId="77777777" w:rsidR="00D46B4D" w:rsidRPr="00D27132" w:rsidRDefault="00D46B4D" w:rsidP="00D46B4D">
      <w:pPr>
        <w:pStyle w:val="PL"/>
      </w:pPr>
      <w:r w:rsidRPr="00D27132">
        <w:t>-- ASN1STOP</w:t>
      </w:r>
    </w:p>
    <w:p w14:paraId="5646409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697AC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292C5C" w14:textId="77777777" w:rsidR="00D46B4D" w:rsidRPr="00D27132" w:rsidRDefault="00D46B4D" w:rsidP="00C1533F">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46B4D" w:rsidRPr="00D27132" w14:paraId="2B0E92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B408C5" w14:textId="77777777" w:rsidR="00D46B4D" w:rsidRPr="00D27132" w:rsidRDefault="00D46B4D" w:rsidP="00C1533F">
            <w:pPr>
              <w:pStyle w:val="TAL"/>
              <w:rPr>
                <w:szCs w:val="22"/>
                <w:lang w:eastAsia="sv-SE"/>
              </w:rPr>
            </w:pPr>
            <w:r w:rsidRPr="00D27132">
              <w:rPr>
                <w:b/>
                <w:i/>
                <w:szCs w:val="22"/>
                <w:lang w:eastAsia="sv-SE"/>
              </w:rPr>
              <w:t>controlResourceSetZero</w:t>
            </w:r>
          </w:p>
          <w:p w14:paraId="4CC134AC" w14:textId="77777777" w:rsidR="00D46B4D" w:rsidRPr="00D27132" w:rsidRDefault="00D46B4D" w:rsidP="00C1533F">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D46B4D" w:rsidRPr="00D27132" w14:paraId="75C820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21FCDD" w14:textId="77777777" w:rsidR="00D46B4D" w:rsidRPr="00D27132" w:rsidRDefault="00D46B4D" w:rsidP="00C1533F">
            <w:pPr>
              <w:pStyle w:val="TAL"/>
              <w:rPr>
                <w:szCs w:val="22"/>
                <w:lang w:eastAsia="sv-SE"/>
              </w:rPr>
            </w:pPr>
            <w:r w:rsidRPr="00D27132">
              <w:rPr>
                <w:b/>
                <w:i/>
                <w:szCs w:val="22"/>
                <w:lang w:eastAsia="sv-SE"/>
              </w:rPr>
              <w:t>searchSpaceZero</w:t>
            </w:r>
          </w:p>
          <w:p w14:paraId="57EE8DF0" w14:textId="77777777" w:rsidR="00D46B4D" w:rsidRPr="00D27132" w:rsidRDefault="00D46B4D" w:rsidP="00C1533F">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198E19AE" w14:textId="77777777" w:rsidR="00D46B4D" w:rsidRPr="00D27132" w:rsidRDefault="00D46B4D" w:rsidP="00D46B4D"/>
    <w:p w14:paraId="7B7BDAC9" w14:textId="77777777" w:rsidR="00D46B4D" w:rsidRPr="00D27132" w:rsidRDefault="00D46B4D" w:rsidP="00D46B4D">
      <w:pPr>
        <w:pStyle w:val="Heading4"/>
        <w:rPr>
          <w:rFonts w:eastAsia="SimSun"/>
        </w:rPr>
      </w:pPr>
      <w:bookmarkStart w:id="2080" w:name="_Toc60777299"/>
      <w:bookmarkStart w:id="2081" w:name="_Toc90651171"/>
      <w:r w:rsidRPr="00D27132">
        <w:rPr>
          <w:rFonts w:eastAsia="SimSun"/>
        </w:rPr>
        <w:t>–</w:t>
      </w:r>
      <w:r w:rsidRPr="00D27132">
        <w:rPr>
          <w:rFonts w:eastAsia="SimSun"/>
        </w:rPr>
        <w:tab/>
      </w:r>
      <w:r w:rsidRPr="00D27132">
        <w:rPr>
          <w:rFonts w:eastAsia="SimSun"/>
          <w:i/>
        </w:rPr>
        <w:t>PDCCH-ServingCellConfig</w:t>
      </w:r>
      <w:bookmarkEnd w:id="2080"/>
      <w:bookmarkEnd w:id="2081"/>
    </w:p>
    <w:p w14:paraId="59854229" w14:textId="77777777" w:rsidR="00D46B4D" w:rsidRPr="00D27132" w:rsidRDefault="00D46B4D" w:rsidP="00D46B4D">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68480385" w14:textId="77777777" w:rsidR="00D46B4D" w:rsidRPr="00D27132" w:rsidRDefault="00D46B4D" w:rsidP="00D46B4D">
      <w:pPr>
        <w:pStyle w:val="TH"/>
        <w:rPr>
          <w:rFonts w:eastAsia="SimSun"/>
        </w:rPr>
      </w:pPr>
      <w:r w:rsidRPr="00D27132">
        <w:rPr>
          <w:rFonts w:eastAsia="SimSun"/>
          <w:i/>
        </w:rPr>
        <w:t>PDCCH-ServingCellConfig</w:t>
      </w:r>
      <w:r w:rsidRPr="00D27132">
        <w:rPr>
          <w:rFonts w:eastAsia="SimSun"/>
        </w:rPr>
        <w:t xml:space="preserve"> information element</w:t>
      </w:r>
    </w:p>
    <w:p w14:paraId="2DBC0359" w14:textId="77777777" w:rsidR="00D46B4D" w:rsidRPr="00D27132" w:rsidRDefault="00D46B4D" w:rsidP="00D46B4D">
      <w:pPr>
        <w:pStyle w:val="PL"/>
      </w:pPr>
      <w:r w:rsidRPr="00D27132">
        <w:t>-- ASN1START</w:t>
      </w:r>
    </w:p>
    <w:p w14:paraId="20D934BE" w14:textId="77777777" w:rsidR="00D46B4D" w:rsidRPr="00D27132" w:rsidRDefault="00D46B4D" w:rsidP="00D46B4D">
      <w:pPr>
        <w:pStyle w:val="PL"/>
      </w:pPr>
      <w:r w:rsidRPr="00D27132">
        <w:t>-- TAG-PDCCH-SERVINGCELLCONFIG-START</w:t>
      </w:r>
    </w:p>
    <w:p w14:paraId="47C91478" w14:textId="77777777" w:rsidR="00D46B4D" w:rsidRPr="00D27132" w:rsidRDefault="00D46B4D" w:rsidP="00D46B4D">
      <w:pPr>
        <w:pStyle w:val="PL"/>
      </w:pPr>
    </w:p>
    <w:p w14:paraId="08232952" w14:textId="77777777" w:rsidR="00D46B4D" w:rsidRPr="00D27132" w:rsidRDefault="00D46B4D" w:rsidP="00D46B4D">
      <w:pPr>
        <w:pStyle w:val="PL"/>
      </w:pPr>
      <w:r w:rsidRPr="00D27132">
        <w:t>PDCCH-ServingCellConfig ::=         SEQUENCE {</w:t>
      </w:r>
    </w:p>
    <w:p w14:paraId="47F4ED94" w14:textId="77777777" w:rsidR="00D46B4D" w:rsidRPr="00D27132" w:rsidRDefault="00D46B4D" w:rsidP="00D46B4D">
      <w:pPr>
        <w:pStyle w:val="PL"/>
      </w:pPr>
      <w:r w:rsidRPr="00D27132">
        <w:t xml:space="preserve">    slotFormatIndicator                 SetupRelease { SlotFormatIndicator }                                OPTIONAL,   -- Need M</w:t>
      </w:r>
    </w:p>
    <w:p w14:paraId="1A4B28D9" w14:textId="77777777" w:rsidR="00D46B4D" w:rsidRPr="00D27132" w:rsidRDefault="00D46B4D" w:rsidP="00D46B4D">
      <w:pPr>
        <w:pStyle w:val="PL"/>
      </w:pPr>
      <w:r w:rsidRPr="00D27132">
        <w:t xml:space="preserve">    ...,</w:t>
      </w:r>
    </w:p>
    <w:p w14:paraId="506ADDC1" w14:textId="77777777" w:rsidR="00D46B4D" w:rsidRPr="00D27132" w:rsidRDefault="00D46B4D" w:rsidP="00D46B4D">
      <w:pPr>
        <w:pStyle w:val="PL"/>
      </w:pPr>
      <w:r w:rsidRPr="00D27132">
        <w:t xml:space="preserve">    [[</w:t>
      </w:r>
    </w:p>
    <w:p w14:paraId="2ECA158C" w14:textId="77777777" w:rsidR="00D46B4D" w:rsidRPr="00D27132" w:rsidRDefault="00D46B4D" w:rsidP="00D46B4D">
      <w:pPr>
        <w:pStyle w:val="PL"/>
      </w:pPr>
      <w:r w:rsidRPr="00D27132">
        <w:t xml:space="preserve">    availabilityIndicator-r16           SetupRelease {AvailabilityIndicator-r16}                            OPTIONAL,   -- Need M</w:t>
      </w:r>
    </w:p>
    <w:p w14:paraId="19A96CEF" w14:textId="77777777" w:rsidR="00D46B4D" w:rsidRPr="00D27132" w:rsidRDefault="00D46B4D" w:rsidP="00D46B4D">
      <w:pPr>
        <w:pStyle w:val="PL"/>
      </w:pPr>
      <w:r w:rsidRPr="00D27132">
        <w:t xml:space="preserve">    searchSpaceSwitchTimer-r16          INTEGER (1..80)                                                     OPTIONAL    -- Need R</w:t>
      </w:r>
    </w:p>
    <w:p w14:paraId="13C4D4D5" w14:textId="77777777" w:rsidR="00D46B4D" w:rsidRPr="00D27132" w:rsidRDefault="00D46B4D" w:rsidP="00D46B4D">
      <w:pPr>
        <w:pStyle w:val="PL"/>
      </w:pPr>
      <w:r w:rsidRPr="00D27132">
        <w:t xml:space="preserve">    ]]</w:t>
      </w:r>
    </w:p>
    <w:p w14:paraId="0125B837" w14:textId="77777777" w:rsidR="00D46B4D" w:rsidRPr="00D27132" w:rsidRDefault="00D46B4D" w:rsidP="00D46B4D">
      <w:pPr>
        <w:pStyle w:val="PL"/>
      </w:pPr>
      <w:r w:rsidRPr="00D27132">
        <w:t>}</w:t>
      </w:r>
    </w:p>
    <w:p w14:paraId="1F18B860" w14:textId="77777777" w:rsidR="00D46B4D" w:rsidRPr="00D27132" w:rsidRDefault="00D46B4D" w:rsidP="00D46B4D">
      <w:pPr>
        <w:pStyle w:val="PL"/>
      </w:pPr>
    </w:p>
    <w:p w14:paraId="1265FCAB" w14:textId="77777777" w:rsidR="00D46B4D" w:rsidRPr="00D27132" w:rsidRDefault="00D46B4D" w:rsidP="00D46B4D">
      <w:pPr>
        <w:pStyle w:val="PL"/>
      </w:pPr>
      <w:r w:rsidRPr="00D27132">
        <w:t>-- TAG-PDCCH-SERVINGCELLCONFIG-STOP</w:t>
      </w:r>
    </w:p>
    <w:p w14:paraId="6D9AD72A" w14:textId="77777777" w:rsidR="00D46B4D" w:rsidRPr="00D27132" w:rsidRDefault="00D46B4D" w:rsidP="00D46B4D">
      <w:pPr>
        <w:pStyle w:val="PL"/>
      </w:pPr>
      <w:r w:rsidRPr="00D27132">
        <w:t>-- ASN1STOP</w:t>
      </w:r>
    </w:p>
    <w:p w14:paraId="683D60CD"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CF652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B78858" w14:textId="77777777" w:rsidR="00D46B4D" w:rsidRPr="00D27132" w:rsidRDefault="00D46B4D" w:rsidP="00C1533F">
            <w:pPr>
              <w:pStyle w:val="TAH"/>
              <w:rPr>
                <w:rFonts w:eastAsia="SimSun"/>
                <w:szCs w:val="22"/>
                <w:lang w:eastAsia="sv-SE"/>
              </w:rPr>
            </w:pPr>
            <w:r w:rsidRPr="00D27132">
              <w:rPr>
                <w:rFonts w:eastAsia="SimSun"/>
                <w:i/>
                <w:szCs w:val="22"/>
                <w:lang w:eastAsia="sv-SE"/>
              </w:rPr>
              <w:lastRenderedPageBreak/>
              <w:t xml:space="preserve">PDCCH-ServingCellConfig </w:t>
            </w:r>
            <w:r w:rsidRPr="00D27132">
              <w:rPr>
                <w:rFonts w:eastAsia="SimSun"/>
                <w:szCs w:val="22"/>
                <w:lang w:eastAsia="sv-SE"/>
              </w:rPr>
              <w:t>field descriptions</w:t>
            </w:r>
          </w:p>
        </w:tc>
      </w:tr>
      <w:tr w:rsidR="00D46B4D" w:rsidRPr="00D27132" w14:paraId="38CE28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CFF98A" w14:textId="77777777" w:rsidR="00D46B4D" w:rsidRPr="00D27132" w:rsidRDefault="00D46B4D" w:rsidP="00C1533F">
            <w:pPr>
              <w:pStyle w:val="TAL"/>
              <w:rPr>
                <w:rFonts w:eastAsiaTheme="minorEastAsia"/>
                <w:b/>
                <w:bCs/>
                <w:i/>
                <w:iCs/>
                <w:lang w:eastAsia="sv-SE"/>
              </w:rPr>
            </w:pPr>
            <w:r w:rsidRPr="00D27132">
              <w:rPr>
                <w:rFonts w:eastAsia="SimSun"/>
                <w:b/>
                <w:bCs/>
                <w:i/>
                <w:iCs/>
                <w:lang w:eastAsia="sv-SE"/>
              </w:rPr>
              <w:t>availabilityIndicator</w:t>
            </w:r>
          </w:p>
          <w:p w14:paraId="55A512C6" w14:textId="77777777" w:rsidR="00D46B4D" w:rsidRPr="00D27132" w:rsidRDefault="00D46B4D" w:rsidP="00C1533F">
            <w:pPr>
              <w:pStyle w:val="TAL"/>
              <w:rPr>
                <w:rFonts w:eastAsia="SimSun"/>
                <w:lang w:eastAsia="sv-SE"/>
              </w:rPr>
            </w:pPr>
            <w:r w:rsidRPr="00D27132">
              <w:rPr>
                <w:rFonts w:eastAsia="SimSun"/>
                <w:lang w:eastAsia="sv-SE"/>
              </w:rPr>
              <w:t>Use to configure monitoring a PDCCH for Availability Indicators (AI).</w:t>
            </w:r>
          </w:p>
        </w:tc>
      </w:tr>
      <w:tr w:rsidR="00D46B4D" w:rsidRPr="00D27132" w14:paraId="6A43D55C" w14:textId="77777777" w:rsidTr="00C1533F">
        <w:tc>
          <w:tcPr>
            <w:tcW w:w="14173" w:type="dxa"/>
            <w:tcBorders>
              <w:top w:val="single" w:sz="4" w:space="0" w:color="auto"/>
              <w:left w:val="single" w:sz="4" w:space="0" w:color="auto"/>
              <w:bottom w:val="single" w:sz="4" w:space="0" w:color="auto"/>
              <w:right w:val="single" w:sz="4" w:space="0" w:color="auto"/>
            </w:tcBorders>
          </w:tcPr>
          <w:p w14:paraId="57F45F8F" w14:textId="77777777" w:rsidR="00D46B4D" w:rsidRPr="00D27132" w:rsidRDefault="00D46B4D" w:rsidP="00C1533F">
            <w:pPr>
              <w:pStyle w:val="TAL"/>
              <w:rPr>
                <w:rFonts w:eastAsia="SimSun"/>
                <w:b/>
                <w:bCs/>
                <w:i/>
                <w:iCs/>
                <w:lang w:eastAsia="sv-SE"/>
              </w:rPr>
            </w:pPr>
            <w:r w:rsidRPr="00D27132">
              <w:rPr>
                <w:rFonts w:eastAsia="SimSun"/>
                <w:b/>
                <w:bCs/>
                <w:i/>
                <w:iCs/>
                <w:lang w:eastAsia="sv-SE"/>
              </w:rPr>
              <w:t>searchSpaceSwitchTimer</w:t>
            </w:r>
          </w:p>
          <w:p w14:paraId="5502DF78" w14:textId="77777777" w:rsidR="00D46B4D" w:rsidRPr="00D27132" w:rsidRDefault="00D46B4D" w:rsidP="00C1533F">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D46B4D" w:rsidRPr="00D27132" w14:paraId="7ADB55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5D114C" w14:textId="77777777" w:rsidR="00D46B4D" w:rsidRPr="00D27132" w:rsidRDefault="00D46B4D" w:rsidP="00C1533F">
            <w:pPr>
              <w:pStyle w:val="TAL"/>
              <w:rPr>
                <w:rFonts w:eastAsia="SimSun"/>
                <w:b/>
                <w:bCs/>
                <w:i/>
                <w:iCs/>
                <w:lang w:eastAsia="sv-SE"/>
              </w:rPr>
            </w:pPr>
            <w:r w:rsidRPr="00D27132">
              <w:rPr>
                <w:rFonts w:eastAsia="SimSun"/>
                <w:b/>
                <w:bCs/>
                <w:i/>
                <w:iCs/>
                <w:lang w:eastAsia="sv-SE"/>
              </w:rPr>
              <w:t>slotFormatIndicator</w:t>
            </w:r>
          </w:p>
          <w:p w14:paraId="586D7982" w14:textId="77777777" w:rsidR="00D46B4D" w:rsidRPr="00D27132" w:rsidRDefault="00D46B4D" w:rsidP="00C1533F">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4B6A2C31" w14:textId="77777777" w:rsidR="00D46B4D" w:rsidRPr="00D27132" w:rsidRDefault="00D46B4D" w:rsidP="00D46B4D"/>
    <w:p w14:paraId="432E20C1" w14:textId="77777777" w:rsidR="00D46B4D" w:rsidRPr="00D27132" w:rsidRDefault="00D46B4D" w:rsidP="00D46B4D">
      <w:pPr>
        <w:pStyle w:val="Heading4"/>
        <w:rPr>
          <w:rFonts w:eastAsia="SimSun"/>
        </w:rPr>
      </w:pPr>
      <w:bookmarkStart w:id="2082" w:name="_Toc60777300"/>
      <w:bookmarkStart w:id="2083" w:name="_Toc90651172"/>
      <w:r w:rsidRPr="00D27132">
        <w:rPr>
          <w:rFonts w:eastAsia="SimSun"/>
        </w:rPr>
        <w:t>–</w:t>
      </w:r>
      <w:r w:rsidRPr="00D27132">
        <w:rPr>
          <w:rFonts w:eastAsia="SimSun"/>
        </w:rPr>
        <w:tab/>
      </w:r>
      <w:r w:rsidRPr="00D27132">
        <w:rPr>
          <w:rFonts w:eastAsia="SimSun"/>
          <w:i/>
        </w:rPr>
        <w:t>PDCP-Config</w:t>
      </w:r>
      <w:bookmarkEnd w:id="2082"/>
      <w:bookmarkEnd w:id="2083"/>
    </w:p>
    <w:p w14:paraId="5BAB547E" w14:textId="77777777" w:rsidR="00D46B4D" w:rsidRPr="00D27132" w:rsidRDefault="00D46B4D" w:rsidP="00D46B4D">
      <w:r w:rsidRPr="00D27132">
        <w:t xml:space="preserve">The IE </w:t>
      </w:r>
      <w:r w:rsidRPr="00D27132">
        <w:rPr>
          <w:i/>
        </w:rPr>
        <w:t>PDCP-Config</w:t>
      </w:r>
      <w:r w:rsidRPr="00D27132">
        <w:t xml:space="preserve"> is used to set the configurable PDCP parameters for signalling and data radio bearers.</w:t>
      </w:r>
    </w:p>
    <w:p w14:paraId="56D55172" w14:textId="77777777" w:rsidR="00D46B4D" w:rsidRPr="00D27132" w:rsidRDefault="00D46B4D" w:rsidP="00D46B4D">
      <w:pPr>
        <w:pStyle w:val="TH"/>
        <w:rPr>
          <w:rFonts w:eastAsia="SimSun"/>
          <w:lang w:eastAsia="zh-CN"/>
        </w:rPr>
      </w:pPr>
      <w:r w:rsidRPr="00D27132">
        <w:rPr>
          <w:i/>
          <w:lang w:eastAsia="zh-CN"/>
        </w:rPr>
        <w:t>PDCP-Config</w:t>
      </w:r>
      <w:r w:rsidRPr="00D27132">
        <w:rPr>
          <w:lang w:eastAsia="zh-CN"/>
        </w:rPr>
        <w:t xml:space="preserve"> information element</w:t>
      </w:r>
    </w:p>
    <w:p w14:paraId="50A25CED" w14:textId="77777777" w:rsidR="00D46B4D" w:rsidRPr="00D27132" w:rsidRDefault="00D46B4D" w:rsidP="00D46B4D">
      <w:pPr>
        <w:pStyle w:val="PL"/>
      </w:pPr>
      <w:r w:rsidRPr="00D27132">
        <w:t>-- ASN1START</w:t>
      </w:r>
    </w:p>
    <w:p w14:paraId="7FD3DA1E" w14:textId="77777777" w:rsidR="00D46B4D" w:rsidRPr="00D27132" w:rsidRDefault="00D46B4D" w:rsidP="00D46B4D">
      <w:pPr>
        <w:pStyle w:val="PL"/>
      </w:pPr>
      <w:r w:rsidRPr="00D27132">
        <w:t>-- TAG-PDCP-CONFIG-START</w:t>
      </w:r>
    </w:p>
    <w:p w14:paraId="7D63B1EC" w14:textId="77777777" w:rsidR="00D46B4D" w:rsidRPr="00D27132" w:rsidRDefault="00D46B4D" w:rsidP="00D46B4D">
      <w:pPr>
        <w:pStyle w:val="PL"/>
      </w:pPr>
    </w:p>
    <w:p w14:paraId="74ADA2D7" w14:textId="77777777" w:rsidR="00D46B4D" w:rsidRPr="00D27132" w:rsidRDefault="00D46B4D" w:rsidP="00D46B4D">
      <w:pPr>
        <w:pStyle w:val="PL"/>
      </w:pPr>
      <w:r w:rsidRPr="00D27132">
        <w:t>PDCP-Config ::=         SEQUENCE {</w:t>
      </w:r>
    </w:p>
    <w:p w14:paraId="444D18E7" w14:textId="77777777" w:rsidR="00D46B4D" w:rsidRPr="00D27132" w:rsidRDefault="00D46B4D" w:rsidP="00D46B4D">
      <w:pPr>
        <w:pStyle w:val="PL"/>
      </w:pPr>
      <w:r w:rsidRPr="00D27132">
        <w:t xml:space="preserve">    drb                     SEQUENCE {</w:t>
      </w:r>
    </w:p>
    <w:p w14:paraId="5CC12710" w14:textId="77777777" w:rsidR="00D46B4D" w:rsidRPr="00D27132" w:rsidRDefault="00D46B4D" w:rsidP="00D46B4D">
      <w:pPr>
        <w:pStyle w:val="PL"/>
      </w:pPr>
      <w:r w:rsidRPr="00D27132">
        <w:t xml:space="preserve">        discardTimer            ENUMERATED {ms10, ms20, ms30, ms40, ms50, ms60, ms75, ms100, ms150, ms200,</w:t>
      </w:r>
    </w:p>
    <w:p w14:paraId="79048626" w14:textId="77777777" w:rsidR="00D46B4D" w:rsidRPr="00D27132" w:rsidRDefault="00D46B4D" w:rsidP="00D46B4D">
      <w:pPr>
        <w:pStyle w:val="PL"/>
      </w:pPr>
      <w:r w:rsidRPr="00D27132">
        <w:t xml:space="preserve">                                            ms250, ms300, ms500, ms750, ms1500, infinity}       OPTIONAL, -- Cond Setup</w:t>
      </w:r>
    </w:p>
    <w:p w14:paraId="3D9B4AE1" w14:textId="77777777" w:rsidR="00D46B4D" w:rsidRPr="00D27132" w:rsidRDefault="00D46B4D" w:rsidP="00D46B4D">
      <w:pPr>
        <w:pStyle w:val="PL"/>
      </w:pPr>
      <w:r w:rsidRPr="00D27132">
        <w:t xml:space="preserve">        pdcp-SN-SizeUL          ENUMERATED {len12bits, len18bits}                               OPTIONAL, -- Cond Setup2</w:t>
      </w:r>
    </w:p>
    <w:p w14:paraId="099462F2" w14:textId="77777777" w:rsidR="00D46B4D" w:rsidRPr="00D27132" w:rsidRDefault="00D46B4D" w:rsidP="00D46B4D">
      <w:pPr>
        <w:pStyle w:val="PL"/>
      </w:pPr>
      <w:r w:rsidRPr="00D27132">
        <w:t xml:space="preserve">        pdcp-SN-SizeDL          ENUMERATED {len12bits, len18bits}                               OPTIONAL, -- Cond Setup2</w:t>
      </w:r>
    </w:p>
    <w:p w14:paraId="1CA4A326" w14:textId="77777777" w:rsidR="00D46B4D" w:rsidRPr="00D27132" w:rsidRDefault="00D46B4D" w:rsidP="00D46B4D">
      <w:pPr>
        <w:pStyle w:val="PL"/>
      </w:pPr>
      <w:r w:rsidRPr="00D27132">
        <w:t xml:space="preserve">        headerCompression       CHOICE {</w:t>
      </w:r>
    </w:p>
    <w:p w14:paraId="7313BC59" w14:textId="77777777" w:rsidR="00D46B4D" w:rsidRPr="00D27132" w:rsidRDefault="00D46B4D" w:rsidP="00D46B4D">
      <w:pPr>
        <w:pStyle w:val="PL"/>
      </w:pPr>
      <w:r w:rsidRPr="00D27132">
        <w:t xml:space="preserve">            notUsed                 NULL,</w:t>
      </w:r>
    </w:p>
    <w:p w14:paraId="572D907A" w14:textId="77777777" w:rsidR="00D46B4D" w:rsidRPr="00D27132" w:rsidRDefault="00D46B4D" w:rsidP="00D46B4D">
      <w:pPr>
        <w:pStyle w:val="PL"/>
      </w:pPr>
      <w:r w:rsidRPr="00D27132">
        <w:t xml:space="preserve">            rohc                    SEQUENCE {</w:t>
      </w:r>
    </w:p>
    <w:p w14:paraId="0A0C72C3" w14:textId="77777777" w:rsidR="00D46B4D" w:rsidRPr="00D27132" w:rsidRDefault="00D46B4D" w:rsidP="00D46B4D">
      <w:pPr>
        <w:pStyle w:val="PL"/>
      </w:pPr>
      <w:r w:rsidRPr="00D27132">
        <w:t xml:space="preserve">                maxCID                  INTEGER (1..16383)                                      DEFAULT 15,</w:t>
      </w:r>
    </w:p>
    <w:p w14:paraId="1A9B5F89" w14:textId="77777777" w:rsidR="00D46B4D" w:rsidRPr="00D27132" w:rsidRDefault="00D46B4D" w:rsidP="00D46B4D">
      <w:pPr>
        <w:pStyle w:val="PL"/>
      </w:pPr>
      <w:r w:rsidRPr="00D27132">
        <w:t xml:space="preserve">                profiles                SEQUENCE {</w:t>
      </w:r>
    </w:p>
    <w:p w14:paraId="55ACC331" w14:textId="77777777" w:rsidR="00D46B4D" w:rsidRPr="00D27132" w:rsidRDefault="00D46B4D" w:rsidP="00D46B4D">
      <w:pPr>
        <w:pStyle w:val="PL"/>
      </w:pPr>
      <w:r w:rsidRPr="00D27132">
        <w:t xml:space="preserve">                    profile0x0001           BOOLEAN,</w:t>
      </w:r>
    </w:p>
    <w:p w14:paraId="5FC90005" w14:textId="77777777" w:rsidR="00D46B4D" w:rsidRPr="00D27132" w:rsidRDefault="00D46B4D" w:rsidP="00D46B4D">
      <w:pPr>
        <w:pStyle w:val="PL"/>
      </w:pPr>
      <w:r w:rsidRPr="00D27132">
        <w:t xml:space="preserve">                    profile0x0002           BOOLEAN,</w:t>
      </w:r>
    </w:p>
    <w:p w14:paraId="3D12BC1F" w14:textId="77777777" w:rsidR="00D46B4D" w:rsidRPr="00D27132" w:rsidRDefault="00D46B4D" w:rsidP="00D46B4D">
      <w:pPr>
        <w:pStyle w:val="PL"/>
      </w:pPr>
      <w:r w:rsidRPr="00D27132">
        <w:t xml:space="preserve">                    profile0x0003           BOOLEAN,</w:t>
      </w:r>
    </w:p>
    <w:p w14:paraId="12C7D837" w14:textId="77777777" w:rsidR="00D46B4D" w:rsidRPr="00D27132" w:rsidRDefault="00D46B4D" w:rsidP="00D46B4D">
      <w:pPr>
        <w:pStyle w:val="PL"/>
      </w:pPr>
      <w:r w:rsidRPr="00D27132">
        <w:t xml:space="preserve">                    profile0x0004           BOOLEAN,</w:t>
      </w:r>
    </w:p>
    <w:p w14:paraId="17BE7F7D" w14:textId="77777777" w:rsidR="00D46B4D" w:rsidRPr="00D27132" w:rsidRDefault="00D46B4D" w:rsidP="00D46B4D">
      <w:pPr>
        <w:pStyle w:val="PL"/>
      </w:pPr>
      <w:r w:rsidRPr="00D27132">
        <w:t xml:space="preserve">                    profile0x0006           BOOLEAN,</w:t>
      </w:r>
    </w:p>
    <w:p w14:paraId="022D9928" w14:textId="77777777" w:rsidR="00D46B4D" w:rsidRPr="00D27132" w:rsidRDefault="00D46B4D" w:rsidP="00D46B4D">
      <w:pPr>
        <w:pStyle w:val="PL"/>
      </w:pPr>
      <w:r w:rsidRPr="00D27132">
        <w:t xml:space="preserve">                    profile0x0101           BOOLEAN,</w:t>
      </w:r>
    </w:p>
    <w:p w14:paraId="2A595698" w14:textId="77777777" w:rsidR="00D46B4D" w:rsidRPr="00D27132" w:rsidRDefault="00D46B4D" w:rsidP="00D46B4D">
      <w:pPr>
        <w:pStyle w:val="PL"/>
      </w:pPr>
      <w:r w:rsidRPr="00D27132">
        <w:t xml:space="preserve">                    profile0x0102           BOOLEAN,</w:t>
      </w:r>
    </w:p>
    <w:p w14:paraId="405BCE80" w14:textId="77777777" w:rsidR="00D46B4D" w:rsidRPr="00D27132" w:rsidRDefault="00D46B4D" w:rsidP="00D46B4D">
      <w:pPr>
        <w:pStyle w:val="PL"/>
      </w:pPr>
      <w:r w:rsidRPr="00D27132">
        <w:t xml:space="preserve">                    profile0x0103           BOOLEAN,</w:t>
      </w:r>
    </w:p>
    <w:p w14:paraId="1D0DE7B5" w14:textId="77777777" w:rsidR="00D46B4D" w:rsidRPr="00D27132" w:rsidRDefault="00D46B4D" w:rsidP="00D46B4D">
      <w:pPr>
        <w:pStyle w:val="PL"/>
      </w:pPr>
      <w:r w:rsidRPr="00D27132">
        <w:t xml:space="preserve">                    profile0x0104           BOOLEAN</w:t>
      </w:r>
    </w:p>
    <w:p w14:paraId="397ED11D" w14:textId="77777777" w:rsidR="00D46B4D" w:rsidRPr="00D27132" w:rsidRDefault="00D46B4D" w:rsidP="00D46B4D">
      <w:pPr>
        <w:pStyle w:val="PL"/>
      </w:pPr>
      <w:r w:rsidRPr="00D27132">
        <w:t xml:space="preserve">                },</w:t>
      </w:r>
    </w:p>
    <w:p w14:paraId="51290E84" w14:textId="77777777" w:rsidR="00D46B4D" w:rsidRPr="00D27132" w:rsidRDefault="00D46B4D" w:rsidP="00D46B4D">
      <w:pPr>
        <w:pStyle w:val="PL"/>
      </w:pPr>
      <w:r w:rsidRPr="00D27132">
        <w:t xml:space="preserve">                drb-ContinueROHC            ENUMERATED { true }                                 OPTIONAL    -- Need N</w:t>
      </w:r>
    </w:p>
    <w:p w14:paraId="2F1EB4A6" w14:textId="77777777" w:rsidR="00D46B4D" w:rsidRPr="00D27132" w:rsidRDefault="00D46B4D" w:rsidP="00D46B4D">
      <w:pPr>
        <w:pStyle w:val="PL"/>
      </w:pPr>
      <w:r w:rsidRPr="00D27132">
        <w:t xml:space="preserve">            },</w:t>
      </w:r>
    </w:p>
    <w:p w14:paraId="4804FDD9" w14:textId="77777777" w:rsidR="00D46B4D" w:rsidRPr="00D27132" w:rsidRDefault="00D46B4D" w:rsidP="00D46B4D">
      <w:pPr>
        <w:pStyle w:val="PL"/>
      </w:pPr>
      <w:r w:rsidRPr="00D27132">
        <w:t xml:space="preserve">            uplinkOnlyROHC          SEQUENCE {</w:t>
      </w:r>
    </w:p>
    <w:p w14:paraId="028B5ADB" w14:textId="77777777" w:rsidR="00D46B4D" w:rsidRPr="00D27132" w:rsidRDefault="00D46B4D" w:rsidP="00D46B4D">
      <w:pPr>
        <w:pStyle w:val="PL"/>
      </w:pPr>
      <w:r w:rsidRPr="00D27132">
        <w:t xml:space="preserve">                maxCID                  INTEGER (1..16383)                                      DEFAULT 15,</w:t>
      </w:r>
    </w:p>
    <w:p w14:paraId="3729420D" w14:textId="77777777" w:rsidR="00D46B4D" w:rsidRPr="00D27132" w:rsidRDefault="00D46B4D" w:rsidP="00D46B4D">
      <w:pPr>
        <w:pStyle w:val="PL"/>
      </w:pPr>
      <w:r w:rsidRPr="00D27132">
        <w:t xml:space="preserve">                profiles                SEQUENCE {</w:t>
      </w:r>
    </w:p>
    <w:p w14:paraId="44D7B2EF" w14:textId="77777777" w:rsidR="00D46B4D" w:rsidRPr="00D27132" w:rsidRDefault="00D46B4D" w:rsidP="00D46B4D">
      <w:pPr>
        <w:pStyle w:val="PL"/>
      </w:pPr>
      <w:r w:rsidRPr="00D27132">
        <w:t xml:space="preserve">                    profile0x0006           BOOLEAN</w:t>
      </w:r>
    </w:p>
    <w:p w14:paraId="21F84CDF" w14:textId="77777777" w:rsidR="00D46B4D" w:rsidRPr="00D27132" w:rsidRDefault="00D46B4D" w:rsidP="00D46B4D">
      <w:pPr>
        <w:pStyle w:val="PL"/>
      </w:pPr>
      <w:r w:rsidRPr="00D27132">
        <w:t xml:space="preserve">                },</w:t>
      </w:r>
    </w:p>
    <w:p w14:paraId="4DA9DCE1" w14:textId="77777777" w:rsidR="00D46B4D" w:rsidRPr="00D27132" w:rsidRDefault="00D46B4D" w:rsidP="00D46B4D">
      <w:pPr>
        <w:pStyle w:val="PL"/>
      </w:pPr>
      <w:r w:rsidRPr="00D27132">
        <w:t xml:space="preserve">                drb-ContinueROHC            ENUMERATED { true }                                 OPTIONAL    -- Need N</w:t>
      </w:r>
    </w:p>
    <w:p w14:paraId="088B83BA" w14:textId="77777777" w:rsidR="00D46B4D" w:rsidRPr="00D27132" w:rsidRDefault="00D46B4D" w:rsidP="00D46B4D">
      <w:pPr>
        <w:pStyle w:val="PL"/>
      </w:pPr>
      <w:r w:rsidRPr="00D27132">
        <w:lastRenderedPageBreak/>
        <w:t xml:space="preserve">            },</w:t>
      </w:r>
    </w:p>
    <w:p w14:paraId="6B491DD5" w14:textId="77777777" w:rsidR="00D46B4D" w:rsidRPr="00D27132" w:rsidRDefault="00D46B4D" w:rsidP="00D46B4D">
      <w:pPr>
        <w:pStyle w:val="PL"/>
      </w:pPr>
      <w:r w:rsidRPr="00D27132">
        <w:t xml:space="preserve">            ...</w:t>
      </w:r>
    </w:p>
    <w:p w14:paraId="6F0A551C" w14:textId="77777777" w:rsidR="00D46B4D" w:rsidRPr="00D27132" w:rsidRDefault="00D46B4D" w:rsidP="00D46B4D">
      <w:pPr>
        <w:pStyle w:val="PL"/>
      </w:pPr>
      <w:r w:rsidRPr="00D27132">
        <w:t xml:space="preserve">        },</w:t>
      </w:r>
    </w:p>
    <w:p w14:paraId="7A700030" w14:textId="77777777" w:rsidR="00D46B4D" w:rsidRPr="00D27132" w:rsidRDefault="00D46B4D" w:rsidP="00D46B4D">
      <w:pPr>
        <w:pStyle w:val="PL"/>
      </w:pPr>
      <w:r w:rsidRPr="00D27132">
        <w:t xml:space="preserve">        integrityProtection     ENUMERATED { enabled }                                          OPTIONAL,   -- Cond ConnectedTo5GC1</w:t>
      </w:r>
    </w:p>
    <w:p w14:paraId="35C43CBB" w14:textId="77777777" w:rsidR="00D46B4D" w:rsidRPr="00D27132" w:rsidRDefault="00D46B4D" w:rsidP="00D46B4D">
      <w:pPr>
        <w:pStyle w:val="PL"/>
      </w:pPr>
      <w:r w:rsidRPr="00D27132">
        <w:t xml:space="preserve">        statusReportRequired    ENUMERATED { true }                                             OPTIONAL,   -- Cond Rlc-AM-UM</w:t>
      </w:r>
    </w:p>
    <w:p w14:paraId="445A9F2F" w14:textId="77777777" w:rsidR="00D46B4D" w:rsidRPr="00D27132" w:rsidRDefault="00D46B4D" w:rsidP="00D46B4D">
      <w:pPr>
        <w:pStyle w:val="PL"/>
      </w:pPr>
      <w:r w:rsidRPr="00D27132">
        <w:t xml:space="preserve">        outOfOrderDelivery      ENUMERATED { true }                                             OPTIONAL    -- Need R</w:t>
      </w:r>
    </w:p>
    <w:p w14:paraId="6399B254" w14:textId="77777777" w:rsidR="00D46B4D" w:rsidRPr="00D27132" w:rsidRDefault="00D46B4D" w:rsidP="00D46B4D">
      <w:pPr>
        <w:pStyle w:val="PL"/>
      </w:pPr>
      <w:r w:rsidRPr="00D27132">
        <w:t xml:space="preserve">    }                                                                                           OPTIONAL,   -- Cond DRB</w:t>
      </w:r>
    </w:p>
    <w:p w14:paraId="1A5B1BB5" w14:textId="77777777" w:rsidR="00D46B4D" w:rsidRPr="00D27132" w:rsidRDefault="00D46B4D" w:rsidP="00D46B4D">
      <w:pPr>
        <w:pStyle w:val="PL"/>
      </w:pPr>
      <w:r w:rsidRPr="00D27132">
        <w:t xml:space="preserve">    moreThanOneRLC          SEQUENCE {</w:t>
      </w:r>
    </w:p>
    <w:p w14:paraId="3442A467" w14:textId="77777777" w:rsidR="00D46B4D" w:rsidRPr="00D27132" w:rsidRDefault="00D46B4D" w:rsidP="00D46B4D">
      <w:pPr>
        <w:pStyle w:val="PL"/>
      </w:pPr>
      <w:r w:rsidRPr="00D27132">
        <w:t xml:space="preserve">        primaryPath             SEQUENCE {</w:t>
      </w:r>
    </w:p>
    <w:p w14:paraId="7BA9DF5A" w14:textId="77777777" w:rsidR="00D46B4D" w:rsidRPr="00D27132" w:rsidRDefault="00D46B4D" w:rsidP="00D46B4D">
      <w:pPr>
        <w:pStyle w:val="PL"/>
      </w:pPr>
      <w:r w:rsidRPr="00D27132">
        <w:t xml:space="preserve">            cellGroup               CellGroupId                                                 OPTIONAL,   -- Need R</w:t>
      </w:r>
    </w:p>
    <w:p w14:paraId="3EEA7B07" w14:textId="77777777" w:rsidR="00D46B4D" w:rsidRPr="00D27132" w:rsidRDefault="00D46B4D" w:rsidP="00D46B4D">
      <w:pPr>
        <w:pStyle w:val="PL"/>
      </w:pPr>
      <w:r w:rsidRPr="00D27132">
        <w:t xml:space="preserve">            logicalChannel          LogicalChannelIdentity                                      OPTIONAL    -- Need R</w:t>
      </w:r>
    </w:p>
    <w:p w14:paraId="447E94C8" w14:textId="77777777" w:rsidR="00D46B4D" w:rsidRPr="00D27132" w:rsidRDefault="00D46B4D" w:rsidP="00D46B4D">
      <w:pPr>
        <w:pStyle w:val="PL"/>
      </w:pPr>
      <w:r w:rsidRPr="00D27132">
        <w:t xml:space="preserve">        },</w:t>
      </w:r>
    </w:p>
    <w:p w14:paraId="471EA34F" w14:textId="77777777" w:rsidR="00D46B4D" w:rsidRPr="00D27132" w:rsidRDefault="00D46B4D" w:rsidP="00D46B4D">
      <w:pPr>
        <w:pStyle w:val="PL"/>
      </w:pPr>
      <w:r w:rsidRPr="00D27132">
        <w:t xml:space="preserve">        ul-DataSplitThreshold   UL-DataSplitThreshold                                           OPTIONAL,   -- Cond SplitBearer</w:t>
      </w:r>
    </w:p>
    <w:p w14:paraId="7D6BE1B1" w14:textId="77777777" w:rsidR="00D46B4D" w:rsidRPr="00D27132" w:rsidRDefault="00D46B4D" w:rsidP="00D46B4D">
      <w:pPr>
        <w:pStyle w:val="PL"/>
      </w:pPr>
      <w:r w:rsidRPr="00D27132">
        <w:t xml:space="preserve">        pdcp-Duplication            BOOLEAN                                                     OPTIONAL    -- Need R</w:t>
      </w:r>
    </w:p>
    <w:p w14:paraId="2EBE34E5" w14:textId="77777777" w:rsidR="00D46B4D" w:rsidRPr="00D27132" w:rsidRDefault="00D46B4D" w:rsidP="00D46B4D">
      <w:pPr>
        <w:pStyle w:val="PL"/>
      </w:pPr>
      <w:r w:rsidRPr="00D27132">
        <w:t xml:space="preserve">    }                                                                                           OPTIONAL,   -- Cond MoreThanOneRLC</w:t>
      </w:r>
    </w:p>
    <w:p w14:paraId="51FFF6C1" w14:textId="77777777" w:rsidR="00D46B4D" w:rsidRPr="00D27132" w:rsidRDefault="00D46B4D" w:rsidP="00D46B4D">
      <w:pPr>
        <w:pStyle w:val="PL"/>
      </w:pPr>
    </w:p>
    <w:p w14:paraId="63AA217A" w14:textId="77777777" w:rsidR="00D46B4D" w:rsidRPr="00D27132" w:rsidRDefault="00D46B4D" w:rsidP="00D46B4D">
      <w:pPr>
        <w:pStyle w:val="PL"/>
      </w:pPr>
      <w:r w:rsidRPr="00D27132">
        <w:t xml:space="preserve">    t-Reordering                ENUMERATED {</w:t>
      </w:r>
    </w:p>
    <w:p w14:paraId="10D33D95" w14:textId="77777777" w:rsidR="00D46B4D" w:rsidRPr="00D27132" w:rsidRDefault="00D46B4D" w:rsidP="00D46B4D">
      <w:pPr>
        <w:pStyle w:val="PL"/>
      </w:pPr>
      <w:r w:rsidRPr="00D27132">
        <w:t xml:space="preserve">                                    ms0, ms1, ms2, ms4, ms5, ms8, ms10, ms15, ms20, ms30, ms40,</w:t>
      </w:r>
    </w:p>
    <w:p w14:paraId="12EE4510" w14:textId="77777777" w:rsidR="00D46B4D" w:rsidRPr="00D27132" w:rsidRDefault="00D46B4D" w:rsidP="00D46B4D">
      <w:pPr>
        <w:pStyle w:val="PL"/>
      </w:pPr>
      <w:r w:rsidRPr="00D27132">
        <w:t xml:space="preserve">                                    ms50, ms60, ms80, ms100, ms120, ms140, ms160, ms180, ms200, ms220,</w:t>
      </w:r>
    </w:p>
    <w:p w14:paraId="59DC38AC" w14:textId="77777777" w:rsidR="00D46B4D" w:rsidRPr="00D27132" w:rsidRDefault="00D46B4D" w:rsidP="00D46B4D">
      <w:pPr>
        <w:pStyle w:val="PL"/>
      </w:pPr>
      <w:r w:rsidRPr="00D27132">
        <w:t xml:space="preserve">                                    ms240, ms260, ms280, ms300, ms500, ms750, ms1000, ms1250,</w:t>
      </w:r>
    </w:p>
    <w:p w14:paraId="707711B9" w14:textId="77777777" w:rsidR="00D46B4D" w:rsidRPr="00D27132" w:rsidRDefault="00D46B4D" w:rsidP="00D46B4D">
      <w:pPr>
        <w:pStyle w:val="PL"/>
      </w:pPr>
      <w:r w:rsidRPr="00D27132">
        <w:t xml:space="preserve">                                    ms1500, ms1750, ms2000, ms2250, ms2500, ms2750,</w:t>
      </w:r>
    </w:p>
    <w:p w14:paraId="22EFCDFC" w14:textId="77777777" w:rsidR="00D46B4D" w:rsidRPr="00D27132" w:rsidRDefault="00D46B4D" w:rsidP="00D46B4D">
      <w:pPr>
        <w:pStyle w:val="PL"/>
      </w:pPr>
      <w:r w:rsidRPr="00D27132">
        <w:t xml:space="preserve">                                    ms3000, spare28, spare27, spare26, spare25, spare24,</w:t>
      </w:r>
    </w:p>
    <w:p w14:paraId="64BE060D" w14:textId="77777777" w:rsidR="00D46B4D" w:rsidRPr="00D27132" w:rsidRDefault="00D46B4D" w:rsidP="00D46B4D">
      <w:pPr>
        <w:pStyle w:val="PL"/>
      </w:pPr>
      <w:r w:rsidRPr="00D27132">
        <w:t xml:space="preserve">                                    spare23, spare22, spare21, spare20,</w:t>
      </w:r>
    </w:p>
    <w:p w14:paraId="68FB01D4" w14:textId="77777777" w:rsidR="00D46B4D" w:rsidRPr="00D27132" w:rsidRDefault="00D46B4D" w:rsidP="00D46B4D">
      <w:pPr>
        <w:pStyle w:val="PL"/>
      </w:pPr>
      <w:r w:rsidRPr="00D27132">
        <w:t xml:space="preserve">                                    spare19, spare18, spare17, spare16, spare15, spare14,</w:t>
      </w:r>
    </w:p>
    <w:p w14:paraId="00820B72" w14:textId="77777777" w:rsidR="00D46B4D" w:rsidRPr="00D27132" w:rsidRDefault="00D46B4D" w:rsidP="00D46B4D">
      <w:pPr>
        <w:pStyle w:val="PL"/>
      </w:pPr>
      <w:r w:rsidRPr="00D27132">
        <w:t xml:space="preserve">                                    spare13, spare12, spare11, spare10, spare09,</w:t>
      </w:r>
    </w:p>
    <w:p w14:paraId="17FDB755" w14:textId="77777777" w:rsidR="00D46B4D" w:rsidRPr="00D27132" w:rsidRDefault="00D46B4D" w:rsidP="00D46B4D">
      <w:pPr>
        <w:pStyle w:val="PL"/>
      </w:pPr>
      <w:r w:rsidRPr="00D27132">
        <w:t xml:space="preserve">                                    spare08, spare07, spare06, spare05, spare04, spare03,</w:t>
      </w:r>
    </w:p>
    <w:p w14:paraId="7B6F0414" w14:textId="77777777" w:rsidR="00D46B4D" w:rsidRPr="00D27132" w:rsidRDefault="00D46B4D" w:rsidP="00D46B4D">
      <w:pPr>
        <w:pStyle w:val="PL"/>
      </w:pPr>
      <w:r w:rsidRPr="00D27132">
        <w:t xml:space="preserve">                                    spare02, spare01 }                                          OPTIONAL, -- Need S</w:t>
      </w:r>
    </w:p>
    <w:p w14:paraId="6CFC748D" w14:textId="77777777" w:rsidR="00D46B4D" w:rsidRPr="00D27132" w:rsidRDefault="00D46B4D" w:rsidP="00D46B4D">
      <w:pPr>
        <w:pStyle w:val="PL"/>
      </w:pPr>
      <w:r w:rsidRPr="00D27132">
        <w:t xml:space="preserve">    ...,</w:t>
      </w:r>
    </w:p>
    <w:p w14:paraId="2C10426E" w14:textId="77777777" w:rsidR="00D46B4D" w:rsidRPr="00D27132" w:rsidRDefault="00D46B4D" w:rsidP="00D46B4D">
      <w:pPr>
        <w:pStyle w:val="PL"/>
      </w:pPr>
      <w:r w:rsidRPr="00D27132">
        <w:t xml:space="preserve">    [[</w:t>
      </w:r>
    </w:p>
    <w:p w14:paraId="06D13D85" w14:textId="77777777" w:rsidR="00D46B4D" w:rsidRPr="00D27132" w:rsidRDefault="00D46B4D" w:rsidP="00D46B4D">
      <w:pPr>
        <w:pStyle w:val="PL"/>
      </w:pPr>
      <w:r w:rsidRPr="00D27132">
        <w:t xml:space="preserve">    cipheringDisabled       ENUMERATED {true}                                                   OPTIONAL    -- Cond ConnectedTo5GC</w:t>
      </w:r>
    </w:p>
    <w:p w14:paraId="2431DCB4" w14:textId="77777777" w:rsidR="00D46B4D" w:rsidRPr="00D27132" w:rsidRDefault="00D46B4D" w:rsidP="00D46B4D">
      <w:pPr>
        <w:pStyle w:val="PL"/>
      </w:pPr>
      <w:r w:rsidRPr="00D27132">
        <w:t xml:space="preserve">    ]],</w:t>
      </w:r>
    </w:p>
    <w:p w14:paraId="27ECA083" w14:textId="77777777" w:rsidR="00D46B4D" w:rsidRPr="00D27132" w:rsidRDefault="00D46B4D" w:rsidP="00D46B4D">
      <w:pPr>
        <w:pStyle w:val="PL"/>
      </w:pPr>
      <w:r w:rsidRPr="00D27132">
        <w:t xml:space="preserve">    [[</w:t>
      </w:r>
    </w:p>
    <w:p w14:paraId="3BD68121" w14:textId="77777777" w:rsidR="00D46B4D" w:rsidRPr="00D27132" w:rsidRDefault="00D46B4D" w:rsidP="00D46B4D">
      <w:pPr>
        <w:pStyle w:val="PL"/>
      </w:pPr>
      <w:r w:rsidRPr="00D27132">
        <w:t xml:space="preserve">    discardTimerExt-r16     SetupRelease { DiscardTimerExt-r16 }                                OPTIONAL,    -- Cond DRB2</w:t>
      </w:r>
    </w:p>
    <w:p w14:paraId="2F24AA07" w14:textId="77777777" w:rsidR="00D46B4D" w:rsidRPr="00D27132" w:rsidRDefault="00D46B4D" w:rsidP="00D46B4D">
      <w:pPr>
        <w:pStyle w:val="PL"/>
      </w:pPr>
      <w:r w:rsidRPr="00D27132">
        <w:t xml:space="preserve">    moreThanTwoRLC-DRB-r16  SEQUENCE {</w:t>
      </w:r>
    </w:p>
    <w:p w14:paraId="2C9B9C9F" w14:textId="77777777" w:rsidR="00D46B4D" w:rsidRPr="00D27132" w:rsidRDefault="00D46B4D" w:rsidP="00D46B4D">
      <w:pPr>
        <w:pStyle w:val="PL"/>
      </w:pPr>
      <w:r w:rsidRPr="00D27132">
        <w:t xml:space="preserve">        splitSecondaryPath-r16  LogicalChannelIdentity                                          OPTIONAL,   -- Cond SplitBearer2</w:t>
      </w:r>
    </w:p>
    <w:p w14:paraId="68D43D93" w14:textId="77777777" w:rsidR="00D46B4D" w:rsidRPr="00D27132" w:rsidRDefault="00D46B4D" w:rsidP="00D46B4D">
      <w:pPr>
        <w:pStyle w:val="PL"/>
      </w:pPr>
      <w:r w:rsidRPr="00D27132">
        <w:t xml:space="preserve">        duplicationState-r16    SEQUENCE (SIZE (3)) OF BOOLEAN                                  OPTIONAL    -- Need S</w:t>
      </w:r>
    </w:p>
    <w:p w14:paraId="314B2AFC" w14:textId="77777777" w:rsidR="00D46B4D" w:rsidRPr="00D27132" w:rsidRDefault="00D46B4D" w:rsidP="00D46B4D">
      <w:pPr>
        <w:pStyle w:val="PL"/>
        <w:rPr>
          <w:rFonts w:eastAsia="DengXian"/>
        </w:rPr>
      </w:pPr>
      <w:r w:rsidRPr="00D27132">
        <w:t xml:space="preserve">    }                                                                                           OPTIONAL,   -- Cond MoreThanTwoRLC-DRB</w:t>
      </w:r>
    </w:p>
    <w:p w14:paraId="2BBCE5AE" w14:textId="77777777" w:rsidR="00D46B4D" w:rsidRPr="00D27132" w:rsidRDefault="00D46B4D" w:rsidP="00D46B4D">
      <w:pPr>
        <w:pStyle w:val="PL"/>
      </w:pPr>
      <w:r w:rsidRPr="00D27132">
        <w:t xml:space="preserve">    ethernetHeaderCompression-r16  SetupRelease { EthernetHeaderCompression-r16 }               OPTIONAL    -- Need M</w:t>
      </w:r>
    </w:p>
    <w:p w14:paraId="08C41FC7" w14:textId="77777777" w:rsidR="00D46B4D" w:rsidRPr="00D27132" w:rsidRDefault="00D46B4D" w:rsidP="00D46B4D">
      <w:pPr>
        <w:pStyle w:val="PL"/>
      </w:pPr>
      <w:r w:rsidRPr="00D27132">
        <w:t xml:space="preserve">    ]]</w:t>
      </w:r>
    </w:p>
    <w:p w14:paraId="6703C76B" w14:textId="77777777" w:rsidR="00D46B4D" w:rsidRPr="00D27132" w:rsidRDefault="00D46B4D" w:rsidP="00D46B4D">
      <w:pPr>
        <w:pStyle w:val="PL"/>
      </w:pPr>
      <w:r w:rsidRPr="00D27132">
        <w:t>}</w:t>
      </w:r>
    </w:p>
    <w:p w14:paraId="17064192" w14:textId="77777777" w:rsidR="00D46B4D" w:rsidRPr="00D27132" w:rsidRDefault="00D46B4D" w:rsidP="00D46B4D">
      <w:pPr>
        <w:pStyle w:val="PL"/>
      </w:pPr>
    </w:p>
    <w:p w14:paraId="660E2E84" w14:textId="77777777" w:rsidR="00D46B4D" w:rsidRPr="00D27132" w:rsidRDefault="00D46B4D" w:rsidP="00D46B4D">
      <w:pPr>
        <w:pStyle w:val="PL"/>
      </w:pPr>
      <w:r w:rsidRPr="00D27132">
        <w:t>EthernetHeaderCompression-r16 ::=  SEQUENCE {</w:t>
      </w:r>
    </w:p>
    <w:p w14:paraId="491B6BCC" w14:textId="77777777" w:rsidR="00D46B4D" w:rsidRPr="00D27132" w:rsidRDefault="00D46B4D" w:rsidP="00D46B4D">
      <w:pPr>
        <w:pStyle w:val="PL"/>
      </w:pPr>
      <w:r w:rsidRPr="00D27132">
        <w:t xml:space="preserve">    ehc-Common-r16                     SEQUENCE {</w:t>
      </w:r>
    </w:p>
    <w:p w14:paraId="3C0355E3" w14:textId="77777777" w:rsidR="00D46B4D" w:rsidRPr="00D27132" w:rsidRDefault="00D46B4D" w:rsidP="00D46B4D">
      <w:pPr>
        <w:pStyle w:val="PL"/>
      </w:pPr>
      <w:r w:rsidRPr="00D27132">
        <w:t xml:space="preserve">        ehc-CID-Length-r16                 ENUMERATED { bits7, bits15 },</w:t>
      </w:r>
    </w:p>
    <w:p w14:paraId="6702CB11" w14:textId="77777777" w:rsidR="00D46B4D" w:rsidRPr="00D27132" w:rsidRDefault="00D46B4D" w:rsidP="00D46B4D">
      <w:pPr>
        <w:pStyle w:val="PL"/>
      </w:pPr>
      <w:r w:rsidRPr="00D27132">
        <w:t xml:space="preserve">         ...</w:t>
      </w:r>
    </w:p>
    <w:p w14:paraId="713530B3" w14:textId="77777777" w:rsidR="00D46B4D" w:rsidRPr="00D27132" w:rsidRDefault="00D46B4D" w:rsidP="00D46B4D">
      <w:pPr>
        <w:pStyle w:val="PL"/>
      </w:pPr>
      <w:r w:rsidRPr="00D27132">
        <w:t xml:space="preserve">    },</w:t>
      </w:r>
    </w:p>
    <w:p w14:paraId="209A47F4" w14:textId="77777777" w:rsidR="00D46B4D" w:rsidRPr="00D27132" w:rsidRDefault="00D46B4D" w:rsidP="00D46B4D">
      <w:pPr>
        <w:pStyle w:val="PL"/>
      </w:pPr>
      <w:r w:rsidRPr="00D27132">
        <w:t xml:space="preserve">    ehc-Downlink-r16               SEQUENCE {</w:t>
      </w:r>
    </w:p>
    <w:p w14:paraId="59C7181B" w14:textId="77777777" w:rsidR="00D46B4D" w:rsidRPr="00D27132" w:rsidRDefault="00D46B4D" w:rsidP="00D46B4D">
      <w:pPr>
        <w:pStyle w:val="PL"/>
      </w:pPr>
      <w:r w:rsidRPr="00D27132">
        <w:t xml:space="preserve">        drb-ContinueEHC-DL-r16         ENUMERATED { true }                                      OPTIONAL,   -- Need N</w:t>
      </w:r>
    </w:p>
    <w:p w14:paraId="45F4B40D" w14:textId="77777777" w:rsidR="00D46B4D" w:rsidRPr="00D27132" w:rsidRDefault="00D46B4D" w:rsidP="00D46B4D">
      <w:pPr>
        <w:pStyle w:val="PL"/>
      </w:pPr>
      <w:r w:rsidRPr="00D27132">
        <w:t xml:space="preserve">        ...</w:t>
      </w:r>
    </w:p>
    <w:p w14:paraId="57AC344F" w14:textId="77777777" w:rsidR="00D46B4D" w:rsidRPr="00D27132" w:rsidRDefault="00D46B4D" w:rsidP="00D46B4D">
      <w:pPr>
        <w:pStyle w:val="PL"/>
      </w:pPr>
      <w:r w:rsidRPr="00D27132">
        <w:t xml:space="preserve">    }                                                                                           OPTIONAL,   -- Need M</w:t>
      </w:r>
    </w:p>
    <w:p w14:paraId="045F8F86" w14:textId="77777777" w:rsidR="00D46B4D" w:rsidRPr="00D27132" w:rsidRDefault="00D46B4D" w:rsidP="00D46B4D">
      <w:pPr>
        <w:pStyle w:val="PL"/>
      </w:pPr>
      <w:r w:rsidRPr="00D27132">
        <w:t xml:space="preserve">    ehc-Uplink-r16                 SEQUENCE {</w:t>
      </w:r>
    </w:p>
    <w:p w14:paraId="6111AC78" w14:textId="77777777" w:rsidR="00D46B4D" w:rsidRPr="00D27132" w:rsidRDefault="00D46B4D" w:rsidP="00D46B4D">
      <w:pPr>
        <w:pStyle w:val="PL"/>
      </w:pPr>
      <w:r w:rsidRPr="00D27132">
        <w:t xml:space="preserve">        maxCID-EHC-UL-r16              INTEGER (1..32767),</w:t>
      </w:r>
    </w:p>
    <w:p w14:paraId="7E12588C" w14:textId="77777777" w:rsidR="00D46B4D" w:rsidRPr="00D27132" w:rsidRDefault="00D46B4D" w:rsidP="00D46B4D">
      <w:pPr>
        <w:pStyle w:val="PL"/>
      </w:pPr>
      <w:r w:rsidRPr="00D27132">
        <w:lastRenderedPageBreak/>
        <w:t xml:space="preserve">        drb-ContinueEHC-UL-r16         ENUMERATED { true }                                      OPTIONAL,   -- Need N</w:t>
      </w:r>
    </w:p>
    <w:p w14:paraId="20DBF4B6" w14:textId="77777777" w:rsidR="00D46B4D" w:rsidRPr="00D27132" w:rsidRDefault="00D46B4D" w:rsidP="00D46B4D">
      <w:pPr>
        <w:pStyle w:val="PL"/>
      </w:pPr>
      <w:r w:rsidRPr="00D27132">
        <w:t xml:space="preserve">        ...</w:t>
      </w:r>
    </w:p>
    <w:p w14:paraId="3147BBB7" w14:textId="77777777" w:rsidR="00D46B4D" w:rsidRPr="00D27132" w:rsidRDefault="00D46B4D" w:rsidP="00D46B4D">
      <w:pPr>
        <w:pStyle w:val="PL"/>
      </w:pPr>
      <w:r w:rsidRPr="00D27132">
        <w:t xml:space="preserve">    }                                                                                           OPTIONAL    -- Need M</w:t>
      </w:r>
    </w:p>
    <w:p w14:paraId="27F92DE7" w14:textId="77777777" w:rsidR="00D46B4D" w:rsidRPr="00D27132" w:rsidRDefault="00D46B4D" w:rsidP="00D46B4D">
      <w:pPr>
        <w:pStyle w:val="PL"/>
      </w:pPr>
      <w:r w:rsidRPr="00D27132">
        <w:t>}</w:t>
      </w:r>
    </w:p>
    <w:p w14:paraId="1D62C944" w14:textId="77777777" w:rsidR="00D46B4D" w:rsidRPr="00D27132" w:rsidRDefault="00D46B4D" w:rsidP="00D46B4D">
      <w:pPr>
        <w:pStyle w:val="PL"/>
      </w:pPr>
    </w:p>
    <w:p w14:paraId="71D00114" w14:textId="77777777" w:rsidR="00D46B4D" w:rsidRPr="00D27132" w:rsidRDefault="00D46B4D" w:rsidP="00D46B4D">
      <w:pPr>
        <w:pStyle w:val="PL"/>
      </w:pPr>
      <w:r w:rsidRPr="00D27132">
        <w:t>UL-DataSplitThreshold ::= ENUMERATED {</w:t>
      </w:r>
    </w:p>
    <w:p w14:paraId="53C65220" w14:textId="77777777" w:rsidR="00D46B4D" w:rsidRPr="00D27132" w:rsidRDefault="00D46B4D" w:rsidP="00D46B4D">
      <w:pPr>
        <w:pStyle w:val="PL"/>
      </w:pPr>
      <w:r w:rsidRPr="00D27132">
        <w:t xml:space="preserve">                                            b0, b100, b200, b400, b800, b1600, b3200, b6400, b12800, b25600, b51200, b102400, b204800,</w:t>
      </w:r>
    </w:p>
    <w:p w14:paraId="7A498B2F" w14:textId="77777777" w:rsidR="00D46B4D" w:rsidRPr="00D27132" w:rsidRDefault="00D46B4D" w:rsidP="00D46B4D">
      <w:pPr>
        <w:pStyle w:val="PL"/>
      </w:pPr>
      <w:r w:rsidRPr="00D27132">
        <w:t xml:space="preserve">                                            b409600, b819200, b1228800, b1638400, b2457600, b3276800, b4096000, b4915200, b5734400,</w:t>
      </w:r>
    </w:p>
    <w:p w14:paraId="726D8A0D" w14:textId="77777777" w:rsidR="00D46B4D" w:rsidRPr="00D27132" w:rsidRDefault="00D46B4D" w:rsidP="00D46B4D">
      <w:pPr>
        <w:pStyle w:val="PL"/>
      </w:pPr>
      <w:r w:rsidRPr="00D27132">
        <w:t xml:space="preserve">                                            b6553600, infinity, spare8, spare7, spare6, spare5, spare4, spare3, spare2, spare1}</w:t>
      </w:r>
    </w:p>
    <w:p w14:paraId="6F55F7DA" w14:textId="77777777" w:rsidR="00D46B4D" w:rsidRPr="00D27132" w:rsidRDefault="00D46B4D" w:rsidP="00D46B4D">
      <w:pPr>
        <w:pStyle w:val="PL"/>
      </w:pPr>
    </w:p>
    <w:p w14:paraId="50124C06" w14:textId="77777777" w:rsidR="00D46B4D" w:rsidRPr="00D27132" w:rsidRDefault="00D46B4D" w:rsidP="00D46B4D">
      <w:pPr>
        <w:pStyle w:val="PL"/>
      </w:pPr>
      <w:r w:rsidRPr="00D27132">
        <w:t>DiscardTimerExt-r16 ::= ENUMERATED {ms0dot5, ms1, ms2, ms4, ms6, ms8, spare2, spare1}</w:t>
      </w:r>
    </w:p>
    <w:p w14:paraId="68FB5652" w14:textId="77777777" w:rsidR="00D46B4D" w:rsidRPr="00D27132" w:rsidRDefault="00D46B4D" w:rsidP="00D46B4D">
      <w:pPr>
        <w:pStyle w:val="PL"/>
      </w:pPr>
    </w:p>
    <w:p w14:paraId="0D2B8752" w14:textId="77777777" w:rsidR="00D46B4D" w:rsidRPr="00D27132" w:rsidRDefault="00D46B4D" w:rsidP="00D46B4D">
      <w:pPr>
        <w:pStyle w:val="PL"/>
      </w:pPr>
      <w:r w:rsidRPr="00D27132">
        <w:t>-- TAG-PDCP-CONFIG-STOP</w:t>
      </w:r>
    </w:p>
    <w:p w14:paraId="59F30E1C" w14:textId="77777777" w:rsidR="00D46B4D" w:rsidRPr="00D27132" w:rsidRDefault="00D46B4D" w:rsidP="00D46B4D">
      <w:pPr>
        <w:pStyle w:val="PL"/>
      </w:pPr>
      <w:r w:rsidRPr="00D27132">
        <w:t>-- ASN1STOP</w:t>
      </w:r>
    </w:p>
    <w:p w14:paraId="5C712049" w14:textId="77777777" w:rsidR="00D46B4D" w:rsidRPr="00D27132" w:rsidRDefault="00D46B4D" w:rsidP="00D46B4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46B4D" w:rsidRPr="00D27132" w14:paraId="77ADF4BE" w14:textId="77777777" w:rsidTr="00C1533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F081BC" w14:textId="77777777" w:rsidR="00D46B4D" w:rsidRPr="00D27132" w:rsidRDefault="00D46B4D" w:rsidP="00C1533F">
            <w:pPr>
              <w:pStyle w:val="TAH"/>
              <w:rPr>
                <w:lang w:eastAsia="en-GB"/>
              </w:rPr>
            </w:pPr>
            <w:r w:rsidRPr="00D27132">
              <w:rPr>
                <w:i/>
                <w:lang w:eastAsia="en-GB"/>
              </w:rPr>
              <w:lastRenderedPageBreak/>
              <w:t xml:space="preserve">PDCP-Config </w:t>
            </w:r>
            <w:r w:rsidRPr="00D27132">
              <w:rPr>
                <w:lang w:eastAsia="en-GB"/>
              </w:rPr>
              <w:t>field descriptions</w:t>
            </w:r>
          </w:p>
        </w:tc>
      </w:tr>
      <w:tr w:rsidR="00D46B4D" w:rsidRPr="00D27132" w14:paraId="437C5696"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930925" w14:textId="77777777" w:rsidR="00D46B4D" w:rsidRPr="00D27132" w:rsidRDefault="00D46B4D" w:rsidP="00C1533F">
            <w:pPr>
              <w:pStyle w:val="TAL"/>
              <w:rPr>
                <w:b/>
                <w:i/>
                <w:lang w:eastAsia="sv-SE"/>
              </w:rPr>
            </w:pPr>
            <w:r w:rsidRPr="00D27132">
              <w:rPr>
                <w:b/>
                <w:i/>
                <w:lang w:eastAsia="sv-SE"/>
              </w:rPr>
              <w:t>cipheringDisabled</w:t>
            </w:r>
          </w:p>
          <w:p w14:paraId="0ED2AE7B" w14:textId="77777777" w:rsidR="00D46B4D" w:rsidRPr="00D27132" w:rsidRDefault="00D46B4D" w:rsidP="00C1533F">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46B4D" w:rsidRPr="00D27132" w14:paraId="1D036825"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129149" w14:textId="77777777" w:rsidR="00D46B4D" w:rsidRPr="00D27132" w:rsidRDefault="00D46B4D" w:rsidP="00C1533F">
            <w:pPr>
              <w:pStyle w:val="TAL"/>
              <w:rPr>
                <w:b/>
                <w:bCs/>
                <w:i/>
                <w:lang w:eastAsia="en-GB"/>
              </w:rPr>
            </w:pPr>
            <w:r w:rsidRPr="00D27132">
              <w:rPr>
                <w:b/>
                <w:bCs/>
                <w:i/>
                <w:lang w:eastAsia="en-GB"/>
              </w:rPr>
              <w:t>discardTimer</w:t>
            </w:r>
          </w:p>
          <w:p w14:paraId="275C5A5D" w14:textId="77777777" w:rsidR="00D46B4D" w:rsidRPr="00D27132" w:rsidRDefault="00D46B4D" w:rsidP="00C1533F">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46B4D" w:rsidRPr="00D27132" w14:paraId="2B323102"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6BF1C6C" w14:textId="77777777" w:rsidR="00D46B4D" w:rsidRPr="00D27132" w:rsidRDefault="00D46B4D" w:rsidP="00C1533F">
            <w:pPr>
              <w:pStyle w:val="TAL"/>
              <w:rPr>
                <w:b/>
                <w:bCs/>
                <w:i/>
                <w:iCs/>
                <w:lang w:eastAsia="x-none"/>
              </w:rPr>
            </w:pPr>
            <w:r w:rsidRPr="00D27132">
              <w:rPr>
                <w:b/>
                <w:bCs/>
                <w:i/>
                <w:iCs/>
                <w:lang w:eastAsia="x-none"/>
              </w:rPr>
              <w:t>discardTimerExt</w:t>
            </w:r>
          </w:p>
          <w:p w14:paraId="0CB231EE" w14:textId="77777777" w:rsidR="00D46B4D" w:rsidRPr="00D27132" w:rsidRDefault="00D46B4D" w:rsidP="00C1533F">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46B4D" w:rsidRPr="00D27132" w14:paraId="0EA8F2B7"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8EE062" w14:textId="77777777" w:rsidR="00D46B4D" w:rsidRPr="00D27132" w:rsidRDefault="00D46B4D" w:rsidP="00C1533F">
            <w:pPr>
              <w:pStyle w:val="TAL"/>
              <w:rPr>
                <w:b/>
                <w:i/>
                <w:lang w:eastAsia="en-GB"/>
              </w:rPr>
            </w:pPr>
            <w:r w:rsidRPr="00D27132">
              <w:rPr>
                <w:b/>
                <w:i/>
                <w:lang w:eastAsia="en-GB"/>
              </w:rPr>
              <w:t>drb-ContinueROHC</w:t>
            </w:r>
          </w:p>
          <w:p w14:paraId="6742F474" w14:textId="77777777" w:rsidR="00D46B4D" w:rsidRPr="00D27132" w:rsidRDefault="00D46B4D" w:rsidP="00C1533F">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46B4D" w:rsidRPr="00D27132" w14:paraId="26DD0633"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2741187" w14:textId="77777777" w:rsidR="00D46B4D" w:rsidRPr="00D27132" w:rsidRDefault="00D46B4D" w:rsidP="00C1533F">
            <w:pPr>
              <w:pStyle w:val="TAL"/>
              <w:rPr>
                <w:b/>
                <w:i/>
                <w:lang w:eastAsia="en-GB"/>
              </w:rPr>
            </w:pPr>
            <w:r w:rsidRPr="00D27132">
              <w:rPr>
                <w:b/>
                <w:i/>
                <w:lang w:eastAsia="en-GB"/>
              </w:rPr>
              <w:t>duplicationState</w:t>
            </w:r>
          </w:p>
          <w:p w14:paraId="39D1209D" w14:textId="77777777" w:rsidR="00D46B4D" w:rsidRPr="00D27132" w:rsidRDefault="00D46B4D" w:rsidP="00C1533F">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46B4D" w:rsidRPr="00D27132" w14:paraId="22687ACF"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4390DF" w14:textId="77777777" w:rsidR="00D46B4D" w:rsidRPr="00D27132" w:rsidRDefault="00D46B4D" w:rsidP="00C1533F">
            <w:pPr>
              <w:pStyle w:val="TAL"/>
              <w:rPr>
                <w:rFonts w:eastAsia="DengXian"/>
                <w:b/>
                <w:i/>
                <w:lang w:eastAsia="zh-CN"/>
              </w:rPr>
            </w:pPr>
            <w:r w:rsidRPr="00D27132">
              <w:rPr>
                <w:b/>
                <w:i/>
                <w:lang w:eastAsia="en-GB"/>
              </w:rPr>
              <w:t>ethernetHeaderCompression</w:t>
            </w:r>
          </w:p>
          <w:p w14:paraId="23197349" w14:textId="77777777" w:rsidR="00D46B4D" w:rsidRPr="00D27132" w:rsidRDefault="00D46B4D" w:rsidP="00C1533F">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 and with neither </w:t>
            </w:r>
            <w:r w:rsidRPr="00D27132">
              <w:rPr>
                <w:i/>
              </w:rPr>
              <w:t>drb-ContinueEHC-DL</w:t>
            </w:r>
            <w:r w:rsidRPr="00D27132">
              <w:t xml:space="preserve"> nor </w:t>
            </w:r>
            <w:r w:rsidRPr="00D27132">
              <w:rPr>
                <w:i/>
              </w:rPr>
              <w:t xml:space="preserve">drb-ContinueEHC-UL </w:t>
            </w:r>
            <w:r w:rsidRPr="00D27132">
              <w:t>configured.</w:t>
            </w:r>
          </w:p>
        </w:tc>
      </w:tr>
      <w:tr w:rsidR="00D46B4D" w:rsidRPr="00D27132" w14:paraId="71E1A55D"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D3C0F06" w14:textId="77777777" w:rsidR="00D46B4D" w:rsidRPr="00D27132" w:rsidRDefault="00D46B4D" w:rsidP="00C1533F">
            <w:pPr>
              <w:pStyle w:val="TAL"/>
              <w:rPr>
                <w:b/>
                <w:i/>
                <w:lang w:eastAsia="en-GB"/>
              </w:rPr>
            </w:pPr>
            <w:r w:rsidRPr="00D27132">
              <w:rPr>
                <w:b/>
                <w:i/>
                <w:lang w:eastAsia="en-GB"/>
              </w:rPr>
              <w:t>headerCompression</w:t>
            </w:r>
          </w:p>
          <w:p w14:paraId="24191905" w14:textId="77777777" w:rsidR="00D46B4D" w:rsidRPr="00D27132" w:rsidRDefault="00D46B4D" w:rsidP="00C1533F">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46B4D" w:rsidRPr="00D27132" w14:paraId="1B8FCB8F"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891C4BD" w14:textId="77777777" w:rsidR="00D46B4D" w:rsidRPr="00D27132" w:rsidRDefault="00D46B4D" w:rsidP="00C1533F">
            <w:pPr>
              <w:pStyle w:val="TAL"/>
              <w:rPr>
                <w:b/>
                <w:bCs/>
                <w:i/>
                <w:lang w:eastAsia="en-GB"/>
              </w:rPr>
            </w:pPr>
            <w:r w:rsidRPr="00D27132">
              <w:rPr>
                <w:b/>
                <w:bCs/>
                <w:i/>
                <w:lang w:eastAsia="en-GB"/>
              </w:rPr>
              <w:t>integrityProtection</w:t>
            </w:r>
          </w:p>
          <w:p w14:paraId="0B356C7E" w14:textId="77777777" w:rsidR="00D46B4D" w:rsidRPr="00D27132" w:rsidRDefault="00D46B4D" w:rsidP="00C1533F">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46B4D" w:rsidRPr="00D27132" w14:paraId="4E31D3C6"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80DFBF" w14:textId="77777777" w:rsidR="00D46B4D" w:rsidRPr="00D27132" w:rsidRDefault="00D46B4D" w:rsidP="00C1533F">
            <w:pPr>
              <w:pStyle w:val="TAL"/>
              <w:rPr>
                <w:b/>
                <w:bCs/>
                <w:i/>
                <w:lang w:eastAsia="en-GB"/>
              </w:rPr>
            </w:pPr>
            <w:r w:rsidRPr="00D27132">
              <w:rPr>
                <w:b/>
                <w:bCs/>
                <w:i/>
                <w:lang w:eastAsia="en-GB"/>
              </w:rPr>
              <w:t>maxCID</w:t>
            </w:r>
          </w:p>
          <w:p w14:paraId="4914A86F" w14:textId="77777777" w:rsidR="00D46B4D" w:rsidRPr="00D27132" w:rsidRDefault="00D46B4D" w:rsidP="00C1533F">
            <w:pPr>
              <w:pStyle w:val="TAL"/>
              <w:rPr>
                <w:lang w:eastAsia="en-GB"/>
              </w:rPr>
            </w:pPr>
            <w:r w:rsidRPr="00D27132">
              <w:rPr>
                <w:lang w:eastAsia="en-GB"/>
              </w:rPr>
              <w:t>Indicates the value of the MAX_CID parameter as specified in TS 38.323 [5].</w:t>
            </w:r>
          </w:p>
          <w:p w14:paraId="388E8284" w14:textId="77777777" w:rsidR="00D46B4D" w:rsidRPr="00D27132" w:rsidRDefault="00D46B4D" w:rsidP="00C1533F">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46B4D" w:rsidRPr="00D27132" w14:paraId="1C4898DF"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8963A41" w14:textId="77777777" w:rsidR="00D46B4D" w:rsidRPr="00D27132" w:rsidRDefault="00D46B4D" w:rsidP="00C1533F">
            <w:pPr>
              <w:pStyle w:val="TAL"/>
              <w:rPr>
                <w:bCs/>
                <w:lang w:eastAsia="en-GB"/>
              </w:rPr>
            </w:pPr>
            <w:r w:rsidRPr="00D27132">
              <w:rPr>
                <w:b/>
                <w:bCs/>
                <w:i/>
                <w:lang w:eastAsia="en-GB"/>
              </w:rPr>
              <w:t>moreThanOneRLC</w:t>
            </w:r>
          </w:p>
          <w:p w14:paraId="6645BBF5" w14:textId="77777777" w:rsidR="00D46B4D" w:rsidRPr="00D27132" w:rsidRDefault="00D46B4D" w:rsidP="00C1533F">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46B4D" w:rsidRPr="00D27132" w14:paraId="54111E8B"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1D67F3" w14:textId="77777777" w:rsidR="00D46B4D" w:rsidRPr="00D27132" w:rsidRDefault="00D46B4D" w:rsidP="00C1533F">
            <w:pPr>
              <w:pStyle w:val="TAL"/>
              <w:rPr>
                <w:b/>
                <w:bCs/>
                <w:i/>
                <w:lang w:eastAsia="en-GB"/>
              </w:rPr>
            </w:pPr>
            <w:r w:rsidRPr="00D27132">
              <w:rPr>
                <w:b/>
                <w:bCs/>
                <w:i/>
                <w:lang w:eastAsia="en-GB"/>
              </w:rPr>
              <w:t>moreThanTwoRLC-DRB</w:t>
            </w:r>
          </w:p>
          <w:p w14:paraId="0B298CF4" w14:textId="77777777" w:rsidR="00D46B4D" w:rsidRPr="00D27132" w:rsidRDefault="00D46B4D" w:rsidP="00C1533F">
            <w:pPr>
              <w:pStyle w:val="TAL"/>
              <w:rPr>
                <w:b/>
                <w:bCs/>
                <w:i/>
                <w:lang w:eastAsia="en-GB"/>
              </w:rPr>
            </w:pPr>
            <w:r w:rsidRPr="00D27132">
              <w:rPr>
                <w:bCs/>
                <w:lang w:eastAsia="en-GB"/>
              </w:rPr>
              <w:t>This field configures UL data transmission when more than two RLC entities are associated with the PDCP entity for DRBs.</w:t>
            </w:r>
          </w:p>
        </w:tc>
      </w:tr>
      <w:tr w:rsidR="00D46B4D" w:rsidRPr="00D27132" w14:paraId="7711B7ED"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CD934A" w14:textId="77777777" w:rsidR="00D46B4D" w:rsidRPr="00D27132" w:rsidRDefault="00D46B4D" w:rsidP="00C1533F">
            <w:pPr>
              <w:pStyle w:val="TAL"/>
              <w:rPr>
                <w:b/>
                <w:bCs/>
                <w:i/>
                <w:lang w:eastAsia="en-GB"/>
              </w:rPr>
            </w:pPr>
            <w:r w:rsidRPr="00D27132">
              <w:rPr>
                <w:b/>
                <w:bCs/>
                <w:i/>
                <w:lang w:eastAsia="en-GB"/>
              </w:rPr>
              <w:t>outOfOrderDelivery</w:t>
            </w:r>
          </w:p>
          <w:p w14:paraId="7C983AB9" w14:textId="77777777" w:rsidR="00D46B4D" w:rsidRPr="00D27132" w:rsidRDefault="00D46B4D" w:rsidP="00C1533F">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46B4D" w:rsidRPr="00D27132" w14:paraId="38C311C5"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DC9EE83" w14:textId="77777777" w:rsidR="00D46B4D" w:rsidRPr="00D27132" w:rsidRDefault="00D46B4D" w:rsidP="00C1533F">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46D01BB0" w14:textId="77777777" w:rsidR="00D46B4D" w:rsidRPr="00D27132" w:rsidRDefault="00D46B4D" w:rsidP="00C1533F">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46B4D" w:rsidRPr="00D27132" w14:paraId="6CA277D1"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E8D7C72" w14:textId="77777777" w:rsidR="00D46B4D" w:rsidRPr="00D27132" w:rsidRDefault="00D46B4D" w:rsidP="00C1533F">
            <w:pPr>
              <w:pStyle w:val="TAL"/>
              <w:rPr>
                <w:b/>
                <w:bCs/>
                <w:lang w:eastAsia="en-GB"/>
              </w:rPr>
            </w:pPr>
            <w:r w:rsidRPr="00D27132">
              <w:rPr>
                <w:b/>
                <w:bCs/>
                <w:i/>
                <w:lang w:eastAsia="en-GB"/>
              </w:rPr>
              <w:t>pdcp-SN-SizeDL</w:t>
            </w:r>
          </w:p>
          <w:p w14:paraId="04EBFF01" w14:textId="77777777" w:rsidR="00D46B4D" w:rsidRPr="00D27132" w:rsidRDefault="00D46B4D" w:rsidP="00C1533F">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46B4D" w:rsidRPr="00D27132" w14:paraId="03208617"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DB7E72" w14:textId="77777777" w:rsidR="00D46B4D" w:rsidRPr="00D27132" w:rsidRDefault="00D46B4D" w:rsidP="00C1533F">
            <w:pPr>
              <w:pStyle w:val="TAL"/>
              <w:rPr>
                <w:b/>
                <w:bCs/>
                <w:i/>
                <w:lang w:eastAsia="en-GB"/>
              </w:rPr>
            </w:pPr>
            <w:r w:rsidRPr="00D27132">
              <w:rPr>
                <w:b/>
                <w:bCs/>
                <w:i/>
                <w:lang w:eastAsia="en-GB"/>
              </w:rPr>
              <w:t>pdcp-SN-SizeUL</w:t>
            </w:r>
          </w:p>
          <w:p w14:paraId="128E9616" w14:textId="77777777" w:rsidR="00D46B4D" w:rsidRPr="00D27132" w:rsidRDefault="00D46B4D" w:rsidP="00C1533F">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46B4D" w:rsidRPr="00D27132" w14:paraId="4D058D44"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C4C765" w14:textId="77777777" w:rsidR="00D46B4D" w:rsidRPr="00D27132" w:rsidRDefault="00D46B4D" w:rsidP="00C1533F">
            <w:pPr>
              <w:pStyle w:val="TAL"/>
              <w:rPr>
                <w:b/>
                <w:i/>
                <w:iCs/>
                <w:lang w:eastAsia="en-GB"/>
              </w:rPr>
            </w:pPr>
            <w:r w:rsidRPr="00D27132">
              <w:rPr>
                <w:b/>
                <w:i/>
                <w:iCs/>
                <w:lang w:eastAsia="en-GB"/>
              </w:rPr>
              <w:t>primaryPath</w:t>
            </w:r>
          </w:p>
          <w:p w14:paraId="45223985" w14:textId="77777777" w:rsidR="00D46B4D" w:rsidRPr="00D27132" w:rsidRDefault="00D46B4D" w:rsidP="00C1533F">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46B4D" w:rsidRPr="00D27132" w14:paraId="6E1F48F9"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093D65" w14:textId="77777777" w:rsidR="00D46B4D" w:rsidRPr="00D27132" w:rsidRDefault="00D46B4D" w:rsidP="00C1533F">
            <w:pPr>
              <w:pStyle w:val="TAL"/>
              <w:rPr>
                <w:b/>
                <w:i/>
                <w:iCs/>
                <w:lang w:eastAsia="en-GB"/>
              </w:rPr>
            </w:pPr>
            <w:r w:rsidRPr="00D27132">
              <w:rPr>
                <w:b/>
                <w:i/>
                <w:iCs/>
                <w:lang w:eastAsia="en-GB"/>
              </w:rPr>
              <w:t>splitSecondaryPath</w:t>
            </w:r>
          </w:p>
          <w:p w14:paraId="228547C6" w14:textId="77777777" w:rsidR="00D46B4D" w:rsidRPr="00D27132" w:rsidRDefault="00D46B4D" w:rsidP="00C1533F">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46B4D" w:rsidRPr="00D27132" w14:paraId="6B47E219"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3F74B0" w14:textId="77777777" w:rsidR="00D46B4D" w:rsidRPr="00D27132" w:rsidRDefault="00D46B4D" w:rsidP="00C1533F">
            <w:pPr>
              <w:pStyle w:val="TAL"/>
              <w:rPr>
                <w:b/>
                <w:i/>
                <w:lang w:eastAsia="sv-SE"/>
              </w:rPr>
            </w:pPr>
            <w:r w:rsidRPr="00D27132">
              <w:rPr>
                <w:b/>
                <w:i/>
                <w:lang w:eastAsia="sv-SE"/>
              </w:rPr>
              <w:t>statusReportRequired</w:t>
            </w:r>
          </w:p>
          <w:p w14:paraId="3A6C6412" w14:textId="77777777" w:rsidR="00D46B4D" w:rsidRPr="00D27132" w:rsidRDefault="00D46B4D" w:rsidP="00C1533F">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46B4D" w:rsidRPr="00D27132" w14:paraId="5DB17A07"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B9D7F0" w14:textId="77777777" w:rsidR="00D46B4D" w:rsidRPr="00D27132" w:rsidRDefault="00D46B4D" w:rsidP="00C1533F">
            <w:pPr>
              <w:pStyle w:val="TAL"/>
              <w:rPr>
                <w:b/>
                <w:bCs/>
                <w:i/>
                <w:lang w:eastAsia="en-GB"/>
              </w:rPr>
            </w:pPr>
            <w:r w:rsidRPr="00D27132">
              <w:rPr>
                <w:b/>
                <w:bCs/>
                <w:i/>
                <w:lang w:eastAsia="en-GB"/>
              </w:rPr>
              <w:t>t-Reordering</w:t>
            </w:r>
          </w:p>
          <w:p w14:paraId="579DD998" w14:textId="77777777" w:rsidR="00D46B4D" w:rsidRPr="00D27132" w:rsidRDefault="00D46B4D" w:rsidP="00C1533F">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46B4D" w:rsidRPr="00D27132" w14:paraId="0009DCCB"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CA34843" w14:textId="77777777" w:rsidR="00D46B4D" w:rsidRPr="00D27132" w:rsidRDefault="00D46B4D" w:rsidP="00C1533F">
            <w:pPr>
              <w:pStyle w:val="TAL"/>
              <w:rPr>
                <w:rFonts w:eastAsia="Malgun Gothic"/>
                <w:b/>
                <w:i/>
                <w:lang w:eastAsia="ko-KR"/>
              </w:rPr>
            </w:pPr>
            <w:r w:rsidRPr="00D27132">
              <w:rPr>
                <w:rFonts w:eastAsia="Malgun Gothic"/>
                <w:b/>
                <w:i/>
                <w:lang w:eastAsia="ko-KR"/>
              </w:rPr>
              <w:t>ul-DataSplitThreshold</w:t>
            </w:r>
          </w:p>
          <w:p w14:paraId="1F183DDC" w14:textId="77777777" w:rsidR="00D46B4D" w:rsidRPr="00D27132" w:rsidRDefault="00D46B4D" w:rsidP="00C1533F">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1568103F"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4DC335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43F2B7" w14:textId="77777777" w:rsidR="00D46B4D" w:rsidRPr="00D27132" w:rsidRDefault="00D46B4D" w:rsidP="00C1533F">
            <w:pPr>
              <w:pStyle w:val="TAH"/>
              <w:rPr>
                <w:lang w:eastAsia="sv-SE"/>
              </w:rPr>
            </w:pPr>
            <w:r w:rsidRPr="00D27132">
              <w:rPr>
                <w:i/>
                <w:lang w:eastAsia="sv-SE"/>
              </w:rPr>
              <w:lastRenderedPageBreak/>
              <w:t>EthernetHeaderCompression field descriptions</w:t>
            </w:r>
          </w:p>
        </w:tc>
      </w:tr>
      <w:tr w:rsidR="00D46B4D" w:rsidRPr="00D27132" w14:paraId="00F035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F9D9B6" w14:textId="77777777" w:rsidR="00D46B4D" w:rsidRPr="00D27132" w:rsidRDefault="00D46B4D" w:rsidP="00C1533F">
            <w:pPr>
              <w:pStyle w:val="TAL"/>
              <w:rPr>
                <w:b/>
                <w:i/>
                <w:lang w:eastAsia="en-GB"/>
              </w:rPr>
            </w:pPr>
            <w:r w:rsidRPr="00D27132">
              <w:rPr>
                <w:b/>
                <w:i/>
                <w:lang w:eastAsia="en-GB"/>
              </w:rPr>
              <w:t>drb-ContinueEHC-DL</w:t>
            </w:r>
          </w:p>
          <w:p w14:paraId="1021EF91" w14:textId="77777777" w:rsidR="00D46B4D" w:rsidRPr="00D27132" w:rsidRDefault="00D46B4D" w:rsidP="00C1533F">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46B4D" w:rsidRPr="00D27132" w14:paraId="297F56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53FA1D" w14:textId="77777777" w:rsidR="00D46B4D" w:rsidRPr="00D27132" w:rsidRDefault="00D46B4D" w:rsidP="00C1533F">
            <w:pPr>
              <w:pStyle w:val="TAL"/>
              <w:rPr>
                <w:b/>
                <w:i/>
                <w:lang w:eastAsia="en-GB"/>
              </w:rPr>
            </w:pPr>
            <w:r w:rsidRPr="00D27132">
              <w:rPr>
                <w:b/>
                <w:i/>
                <w:lang w:eastAsia="en-GB"/>
              </w:rPr>
              <w:t>drb-ContinueEHC-UL</w:t>
            </w:r>
          </w:p>
          <w:p w14:paraId="22AEDDCA" w14:textId="77777777" w:rsidR="00D46B4D" w:rsidRPr="00D27132" w:rsidRDefault="00D46B4D" w:rsidP="00C1533F">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46B4D" w:rsidRPr="00D27132" w14:paraId="7CAA55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2C12B5" w14:textId="77777777" w:rsidR="00D46B4D" w:rsidRPr="00D27132" w:rsidRDefault="00D46B4D" w:rsidP="00C1533F">
            <w:pPr>
              <w:pStyle w:val="TAL"/>
              <w:tabs>
                <w:tab w:val="left" w:pos="11100"/>
              </w:tabs>
              <w:rPr>
                <w:b/>
                <w:i/>
                <w:lang w:eastAsia="en-GB"/>
              </w:rPr>
            </w:pPr>
            <w:r w:rsidRPr="00D27132">
              <w:rPr>
                <w:b/>
                <w:i/>
                <w:lang w:eastAsia="en-GB"/>
              </w:rPr>
              <w:t>ehc-CID-Length</w:t>
            </w:r>
          </w:p>
          <w:p w14:paraId="56D67744" w14:textId="77777777" w:rsidR="00D46B4D" w:rsidRPr="00D27132" w:rsidRDefault="00D46B4D" w:rsidP="00C1533F">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46B4D" w:rsidRPr="00D27132" w14:paraId="59EA4C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920C2B" w14:textId="77777777" w:rsidR="00D46B4D" w:rsidRPr="00D27132" w:rsidRDefault="00D46B4D" w:rsidP="00C1533F">
            <w:pPr>
              <w:pStyle w:val="TAL"/>
              <w:tabs>
                <w:tab w:val="left" w:pos="11100"/>
              </w:tabs>
              <w:rPr>
                <w:b/>
                <w:i/>
                <w:lang w:eastAsia="en-GB"/>
              </w:rPr>
            </w:pPr>
            <w:r w:rsidRPr="00D27132">
              <w:rPr>
                <w:b/>
                <w:i/>
                <w:lang w:eastAsia="en-GB"/>
              </w:rPr>
              <w:t>ehc-Common</w:t>
            </w:r>
          </w:p>
          <w:p w14:paraId="56E99447" w14:textId="77777777" w:rsidR="00D46B4D" w:rsidRPr="00D27132" w:rsidRDefault="00D46B4D" w:rsidP="00C1533F">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46B4D" w:rsidRPr="00D27132" w14:paraId="305F21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8B4284" w14:textId="77777777" w:rsidR="00D46B4D" w:rsidRPr="00D27132" w:rsidRDefault="00D46B4D" w:rsidP="00C1533F">
            <w:pPr>
              <w:pStyle w:val="TAL"/>
              <w:tabs>
                <w:tab w:val="left" w:pos="11100"/>
              </w:tabs>
              <w:rPr>
                <w:b/>
                <w:i/>
                <w:lang w:eastAsia="en-GB"/>
              </w:rPr>
            </w:pPr>
            <w:r w:rsidRPr="00D27132">
              <w:rPr>
                <w:b/>
                <w:i/>
                <w:lang w:eastAsia="en-GB"/>
              </w:rPr>
              <w:t>ehc-Downlink</w:t>
            </w:r>
          </w:p>
          <w:p w14:paraId="55837CFF" w14:textId="77777777" w:rsidR="00D46B4D" w:rsidRPr="00D27132" w:rsidRDefault="00D46B4D" w:rsidP="00C1533F">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46B4D" w:rsidRPr="00D27132" w14:paraId="271B67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97BD33" w14:textId="77777777" w:rsidR="00D46B4D" w:rsidRPr="00D27132" w:rsidRDefault="00D46B4D" w:rsidP="00C1533F">
            <w:pPr>
              <w:pStyle w:val="TAL"/>
              <w:tabs>
                <w:tab w:val="left" w:pos="11100"/>
              </w:tabs>
              <w:rPr>
                <w:b/>
                <w:i/>
                <w:lang w:eastAsia="en-GB"/>
              </w:rPr>
            </w:pPr>
            <w:r w:rsidRPr="00D27132">
              <w:rPr>
                <w:b/>
                <w:i/>
                <w:lang w:eastAsia="en-GB"/>
              </w:rPr>
              <w:t>ehc-Uplink</w:t>
            </w:r>
          </w:p>
          <w:p w14:paraId="74421B3A" w14:textId="77777777" w:rsidR="00D46B4D" w:rsidRPr="00D27132" w:rsidRDefault="00D46B4D" w:rsidP="00C1533F">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D46B4D" w:rsidRPr="00D27132" w14:paraId="6124FA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68D964" w14:textId="77777777" w:rsidR="00D46B4D" w:rsidRPr="00D27132" w:rsidRDefault="00D46B4D" w:rsidP="00C1533F">
            <w:pPr>
              <w:pStyle w:val="TAL"/>
              <w:tabs>
                <w:tab w:val="left" w:pos="11100"/>
              </w:tabs>
              <w:rPr>
                <w:b/>
                <w:i/>
                <w:lang w:eastAsia="en-GB"/>
              </w:rPr>
            </w:pPr>
            <w:r w:rsidRPr="00D27132">
              <w:rPr>
                <w:b/>
                <w:i/>
                <w:lang w:eastAsia="en-GB"/>
              </w:rPr>
              <w:t>maxCID-EHC-UL</w:t>
            </w:r>
          </w:p>
          <w:p w14:paraId="0E68AF97" w14:textId="77777777" w:rsidR="00D46B4D" w:rsidRPr="00D27132" w:rsidRDefault="00D46B4D" w:rsidP="00C1533F">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2B1182F" w14:textId="77777777" w:rsidR="00D46B4D" w:rsidRPr="00D27132" w:rsidRDefault="00D46B4D" w:rsidP="00D46B4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46B4D" w:rsidRPr="00D27132" w14:paraId="03C16B4C" w14:textId="77777777" w:rsidTr="00C1533F">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EF9A767" w14:textId="77777777" w:rsidR="00D46B4D" w:rsidRPr="00D27132" w:rsidRDefault="00D46B4D" w:rsidP="00C1533F">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0A97FC94" w14:textId="77777777" w:rsidR="00D46B4D" w:rsidRPr="00D27132" w:rsidRDefault="00D46B4D" w:rsidP="00C1533F">
            <w:pPr>
              <w:pStyle w:val="TAH"/>
              <w:rPr>
                <w:lang w:eastAsia="sv-SE"/>
              </w:rPr>
            </w:pPr>
            <w:r w:rsidRPr="00D27132">
              <w:rPr>
                <w:lang w:eastAsia="sv-SE"/>
              </w:rPr>
              <w:t>Explanation</w:t>
            </w:r>
          </w:p>
        </w:tc>
      </w:tr>
      <w:tr w:rsidR="00D46B4D" w:rsidRPr="00D27132" w14:paraId="22A6A88B" w14:textId="77777777" w:rsidTr="00C1533F">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2E3DF88F" w14:textId="77777777" w:rsidR="00D46B4D" w:rsidRPr="00D27132" w:rsidRDefault="00D46B4D" w:rsidP="00C1533F">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1A755766" w14:textId="77777777" w:rsidR="00D46B4D" w:rsidRPr="00D27132" w:rsidRDefault="00D46B4D" w:rsidP="00C1533F">
            <w:pPr>
              <w:pStyle w:val="TAL"/>
              <w:rPr>
                <w:lang w:eastAsia="sv-SE"/>
              </w:rPr>
            </w:pPr>
            <w:r w:rsidRPr="00D27132">
              <w:rPr>
                <w:lang w:eastAsia="sv-SE"/>
              </w:rPr>
              <w:t>This field is mandatory present when the corresponding DRB is being set up, absent for SRBs. Otherwise this field is optionally present, need M.</w:t>
            </w:r>
          </w:p>
        </w:tc>
      </w:tr>
      <w:tr w:rsidR="00D46B4D" w:rsidRPr="00D27132" w14:paraId="5B938F48" w14:textId="77777777" w:rsidTr="00C1533F">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6E9C90B8" w14:textId="77777777" w:rsidR="00D46B4D" w:rsidRPr="00D27132" w:rsidRDefault="00D46B4D" w:rsidP="00C1533F">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0768D3D7" w14:textId="77777777" w:rsidR="00D46B4D" w:rsidRPr="00D27132" w:rsidRDefault="00D46B4D" w:rsidP="00C1533F">
            <w:pPr>
              <w:pStyle w:val="TAL"/>
              <w:rPr>
                <w:lang w:eastAsia="sv-SE"/>
              </w:rPr>
            </w:pPr>
            <w:r w:rsidRPr="00D27132">
              <w:rPr>
                <w:lang w:eastAsia="zh-CN"/>
              </w:rPr>
              <w:t>This field is optionally present in case of DRB, need M. Otherwise, it is absent for SRBs.</w:t>
            </w:r>
          </w:p>
        </w:tc>
      </w:tr>
      <w:tr w:rsidR="00D46B4D" w:rsidRPr="00D27132" w14:paraId="0952AC12"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46ECB57E" w14:textId="77777777" w:rsidR="00D46B4D" w:rsidRPr="00D27132" w:rsidRDefault="00D46B4D" w:rsidP="00C1533F">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01FB71AD" w14:textId="77777777" w:rsidR="00D46B4D" w:rsidRPr="00D27132" w:rsidRDefault="00D46B4D" w:rsidP="00C1533F">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644B797" w14:textId="77777777" w:rsidR="00D46B4D" w:rsidRPr="00D27132" w:rsidRDefault="00D46B4D" w:rsidP="00C1533F">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3543E91C" w14:textId="77777777" w:rsidR="00D46B4D" w:rsidRPr="00D27132" w:rsidRDefault="00D46B4D" w:rsidP="00C1533F">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46B4D" w:rsidRPr="00D27132" w14:paraId="2194C8F6"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439FDA4C" w14:textId="77777777" w:rsidR="00D46B4D" w:rsidRPr="00D27132" w:rsidRDefault="00D46B4D" w:rsidP="00C1533F">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66867272" w14:textId="77777777" w:rsidR="00D46B4D" w:rsidRPr="00D27132" w:rsidRDefault="00D46B4D" w:rsidP="00C1533F">
            <w:pPr>
              <w:pStyle w:val="TAL"/>
            </w:pPr>
            <w:r w:rsidRPr="00D27132">
              <w:t>For SRBs, this field is absent.</w:t>
            </w:r>
          </w:p>
          <w:p w14:paraId="4EE15B47" w14:textId="77777777" w:rsidR="00D46B4D" w:rsidRPr="00D27132" w:rsidRDefault="00D46B4D" w:rsidP="00C1533F">
            <w:pPr>
              <w:pStyle w:val="TAL"/>
              <w:rPr>
                <w:lang w:eastAsia="sv-SE"/>
              </w:rPr>
            </w:pPr>
            <w:r w:rsidRPr="00D27132">
              <w:t xml:space="preserve">For DRBs, this </w:t>
            </w:r>
            <w:r w:rsidRPr="00D27132">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67780CB" w14:textId="77777777" w:rsidR="00D46B4D" w:rsidRPr="00D27132" w:rsidRDefault="00D46B4D" w:rsidP="00C1533F">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46B4D" w:rsidRPr="00D27132" w14:paraId="2F7E60A8"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63EE3758" w14:textId="77777777" w:rsidR="00D46B4D" w:rsidRPr="00D27132" w:rsidRDefault="00D46B4D" w:rsidP="00C1533F">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44CE0ABA" w14:textId="77777777" w:rsidR="00D46B4D" w:rsidRPr="00D27132" w:rsidRDefault="00D46B4D" w:rsidP="00C1533F">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46B4D" w:rsidRPr="00D27132" w14:paraId="2577FAD9"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1E4ED3C4" w14:textId="77777777" w:rsidR="00D46B4D" w:rsidRPr="00D27132" w:rsidRDefault="00D46B4D" w:rsidP="00C1533F">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511ECBA9" w14:textId="77777777" w:rsidR="00D46B4D" w:rsidRPr="00D27132" w:rsidRDefault="00D46B4D" w:rsidP="00C1533F">
            <w:pPr>
              <w:pStyle w:val="TAL"/>
              <w:rPr>
                <w:lang w:eastAsia="sv-SE"/>
              </w:rPr>
            </w:pPr>
            <w:r w:rsidRPr="00D27132">
              <w:rPr>
                <w:lang w:eastAsia="sv-SE"/>
              </w:rPr>
              <w:t>The field is mandatory present in case of radio bearer setup. Otherwise the field is optionally present, need M.</w:t>
            </w:r>
          </w:p>
        </w:tc>
      </w:tr>
      <w:tr w:rsidR="00D46B4D" w:rsidRPr="00D27132" w14:paraId="4AA8D050"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06DF1241" w14:textId="77777777" w:rsidR="00D46B4D" w:rsidRPr="00D27132" w:rsidRDefault="00D46B4D" w:rsidP="00C1533F">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36CBFCAA" w14:textId="77777777" w:rsidR="00D46B4D" w:rsidRPr="00D27132" w:rsidRDefault="00D46B4D" w:rsidP="00C1533F">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46B4D" w:rsidRPr="00D27132" w14:paraId="1074383A"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494C5CA3" w14:textId="77777777" w:rsidR="00D46B4D" w:rsidRPr="00D27132" w:rsidRDefault="00D46B4D" w:rsidP="00C1533F">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18AAF50" w14:textId="77777777" w:rsidR="00D46B4D" w:rsidRPr="00D27132" w:rsidRDefault="00D46B4D" w:rsidP="00C1533F">
            <w:pPr>
              <w:pStyle w:val="TAL"/>
              <w:rPr>
                <w:lang w:eastAsia="en-GB"/>
              </w:rPr>
            </w:pPr>
            <w:r w:rsidRPr="00D27132">
              <w:rPr>
                <w:lang w:eastAsia="en-GB"/>
              </w:rPr>
              <w:t>The field is mandatory present, in case of a split bearer. Otherwise the field is absent.</w:t>
            </w:r>
          </w:p>
        </w:tc>
      </w:tr>
      <w:tr w:rsidR="00D46B4D" w:rsidRPr="00D27132" w14:paraId="2DF10EAE" w14:textId="77777777" w:rsidTr="00C1533F">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59DCA55" w14:textId="77777777" w:rsidR="00D46B4D" w:rsidRPr="00D27132" w:rsidRDefault="00D46B4D" w:rsidP="00C1533F">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216800BD" w14:textId="77777777" w:rsidR="00D46B4D" w:rsidRPr="00D27132" w:rsidRDefault="00D46B4D" w:rsidP="00C1533F">
            <w:pPr>
              <w:pStyle w:val="TAL"/>
              <w:rPr>
                <w:lang w:eastAsia="en-GB"/>
              </w:rPr>
            </w:pPr>
            <w:r w:rsidRPr="00D27132">
              <w:rPr>
                <w:lang w:eastAsia="en-GB"/>
              </w:rPr>
              <w:t>The field is optionally present, need R, if the UE is connected to 5GC. Otherwise the field is absent.</w:t>
            </w:r>
          </w:p>
        </w:tc>
      </w:tr>
      <w:tr w:rsidR="00D46B4D" w:rsidRPr="00D27132" w14:paraId="33826966" w14:textId="77777777" w:rsidTr="00C1533F">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13CCEFA6" w14:textId="77777777" w:rsidR="00D46B4D" w:rsidRPr="00D27132" w:rsidRDefault="00D46B4D" w:rsidP="00C1533F">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8125CE4" w14:textId="77777777" w:rsidR="00D46B4D" w:rsidRPr="00D27132" w:rsidRDefault="00D46B4D" w:rsidP="00C1533F">
            <w:pPr>
              <w:pStyle w:val="TAL"/>
              <w:rPr>
                <w:lang w:eastAsia="en-GB"/>
              </w:rPr>
            </w:pPr>
            <w:r w:rsidRPr="00D27132">
              <w:rPr>
                <w:lang w:eastAsia="en-GB"/>
              </w:rPr>
              <w:t>The field is optionally present, need R, if the UE is connected to NR/5GC. Otherwise the field is absent.</w:t>
            </w:r>
          </w:p>
        </w:tc>
      </w:tr>
      <w:tr w:rsidR="00D46B4D" w:rsidRPr="00D27132" w14:paraId="60C5A345" w14:textId="77777777" w:rsidTr="00C1533F">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D124E57" w14:textId="77777777" w:rsidR="00D46B4D" w:rsidRPr="00D27132" w:rsidRDefault="00D46B4D" w:rsidP="00C1533F">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325422BE" w14:textId="77777777" w:rsidR="00D46B4D" w:rsidRPr="00D27132" w:rsidRDefault="00D46B4D" w:rsidP="00C1533F">
            <w:pPr>
              <w:pStyle w:val="TAL"/>
              <w:rPr>
                <w:lang w:eastAsia="en-GB"/>
              </w:rPr>
            </w:pPr>
            <w:r w:rsidRPr="00D27132">
              <w:rPr>
                <w:lang w:eastAsia="sv-SE"/>
              </w:rPr>
              <w:t>This field is mandatory present in case for radio bearer setup for RLC-AM and RLC-UM. Otherwise, this field is absent, Need M.</w:t>
            </w:r>
          </w:p>
        </w:tc>
      </w:tr>
    </w:tbl>
    <w:p w14:paraId="19157C83" w14:textId="77777777" w:rsidR="00D46B4D" w:rsidRPr="00D27132" w:rsidRDefault="00D46B4D" w:rsidP="00D46B4D"/>
    <w:p w14:paraId="68567D63" w14:textId="77777777" w:rsidR="00D46B4D" w:rsidRPr="00D27132" w:rsidRDefault="00D46B4D" w:rsidP="00D46B4D">
      <w:pPr>
        <w:pStyle w:val="Heading4"/>
      </w:pPr>
      <w:bookmarkStart w:id="2084" w:name="_Toc60777301"/>
      <w:bookmarkStart w:id="2085" w:name="_Toc90651173"/>
      <w:r w:rsidRPr="00D27132">
        <w:t>–</w:t>
      </w:r>
      <w:r w:rsidRPr="00D27132">
        <w:tab/>
      </w:r>
      <w:r w:rsidRPr="00D27132">
        <w:rPr>
          <w:i/>
        </w:rPr>
        <w:t>PDSCH-Config</w:t>
      </w:r>
      <w:bookmarkEnd w:id="2084"/>
      <w:bookmarkEnd w:id="2085"/>
    </w:p>
    <w:p w14:paraId="591529F6" w14:textId="77777777" w:rsidR="00D46B4D" w:rsidRPr="00D27132" w:rsidRDefault="00D46B4D" w:rsidP="00D46B4D">
      <w:r w:rsidRPr="00D27132">
        <w:t xml:space="preserve">The </w:t>
      </w:r>
      <w:r w:rsidRPr="00D27132">
        <w:rPr>
          <w:i/>
        </w:rPr>
        <w:t xml:space="preserve">PDSCH-Config </w:t>
      </w:r>
      <w:r w:rsidRPr="00D27132">
        <w:t>IE is used to configure the UE specific PDSCH parameters.</w:t>
      </w:r>
    </w:p>
    <w:p w14:paraId="1BF7AAE5" w14:textId="77777777" w:rsidR="00D46B4D" w:rsidRPr="00D27132" w:rsidRDefault="00D46B4D" w:rsidP="00D46B4D">
      <w:pPr>
        <w:pStyle w:val="TH"/>
      </w:pPr>
      <w:r w:rsidRPr="00D27132">
        <w:rPr>
          <w:bCs/>
          <w:i/>
          <w:iCs/>
        </w:rPr>
        <w:t xml:space="preserve">PDSCH-Config </w:t>
      </w:r>
      <w:r w:rsidRPr="00D27132">
        <w:t>information element</w:t>
      </w:r>
    </w:p>
    <w:p w14:paraId="0763D595" w14:textId="77777777" w:rsidR="00D46B4D" w:rsidRPr="00D27132" w:rsidRDefault="00D46B4D" w:rsidP="00D46B4D">
      <w:pPr>
        <w:pStyle w:val="PL"/>
      </w:pPr>
      <w:r w:rsidRPr="00D27132">
        <w:t>-- ASN1START</w:t>
      </w:r>
    </w:p>
    <w:p w14:paraId="1C05660F" w14:textId="77777777" w:rsidR="00D46B4D" w:rsidRPr="00D27132" w:rsidRDefault="00D46B4D" w:rsidP="00D46B4D">
      <w:pPr>
        <w:pStyle w:val="PL"/>
      </w:pPr>
      <w:r w:rsidRPr="00D27132">
        <w:t>-- TAG-PDSCH-CONFIG-START</w:t>
      </w:r>
    </w:p>
    <w:p w14:paraId="16291861" w14:textId="77777777" w:rsidR="00D46B4D" w:rsidRPr="00D27132" w:rsidRDefault="00D46B4D" w:rsidP="00D46B4D">
      <w:pPr>
        <w:pStyle w:val="PL"/>
      </w:pPr>
    </w:p>
    <w:p w14:paraId="41990D4A" w14:textId="77777777" w:rsidR="00D46B4D" w:rsidRPr="00D27132" w:rsidRDefault="00D46B4D" w:rsidP="00D46B4D">
      <w:pPr>
        <w:pStyle w:val="PL"/>
      </w:pPr>
      <w:r w:rsidRPr="00D27132">
        <w:t>PDSCH-Config ::=                        SEQUENCE {</w:t>
      </w:r>
    </w:p>
    <w:p w14:paraId="279FB7BC" w14:textId="77777777" w:rsidR="00D46B4D" w:rsidRPr="00D27132" w:rsidRDefault="00D46B4D" w:rsidP="00D46B4D">
      <w:pPr>
        <w:pStyle w:val="PL"/>
      </w:pPr>
      <w:r w:rsidRPr="00D27132">
        <w:t xml:space="preserve">    dataScramblingIdentityPDSCH             INTEGER (0..1023)                                                   OPTIONAL,   -- Need S</w:t>
      </w:r>
    </w:p>
    <w:p w14:paraId="355877B2" w14:textId="77777777" w:rsidR="00D46B4D" w:rsidRPr="00D27132" w:rsidRDefault="00D46B4D" w:rsidP="00D46B4D">
      <w:pPr>
        <w:pStyle w:val="PL"/>
      </w:pPr>
      <w:r w:rsidRPr="00D27132">
        <w:t xml:space="preserve">    dmrs-DownlinkForPDSCH-MappingTypeA      SetupRelease { DMRS-DownlinkConfig }                                OPTIONAL,   -- Need M</w:t>
      </w:r>
    </w:p>
    <w:p w14:paraId="1DF4BDAF" w14:textId="77777777" w:rsidR="00D46B4D" w:rsidRPr="00D27132" w:rsidRDefault="00D46B4D" w:rsidP="00D46B4D">
      <w:pPr>
        <w:pStyle w:val="PL"/>
      </w:pPr>
      <w:r w:rsidRPr="00D27132">
        <w:t xml:space="preserve">    dmrs-DownlinkForPDSCH-MappingTypeB      SetupRelease { DMRS-DownlinkConfig }                                OPTIONAL,   -- Need M</w:t>
      </w:r>
    </w:p>
    <w:p w14:paraId="511DAA21" w14:textId="77777777" w:rsidR="00D46B4D" w:rsidRPr="00D27132" w:rsidRDefault="00D46B4D" w:rsidP="00D46B4D">
      <w:pPr>
        <w:pStyle w:val="PL"/>
      </w:pPr>
    </w:p>
    <w:p w14:paraId="7A149FBB" w14:textId="77777777" w:rsidR="00D46B4D" w:rsidRPr="00D27132" w:rsidRDefault="00D46B4D" w:rsidP="00D46B4D">
      <w:pPr>
        <w:pStyle w:val="PL"/>
      </w:pPr>
      <w:r w:rsidRPr="00D27132">
        <w:t xml:space="preserve">    tci-StatesToAddModList                  SEQUENCE (SIZE(1..maxNrofTCI-States)) OF TCI-State                  OPTIONAL,   -- Need N</w:t>
      </w:r>
    </w:p>
    <w:p w14:paraId="0440D0C8" w14:textId="77777777" w:rsidR="00D46B4D" w:rsidRPr="00D27132" w:rsidRDefault="00D46B4D" w:rsidP="00D46B4D">
      <w:pPr>
        <w:pStyle w:val="PL"/>
      </w:pPr>
      <w:r w:rsidRPr="00D27132">
        <w:t xml:space="preserve">    tci-StatesToReleaseList                 SEQUENCE (SIZE(1..maxNrofTCI-States)) OF TCI-StateId                OPTIONAL,   -- Need N</w:t>
      </w:r>
    </w:p>
    <w:p w14:paraId="45964845" w14:textId="77777777" w:rsidR="00D46B4D" w:rsidRPr="00D27132" w:rsidRDefault="00D46B4D" w:rsidP="00D46B4D">
      <w:pPr>
        <w:pStyle w:val="PL"/>
      </w:pPr>
      <w:r w:rsidRPr="00D27132">
        <w:t xml:space="preserve">    vrb-ToPRB-Interleaver                   ENUMERATED {n2, n4}                                                 OPTIONAL,   -- Need S</w:t>
      </w:r>
    </w:p>
    <w:p w14:paraId="315F6113" w14:textId="77777777" w:rsidR="00D46B4D" w:rsidRPr="00D27132" w:rsidRDefault="00D46B4D" w:rsidP="00D46B4D">
      <w:pPr>
        <w:pStyle w:val="PL"/>
      </w:pPr>
      <w:r w:rsidRPr="00D27132">
        <w:t xml:space="preserve">    resourceAllocation                      ENUMERATED { resourceAllocationType0, resourceAllocationType1, dynamicSwitch},</w:t>
      </w:r>
    </w:p>
    <w:p w14:paraId="331BDFDC" w14:textId="77777777" w:rsidR="00D46B4D" w:rsidRPr="00D27132" w:rsidRDefault="00D46B4D" w:rsidP="00D46B4D">
      <w:pPr>
        <w:pStyle w:val="PL"/>
      </w:pPr>
      <w:r w:rsidRPr="00D27132">
        <w:t xml:space="preserve">    pdsch-TimeDomainAllocationList          SetupRelease { PDSCH-TimeDomainResourceAllocationList }             OPTIONAL,   -- Need M</w:t>
      </w:r>
    </w:p>
    <w:p w14:paraId="4F67B91D" w14:textId="77777777" w:rsidR="00D46B4D" w:rsidRPr="00D27132" w:rsidRDefault="00D46B4D" w:rsidP="00D46B4D">
      <w:pPr>
        <w:pStyle w:val="PL"/>
      </w:pPr>
      <w:r w:rsidRPr="00D27132">
        <w:t xml:space="preserve">    pdsch-AggregationFactor                 ENUMERATED { n2, n4, n8 }                                           OPTIONAL,   -- Need S</w:t>
      </w:r>
    </w:p>
    <w:p w14:paraId="59355E3B" w14:textId="77777777" w:rsidR="00D46B4D" w:rsidRPr="00D27132" w:rsidRDefault="00D46B4D" w:rsidP="00D46B4D">
      <w:pPr>
        <w:pStyle w:val="PL"/>
      </w:pPr>
      <w:r w:rsidRPr="00D27132">
        <w:t xml:space="preserve">    rateMatchPatternToAddModList            SEQUENCE (SIZE (1..maxNrofRateMatchPatterns)) OF RateMatchPattern   OPTIONAL,   -- Need N</w:t>
      </w:r>
    </w:p>
    <w:p w14:paraId="6F6CEF52" w14:textId="77777777" w:rsidR="00D46B4D" w:rsidRPr="00D27132" w:rsidRDefault="00D46B4D" w:rsidP="00D46B4D">
      <w:pPr>
        <w:pStyle w:val="PL"/>
      </w:pPr>
      <w:r w:rsidRPr="00D27132">
        <w:t xml:space="preserve">    rateMatchPatternToReleaseList           SEQUENCE (SIZE (1..maxNrofRateMatchPatterns)) OF RateMatchPatternId OPTIONAL,   -- Need N</w:t>
      </w:r>
    </w:p>
    <w:p w14:paraId="41262097" w14:textId="77777777" w:rsidR="00D46B4D" w:rsidRPr="00D27132" w:rsidRDefault="00D46B4D" w:rsidP="00D46B4D">
      <w:pPr>
        <w:pStyle w:val="PL"/>
      </w:pPr>
      <w:r w:rsidRPr="00D27132">
        <w:lastRenderedPageBreak/>
        <w:t xml:space="preserve">    rateMatchPatternGroup1                  RateMatchPatternGroup                                               OPTIONAL,   -- Need R</w:t>
      </w:r>
    </w:p>
    <w:p w14:paraId="6EBD07CF" w14:textId="77777777" w:rsidR="00D46B4D" w:rsidRPr="00D27132" w:rsidRDefault="00D46B4D" w:rsidP="00D46B4D">
      <w:pPr>
        <w:pStyle w:val="PL"/>
      </w:pPr>
      <w:r w:rsidRPr="00D27132">
        <w:t xml:space="preserve">    rateMatchPatternGroup2                  RateMatchPatternGroup                                               OPTIONAL,   -- Need R</w:t>
      </w:r>
    </w:p>
    <w:p w14:paraId="64E190ED" w14:textId="77777777" w:rsidR="00D46B4D" w:rsidRPr="00D27132" w:rsidRDefault="00D46B4D" w:rsidP="00D46B4D">
      <w:pPr>
        <w:pStyle w:val="PL"/>
      </w:pPr>
    </w:p>
    <w:p w14:paraId="3C81B056" w14:textId="77777777" w:rsidR="00D46B4D" w:rsidRPr="00D27132" w:rsidRDefault="00D46B4D" w:rsidP="00D46B4D">
      <w:pPr>
        <w:pStyle w:val="PL"/>
      </w:pPr>
      <w:r w:rsidRPr="00D27132">
        <w:t xml:space="preserve">    rbg-Size                                ENUMERATED {config1, config2},</w:t>
      </w:r>
    </w:p>
    <w:p w14:paraId="56569DB8" w14:textId="77777777" w:rsidR="00D46B4D" w:rsidRPr="00D27132" w:rsidRDefault="00D46B4D" w:rsidP="00D46B4D">
      <w:pPr>
        <w:pStyle w:val="PL"/>
      </w:pPr>
      <w:r w:rsidRPr="00D27132">
        <w:t xml:space="preserve">    mcs-Table                               ENUMERATED {qam256, qam64LowSE}                                     OPTIONAL,   -- Need S</w:t>
      </w:r>
    </w:p>
    <w:p w14:paraId="53ED8AD0" w14:textId="77777777" w:rsidR="00D46B4D" w:rsidRPr="00D27132" w:rsidRDefault="00D46B4D" w:rsidP="00D46B4D">
      <w:pPr>
        <w:pStyle w:val="PL"/>
      </w:pPr>
      <w:r w:rsidRPr="00D27132">
        <w:t xml:space="preserve">    maxNrofCodeWordsScheduledByDCI          ENUMERATED {n1, n2}                                                 OPTIONAL,   -- Need R</w:t>
      </w:r>
    </w:p>
    <w:p w14:paraId="5AF327C6" w14:textId="77777777" w:rsidR="00D46B4D" w:rsidRPr="00D27132" w:rsidRDefault="00D46B4D" w:rsidP="00D46B4D">
      <w:pPr>
        <w:pStyle w:val="PL"/>
      </w:pPr>
    </w:p>
    <w:p w14:paraId="3D49CB72" w14:textId="77777777" w:rsidR="00D46B4D" w:rsidRPr="00D27132" w:rsidRDefault="00D46B4D" w:rsidP="00D46B4D">
      <w:pPr>
        <w:pStyle w:val="PL"/>
      </w:pPr>
      <w:r w:rsidRPr="00D27132">
        <w:t xml:space="preserve">    prb-BundlingType                        CHOICE {</w:t>
      </w:r>
    </w:p>
    <w:p w14:paraId="530E9933" w14:textId="77777777" w:rsidR="00D46B4D" w:rsidRPr="00D27132" w:rsidRDefault="00D46B4D" w:rsidP="00D46B4D">
      <w:pPr>
        <w:pStyle w:val="PL"/>
      </w:pPr>
      <w:r w:rsidRPr="00D27132">
        <w:t xml:space="preserve">        staticBundling                          SEQUENCE {</w:t>
      </w:r>
    </w:p>
    <w:p w14:paraId="7218099F" w14:textId="77777777" w:rsidR="00D46B4D" w:rsidRPr="00D27132" w:rsidRDefault="00D46B4D" w:rsidP="00D46B4D">
      <w:pPr>
        <w:pStyle w:val="PL"/>
      </w:pPr>
      <w:r w:rsidRPr="00D27132">
        <w:t xml:space="preserve">            bundleSize                              ENUMERATED { n4, wideband }                                 OPTIONAL    -- Need S</w:t>
      </w:r>
    </w:p>
    <w:p w14:paraId="1F361FA3" w14:textId="77777777" w:rsidR="00D46B4D" w:rsidRPr="00D27132" w:rsidRDefault="00D46B4D" w:rsidP="00D46B4D">
      <w:pPr>
        <w:pStyle w:val="PL"/>
      </w:pPr>
      <w:r w:rsidRPr="00D27132">
        <w:t xml:space="preserve">        },</w:t>
      </w:r>
    </w:p>
    <w:p w14:paraId="7A6861E4" w14:textId="77777777" w:rsidR="00D46B4D" w:rsidRPr="00D27132" w:rsidRDefault="00D46B4D" w:rsidP="00D46B4D">
      <w:pPr>
        <w:pStyle w:val="PL"/>
      </w:pPr>
      <w:r w:rsidRPr="00D27132">
        <w:t xml:space="preserve">        dynamicBundling                     SEQUENCE {</w:t>
      </w:r>
    </w:p>
    <w:p w14:paraId="11805214" w14:textId="77777777" w:rsidR="00D46B4D" w:rsidRPr="00D27132" w:rsidRDefault="00D46B4D" w:rsidP="00D46B4D">
      <w:pPr>
        <w:pStyle w:val="PL"/>
      </w:pPr>
      <w:r w:rsidRPr="00D27132">
        <w:t xml:space="preserve">            bundleSizeSet1                      ENUMERATED { n4, wideband, n2-wideband, n4-wideband }           OPTIONAL,   -- Need S</w:t>
      </w:r>
    </w:p>
    <w:p w14:paraId="02D992A0" w14:textId="77777777" w:rsidR="00D46B4D" w:rsidRPr="00D27132" w:rsidRDefault="00D46B4D" w:rsidP="00D46B4D">
      <w:pPr>
        <w:pStyle w:val="PL"/>
      </w:pPr>
      <w:r w:rsidRPr="00D27132">
        <w:t xml:space="preserve">            bundleSizeSet2                      ENUMERATED { n4, wideband }                                     OPTIONAL    -- Need S</w:t>
      </w:r>
    </w:p>
    <w:p w14:paraId="6FDAB0EE" w14:textId="77777777" w:rsidR="00D46B4D" w:rsidRPr="00D27132" w:rsidRDefault="00D46B4D" w:rsidP="00D46B4D">
      <w:pPr>
        <w:pStyle w:val="PL"/>
      </w:pPr>
      <w:r w:rsidRPr="00D27132">
        <w:t xml:space="preserve">        }</w:t>
      </w:r>
    </w:p>
    <w:p w14:paraId="33C28C21" w14:textId="77777777" w:rsidR="00D46B4D" w:rsidRPr="00D27132" w:rsidRDefault="00D46B4D" w:rsidP="00D46B4D">
      <w:pPr>
        <w:pStyle w:val="PL"/>
      </w:pPr>
      <w:r w:rsidRPr="00D27132">
        <w:t xml:space="preserve">    },</w:t>
      </w:r>
    </w:p>
    <w:p w14:paraId="4986AD86" w14:textId="77777777" w:rsidR="00D46B4D" w:rsidRPr="00D27132" w:rsidRDefault="00D46B4D" w:rsidP="00D46B4D">
      <w:pPr>
        <w:pStyle w:val="PL"/>
      </w:pPr>
      <w:r w:rsidRPr="00D27132">
        <w:t xml:space="preserve">    zp-CSI-RS-ResourceToAddModList                  SEQUENCE (SIZE (1..maxNrofZP-CSI-RS-Resources)) OF ZP-CSI-RS-Resource</w:t>
      </w:r>
    </w:p>
    <w:p w14:paraId="4EBBB7DC" w14:textId="77777777" w:rsidR="00D46B4D" w:rsidRPr="00D27132" w:rsidRDefault="00D46B4D" w:rsidP="00D46B4D">
      <w:pPr>
        <w:pStyle w:val="PL"/>
      </w:pPr>
      <w:r w:rsidRPr="00D27132">
        <w:t xml:space="preserve">                                                                                                                OPTIONAL,   -- Need N</w:t>
      </w:r>
    </w:p>
    <w:p w14:paraId="12894605" w14:textId="77777777" w:rsidR="00D46B4D" w:rsidRPr="00D27132" w:rsidRDefault="00D46B4D" w:rsidP="00D46B4D">
      <w:pPr>
        <w:pStyle w:val="PL"/>
      </w:pPr>
      <w:r w:rsidRPr="00D27132">
        <w:t xml:space="preserve">    zp-CSI-RS-ResourceToReleaseList                 SEQUENCE (SIZE (1..maxNrofZP-CSI-RS-Resources)) OF ZP-CSI-RS-ResourceId</w:t>
      </w:r>
    </w:p>
    <w:p w14:paraId="374FF227" w14:textId="77777777" w:rsidR="00D46B4D" w:rsidRPr="00D27132" w:rsidRDefault="00D46B4D" w:rsidP="00D46B4D">
      <w:pPr>
        <w:pStyle w:val="PL"/>
      </w:pPr>
      <w:r w:rsidRPr="00D27132">
        <w:t xml:space="preserve">                                                                                                                OPTIONAL,   -- Need N</w:t>
      </w:r>
    </w:p>
    <w:p w14:paraId="11098ED3" w14:textId="77777777" w:rsidR="00D46B4D" w:rsidRPr="00D27132" w:rsidRDefault="00D46B4D" w:rsidP="00D46B4D">
      <w:pPr>
        <w:pStyle w:val="PL"/>
      </w:pPr>
      <w:r w:rsidRPr="00D27132">
        <w:t xml:space="preserve">    aperiodic-ZP-CSI-RS-ResourceSetsToAddModList    SEQUENCE (SIZE (1..maxNrofZP-CSI-RS-ResourceSets)) OF ZP-CSI-RS-ResourceSet</w:t>
      </w:r>
    </w:p>
    <w:p w14:paraId="36B8E129" w14:textId="77777777" w:rsidR="00D46B4D" w:rsidRPr="00D27132" w:rsidRDefault="00D46B4D" w:rsidP="00D46B4D">
      <w:pPr>
        <w:pStyle w:val="PL"/>
      </w:pPr>
      <w:r w:rsidRPr="00D27132">
        <w:t xml:space="preserve">                                                                                                                OPTIONAL,   -- Need N</w:t>
      </w:r>
    </w:p>
    <w:p w14:paraId="6DA2B7AF" w14:textId="77777777" w:rsidR="00D46B4D" w:rsidRPr="00D27132" w:rsidRDefault="00D46B4D" w:rsidP="00D46B4D">
      <w:pPr>
        <w:pStyle w:val="PL"/>
      </w:pPr>
      <w:r w:rsidRPr="00D27132">
        <w:t xml:space="preserve">    aperiodic-ZP-CSI-RS-ResourceSetsToReleaseList SEQUENCE (SIZE (1..maxNrofZP-CSI-RS-ResourceSets)) OF ZP-CSI-RS-ResourceSetId</w:t>
      </w:r>
    </w:p>
    <w:p w14:paraId="166DB3F5" w14:textId="77777777" w:rsidR="00D46B4D" w:rsidRPr="00D27132" w:rsidRDefault="00D46B4D" w:rsidP="00D46B4D">
      <w:pPr>
        <w:pStyle w:val="PL"/>
      </w:pPr>
      <w:r w:rsidRPr="00D27132">
        <w:t xml:space="preserve">                                                                                                                OPTIONAL,   -- Need N</w:t>
      </w:r>
    </w:p>
    <w:p w14:paraId="099D6964" w14:textId="77777777" w:rsidR="00D46B4D" w:rsidRPr="00D27132" w:rsidRDefault="00D46B4D" w:rsidP="00D46B4D">
      <w:pPr>
        <w:pStyle w:val="PL"/>
      </w:pPr>
      <w:r w:rsidRPr="00D27132">
        <w:t xml:space="preserve">    sp-ZP-CSI-RS-ResourceSetsToAddModList   SEQUENCE (SIZE (1..maxNrofZP-CSI-RS-ResourceSets)) OF ZP-CSI-RS-ResourceSet</w:t>
      </w:r>
    </w:p>
    <w:p w14:paraId="76E0DB52" w14:textId="77777777" w:rsidR="00D46B4D" w:rsidRPr="00D27132" w:rsidRDefault="00D46B4D" w:rsidP="00D46B4D">
      <w:pPr>
        <w:pStyle w:val="PL"/>
      </w:pPr>
      <w:r w:rsidRPr="00D27132">
        <w:t xml:space="preserve">                                                                                                                OPTIONAL,   -- Need N</w:t>
      </w:r>
    </w:p>
    <w:p w14:paraId="2B4AC942" w14:textId="77777777" w:rsidR="00D46B4D" w:rsidRPr="00D27132" w:rsidRDefault="00D46B4D" w:rsidP="00D46B4D">
      <w:pPr>
        <w:pStyle w:val="PL"/>
      </w:pPr>
      <w:r w:rsidRPr="00D27132">
        <w:t xml:space="preserve">    sp-ZP-CSI-RS-ResourceSetsToReleaseList  SEQUENCE (SIZE (1..maxNrofZP-CSI-RS-ResourceSets)) OF ZP-CSI-RS-ResourceSetId</w:t>
      </w:r>
    </w:p>
    <w:p w14:paraId="6F17B52D" w14:textId="77777777" w:rsidR="00D46B4D" w:rsidRPr="00D27132" w:rsidRDefault="00D46B4D" w:rsidP="00D46B4D">
      <w:pPr>
        <w:pStyle w:val="PL"/>
      </w:pPr>
      <w:r w:rsidRPr="00D27132">
        <w:t xml:space="preserve">                                                                                                                OPTIONAL,   -- Need N</w:t>
      </w:r>
    </w:p>
    <w:p w14:paraId="7B8E7522" w14:textId="77777777" w:rsidR="00D46B4D" w:rsidRPr="00D27132" w:rsidRDefault="00D46B4D" w:rsidP="00D46B4D">
      <w:pPr>
        <w:pStyle w:val="PL"/>
      </w:pPr>
      <w:r w:rsidRPr="00D27132">
        <w:t xml:space="preserve">    p-ZP-CSI-RS-ResourceSet                 SetupRelease { ZP-CSI-RS-ResourceSet }</w:t>
      </w:r>
    </w:p>
    <w:p w14:paraId="233087DF" w14:textId="77777777" w:rsidR="00D46B4D" w:rsidRPr="00D27132" w:rsidRDefault="00D46B4D" w:rsidP="00D46B4D">
      <w:pPr>
        <w:pStyle w:val="PL"/>
      </w:pPr>
      <w:r w:rsidRPr="00D27132">
        <w:t xml:space="preserve">                                                                                                                OPTIONAL,   -- Need M</w:t>
      </w:r>
    </w:p>
    <w:p w14:paraId="17D94CDB" w14:textId="77777777" w:rsidR="00D46B4D" w:rsidRPr="00D27132" w:rsidRDefault="00D46B4D" w:rsidP="00D46B4D">
      <w:pPr>
        <w:pStyle w:val="PL"/>
      </w:pPr>
      <w:r w:rsidRPr="00D27132">
        <w:t xml:space="preserve">    ...,</w:t>
      </w:r>
    </w:p>
    <w:p w14:paraId="0666350B" w14:textId="77777777" w:rsidR="00D46B4D" w:rsidRPr="00D27132" w:rsidRDefault="00D46B4D" w:rsidP="00D46B4D">
      <w:pPr>
        <w:pStyle w:val="PL"/>
      </w:pPr>
      <w:r w:rsidRPr="00D27132">
        <w:t xml:space="preserve">    [[</w:t>
      </w:r>
    </w:p>
    <w:p w14:paraId="1A0DA56A" w14:textId="77777777" w:rsidR="00D46B4D" w:rsidRPr="00D27132" w:rsidRDefault="00D46B4D" w:rsidP="00D46B4D">
      <w:pPr>
        <w:pStyle w:val="PL"/>
      </w:pPr>
      <w:r w:rsidRPr="00D27132">
        <w:t xml:space="preserve">    maxMIMO-Layers-r16                      SetupRelease { MaxMIMO-LayersDL-r16 }                               OPTIONAL,   -- Need M</w:t>
      </w:r>
    </w:p>
    <w:p w14:paraId="188F92C0" w14:textId="77777777" w:rsidR="00D46B4D" w:rsidRPr="00D27132" w:rsidRDefault="00D46B4D" w:rsidP="00D46B4D">
      <w:pPr>
        <w:pStyle w:val="PL"/>
      </w:pPr>
      <w:r w:rsidRPr="00D27132">
        <w:t xml:space="preserve">    minimumSchedulingOffsetK0-r16           SetupRelease { MinSchedulingOffsetK0-Values-r16 }                   OPTIONAL,   -- Need M</w:t>
      </w:r>
    </w:p>
    <w:p w14:paraId="56FD8EEA" w14:textId="77777777" w:rsidR="00D46B4D" w:rsidRPr="00D27132" w:rsidRDefault="00D46B4D" w:rsidP="00D46B4D">
      <w:pPr>
        <w:pStyle w:val="PL"/>
      </w:pPr>
    </w:p>
    <w:p w14:paraId="58608591" w14:textId="77777777" w:rsidR="00D46B4D" w:rsidRPr="00D27132" w:rsidRDefault="00D46B4D" w:rsidP="00D46B4D">
      <w:pPr>
        <w:pStyle w:val="PL"/>
      </w:pPr>
      <w:r w:rsidRPr="00D27132">
        <w:t xml:space="preserve">    -- Start of the parameters for DCI format 1_2 introduced in V16.1.0</w:t>
      </w:r>
    </w:p>
    <w:p w14:paraId="09F0EE5C" w14:textId="77777777" w:rsidR="00D46B4D" w:rsidRPr="00D27132" w:rsidRDefault="00D46B4D" w:rsidP="00D46B4D">
      <w:pPr>
        <w:pStyle w:val="PL"/>
      </w:pPr>
      <w:r w:rsidRPr="00D27132">
        <w:t xml:space="preserve">    antennaPortsFieldPresenceDCI-1-2-r16            ENUMERATED {enabled}                                        OPTIONAL,   -- Need S</w:t>
      </w:r>
    </w:p>
    <w:p w14:paraId="7AF4FB5C" w14:textId="77777777" w:rsidR="00D46B4D" w:rsidRPr="00D27132" w:rsidRDefault="00D46B4D" w:rsidP="00D46B4D">
      <w:pPr>
        <w:pStyle w:val="PL"/>
      </w:pPr>
      <w:r w:rsidRPr="00D27132">
        <w:t xml:space="preserve">    aperiodicZP-CSI-RS-ResourceSetsToAddModListDCI-1-2-r16  SEQUENCE (SIZE (1..maxNrofZP-CSI-RS-ResourceSets)) OF ZP-CSI-RS-ResourceSet                                                                                        </w:t>
      </w:r>
    </w:p>
    <w:p w14:paraId="235C049D" w14:textId="77777777" w:rsidR="00D46B4D" w:rsidRPr="00D27132" w:rsidRDefault="00D46B4D" w:rsidP="00D46B4D">
      <w:pPr>
        <w:pStyle w:val="PL"/>
      </w:pPr>
      <w:r w:rsidRPr="00D27132">
        <w:t xml:space="preserve">                                                                                                                OPTIONAL,   -- Need N</w:t>
      </w:r>
    </w:p>
    <w:p w14:paraId="1C29CF2F" w14:textId="77777777" w:rsidR="00D46B4D" w:rsidRPr="00D27132" w:rsidRDefault="00D46B4D" w:rsidP="00D46B4D">
      <w:pPr>
        <w:pStyle w:val="PL"/>
      </w:pPr>
      <w:r w:rsidRPr="00D27132">
        <w:t xml:space="preserve">    aperiodicZP-CSI-RS-ResourceSetsToReleaseListDCI-1-2-r16 SEQUENCE (SIZE (1..maxNrofZP-CSI-RS-ResourceSets)) OF ZP-CSI-RS-ResourceSetId                                                                                            </w:t>
      </w:r>
    </w:p>
    <w:p w14:paraId="0AFDF0E1" w14:textId="77777777" w:rsidR="00D46B4D" w:rsidRPr="00D27132" w:rsidRDefault="00D46B4D" w:rsidP="00D46B4D">
      <w:pPr>
        <w:pStyle w:val="PL"/>
      </w:pPr>
      <w:r w:rsidRPr="00D27132">
        <w:t xml:space="preserve">                                                                                                                OPTIONAL,   -- Need N</w:t>
      </w:r>
    </w:p>
    <w:p w14:paraId="4B0EA10F" w14:textId="77777777" w:rsidR="00D46B4D" w:rsidRPr="00D27132" w:rsidRDefault="00D46B4D" w:rsidP="00D46B4D">
      <w:pPr>
        <w:pStyle w:val="PL"/>
      </w:pPr>
      <w:r w:rsidRPr="00D27132">
        <w:t xml:space="preserve">    dmrs-DownlinkForPDSCH-MappingTypeA-DCI-1-2-r16  SetupRelease { DMRS-DownlinkConfig }                        OPTIONAL,   -- Need M</w:t>
      </w:r>
    </w:p>
    <w:p w14:paraId="0B459492" w14:textId="77777777" w:rsidR="00D46B4D" w:rsidRPr="00D27132" w:rsidRDefault="00D46B4D" w:rsidP="00D46B4D">
      <w:pPr>
        <w:pStyle w:val="PL"/>
      </w:pPr>
      <w:r w:rsidRPr="00D27132">
        <w:t xml:space="preserve">    dmrs-DownlinkForPDSCH-MappingTypeB-DCI-1-2-r16  SetupRelease { DMRS-DownlinkConfig }                        OPTIONAL,   -- Need M</w:t>
      </w:r>
    </w:p>
    <w:p w14:paraId="07614988" w14:textId="77777777" w:rsidR="00D46B4D" w:rsidRPr="00D27132" w:rsidRDefault="00D46B4D" w:rsidP="00D46B4D">
      <w:pPr>
        <w:pStyle w:val="PL"/>
      </w:pPr>
      <w:r w:rsidRPr="00D27132">
        <w:t xml:space="preserve">    dmrs-SequenceInitializationDCI-1-2-r16          ENUMERATED {enabled}                                        OPTIONAL,   -- Need S</w:t>
      </w:r>
    </w:p>
    <w:p w14:paraId="3A4EAB7E" w14:textId="77777777" w:rsidR="00D46B4D" w:rsidRPr="00D27132" w:rsidRDefault="00D46B4D" w:rsidP="00D46B4D">
      <w:pPr>
        <w:pStyle w:val="PL"/>
      </w:pPr>
      <w:r w:rsidRPr="00D27132">
        <w:t xml:space="preserve">    harq-ProcessNumberSizeDCI-1-2-r16               INTEGER (0..4)                                              OPTIONAL,   -- Need R</w:t>
      </w:r>
    </w:p>
    <w:p w14:paraId="7715C661" w14:textId="77777777" w:rsidR="00D46B4D" w:rsidRPr="00D27132" w:rsidRDefault="00D46B4D" w:rsidP="00D46B4D">
      <w:pPr>
        <w:pStyle w:val="PL"/>
      </w:pPr>
      <w:r w:rsidRPr="00D27132">
        <w:t xml:space="preserve">    mcs-TableDCI-1-2-r16                            ENUMERATED {qam256, qam64LowSE}                             OPTIONAL,   -- Need S</w:t>
      </w:r>
    </w:p>
    <w:p w14:paraId="19686DA1" w14:textId="77777777" w:rsidR="00D46B4D" w:rsidRPr="00D27132" w:rsidRDefault="00D46B4D" w:rsidP="00D46B4D">
      <w:pPr>
        <w:pStyle w:val="PL"/>
      </w:pPr>
      <w:r w:rsidRPr="00D27132">
        <w:t xml:space="preserve">    numberOfBitsForRV-DCI-1-2-r16                   INTEGER (0..2)                                              OPTIONAL,   -- Need R</w:t>
      </w:r>
    </w:p>
    <w:p w14:paraId="56426CAA" w14:textId="77777777" w:rsidR="00D46B4D" w:rsidRPr="00D27132" w:rsidRDefault="00D46B4D" w:rsidP="00D46B4D">
      <w:pPr>
        <w:pStyle w:val="PL"/>
      </w:pPr>
      <w:r w:rsidRPr="00D27132">
        <w:t xml:space="preserve">    pdsch-TimeDomainAllocationListDCI-1-2-r16       SetupRelease { PDSCH-TimeDomainResourceAllocationList-r16 }</w:t>
      </w:r>
    </w:p>
    <w:p w14:paraId="4D4F91EB" w14:textId="77777777" w:rsidR="00D46B4D" w:rsidRPr="00D27132" w:rsidRDefault="00D46B4D" w:rsidP="00D46B4D">
      <w:pPr>
        <w:pStyle w:val="PL"/>
      </w:pPr>
      <w:r w:rsidRPr="00D27132">
        <w:t xml:space="preserve">                                                                                                                OPTIONAL,   -- Need M</w:t>
      </w:r>
    </w:p>
    <w:p w14:paraId="009DCE40" w14:textId="77777777" w:rsidR="00D46B4D" w:rsidRPr="00D27132" w:rsidRDefault="00D46B4D" w:rsidP="00D46B4D">
      <w:pPr>
        <w:pStyle w:val="PL"/>
      </w:pPr>
      <w:r w:rsidRPr="00D27132">
        <w:t xml:space="preserve">    prb-BundlingTypeDCI-1-2-r16             CHOICE {</w:t>
      </w:r>
    </w:p>
    <w:p w14:paraId="40FE139D" w14:textId="77777777" w:rsidR="00D46B4D" w:rsidRPr="00D27132" w:rsidRDefault="00D46B4D" w:rsidP="00D46B4D">
      <w:pPr>
        <w:pStyle w:val="PL"/>
      </w:pPr>
      <w:r w:rsidRPr="00D27132">
        <w:t xml:space="preserve">        staticBundling-r16                      SEQUENCE {</w:t>
      </w:r>
    </w:p>
    <w:p w14:paraId="6E4347DF" w14:textId="77777777" w:rsidR="00D46B4D" w:rsidRPr="00D27132" w:rsidRDefault="00D46B4D" w:rsidP="00D46B4D">
      <w:pPr>
        <w:pStyle w:val="PL"/>
      </w:pPr>
      <w:r w:rsidRPr="00D27132">
        <w:t xml:space="preserve">            bundleSize-r16                          ENUMERATED { n4, wideband }                                 OPTIONAL    -- Need S</w:t>
      </w:r>
    </w:p>
    <w:p w14:paraId="26293983" w14:textId="77777777" w:rsidR="00D46B4D" w:rsidRPr="00D27132" w:rsidRDefault="00D46B4D" w:rsidP="00D46B4D">
      <w:pPr>
        <w:pStyle w:val="PL"/>
      </w:pPr>
      <w:r w:rsidRPr="00D27132">
        <w:lastRenderedPageBreak/>
        <w:t xml:space="preserve">        },</w:t>
      </w:r>
    </w:p>
    <w:p w14:paraId="1690280A" w14:textId="77777777" w:rsidR="00D46B4D" w:rsidRPr="00D27132" w:rsidRDefault="00D46B4D" w:rsidP="00D46B4D">
      <w:pPr>
        <w:pStyle w:val="PL"/>
      </w:pPr>
      <w:r w:rsidRPr="00D27132">
        <w:t xml:space="preserve">        dynamicBundling-r16                     SEQUENCE {</w:t>
      </w:r>
    </w:p>
    <w:p w14:paraId="335CCC1E" w14:textId="77777777" w:rsidR="00D46B4D" w:rsidRPr="00D27132" w:rsidRDefault="00D46B4D" w:rsidP="00D46B4D">
      <w:pPr>
        <w:pStyle w:val="PL"/>
      </w:pPr>
      <w:r w:rsidRPr="00D27132">
        <w:t xml:space="preserve">            bundleSizeSet1-r16                      ENUMERATED { n4, wideband, n2-wideband, n4-wideband }       OPTIONAL,   -- Need S</w:t>
      </w:r>
    </w:p>
    <w:p w14:paraId="0A0F757E" w14:textId="77777777" w:rsidR="00D46B4D" w:rsidRPr="00D27132" w:rsidRDefault="00D46B4D" w:rsidP="00D46B4D">
      <w:pPr>
        <w:pStyle w:val="PL"/>
      </w:pPr>
      <w:r w:rsidRPr="00D27132">
        <w:t xml:space="preserve">            bundleSizeSet2-r16                      ENUMERATED { n4, wideband }                                 OPTIONAL    -- Need S</w:t>
      </w:r>
    </w:p>
    <w:p w14:paraId="0E1B070B" w14:textId="77777777" w:rsidR="00D46B4D" w:rsidRPr="00D27132" w:rsidRDefault="00D46B4D" w:rsidP="00D46B4D">
      <w:pPr>
        <w:pStyle w:val="PL"/>
      </w:pPr>
      <w:r w:rsidRPr="00D27132">
        <w:t xml:space="preserve">        }</w:t>
      </w:r>
    </w:p>
    <w:p w14:paraId="3DE9E12D" w14:textId="77777777" w:rsidR="00D46B4D" w:rsidRPr="00D27132" w:rsidRDefault="00D46B4D" w:rsidP="00D46B4D">
      <w:pPr>
        <w:pStyle w:val="PL"/>
      </w:pPr>
      <w:r w:rsidRPr="00D27132">
        <w:t xml:space="preserve">    }                                                                                                           OPTIONAL,   -- Need R</w:t>
      </w:r>
    </w:p>
    <w:p w14:paraId="50704D52" w14:textId="77777777" w:rsidR="00D46B4D" w:rsidRPr="00D27132" w:rsidRDefault="00D46B4D" w:rsidP="00D46B4D">
      <w:pPr>
        <w:pStyle w:val="PL"/>
      </w:pPr>
      <w:r w:rsidRPr="00D27132">
        <w:t xml:space="preserve">    priorityIndicatorDCI-1-2-r16                ENUMERATED {enabled}                                            OPTIONAL,   -- Need S</w:t>
      </w:r>
    </w:p>
    <w:p w14:paraId="7F5311AF" w14:textId="77777777" w:rsidR="00D46B4D" w:rsidRPr="00D27132" w:rsidRDefault="00D46B4D" w:rsidP="00D46B4D">
      <w:pPr>
        <w:pStyle w:val="PL"/>
      </w:pPr>
      <w:r w:rsidRPr="00D27132">
        <w:t xml:space="preserve">    rateMatchPatternGroup1DCI-1-2-r16           RateMatchPatternGroup                                           OPTIONAL,   -- Need R</w:t>
      </w:r>
    </w:p>
    <w:p w14:paraId="30DA710B" w14:textId="77777777" w:rsidR="00D46B4D" w:rsidRPr="00D27132" w:rsidRDefault="00D46B4D" w:rsidP="00D46B4D">
      <w:pPr>
        <w:pStyle w:val="PL"/>
      </w:pPr>
      <w:r w:rsidRPr="00D27132">
        <w:t xml:space="preserve">    rateMatchPatternGroup2DCI-1-2-r16           RateMatchPatternGroup                                           OPTIONAL,   -- Need R</w:t>
      </w:r>
    </w:p>
    <w:p w14:paraId="472F803F" w14:textId="77777777" w:rsidR="00D46B4D" w:rsidRPr="00D27132" w:rsidRDefault="00D46B4D" w:rsidP="00D46B4D">
      <w:pPr>
        <w:pStyle w:val="PL"/>
      </w:pPr>
      <w:r w:rsidRPr="00D27132">
        <w:t xml:space="preserve">    resourceAllocationType1GranularityDCI-1-2-r16  ENUMERATED {n2,n4,n8,n16}                                    OPTIONAL,   -- Need S</w:t>
      </w:r>
    </w:p>
    <w:p w14:paraId="0457D525" w14:textId="77777777" w:rsidR="00D46B4D" w:rsidRPr="00D27132" w:rsidRDefault="00D46B4D" w:rsidP="00D46B4D">
      <w:pPr>
        <w:pStyle w:val="PL"/>
      </w:pPr>
      <w:r w:rsidRPr="00D27132">
        <w:t xml:space="preserve">    vrb-ToPRB-InterleaverDCI-1-2-r16            ENUMERATED {n2, n4}                                             OPTIONAL,   -- Need S</w:t>
      </w:r>
    </w:p>
    <w:p w14:paraId="3898A144" w14:textId="77777777" w:rsidR="00D46B4D" w:rsidRPr="00D27132" w:rsidRDefault="00D46B4D" w:rsidP="00D46B4D">
      <w:pPr>
        <w:pStyle w:val="PL"/>
      </w:pPr>
      <w:r w:rsidRPr="00D27132">
        <w:t xml:space="preserve">    referenceOfSLIVDCI-1-2-r16                  ENUMERATED {enabled}                                            OPTIONAL,   -- Need S</w:t>
      </w:r>
    </w:p>
    <w:p w14:paraId="526F89B7" w14:textId="77777777" w:rsidR="00D46B4D" w:rsidRPr="00D27132" w:rsidRDefault="00D46B4D" w:rsidP="00D46B4D">
      <w:pPr>
        <w:pStyle w:val="PL"/>
      </w:pPr>
      <w:r w:rsidRPr="00D27132">
        <w:t xml:space="preserve">    resourceAllocationDCI-1-2-r16               ENUMERATED { resourceAllocationType0, resourceAllocationType1, dynamicSwitch}</w:t>
      </w:r>
    </w:p>
    <w:p w14:paraId="1C030D6C" w14:textId="77777777" w:rsidR="00D46B4D" w:rsidRPr="00D27132" w:rsidRDefault="00D46B4D" w:rsidP="00D46B4D">
      <w:pPr>
        <w:pStyle w:val="PL"/>
      </w:pPr>
      <w:r w:rsidRPr="00D27132">
        <w:t xml:space="preserve">                                                                                                                OPTIONAL,   -- Need M</w:t>
      </w:r>
    </w:p>
    <w:p w14:paraId="3C2696D7" w14:textId="77777777" w:rsidR="00D46B4D" w:rsidRPr="00D27132" w:rsidRDefault="00D46B4D" w:rsidP="00D46B4D">
      <w:pPr>
        <w:pStyle w:val="PL"/>
      </w:pPr>
      <w:r w:rsidRPr="00D27132">
        <w:t xml:space="preserve">    -- End of the parameters for DCI format 1_2 introduced in V16.1.0</w:t>
      </w:r>
    </w:p>
    <w:p w14:paraId="2F758F32" w14:textId="77777777" w:rsidR="00D46B4D" w:rsidRPr="00D27132" w:rsidRDefault="00D46B4D" w:rsidP="00D46B4D">
      <w:pPr>
        <w:pStyle w:val="PL"/>
      </w:pPr>
    </w:p>
    <w:p w14:paraId="4C0349E1" w14:textId="77777777" w:rsidR="00D46B4D" w:rsidRPr="00D27132" w:rsidRDefault="00D46B4D" w:rsidP="00D46B4D">
      <w:pPr>
        <w:pStyle w:val="PL"/>
      </w:pPr>
      <w:r w:rsidRPr="00D27132">
        <w:t xml:space="preserve">    priorityIndicatorDCI-1-1-r16             ENUMERATED {enabled}                                               OPTIONAL,   -- Need S</w:t>
      </w:r>
    </w:p>
    <w:p w14:paraId="353618FA" w14:textId="77777777" w:rsidR="00D46B4D" w:rsidRPr="00D27132" w:rsidRDefault="00D46B4D" w:rsidP="00D46B4D">
      <w:pPr>
        <w:pStyle w:val="PL"/>
      </w:pPr>
      <w:r w:rsidRPr="00D27132">
        <w:t xml:space="preserve">    dataScramblingIdentityPDSCH2-r16         INTEGER (0..1023)                                                  OPTIONAL,   -- Need R</w:t>
      </w:r>
    </w:p>
    <w:p w14:paraId="7768F94C" w14:textId="77777777" w:rsidR="00D46B4D" w:rsidRPr="00D27132" w:rsidRDefault="00D46B4D" w:rsidP="00D46B4D">
      <w:pPr>
        <w:pStyle w:val="PL"/>
      </w:pPr>
      <w:r w:rsidRPr="00D27132">
        <w:t xml:space="preserve">    pdsch-TimeDomainAllocationList-r16       SetupRelease { PDSCH-TimeDomainResourceAllocationList-r16 }        OPTIONAL,   -- Need M</w:t>
      </w:r>
    </w:p>
    <w:p w14:paraId="1130C795" w14:textId="77777777" w:rsidR="00D46B4D" w:rsidRPr="00D27132" w:rsidRDefault="00D46B4D" w:rsidP="00D46B4D">
      <w:pPr>
        <w:pStyle w:val="PL"/>
      </w:pPr>
      <w:r w:rsidRPr="00D27132">
        <w:t xml:space="preserve">    repetitionSchemeConfig-r16               SetupRelease { RepetitionSchemeConfig-r16}                         OPTIONAL    -- Need M</w:t>
      </w:r>
    </w:p>
    <w:p w14:paraId="1765530F" w14:textId="77777777" w:rsidR="00D46B4D" w:rsidRPr="00D27132" w:rsidRDefault="00D46B4D" w:rsidP="00D46B4D">
      <w:pPr>
        <w:pStyle w:val="PL"/>
      </w:pPr>
      <w:r w:rsidRPr="00D27132">
        <w:t xml:space="preserve">    ]],</w:t>
      </w:r>
    </w:p>
    <w:p w14:paraId="25301535" w14:textId="77777777" w:rsidR="00D46B4D" w:rsidRPr="00D27132" w:rsidRDefault="00D46B4D" w:rsidP="00D46B4D">
      <w:pPr>
        <w:pStyle w:val="PL"/>
      </w:pPr>
      <w:r w:rsidRPr="00D27132">
        <w:t xml:space="preserve">    [[</w:t>
      </w:r>
    </w:p>
    <w:p w14:paraId="40AA52EB" w14:textId="77777777" w:rsidR="00D46B4D" w:rsidRPr="00D27132" w:rsidRDefault="00D46B4D" w:rsidP="00D46B4D">
      <w:pPr>
        <w:pStyle w:val="PL"/>
      </w:pPr>
      <w:r w:rsidRPr="00D27132">
        <w:t xml:space="preserve">    repetitionSchemeConfig-v1630             SetupRelease { RepetitionSchemeConfig-v1630}                       OPTIONAL    -- Need M</w:t>
      </w:r>
    </w:p>
    <w:p w14:paraId="613BD1D8" w14:textId="77777777" w:rsidR="00D46B4D" w:rsidRPr="00D27132" w:rsidRDefault="00D46B4D" w:rsidP="00D46B4D">
      <w:pPr>
        <w:pStyle w:val="PL"/>
      </w:pPr>
      <w:r w:rsidRPr="00D27132">
        <w:t xml:space="preserve">    ]]</w:t>
      </w:r>
    </w:p>
    <w:p w14:paraId="4EEE2874" w14:textId="77777777" w:rsidR="00D46B4D" w:rsidRPr="00D27132" w:rsidRDefault="00D46B4D" w:rsidP="00D46B4D">
      <w:pPr>
        <w:pStyle w:val="PL"/>
      </w:pPr>
      <w:r w:rsidRPr="00D27132">
        <w:t>}</w:t>
      </w:r>
    </w:p>
    <w:p w14:paraId="2192D3F1" w14:textId="77777777" w:rsidR="00D46B4D" w:rsidRPr="00D27132" w:rsidRDefault="00D46B4D" w:rsidP="00D46B4D">
      <w:pPr>
        <w:pStyle w:val="PL"/>
      </w:pPr>
    </w:p>
    <w:p w14:paraId="18D98A50" w14:textId="77777777" w:rsidR="00D46B4D" w:rsidRPr="00D27132" w:rsidRDefault="00D46B4D" w:rsidP="00D46B4D">
      <w:pPr>
        <w:pStyle w:val="PL"/>
      </w:pPr>
      <w:r w:rsidRPr="00D27132">
        <w:t>RateMatchPatternGroup ::=               SEQUENCE (SIZE (1..maxNrofRateMatchPatternsPerGroup)) OF CHOICE {</w:t>
      </w:r>
    </w:p>
    <w:p w14:paraId="6C9BD6A8" w14:textId="77777777" w:rsidR="00D46B4D" w:rsidRPr="00D27132" w:rsidRDefault="00D46B4D" w:rsidP="00D46B4D">
      <w:pPr>
        <w:pStyle w:val="PL"/>
      </w:pPr>
      <w:r w:rsidRPr="00D27132">
        <w:t xml:space="preserve">    cellLevel                               RateMatchPatternId,</w:t>
      </w:r>
    </w:p>
    <w:p w14:paraId="3186E2B1" w14:textId="77777777" w:rsidR="00D46B4D" w:rsidRPr="00D27132" w:rsidRDefault="00D46B4D" w:rsidP="00D46B4D">
      <w:pPr>
        <w:pStyle w:val="PL"/>
      </w:pPr>
      <w:r w:rsidRPr="00D27132">
        <w:t xml:space="preserve">    bwpLevel                                RateMatchPatternId</w:t>
      </w:r>
    </w:p>
    <w:p w14:paraId="1EB37D4A" w14:textId="77777777" w:rsidR="00D46B4D" w:rsidRPr="00D27132" w:rsidRDefault="00D46B4D" w:rsidP="00D46B4D">
      <w:pPr>
        <w:pStyle w:val="PL"/>
      </w:pPr>
      <w:r w:rsidRPr="00D27132">
        <w:t>}</w:t>
      </w:r>
    </w:p>
    <w:p w14:paraId="66DA4351" w14:textId="77777777" w:rsidR="00D46B4D" w:rsidRPr="00D27132" w:rsidRDefault="00D46B4D" w:rsidP="00D46B4D">
      <w:pPr>
        <w:pStyle w:val="PL"/>
      </w:pPr>
    </w:p>
    <w:p w14:paraId="5E55668C" w14:textId="77777777" w:rsidR="00D46B4D" w:rsidRPr="00D27132" w:rsidRDefault="00D46B4D" w:rsidP="00D46B4D">
      <w:pPr>
        <w:pStyle w:val="PL"/>
      </w:pPr>
      <w:r w:rsidRPr="00D27132">
        <w:t>MinSchedulingOffsetK0-Values-r16 ::=    SEQUENCE (SIZE (1..maxNrOfMinSchedulingOffsetValues-r16)) OF INTEGER (0..maxK0-SchedulingOffset-r16)</w:t>
      </w:r>
    </w:p>
    <w:p w14:paraId="0D4BE6D3" w14:textId="77777777" w:rsidR="00D46B4D" w:rsidRPr="00D27132" w:rsidRDefault="00D46B4D" w:rsidP="00D46B4D">
      <w:pPr>
        <w:pStyle w:val="PL"/>
      </w:pPr>
    </w:p>
    <w:p w14:paraId="33E2D796" w14:textId="77777777" w:rsidR="00D46B4D" w:rsidRPr="00D27132" w:rsidRDefault="00D46B4D" w:rsidP="00D46B4D">
      <w:pPr>
        <w:pStyle w:val="PL"/>
      </w:pPr>
      <w:r w:rsidRPr="00D27132">
        <w:t>MaxMIMO-LayersDL-r16 ::=                INTEGER (1..8)</w:t>
      </w:r>
    </w:p>
    <w:p w14:paraId="20757268" w14:textId="77777777" w:rsidR="00D46B4D" w:rsidRPr="00D27132" w:rsidRDefault="00D46B4D" w:rsidP="00D46B4D">
      <w:pPr>
        <w:pStyle w:val="PL"/>
      </w:pPr>
    </w:p>
    <w:p w14:paraId="54B2BC3F" w14:textId="77777777" w:rsidR="00D46B4D" w:rsidRPr="00D27132" w:rsidRDefault="00D46B4D" w:rsidP="00D46B4D">
      <w:pPr>
        <w:pStyle w:val="PL"/>
      </w:pPr>
      <w:r w:rsidRPr="00D27132">
        <w:t>-- TAG-PDSCH-CONFIG-STOP</w:t>
      </w:r>
    </w:p>
    <w:p w14:paraId="67ECAD21" w14:textId="77777777" w:rsidR="00D46B4D" w:rsidRPr="00D27132" w:rsidRDefault="00D46B4D" w:rsidP="00D46B4D">
      <w:pPr>
        <w:pStyle w:val="PL"/>
      </w:pPr>
      <w:r w:rsidRPr="00D27132">
        <w:t>-- ASN1STOP</w:t>
      </w:r>
    </w:p>
    <w:p w14:paraId="7DBAA89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0FD29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E1E438" w14:textId="77777777" w:rsidR="00D46B4D" w:rsidRPr="00D27132" w:rsidRDefault="00D46B4D" w:rsidP="00C1533F">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46B4D" w:rsidRPr="00D27132" w14:paraId="4289C3FC" w14:textId="77777777" w:rsidTr="00C1533F">
        <w:tc>
          <w:tcPr>
            <w:tcW w:w="14173" w:type="dxa"/>
            <w:tcBorders>
              <w:top w:val="single" w:sz="4" w:space="0" w:color="auto"/>
              <w:left w:val="single" w:sz="4" w:space="0" w:color="auto"/>
              <w:bottom w:val="single" w:sz="4" w:space="0" w:color="auto"/>
              <w:right w:val="single" w:sz="4" w:space="0" w:color="auto"/>
            </w:tcBorders>
          </w:tcPr>
          <w:p w14:paraId="0B3BBDF5" w14:textId="77777777" w:rsidR="00D46B4D" w:rsidRPr="00D27132" w:rsidRDefault="00D46B4D" w:rsidP="00C1533F">
            <w:pPr>
              <w:pStyle w:val="TAL"/>
              <w:rPr>
                <w:b/>
                <w:bCs/>
                <w:i/>
                <w:iCs/>
                <w:lang w:eastAsia="sv-SE"/>
              </w:rPr>
            </w:pPr>
            <w:r w:rsidRPr="00D27132">
              <w:rPr>
                <w:b/>
                <w:bCs/>
                <w:i/>
                <w:iCs/>
                <w:lang w:eastAsia="sv-SE"/>
              </w:rPr>
              <w:t>antennaPortsFieldPresenceDCI-1-2</w:t>
            </w:r>
          </w:p>
          <w:p w14:paraId="0DF31C1A" w14:textId="77777777" w:rsidR="00D46B4D" w:rsidRPr="00D27132" w:rsidRDefault="00D46B4D" w:rsidP="00C1533F">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46B4D" w:rsidRPr="00D27132" w14:paraId="39FF19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307506" w14:textId="77777777" w:rsidR="00D46B4D" w:rsidRPr="00D27132" w:rsidRDefault="00D46B4D" w:rsidP="00C1533F">
            <w:pPr>
              <w:pStyle w:val="TAL"/>
              <w:rPr>
                <w:szCs w:val="22"/>
                <w:lang w:eastAsia="sv-SE"/>
              </w:rPr>
            </w:pPr>
            <w:r w:rsidRPr="00D27132">
              <w:rPr>
                <w:b/>
                <w:i/>
                <w:szCs w:val="22"/>
                <w:lang w:eastAsia="sv-SE"/>
              </w:rPr>
              <w:t>aperiodic-ZP-CSI-RS-ResourceSetsToAddModList, aperiodic-ZP-CSI-RS-ResourceSetsToAddModListDCI-1-2</w:t>
            </w:r>
          </w:p>
          <w:p w14:paraId="70063A7F" w14:textId="77777777" w:rsidR="00D46B4D" w:rsidRPr="00D27132" w:rsidRDefault="00D46B4D" w:rsidP="00C1533F">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46B4D" w:rsidRPr="00D27132" w14:paraId="62559F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8B4E64" w14:textId="77777777" w:rsidR="00D46B4D" w:rsidRPr="00D27132" w:rsidRDefault="00D46B4D" w:rsidP="00C1533F">
            <w:pPr>
              <w:pStyle w:val="TAL"/>
              <w:rPr>
                <w:szCs w:val="22"/>
                <w:lang w:eastAsia="sv-SE"/>
              </w:rPr>
            </w:pPr>
            <w:r w:rsidRPr="00D27132">
              <w:rPr>
                <w:b/>
                <w:i/>
                <w:szCs w:val="22"/>
                <w:lang w:eastAsia="sv-SE"/>
              </w:rPr>
              <w:t>dataScramblingIdentityPDSCH, dataScramblingIdentityPDSCH2</w:t>
            </w:r>
          </w:p>
          <w:p w14:paraId="1D4B06EE" w14:textId="77777777" w:rsidR="00D46B4D" w:rsidRPr="00D27132" w:rsidRDefault="00D46B4D" w:rsidP="00C1533F">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46B4D" w:rsidRPr="00D27132" w14:paraId="0E168C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D765FB" w14:textId="77777777" w:rsidR="00D46B4D" w:rsidRPr="00D27132" w:rsidRDefault="00D46B4D" w:rsidP="00C1533F">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276FFBAB" w14:textId="77777777" w:rsidR="00D46B4D" w:rsidRPr="00D27132" w:rsidRDefault="00D46B4D" w:rsidP="00C1533F">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46B4D" w:rsidRPr="00D27132" w14:paraId="32CD5B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158851" w14:textId="77777777" w:rsidR="00D46B4D" w:rsidRPr="00D27132" w:rsidRDefault="00D46B4D" w:rsidP="00C1533F">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5F1B3BAE" w14:textId="77777777" w:rsidR="00D46B4D" w:rsidRPr="00D27132" w:rsidRDefault="00D46B4D" w:rsidP="00C1533F">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46B4D" w:rsidRPr="00D27132" w14:paraId="173D6D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2EB1F3" w14:textId="77777777" w:rsidR="00D46B4D" w:rsidRPr="00D27132" w:rsidRDefault="00D46B4D" w:rsidP="00C1533F">
            <w:pPr>
              <w:pStyle w:val="TAL"/>
              <w:rPr>
                <w:b/>
                <w:i/>
                <w:szCs w:val="22"/>
                <w:lang w:eastAsia="sv-SE"/>
              </w:rPr>
            </w:pPr>
            <w:r w:rsidRPr="00D27132">
              <w:rPr>
                <w:b/>
                <w:i/>
                <w:szCs w:val="22"/>
                <w:lang w:eastAsia="sv-SE"/>
              </w:rPr>
              <w:t>dmrs-SequenceInitializationDCI-1_2</w:t>
            </w:r>
          </w:p>
          <w:p w14:paraId="196D7565" w14:textId="77777777" w:rsidR="00D46B4D" w:rsidRPr="00D27132" w:rsidRDefault="00D46B4D" w:rsidP="00C1533F">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46B4D" w:rsidRPr="00D27132" w14:paraId="667393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9B97E3" w14:textId="77777777" w:rsidR="00D46B4D" w:rsidRPr="00D27132" w:rsidRDefault="00D46B4D" w:rsidP="00C1533F">
            <w:pPr>
              <w:pStyle w:val="TAL"/>
              <w:rPr>
                <w:b/>
                <w:i/>
                <w:szCs w:val="22"/>
                <w:lang w:eastAsia="sv-SE"/>
              </w:rPr>
            </w:pPr>
            <w:r w:rsidRPr="00D27132">
              <w:rPr>
                <w:b/>
                <w:i/>
                <w:szCs w:val="22"/>
                <w:lang w:eastAsia="sv-SE"/>
              </w:rPr>
              <w:t>harq-ProcessNumberSizeDCI-1-2</w:t>
            </w:r>
          </w:p>
          <w:p w14:paraId="2E1E962A" w14:textId="77777777" w:rsidR="00D46B4D" w:rsidRPr="00D27132" w:rsidRDefault="00D46B4D" w:rsidP="00C1533F">
            <w:pPr>
              <w:pStyle w:val="TAL"/>
              <w:rPr>
                <w:b/>
                <w:i/>
                <w:szCs w:val="22"/>
                <w:lang w:eastAsia="sv-SE"/>
              </w:rPr>
            </w:pPr>
            <w:r w:rsidRPr="00D27132">
              <w:rPr>
                <w:szCs w:val="22"/>
                <w:lang w:eastAsia="sv-SE"/>
              </w:rPr>
              <w:t>Configure the number of bits for the field "HARQ process number" in DCI format 1_2 (see TS 38.212 [17], clause 7.3.1).</w:t>
            </w:r>
          </w:p>
        </w:tc>
      </w:tr>
      <w:tr w:rsidR="00D46B4D" w:rsidRPr="00D27132" w14:paraId="200D69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F4A264" w14:textId="77777777" w:rsidR="00D46B4D" w:rsidRPr="00D27132" w:rsidRDefault="00D46B4D" w:rsidP="00C1533F">
            <w:pPr>
              <w:pStyle w:val="TAL"/>
              <w:rPr>
                <w:b/>
                <w:i/>
                <w:szCs w:val="22"/>
                <w:lang w:eastAsia="sv-SE"/>
              </w:rPr>
            </w:pPr>
            <w:r w:rsidRPr="00D27132">
              <w:rPr>
                <w:b/>
                <w:i/>
                <w:szCs w:val="22"/>
                <w:lang w:eastAsia="sv-SE"/>
              </w:rPr>
              <w:t>maxMIMO-Layers</w:t>
            </w:r>
          </w:p>
          <w:p w14:paraId="1606DB07" w14:textId="77777777" w:rsidR="00D46B4D" w:rsidRPr="00D27132" w:rsidRDefault="00D46B4D" w:rsidP="00C1533F">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46B4D" w:rsidRPr="00D27132" w14:paraId="4238F6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9116F7" w14:textId="77777777" w:rsidR="00D46B4D" w:rsidRPr="00D27132" w:rsidRDefault="00D46B4D" w:rsidP="00C1533F">
            <w:pPr>
              <w:pStyle w:val="TAL"/>
              <w:rPr>
                <w:szCs w:val="22"/>
                <w:lang w:eastAsia="sv-SE"/>
              </w:rPr>
            </w:pPr>
            <w:r w:rsidRPr="00D27132">
              <w:rPr>
                <w:b/>
                <w:i/>
                <w:szCs w:val="22"/>
                <w:lang w:eastAsia="sv-SE"/>
              </w:rPr>
              <w:t>maxNrofCodeWordsScheduledByDCI</w:t>
            </w:r>
          </w:p>
          <w:p w14:paraId="022AE251" w14:textId="77777777" w:rsidR="00D46B4D" w:rsidRPr="00D27132" w:rsidRDefault="00D46B4D" w:rsidP="00C1533F">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46B4D" w:rsidRPr="00D27132" w14:paraId="66E77E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44F6AC" w14:textId="77777777" w:rsidR="00D46B4D" w:rsidRPr="00D27132" w:rsidRDefault="00D46B4D" w:rsidP="00C1533F">
            <w:pPr>
              <w:pStyle w:val="TAL"/>
              <w:rPr>
                <w:szCs w:val="22"/>
                <w:lang w:eastAsia="sv-SE"/>
              </w:rPr>
            </w:pPr>
            <w:r w:rsidRPr="00D27132">
              <w:rPr>
                <w:b/>
                <w:i/>
                <w:szCs w:val="22"/>
                <w:lang w:eastAsia="sv-SE"/>
              </w:rPr>
              <w:t>mcs-Table, mcs-TableDCI-1-2</w:t>
            </w:r>
          </w:p>
          <w:p w14:paraId="56B7DEB4" w14:textId="77777777" w:rsidR="00D46B4D" w:rsidRPr="00D27132" w:rsidRDefault="00D46B4D" w:rsidP="00C1533F">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46B4D" w:rsidRPr="00D27132" w14:paraId="429B4F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E8F52E" w14:textId="77777777" w:rsidR="00D46B4D" w:rsidRPr="00D27132" w:rsidRDefault="00D46B4D" w:rsidP="00C1533F">
            <w:pPr>
              <w:pStyle w:val="TAL"/>
              <w:rPr>
                <w:b/>
                <w:i/>
                <w:szCs w:val="22"/>
                <w:lang w:eastAsia="sv-SE"/>
              </w:rPr>
            </w:pPr>
            <w:r w:rsidRPr="00D27132">
              <w:rPr>
                <w:b/>
                <w:i/>
                <w:szCs w:val="22"/>
                <w:lang w:eastAsia="sv-SE"/>
              </w:rPr>
              <w:t>minimumSchedulingOffsetK0</w:t>
            </w:r>
          </w:p>
          <w:p w14:paraId="5912D5A7" w14:textId="77777777" w:rsidR="00D46B4D" w:rsidRPr="00D27132" w:rsidRDefault="00D46B4D" w:rsidP="00C1533F">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46B4D" w:rsidRPr="00D27132" w14:paraId="772C99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4F1153" w14:textId="77777777" w:rsidR="00D46B4D" w:rsidRPr="00D27132" w:rsidRDefault="00D46B4D" w:rsidP="00C1533F">
            <w:pPr>
              <w:pStyle w:val="TAL"/>
              <w:rPr>
                <w:b/>
                <w:i/>
                <w:szCs w:val="22"/>
                <w:lang w:eastAsia="sv-SE"/>
              </w:rPr>
            </w:pPr>
            <w:r w:rsidRPr="00D27132">
              <w:rPr>
                <w:b/>
                <w:i/>
                <w:szCs w:val="22"/>
                <w:lang w:eastAsia="sv-SE"/>
              </w:rPr>
              <w:t>numberOfBitsForRV-DCI-1-2</w:t>
            </w:r>
          </w:p>
          <w:p w14:paraId="03588D2D" w14:textId="77777777" w:rsidR="00D46B4D" w:rsidRPr="00D27132" w:rsidRDefault="00D46B4D" w:rsidP="00C1533F">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46B4D" w:rsidRPr="00D27132" w14:paraId="4C298B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0FEFF2" w14:textId="77777777" w:rsidR="00D46B4D" w:rsidRPr="00D27132" w:rsidRDefault="00D46B4D" w:rsidP="00C1533F">
            <w:pPr>
              <w:pStyle w:val="TAL"/>
              <w:rPr>
                <w:szCs w:val="22"/>
                <w:lang w:eastAsia="sv-SE"/>
              </w:rPr>
            </w:pPr>
            <w:r w:rsidRPr="00D27132">
              <w:rPr>
                <w:b/>
                <w:i/>
                <w:szCs w:val="22"/>
                <w:lang w:eastAsia="sv-SE"/>
              </w:rPr>
              <w:t>pdsch-AggregationFactor</w:t>
            </w:r>
          </w:p>
          <w:p w14:paraId="4F74BAA7" w14:textId="77777777" w:rsidR="00D46B4D" w:rsidRPr="00D27132" w:rsidRDefault="00D46B4D" w:rsidP="00C1533F">
            <w:pPr>
              <w:pStyle w:val="TAL"/>
              <w:rPr>
                <w:szCs w:val="22"/>
                <w:lang w:eastAsia="sv-SE"/>
              </w:rPr>
            </w:pPr>
            <w:r w:rsidRPr="00D27132">
              <w:rPr>
                <w:szCs w:val="22"/>
                <w:lang w:eastAsia="sv-SE"/>
              </w:rPr>
              <w:t>Number of repetitions for data (see TS 38.214 [19], clause 5.1.2.1). When the field is absent the UE applies the value 1.</w:t>
            </w:r>
          </w:p>
        </w:tc>
      </w:tr>
      <w:tr w:rsidR="00D46B4D" w:rsidRPr="00D27132" w14:paraId="0E2A1F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CC6C59" w14:textId="77777777" w:rsidR="00D46B4D" w:rsidRPr="00D27132" w:rsidRDefault="00D46B4D" w:rsidP="00C1533F">
            <w:pPr>
              <w:pStyle w:val="TAL"/>
              <w:rPr>
                <w:szCs w:val="22"/>
                <w:lang w:eastAsia="sv-SE"/>
              </w:rPr>
            </w:pPr>
            <w:r w:rsidRPr="00D27132">
              <w:rPr>
                <w:b/>
                <w:i/>
                <w:szCs w:val="22"/>
                <w:lang w:eastAsia="sv-SE"/>
              </w:rPr>
              <w:lastRenderedPageBreak/>
              <w:t>pdsch-TimeDomainAllocationList, pdsch-TimeDomainAllocationListDCI-1-2</w:t>
            </w:r>
          </w:p>
          <w:p w14:paraId="6D6584F8" w14:textId="77777777" w:rsidR="00D46B4D" w:rsidRPr="00D27132" w:rsidRDefault="00D46B4D" w:rsidP="00C1533F">
            <w:pPr>
              <w:pStyle w:val="TAL"/>
              <w:rPr>
                <w:szCs w:val="22"/>
                <w:lang w:eastAsia="sv-SE"/>
              </w:rPr>
            </w:pPr>
            <w:r w:rsidRPr="00D27132">
              <w:rPr>
                <w:szCs w:val="22"/>
                <w:lang w:eastAsia="sv-SE"/>
              </w:rPr>
              <w:t>List of time-domain configurations for timing of DL assignment to DL data.</w:t>
            </w:r>
          </w:p>
          <w:p w14:paraId="6AAB1AFF" w14:textId="77777777" w:rsidR="00D46B4D" w:rsidRPr="00D27132" w:rsidRDefault="00D46B4D" w:rsidP="00C1533F">
            <w:pPr>
              <w:pStyle w:val="TAL"/>
              <w:rPr>
                <w:szCs w:val="22"/>
                <w:lang w:eastAsia="sv-SE"/>
              </w:rPr>
            </w:pPr>
            <w:r w:rsidRPr="00D27132">
              <w:rPr>
                <w:szCs w:val="22"/>
                <w:lang w:eastAsia="sv-SE"/>
              </w:rPr>
              <w:t xml:space="preserve">The 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 (see table 5.1.2.1.1-1 in TS 38.214 [19]), and if the field </w:t>
            </w:r>
            <w:r w:rsidRPr="00D27132">
              <w:rPr>
                <w:i/>
                <w:szCs w:val="22"/>
                <w:lang w:eastAsia="sv-SE"/>
              </w:rPr>
              <w:t>pdsch-TimeDomainAllocationListDCI-1-2</w:t>
            </w:r>
            <w:r w:rsidRPr="00D27132">
              <w:rPr>
                <w:szCs w:val="22"/>
                <w:lang w:eastAsia="sv-SE"/>
              </w:rPr>
              <w:t xml:space="preserve"> is not configured, to DCI format 1_2. If the field </w:t>
            </w:r>
            <w:r w:rsidRPr="00D27132">
              <w:rPr>
                <w:i/>
                <w:szCs w:val="22"/>
                <w:lang w:eastAsia="sv-SE"/>
              </w:rPr>
              <w:t>pdsch-TimeDomainAllocationListDCI-1-2</w:t>
            </w:r>
            <w:r w:rsidRPr="00D27132">
              <w:rPr>
                <w:szCs w:val="22"/>
                <w:lang w:eastAsia="sv-SE"/>
              </w:rPr>
              <w:t xml:space="preserve"> is configured, it </w:t>
            </w:r>
            <w:r w:rsidRPr="00D27132">
              <w:rPr>
                <w:szCs w:val="22"/>
              </w:rPr>
              <w:t>applies</w:t>
            </w:r>
            <w:r w:rsidRPr="00D27132">
              <w:rPr>
                <w:szCs w:val="22"/>
                <w:lang w:eastAsia="sv-SE"/>
              </w:rPr>
              <w:t xml:space="preserve"> to DCI format 1_2 (see table 5.1.2.1.1-1A in TS 38.214 [19]).</w:t>
            </w:r>
          </w:p>
          <w:p w14:paraId="4137A10C" w14:textId="77777777" w:rsidR="00D46B4D" w:rsidRPr="00D27132" w:rsidRDefault="00D46B4D" w:rsidP="00C1533F">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 in the same </w:t>
            </w:r>
            <w:r w:rsidRPr="00D27132">
              <w:rPr>
                <w:i/>
                <w:iCs/>
                <w:szCs w:val="22"/>
                <w:lang w:eastAsia="sv-SE"/>
              </w:rPr>
              <w:t>PDSCH-Config</w:t>
            </w:r>
            <w:r w:rsidRPr="00D27132">
              <w:rPr>
                <w:szCs w:val="22"/>
                <w:lang w:eastAsia="sv-SE"/>
              </w:rPr>
              <w:t>.</w:t>
            </w:r>
          </w:p>
        </w:tc>
      </w:tr>
      <w:tr w:rsidR="00D46B4D" w:rsidRPr="00D27132" w14:paraId="40BC28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FCD40F" w14:textId="77777777" w:rsidR="00D46B4D" w:rsidRPr="00D27132" w:rsidRDefault="00D46B4D" w:rsidP="00C1533F">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7E5FEAB5" w14:textId="77777777" w:rsidR="00D46B4D" w:rsidRPr="00D27132" w:rsidRDefault="00D46B4D" w:rsidP="00C1533F">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46B4D" w:rsidRPr="00D27132" w14:paraId="015F3D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780565" w14:textId="77777777" w:rsidR="00D46B4D" w:rsidRPr="00D27132" w:rsidRDefault="00D46B4D" w:rsidP="00C1533F">
            <w:pPr>
              <w:pStyle w:val="TAL"/>
              <w:rPr>
                <w:rFonts w:eastAsia="MS Mincho"/>
                <w:szCs w:val="22"/>
                <w:lang w:eastAsia="sv-SE"/>
              </w:rPr>
            </w:pPr>
            <w:r w:rsidRPr="00D27132">
              <w:rPr>
                <w:b/>
                <w:i/>
                <w:szCs w:val="22"/>
                <w:lang w:eastAsia="sv-SE"/>
              </w:rPr>
              <w:t>priorityIndicatorDCI-1-1, priorityIndicatorDCI-1-2</w:t>
            </w:r>
          </w:p>
          <w:p w14:paraId="5073B122" w14:textId="77777777" w:rsidR="00D46B4D" w:rsidRPr="00D27132" w:rsidRDefault="00D46B4D" w:rsidP="00C1533F">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46B4D" w:rsidRPr="00D27132" w14:paraId="4B7205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B79018" w14:textId="77777777" w:rsidR="00D46B4D" w:rsidRPr="00D27132" w:rsidRDefault="00D46B4D" w:rsidP="00C1533F">
            <w:pPr>
              <w:pStyle w:val="TAL"/>
              <w:rPr>
                <w:b/>
                <w:i/>
                <w:szCs w:val="22"/>
                <w:lang w:eastAsia="sv-SE"/>
              </w:rPr>
            </w:pPr>
            <w:r w:rsidRPr="00D27132">
              <w:rPr>
                <w:b/>
                <w:i/>
                <w:szCs w:val="22"/>
                <w:lang w:eastAsia="sv-SE"/>
              </w:rPr>
              <w:t>p-ZP-CSI-RS-ResourceSet</w:t>
            </w:r>
          </w:p>
          <w:p w14:paraId="461FC269" w14:textId="77777777" w:rsidR="00D46B4D" w:rsidRPr="00D27132" w:rsidRDefault="00D46B4D" w:rsidP="00C1533F">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46B4D" w:rsidRPr="00D27132" w14:paraId="1443EE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43DA95" w14:textId="77777777" w:rsidR="00D46B4D" w:rsidRPr="00D27132" w:rsidRDefault="00D46B4D" w:rsidP="00C1533F">
            <w:pPr>
              <w:pStyle w:val="TAL"/>
              <w:rPr>
                <w:szCs w:val="22"/>
                <w:lang w:eastAsia="sv-SE"/>
              </w:rPr>
            </w:pPr>
            <w:r w:rsidRPr="00D27132">
              <w:rPr>
                <w:b/>
                <w:i/>
                <w:szCs w:val="22"/>
                <w:lang w:eastAsia="sv-SE"/>
              </w:rPr>
              <w:t>rateMatchPatternGroup1, rateMatchPatternGroup1DCI-1-2</w:t>
            </w:r>
          </w:p>
          <w:p w14:paraId="76256942" w14:textId="77777777" w:rsidR="00D46B4D" w:rsidRPr="00D27132" w:rsidRDefault="00D46B4D" w:rsidP="00C1533F">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46B4D" w:rsidRPr="00D27132" w14:paraId="00EF7C0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2D28FC" w14:textId="77777777" w:rsidR="00D46B4D" w:rsidRPr="00D27132" w:rsidRDefault="00D46B4D" w:rsidP="00C1533F">
            <w:pPr>
              <w:pStyle w:val="TAL"/>
              <w:rPr>
                <w:szCs w:val="22"/>
                <w:lang w:eastAsia="sv-SE"/>
              </w:rPr>
            </w:pPr>
            <w:r w:rsidRPr="00D27132">
              <w:rPr>
                <w:b/>
                <w:i/>
                <w:szCs w:val="22"/>
                <w:lang w:eastAsia="sv-SE"/>
              </w:rPr>
              <w:t>rateMatchPatternGroup2, rateMatchPatternGroup2DCI-1-2</w:t>
            </w:r>
          </w:p>
          <w:p w14:paraId="1889FE5A" w14:textId="77777777" w:rsidR="00D46B4D" w:rsidRPr="00D27132" w:rsidRDefault="00D46B4D" w:rsidP="00C1533F">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46B4D" w:rsidRPr="00D27132" w14:paraId="66B165E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757D91" w14:textId="77777777" w:rsidR="00D46B4D" w:rsidRPr="00D27132" w:rsidRDefault="00D46B4D" w:rsidP="00C1533F">
            <w:pPr>
              <w:pStyle w:val="TAL"/>
              <w:rPr>
                <w:szCs w:val="22"/>
                <w:lang w:eastAsia="sv-SE"/>
              </w:rPr>
            </w:pPr>
            <w:r w:rsidRPr="00D27132">
              <w:rPr>
                <w:b/>
                <w:i/>
                <w:szCs w:val="22"/>
                <w:lang w:eastAsia="sv-SE"/>
              </w:rPr>
              <w:t>rateMatchPatternToAddModList</w:t>
            </w:r>
          </w:p>
          <w:p w14:paraId="7C5F14E4" w14:textId="77777777" w:rsidR="00D46B4D" w:rsidRPr="00D27132" w:rsidRDefault="00D46B4D" w:rsidP="00C1533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46B4D" w:rsidRPr="00D27132" w14:paraId="35E2D7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9EA76E" w14:textId="77777777" w:rsidR="00D46B4D" w:rsidRPr="00D27132" w:rsidRDefault="00D46B4D" w:rsidP="00C1533F">
            <w:pPr>
              <w:pStyle w:val="TAL"/>
              <w:rPr>
                <w:szCs w:val="22"/>
                <w:lang w:eastAsia="sv-SE"/>
              </w:rPr>
            </w:pPr>
            <w:r w:rsidRPr="00D27132">
              <w:rPr>
                <w:b/>
                <w:i/>
                <w:szCs w:val="22"/>
                <w:lang w:eastAsia="sv-SE"/>
              </w:rPr>
              <w:t>rbg-Size</w:t>
            </w:r>
          </w:p>
          <w:p w14:paraId="678A0B5D" w14:textId="77777777" w:rsidR="00D46B4D" w:rsidRPr="00D27132" w:rsidRDefault="00D46B4D" w:rsidP="00C1533F">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46B4D" w:rsidRPr="00D27132" w14:paraId="0D0810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81D96A" w14:textId="77777777" w:rsidR="00D46B4D" w:rsidRPr="00D27132" w:rsidRDefault="00D46B4D" w:rsidP="00C1533F">
            <w:pPr>
              <w:pStyle w:val="TAL"/>
              <w:rPr>
                <w:b/>
                <w:i/>
                <w:szCs w:val="22"/>
                <w:lang w:eastAsia="sv-SE"/>
              </w:rPr>
            </w:pPr>
            <w:r w:rsidRPr="00D27132">
              <w:rPr>
                <w:b/>
                <w:i/>
                <w:szCs w:val="22"/>
                <w:lang w:eastAsia="sv-SE"/>
              </w:rPr>
              <w:t>referenceOfSLIVDCI-1-2</w:t>
            </w:r>
          </w:p>
          <w:p w14:paraId="427E9432" w14:textId="77777777" w:rsidR="00D46B4D" w:rsidRPr="00D27132" w:rsidRDefault="00D46B4D" w:rsidP="00C1533F">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46B4D" w:rsidRPr="00D27132" w14:paraId="01A3BF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5E189A" w14:textId="77777777" w:rsidR="00D46B4D" w:rsidRPr="00D27132" w:rsidRDefault="00D46B4D" w:rsidP="00C1533F">
            <w:pPr>
              <w:pStyle w:val="TAL"/>
              <w:rPr>
                <w:b/>
                <w:i/>
                <w:szCs w:val="22"/>
                <w:lang w:eastAsia="sv-SE"/>
              </w:rPr>
            </w:pPr>
            <w:r w:rsidRPr="00D27132">
              <w:rPr>
                <w:b/>
                <w:i/>
                <w:szCs w:val="22"/>
                <w:lang w:eastAsia="sv-SE"/>
              </w:rPr>
              <w:t>repetitionSchemeConfig</w:t>
            </w:r>
          </w:p>
          <w:p w14:paraId="79E2820A" w14:textId="77777777" w:rsidR="00D46B4D" w:rsidRPr="00D27132" w:rsidRDefault="00D46B4D" w:rsidP="00C1533F">
            <w:pPr>
              <w:pStyle w:val="TAL"/>
              <w:rPr>
                <w:b/>
                <w:i/>
                <w:szCs w:val="22"/>
                <w:lang w:eastAsia="sv-SE"/>
              </w:rPr>
            </w:pPr>
            <w:r w:rsidRPr="00D27132">
              <w:rPr>
                <w:lang w:eastAsia="sv-SE"/>
              </w:rPr>
              <w:t xml:space="preserve">Configure the UE with repetition schemes. The network does not configure </w:t>
            </w:r>
            <w:r w:rsidRPr="00D27132">
              <w:rPr>
                <w:i/>
                <w:lang w:eastAsia="sv-SE"/>
              </w:rPr>
              <w:t>repetitionSchemeConfig-r16</w:t>
            </w:r>
            <w:r w:rsidRPr="00D27132">
              <w:rPr>
                <w:lang w:eastAsia="sv-SE"/>
              </w:rPr>
              <w:t xml:space="preserve"> and </w:t>
            </w:r>
            <w:r w:rsidRPr="00D27132">
              <w:rPr>
                <w:i/>
                <w:lang w:eastAsia="sv-SE"/>
              </w:rPr>
              <w:t>repetitionSchemeConfig-v1630</w:t>
            </w:r>
            <w:r w:rsidRPr="00D27132">
              <w:rPr>
                <w:lang w:eastAsia="sv-SE"/>
              </w:rPr>
              <w:t xml:space="preserve"> simultaneously to </w:t>
            </w:r>
            <w:r w:rsidRPr="00D27132">
              <w:rPr>
                <w:i/>
                <w:lang w:eastAsia="sv-SE"/>
              </w:rPr>
              <w:t>setup</w:t>
            </w:r>
            <w:r w:rsidRPr="00D27132">
              <w:rPr>
                <w:lang w:eastAsia="sv-SE"/>
              </w:rPr>
              <w:t xml:space="preserve"> in the same </w:t>
            </w:r>
            <w:r w:rsidRPr="00D27132">
              <w:rPr>
                <w:i/>
                <w:lang w:eastAsia="sv-SE"/>
              </w:rPr>
              <w:t>PDSCH-Config</w:t>
            </w:r>
            <w:r w:rsidRPr="00D27132">
              <w:rPr>
                <w:lang w:eastAsia="sv-SE"/>
              </w:rPr>
              <w:t>.</w:t>
            </w:r>
          </w:p>
        </w:tc>
      </w:tr>
      <w:tr w:rsidR="00D46B4D" w:rsidRPr="00D27132" w14:paraId="5D46B1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F1CEEC" w14:textId="77777777" w:rsidR="00D46B4D" w:rsidRPr="00D27132" w:rsidRDefault="00D46B4D" w:rsidP="00C1533F">
            <w:pPr>
              <w:pStyle w:val="TAL"/>
              <w:rPr>
                <w:szCs w:val="22"/>
                <w:lang w:eastAsia="sv-SE"/>
              </w:rPr>
            </w:pPr>
            <w:r w:rsidRPr="00D27132">
              <w:rPr>
                <w:b/>
                <w:i/>
                <w:szCs w:val="22"/>
                <w:lang w:eastAsia="sv-SE"/>
              </w:rPr>
              <w:t>resourceAllocation, resourceAllocationDCI-1-2</w:t>
            </w:r>
          </w:p>
          <w:p w14:paraId="349BEFAE" w14:textId="77777777" w:rsidR="00D46B4D" w:rsidRPr="00D27132" w:rsidRDefault="00D46B4D" w:rsidP="00C1533F">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46B4D" w:rsidRPr="00D27132" w14:paraId="483467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07D70F" w14:textId="77777777" w:rsidR="00D46B4D" w:rsidRPr="00D27132" w:rsidRDefault="00D46B4D" w:rsidP="00C1533F">
            <w:pPr>
              <w:pStyle w:val="TAL"/>
              <w:rPr>
                <w:b/>
                <w:i/>
                <w:szCs w:val="22"/>
                <w:lang w:eastAsia="sv-SE"/>
              </w:rPr>
            </w:pPr>
            <w:r w:rsidRPr="00D27132">
              <w:rPr>
                <w:b/>
                <w:i/>
                <w:szCs w:val="22"/>
                <w:lang w:eastAsia="sv-SE"/>
              </w:rPr>
              <w:lastRenderedPageBreak/>
              <w:t>resourceAllocationType1GranularityDCI-1-2</w:t>
            </w:r>
          </w:p>
          <w:p w14:paraId="53D25C86" w14:textId="77777777" w:rsidR="00D46B4D" w:rsidRPr="00D27132" w:rsidRDefault="00D46B4D" w:rsidP="00C1533F">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46B4D" w:rsidRPr="00D27132" w14:paraId="279E8A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645C44" w14:textId="77777777" w:rsidR="00D46B4D" w:rsidRPr="00D27132" w:rsidRDefault="00D46B4D" w:rsidP="00C1533F">
            <w:pPr>
              <w:pStyle w:val="TAL"/>
              <w:rPr>
                <w:szCs w:val="22"/>
                <w:lang w:eastAsia="sv-SE"/>
              </w:rPr>
            </w:pPr>
            <w:r w:rsidRPr="00D27132">
              <w:rPr>
                <w:b/>
                <w:i/>
                <w:szCs w:val="22"/>
                <w:lang w:eastAsia="sv-SE"/>
              </w:rPr>
              <w:t>sp-ZP-CSI-RS-ResourceSetsToAddModList</w:t>
            </w:r>
          </w:p>
          <w:p w14:paraId="2E344DEF" w14:textId="77777777" w:rsidR="00D46B4D" w:rsidRPr="00D27132" w:rsidRDefault="00D46B4D" w:rsidP="00C1533F">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46B4D" w:rsidRPr="00D27132" w14:paraId="0B3309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2B0E46" w14:textId="77777777" w:rsidR="00D46B4D" w:rsidRPr="00D27132" w:rsidRDefault="00D46B4D" w:rsidP="00C1533F">
            <w:pPr>
              <w:pStyle w:val="TAL"/>
              <w:rPr>
                <w:szCs w:val="22"/>
                <w:lang w:eastAsia="sv-SE"/>
              </w:rPr>
            </w:pPr>
            <w:r w:rsidRPr="00D27132">
              <w:rPr>
                <w:b/>
                <w:i/>
                <w:szCs w:val="22"/>
                <w:lang w:eastAsia="sv-SE"/>
              </w:rPr>
              <w:t>tci-StatesToAddModList</w:t>
            </w:r>
          </w:p>
          <w:p w14:paraId="76CF566A" w14:textId="77777777" w:rsidR="00D46B4D" w:rsidRPr="00D27132" w:rsidRDefault="00D46B4D" w:rsidP="00C1533F">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46B4D" w:rsidRPr="00D27132" w14:paraId="606919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F42079" w14:textId="77777777" w:rsidR="00D46B4D" w:rsidRPr="00D27132" w:rsidRDefault="00D46B4D" w:rsidP="00C1533F">
            <w:pPr>
              <w:pStyle w:val="TAL"/>
              <w:rPr>
                <w:szCs w:val="22"/>
                <w:lang w:eastAsia="sv-SE"/>
              </w:rPr>
            </w:pPr>
            <w:r w:rsidRPr="00D27132">
              <w:rPr>
                <w:b/>
                <w:i/>
                <w:szCs w:val="22"/>
                <w:lang w:eastAsia="sv-SE"/>
              </w:rPr>
              <w:t>vrb-ToPRB-Interleaver, vrb-ToPRB-InterleaverDCI-1-2</w:t>
            </w:r>
          </w:p>
          <w:p w14:paraId="138E97FA" w14:textId="77777777" w:rsidR="00D46B4D" w:rsidRPr="00D27132" w:rsidRDefault="00D46B4D" w:rsidP="00C1533F">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D46B4D" w:rsidRPr="00D27132" w14:paraId="25E5AC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FF639F" w14:textId="77777777" w:rsidR="00D46B4D" w:rsidRPr="00D27132" w:rsidRDefault="00D46B4D" w:rsidP="00C1533F">
            <w:pPr>
              <w:pStyle w:val="TAL"/>
              <w:rPr>
                <w:szCs w:val="22"/>
                <w:lang w:eastAsia="sv-SE"/>
              </w:rPr>
            </w:pPr>
            <w:r w:rsidRPr="00D27132">
              <w:rPr>
                <w:b/>
                <w:i/>
                <w:szCs w:val="22"/>
                <w:lang w:eastAsia="sv-SE"/>
              </w:rPr>
              <w:t>zp-CSI-RS-ResourceToAddModList</w:t>
            </w:r>
          </w:p>
          <w:p w14:paraId="729DAC3E" w14:textId="77777777" w:rsidR="00D46B4D" w:rsidRPr="00D27132" w:rsidRDefault="00D46B4D" w:rsidP="00C1533F">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14ACA2" w14:textId="77777777" w:rsidR="00D46B4D" w:rsidRPr="00D27132" w:rsidRDefault="00D46B4D" w:rsidP="00D46B4D"/>
    <w:p w14:paraId="6F2FB74A" w14:textId="77777777" w:rsidR="00D46B4D" w:rsidRPr="00D27132" w:rsidRDefault="00D46B4D" w:rsidP="00D46B4D">
      <w:pPr>
        <w:pStyle w:val="Heading4"/>
      </w:pPr>
      <w:bookmarkStart w:id="2086" w:name="_Toc60777302"/>
      <w:bookmarkStart w:id="2087" w:name="_Toc90651174"/>
      <w:r w:rsidRPr="00D27132">
        <w:t>–</w:t>
      </w:r>
      <w:r w:rsidRPr="00D27132">
        <w:tab/>
      </w:r>
      <w:r w:rsidRPr="00D27132">
        <w:rPr>
          <w:i/>
        </w:rPr>
        <w:t>PDSCH-ConfigCommon</w:t>
      </w:r>
      <w:bookmarkEnd w:id="2086"/>
      <w:bookmarkEnd w:id="2087"/>
    </w:p>
    <w:p w14:paraId="14977637" w14:textId="77777777" w:rsidR="00D46B4D" w:rsidRPr="00D27132" w:rsidRDefault="00D46B4D" w:rsidP="00D46B4D">
      <w:r w:rsidRPr="00D27132">
        <w:t xml:space="preserve">The IE </w:t>
      </w:r>
      <w:r w:rsidRPr="00D27132">
        <w:rPr>
          <w:i/>
        </w:rPr>
        <w:t>PDSCH-ConfigCommon</w:t>
      </w:r>
      <w:r w:rsidRPr="00D27132">
        <w:t xml:space="preserve"> is used to configure cell specific PDSCH parameters.</w:t>
      </w:r>
    </w:p>
    <w:p w14:paraId="119ED7DA" w14:textId="77777777" w:rsidR="00D46B4D" w:rsidRPr="00D27132" w:rsidRDefault="00D46B4D" w:rsidP="00D46B4D">
      <w:pPr>
        <w:pStyle w:val="TH"/>
      </w:pPr>
      <w:r w:rsidRPr="00D27132">
        <w:rPr>
          <w:i/>
        </w:rPr>
        <w:t>PDSCH-ConfigCommon</w:t>
      </w:r>
      <w:r w:rsidRPr="00D27132">
        <w:t xml:space="preserve"> information element</w:t>
      </w:r>
    </w:p>
    <w:p w14:paraId="15CB7EB2" w14:textId="77777777" w:rsidR="00D46B4D" w:rsidRPr="00D27132" w:rsidRDefault="00D46B4D" w:rsidP="00D46B4D">
      <w:pPr>
        <w:pStyle w:val="PL"/>
      </w:pPr>
      <w:r w:rsidRPr="00D27132">
        <w:t>-- ASN1START</w:t>
      </w:r>
    </w:p>
    <w:p w14:paraId="3AC8247E" w14:textId="77777777" w:rsidR="00D46B4D" w:rsidRPr="00D27132" w:rsidRDefault="00D46B4D" w:rsidP="00D46B4D">
      <w:pPr>
        <w:pStyle w:val="PL"/>
      </w:pPr>
      <w:r w:rsidRPr="00D27132">
        <w:t>-- TAG-PDSCH-CONFIGCOMMON-START</w:t>
      </w:r>
    </w:p>
    <w:p w14:paraId="2B2CC799" w14:textId="77777777" w:rsidR="00D46B4D" w:rsidRPr="00D27132" w:rsidRDefault="00D46B4D" w:rsidP="00D46B4D">
      <w:pPr>
        <w:pStyle w:val="PL"/>
      </w:pPr>
    </w:p>
    <w:p w14:paraId="6FF1F98B" w14:textId="77777777" w:rsidR="00D46B4D" w:rsidRPr="00D27132" w:rsidRDefault="00D46B4D" w:rsidP="00D46B4D">
      <w:pPr>
        <w:pStyle w:val="PL"/>
      </w:pPr>
      <w:r w:rsidRPr="00D27132">
        <w:t>PDSCH-ConfigCommon ::=                  SEQUENCE {</w:t>
      </w:r>
    </w:p>
    <w:p w14:paraId="30FF35D8" w14:textId="77777777" w:rsidR="00D46B4D" w:rsidRPr="00D27132" w:rsidRDefault="00D46B4D" w:rsidP="00D46B4D">
      <w:pPr>
        <w:pStyle w:val="PL"/>
      </w:pPr>
      <w:r w:rsidRPr="00D27132">
        <w:t xml:space="preserve">    pdsch-TimeDomainAllocationList                  PDSCH-TimeDomainResourceAllocationList          OPTIONAL,   -- Need R</w:t>
      </w:r>
    </w:p>
    <w:p w14:paraId="49C16C1F" w14:textId="77777777" w:rsidR="00D46B4D" w:rsidRPr="00D27132" w:rsidRDefault="00D46B4D" w:rsidP="00D46B4D">
      <w:pPr>
        <w:pStyle w:val="PL"/>
      </w:pPr>
      <w:r w:rsidRPr="00D27132">
        <w:t xml:space="preserve">    ...</w:t>
      </w:r>
    </w:p>
    <w:p w14:paraId="1C5DB423" w14:textId="77777777" w:rsidR="00D46B4D" w:rsidRPr="00D27132" w:rsidRDefault="00D46B4D" w:rsidP="00D46B4D">
      <w:pPr>
        <w:pStyle w:val="PL"/>
      </w:pPr>
      <w:r w:rsidRPr="00D27132">
        <w:t>}</w:t>
      </w:r>
    </w:p>
    <w:p w14:paraId="51D45225" w14:textId="77777777" w:rsidR="00D46B4D" w:rsidRPr="00D27132" w:rsidRDefault="00D46B4D" w:rsidP="00D46B4D">
      <w:pPr>
        <w:pStyle w:val="PL"/>
      </w:pPr>
    </w:p>
    <w:p w14:paraId="59602E74" w14:textId="77777777" w:rsidR="00D46B4D" w:rsidRPr="00D27132" w:rsidRDefault="00D46B4D" w:rsidP="00D46B4D">
      <w:pPr>
        <w:pStyle w:val="PL"/>
      </w:pPr>
      <w:r w:rsidRPr="00D27132">
        <w:t>-- TAG-PDSCH-CONFIGCOMMON-STOP</w:t>
      </w:r>
    </w:p>
    <w:p w14:paraId="59E31040" w14:textId="77777777" w:rsidR="00D46B4D" w:rsidRPr="00D27132" w:rsidRDefault="00D46B4D" w:rsidP="00D46B4D">
      <w:pPr>
        <w:pStyle w:val="PL"/>
      </w:pPr>
      <w:r w:rsidRPr="00D27132">
        <w:t>-- ASN1STOP</w:t>
      </w:r>
    </w:p>
    <w:p w14:paraId="76F3479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EF79F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0EF5C6" w14:textId="77777777" w:rsidR="00D46B4D" w:rsidRPr="00D27132" w:rsidRDefault="00D46B4D" w:rsidP="00C1533F">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D46B4D" w:rsidRPr="00D27132" w14:paraId="415192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AE9AA4" w14:textId="77777777" w:rsidR="00D46B4D" w:rsidRPr="00D27132" w:rsidRDefault="00D46B4D" w:rsidP="00C1533F">
            <w:pPr>
              <w:pStyle w:val="TAL"/>
              <w:rPr>
                <w:szCs w:val="22"/>
                <w:lang w:eastAsia="sv-SE"/>
              </w:rPr>
            </w:pPr>
            <w:r w:rsidRPr="00D27132">
              <w:rPr>
                <w:b/>
                <w:i/>
                <w:szCs w:val="22"/>
                <w:lang w:eastAsia="sv-SE"/>
              </w:rPr>
              <w:t>pdsch-TimeDomainAllocationList</w:t>
            </w:r>
          </w:p>
          <w:p w14:paraId="216F2E57" w14:textId="77777777" w:rsidR="00D46B4D" w:rsidRPr="00D27132" w:rsidRDefault="00D46B4D" w:rsidP="00C1533F">
            <w:pPr>
              <w:pStyle w:val="TAL"/>
              <w:rPr>
                <w:szCs w:val="22"/>
                <w:lang w:eastAsia="sv-SE"/>
              </w:rPr>
            </w:pPr>
            <w:r w:rsidRPr="00D27132">
              <w:rPr>
                <w:szCs w:val="22"/>
                <w:lang w:eastAsia="sv-SE"/>
              </w:rPr>
              <w:t>List of time-domain configurations for timing of DL assignment to DL data (see table 5.1.2.1.1-1 in TS 38.214 [19]).</w:t>
            </w:r>
          </w:p>
        </w:tc>
      </w:tr>
    </w:tbl>
    <w:p w14:paraId="71648880" w14:textId="77777777" w:rsidR="00D46B4D" w:rsidRPr="00D27132" w:rsidRDefault="00D46B4D" w:rsidP="00D46B4D"/>
    <w:p w14:paraId="38D57BE1" w14:textId="77777777" w:rsidR="00D46B4D" w:rsidRPr="00D27132" w:rsidRDefault="00D46B4D" w:rsidP="00D46B4D">
      <w:pPr>
        <w:pStyle w:val="Heading4"/>
      </w:pPr>
      <w:bookmarkStart w:id="2088" w:name="_Toc60777303"/>
      <w:bookmarkStart w:id="2089" w:name="_Toc90651175"/>
      <w:r w:rsidRPr="00D27132">
        <w:t>–</w:t>
      </w:r>
      <w:r w:rsidRPr="00D27132">
        <w:tab/>
      </w:r>
      <w:r w:rsidRPr="00D27132">
        <w:rPr>
          <w:i/>
        </w:rPr>
        <w:t>PDSCH-ServingCellConfig</w:t>
      </w:r>
      <w:bookmarkEnd w:id="2088"/>
      <w:bookmarkEnd w:id="2089"/>
    </w:p>
    <w:p w14:paraId="70FE376F" w14:textId="77777777" w:rsidR="00D46B4D" w:rsidRPr="00D27132" w:rsidRDefault="00D46B4D" w:rsidP="00D46B4D">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63A18F37" w14:textId="77777777" w:rsidR="00D46B4D" w:rsidRPr="00D27132" w:rsidRDefault="00D46B4D" w:rsidP="00D46B4D">
      <w:pPr>
        <w:pStyle w:val="TH"/>
      </w:pPr>
      <w:r w:rsidRPr="00D27132">
        <w:rPr>
          <w:i/>
        </w:rPr>
        <w:t>PDSCH-ServingCellConfig</w:t>
      </w:r>
      <w:r w:rsidRPr="00D27132">
        <w:t xml:space="preserve"> information element</w:t>
      </w:r>
    </w:p>
    <w:p w14:paraId="48000E6A" w14:textId="77777777" w:rsidR="00D46B4D" w:rsidRPr="00D27132" w:rsidRDefault="00D46B4D" w:rsidP="00D46B4D">
      <w:pPr>
        <w:pStyle w:val="PL"/>
      </w:pPr>
      <w:r w:rsidRPr="00D27132">
        <w:t>-- ASN1START</w:t>
      </w:r>
    </w:p>
    <w:p w14:paraId="4535E5C1" w14:textId="77777777" w:rsidR="00D46B4D" w:rsidRPr="00D27132" w:rsidRDefault="00D46B4D" w:rsidP="00D46B4D">
      <w:pPr>
        <w:pStyle w:val="PL"/>
      </w:pPr>
      <w:r w:rsidRPr="00D27132">
        <w:lastRenderedPageBreak/>
        <w:t>-- TAG-PDSCH-SERVINGCELLCONFIG-START</w:t>
      </w:r>
    </w:p>
    <w:p w14:paraId="3FBBF082" w14:textId="77777777" w:rsidR="00D46B4D" w:rsidRPr="00D27132" w:rsidRDefault="00D46B4D" w:rsidP="00D46B4D">
      <w:pPr>
        <w:pStyle w:val="PL"/>
      </w:pPr>
    </w:p>
    <w:p w14:paraId="28068B70" w14:textId="77777777" w:rsidR="00D46B4D" w:rsidRPr="00D27132" w:rsidRDefault="00D46B4D" w:rsidP="00D46B4D">
      <w:pPr>
        <w:pStyle w:val="PL"/>
      </w:pPr>
      <w:r w:rsidRPr="00D27132">
        <w:t>PDSCH-ServingCellConfig ::=             SEQUENCE {</w:t>
      </w:r>
    </w:p>
    <w:p w14:paraId="1E2003DB" w14:textId="77777777" w:rsidR="00D46B4D" w:rsidRPr="00D27132" w:rsidRDefault="00D46B4D" w:rsidP="00D46B4D">
      <w:pPr>
        <w:pStyle w:val="PL"/>
      </w:pPr>
      <w:r w:rsidRPr="00D27132">
        <w:t xml:space="preserve">    codeBlockGroupTransmission              SetupRelease { PDSCH-CodeBlockGroupTransmission }              OPTIONAL,   -- Need M</w:t>
      </w:r>
    </w:p>
    <w:p w14:paraId="4D40BCED" w14:textId="77777777" w:rsidR="00D46B4D" w:rsidRPr="00D27132" w:rsidRDefault="00D46B4D" w:rsidP="00D46B4D">
      <w:pPr>
        <w:pStyle w:val="PL"/>
      </w:pPr>
      <w:r w:rsidRPr="00D27132">
        <w:t xml:space="preserve">    xOverhead                               ENUMERATED { xOh6, xOh12, xOh18 }                              OPTIONAL,   -- Need S</w:t>
      </w:r>
    </w:p>
    <w:p w14:paraId="479CBE2B" w14:textId="77777777" w:rsidR="00D46B4D" w:rsidRPr="00D27132" w:rsidRDefault="00D46B4D" w:rsidP="00D46B4D">
      <w:pPr>
        <w:pStyle w:val="PL"/>
      </w:pPr>
      <w:r w:rsidRPr="00D27132">
        <w:t xml:space="preserve">    nrofHARQ-ProcessesForPDSCH              ENUMERATED {n2, n4, n6, n10, n12, n16}                         OPTIONAL,   -- Need S</w:t>
      </w:r>
    </w:p>
    <w:p w14:paraId="63384AF1" w14:textId="77777777" w:rsidR="00D46B4D" w:rsidRPr="00D27132" w:rsidRDefault="00D46B4D" w:rsidP="00D46B4D">
      <w:pPr>
        <w:pStyle w:val="PL"/>
      </w:pPr>
      <w:r w:rsidRPr="00D27132">
        <w:t xml:space="preserve">    pucch-Cell                              ServCellIndex                                                  OPTIONAL,   -- Cond SCellAddOnly</w:t>
      </w:r>
    </w:p>
    <w:p w14:paraId="019FD8CB" w14:textId="77777777" w:rsidR="00D46B4D" w:rsidRPr="00D27132" w:rsidRDefault="00D46B4D" w:rsidP="00D46B4D">
      <w:pPr>
        <w:pStyle w:val="PL"/>
      </w:pPr>
      <w:r w:rsidRPr="00D27132">
        <w:t xml:space="preserve">    ...,</w:t>
      </w:r>
    </w:p>
    <w:p w14:paraId="6C4CA408" w14:textId="77777777" w:rsidR="00D46B4D" w:rsidRPr="00D27132" w:rsidRDefault="00D46B4D" w:rsidP="00D46B4D">
      <w:pPr>
        <w:pStyle w:val="PL"/>
      </w:pPr>
      <w:r w:rsidRPr="00D27132">
        <w:t xml:space="preserve">    [[</w:t>
      </w:r>
    </w:p>
    <w:p w14:paraId="533DC144" w14:textId="77777777" w:rsidR="00D46B4D" w:rsidRPr="00D27132" w:rsidRDefault="00D46B4D" w:rsidP="00D46B4D">
      <w:pPr>
        <w:pStyle w:val="PL"/>
      </w:pPr>
      <w:r w:rsidRPr="00D27132">
        <w:t xml:space="preserve">    maxMIMO-Layers                          INTEGER (1..8)                                                 OPTIONAL,   -- Need M</w:t>
      </w:r>
    </w:p>
    <w:p w14:paraId="032C248D" w14:textId="77777777" w:rsidR="00D46B4D" w:rsidRPr="00D27132" w:rsidRDefault="00D46B4D" w:rsidP="00D46B4D">
      <w:pPr>
        <w:pStyle w:val="PL"/>
      </w:pPr>
      <w:r w:rsidRPr="00D27132">
        <w:t xml:space="preserve">    processingType2Enabled                  BOOLEAN                                                        OPTIONAL    -- Need M</w:t>
      </w:r>
    </w:p>
    <w:p w14:paraId="4F82D657" w14:textId="77777777" w:rsidR="00D46B4D" w:rsidRPr="00D27132" w:rsidRDefault="00D46B4D" w:rsidP="00D46B4D">
      <w:pPr>
        <w:pStyle w:val="PL"/>
      </w:pPr>
      <w:r w:rsidRPr="00D27132">
        <w:t xml:space="preserve">    ]],</w:t>
      </w:r>
    </w:p>
    <w:p w14:paraId="6965AC62" w14:textId="77777777" w:rsidR="00D46B4D" w:rsidRPr="00D27132" w:rsidRDefault="00D46B4D" w:rsidP="00D46B4D">
      <w:pPr>
        <w:pStyle w:val="PL"/>
      </w:pPr>
      <w:r w:rsidRPr="00D27132">
        <w:t xml:space="preserve">    [[</w:t>
      </w:r>
    </w:p>
    <w:p w14:paraId="7C932834" w14:textId="77777777" w:rsidR="00D46B4D" w:rsidRPr="00D27132" w:rsidRDefault="00D46B4D" w:rsidP="00D46B4D">
      <w:pPr>
        <w:pStyle w:val="PL"/>
      </w:pPr>
      <w:r w:rsidRPr="00D27132">
        <w:t xml:space="preserve">    pdsch-CodeBlockGroupTransmissionList-r16 SetupRelease { PDSCH-CodeBlockGroupTransmissionList-r16 }     OPTIONAL    -- Need M</w:t>
      </w:r>
    </w:p>
    <w:p w14:paraId="347A55B7" w14:textId="77777777" w:rsidR="00D46B4D" w:rsidRPr="00D27132" w:rsidRDefault="00D46B4D" w:rsidP="00D46B4D">
      <w:pPr>
        <w:pStyle w:val="PL"/>
      </w:pPr>
      <w:r w:rsidRPr="00D27132">
        <w:t xml:space="preserve">    ]]</w:t>
      </w:r>
    </w:p>
    <w:p w14:paraId="54372D03" w14:textId="77777777" w:rsidR="00D46B4D" w:rsidRPr="00D27132" w:rsidRDefault="00D46B4D" w:rsidP="00D46B4D">
      <w:pPr>
        <w:pStyle w:val="PL"/>
      </w:pPr>
      <w:r w:rsidRPr="00D27132">
        <w:t>}</w:t>
      </w:r>
    </w:p>
    <w:p w14:paraId="63C6BCA1" w14:textId="77777777" w:rsidR="00D46B4D" w:rsidRPr="00D27132" w:rsidRDefault="00D46B4D" w:rsidP="00D46B4D">
      <w:pPr>
        <w:pStyle w:val="PL"/>
      </w:pPr>
    </w:p>
    <w:p w14:paraId="5A3F65F2" w14:textId="77777777" w:rsidR="00D46B4D" w:rsidRPr="00D27132" w:rsidRDefault="00D46B4D" w:rsidP="00D46B4D">
      <w:pPr>
        <w:pStyle w:val="PL"/>
      </w:pPr>
      <w:r w:rsidRPr="00D27132">
        <w:t>PDSCH-CodeBlockGroupTransmission ::=    SEQUENCE {</w:t>
      </w:r>
    </w:p>
    <w:p w14:paraId="4D36DF9D" w14:textId="77777777" w:rsidR="00D46B4D" w:rsidRPr="00D27132" w:rsidRDefault="00D46B4D" w:rsidP="00D46B4D">
      <w:pPr>
        <w:pStyle w:val="PL"/>
      </w:pPr>
      <w:r w:rsidRPr="00D27132">
        <w:t xml:space="preserve">    maxCodeBlockGroupsPerTransportBlock     ENUMERATED {n2, n4, n6, n8},</w:t>
      </w:r>
    </w:p>
    <w:p w14:paraId="4D2D56B0" w14:textId="77777777" w:rsidR="00D46B4D" w:rsidRPr="00D27132" w:rsidRDefault="00D46B4D" w:rsidP="00D46B4D">
      <w:pPr>
        <w:pStyle w:val="PL"/>
      </w:pPr>
      <w:r w:rsidRPr="00D27132">
        <w:t xml:space="preserve">    codeBlockGroupFlushIndicator            BOOLEAN,</w:t>
      </w:r>
    </w:p>
    <w:p w14:paraId="5F6370CE" w14:textId="77777777" w:rsidR="00D46B4D" w:rsidRPr="00D27132" w:rsidRDefault="00D46B4D" w:rsidP="00D46B4D">
      <w:pPr>
        <w:pStyle w:val="PL"/>
      </w:pPr>
      <w:r w:rsidRPr="00D27132">
        <w:t xml:space="preserve">    ...</w:t>
      </w:r>
    </w:p>
    <w:p w14:paraId="04EB8AFF" w14:textId="77777777" w:rsidR="00D46B4D" w:rsidRPr="00D27132" w:rsidRDefault="00D46B4D" w:rsidP="00D46B4D">
      <w:pPr>
        <w:pStyle w:val="PL"/>
      </w:pPr>
      <w:r w:rsidRPr="00D27132">
        <w:t>}</w:t>
      </w:r>
    </w:p>
    <w:p w14:paraId="5B400B49" w14:textId="77777777" w:rsidR="00D46B4D" w:rsidRPr="00D27132" w:rsidRDefault="00D46B4D" w:rsidP="00D46B4D">
      <w:pPr>
        <w:pStyle w:val="PL"/>
      </w:pPr>
    </w:p>
    <w:p w14:paraId="42FDE7A1" w14:textId="77777777" w:rsidR="00D46B4D" w:rsidRPr="00D27132" w:rsidRDefault="00D46B4D" w:rsidP="00D46B4D">
      <w:pPr>
        <w:pStyle w:val="PL"/>
      </w:pPr>
      <w:r w:rsidRPr="00D27132">
        <w:t>PDSCH-CodeBlockGroupTransmissionList-r16 ::=    SEQUENCE (SIZE (1..2)) OF PDSCH-CodeBlockGroupTransmission</w:t>
      </w:r>
    </w:p>
    <w:p w14:paraId="21ABEBD9" w14:textId="77777777" w:rsidR="00D46B4D" w:rsidRPr="00D27132" w:rsidRDefault="00D46B4D" w:rsidP="00D46B4D">
      <w:pPr>
        <w:pStyle w:val="PL"/>
      </w:pPr>
    </w:p>
    <w:p w14:paraId="5B83ADEF" w14:textId="77777777" w:rsidR="00D46B4D" w:rsidRPr="00D27132" w:rsidRDefault="00D46B4D" w:rsidP="00D46B4D">
      <w:pPr>
        <w:pStyle w:val="PL"/>
      </w:pPr>
      <w:r w:rsidRPr="00D27132">
        <w:t>-- TAG-PDSCH-SERVINGCELLCONFIG-STOP</w:t>
      </w:r>
    </w:p>
    <w:p w14:paraId="65B49C50" w14:textId="77777777" w:rsidR="00D46B4D" w:rsidRPr="00D27132" w:rsidRDefault="00D46B4D" w:rsidP="00D46B4D">
      <w:pPr>
        <w:pStyle w:val="PL"/>
      </w:pPr>
      <w:r w:rsidRPr="00D27132">
        <w:t>-- ASN1STOP</w:t>
      </w:r>
    </w:p>
    <w:p w14:paraId="5CDD97E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3C1B0A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C188561" w14:textId="77777777" w:rsidR="00D46B4D" w:rsidRPr="00D27132" w:rsidRDefault="00D46B4D" w:rsidP="00C1533F">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46B4D" w:rsidRPr="00D27132" w14:paraId="526AF6A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8A1FAE4" w14:textId="77777777" w:rsidR="00D46B4D" w:rsidRPr="00D27132" w:rsidRDefault="00D46B4D" w:rsidP="00C1533F">
            <w:pPr>
              <w:pStyle w:val="TAL"/>
              <w:rPr>
                <w:szCs w:val="22"/>
                <w:lang w:eastAsia="sv-SE"/>
              </w:rPr>
            </w:pPr>
            <w:r w:rsidRPr="00D27132">
              <w:rPr>
                <w:b/>
                <w:i/>
                <w:szCs w:val="22"/>
                <w:lang w:eastAsia="sv-SE"/>
              </w:rPr>
              <w:t>codeBlockGroupFlushIndicator</w:t>
            </w:r>
          </w:p>
          <w:p w14:paraId="4922AD9B" w14:textId="77777777" w:rsidR="00D46B4D" w:rsidRPr="00D27132" w:rsidRDefault="00D46B4D" w:rsidP="00C1533F">
            <w:pPr>
              <w:pStyle w:val="TAL"/>
              <w:rPr>
                <w:szCs w:val="22"/>
                <w:lang w:eastAsia="sv-SE"/>
              </w:rPr>
            </w:pPr>
            <w:r w:rsidRPr="00D27132">
              <w:rPr>
                <w:szCs w:val="22"/>
                <w:lang w:eastAsia="sv-SE"/>
              </w:rPr>
              <w:t>Indicates whether CBGFI for CBG based (re)transmission in DL is enabled (true). (see TS 38.212 [17], clause 7.3.1.2.2).</w:t>
            </w:r>
          </w:p>
        </w:tc>
      </w:tr>
      <w:tr w:rsidR="00D46B4D" w:rsidRPr="00D27132" w14:paraId="5CB7571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C85AC0D" w14:textId="77777777" w:rsidR="00D46B4D" w:rsidRPr="00D27132" w:rsidRDefault="00D46B4D" w:rsidP="00C1533F">
            <w:pPr>
              <w:pStyle w:val="TAL"/>
              <w:rPr>
                <w:szCs w:val="22"/>
                <w:lang w:eastAsia="sv-SE"/>
              </w:rPr>
            </w:pPr>
            <w:r w:rsidRPr="00D27132">
              <w:rPr>
                <w:b/>
                <w:i/>
                <w:szCs w:val="22"/>
                <w:lang w:eastAsia="sv-SE"/>
              </w:rPr>
              <w:t>maxCodeBlockGroupsPerTransportBlock</w:t>
            </w:r>
          </w:p>
          <w:p w14:paraId="5F2655D3" w14:textId="77777777" w:rsidR="00D46B4D" w:rsidRPr="00D27132" w:rsidRDefault="00D46B4D" w:rsidP="00C1533F">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00950C9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4FC64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109A4D" w14:textId="77777777" w:rsidR="00D46B4D" w:rsidRPr="00D27132" w:rsidRDefault="00D46B4D" w:rsidP="00C1533F">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46B4D" w:rsidRPr="00D27132" w14:paraId="0CAAD3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AB304D" w14:textId="77777777" w:rsidR="00D46B4D" w:rsidRPr="00D27132" w:rsidRDefault="00D46B4D" w:rsidP="00C1533F">
            <w:pPr>
              <w:pStyle w:val="TAL"/>
              <w:rPr>
                <w:szCs w:val="22"/>
                <w:lang w:eastAsia="sv-SE"/>
              </w:rPr>
            </w:pPr>
            <w:r w:rsidRPr="00D27132">
              <w:rPr>
                <w:b/>
                <w:i/>
                <w:szCs w:val="22"/>
                <w:lang w:eastAsia="sv-SE"/>
              </w:rPr>
              <w:t>codeBlockGroupTransmission</w:t>
            </w:r>
          </w:p>
          <w:p w14:paraId="1F68A5BC" w14:textId="77777777" w:rsidR="00D46B4D" w:rsidRPr="00D27132" w:rsidRDefault="00D46B4D" w:rsidP="00C1533F">
            <w:pPr>
              <w:pStyle w:val="TAL"/>
              <w:rPr>
                <w:szCs w:val="22"/>
                <w:lang w:eastAsia="sv-SE"/>
              </w:rPr>
            </w:pPr>
            <w:r w:rsidRPr="00D27132">
              <w:rPr>
                <w:szCs w:val="22"/>
                <w:lang w:eastAsia="sv-SE"/>
              </w:rPr>
              <w:t>Enables and configures code-block-group (CBG) based transmission (see TS 38.213 [13], clause 9.1.1).</w:t>
            </w:r>
            <w:r w:rsidRPr="00D27132">
              <w:t xml:space="preserve"> </w:t>
            </w:r>
            <w:r w:rsidRPr="00D27132">
              <w:rPr>
                <w:szCs w:val="22"/>
                <w:lang w:eastAsia="sv-SE"/>
              </w:rPr>
              <w:t xml:space="preserve">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D46B4D" w:rsidRPr="00D27132" w14:paraId="262D84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8B1F6F" w14:textId="77777777" w:rsidR="00D46B4D" w:rsidRPr="00D27132" w:rsidRDefault="00D46B4D" w:rsidP="00C1533F">
            <w:pPr>
              <w:pStyle w:val="TAL"/>
              <w:rPr>
                <w:b/>
                <w:i/>
                <w:szCs w:val="22"/>
                <w:lang w:eastAsia="sv-SE"/>
              </w:rPr>
            </w:pPr>
            <w:r w:rsidRPr="00D27132">
              <w:rPr>
                <w:b/>
                <w:i/>
                <w:szCs w:val="22"/>
                <w:lang w:eastAsia="sv-SE"/>
              </w:rPr>
              <w:t>maxMIMO-Layers</w:t>
            </w:r>
          </w:p>
          <w:p w14:paraId="4441AA42" w14:textId="77777777" w:rsidR="00D46B4D" w:rsidRPr="00D27132" w:rsidRDefault="00D46B4D" w:rsidP="00C1533F">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46B4D" w:rsidRPr="00D27132" w14:paraId="7EE08E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2E3F5B" w14:textId="77777777" w:rsidR="00D46B4D" w:rsidRPr="00D27132" w:rsidRDefault="00D46B4D" w:rsidP="00C1533F">
            <w:pPr>
              <w:pStyle w:val="TAL"/>
              <w:rPr>
                <w:szCs w:val="22"/>
                <w:lang w:eastAsia="sv-SE"/>
              </w:rPr>
            </w:pPr>
            <w:r w:rsidRPr="00D27132">
              <w:rPr>
                <w:b/>
                <w:i/>
                <w:szCs w:val="22"/>
                <w:lang w:eastAsia="sv-SE"/>
              </w:rPr>
              <w:t>nrofHARQ-ProcessesForPDSCH</w:t>
            </w:r>
          </w:p>
          <w:p w14:paraId="78415ED8" w14:textId="77777777" w:rsidR="00D46B4D" w:rsidRPr="00D27132" w:rsidRDefault="00D46B4D" w:rsidP="00C1533F">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46B4D" w:rsidRPr="00D27132" w14:paraId="3E403C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B5DBFF" w14:textId="77777777" w:rsidR="00D46B4D" w:rsidRPr="00D27132" w:rsidRDefault="00D46B4D" w:rsidP="00C1533F">
            <w:pPr>
              <w:pStyle w:val="TAL"/>
              <w:rPr>
                <w:b/>
                <w:bCs/>
                <w:i/>
                <w:iCs/>
                <w:lang w:eastAsia="x-none"/>
              </w:rPr>
            </w:pPr>
            <w:r w:rsidRPr="00D27132">
              <w:rPr>
                <w:b/>
                <w:bCs/>
                <w:i/>
                <w:iCs/>
                <w:lang w:eastAsia="x-none"/>
              </w:rPr>
              <w:t>pdsch-CodeBlockGroupTransmissionList</w:t>
            </w:r>
          </w:p>
          <w:p w14:paraId="66C56854" w14:textId="77777777" w:rsidR="00D46B4D" w:rsidRPr="00D27132" w:rsidRDefault="00D46B4D" w:rsidP="00C1533F">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46B4D" w:rsidRPr="00D27132" w14:paraId="18AA67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516623" w14:textId="77777777" w:rsidR="00D46B4D" w:rsidRPr="00D27132" w:rsidRDefault="00D46B4D" w:rsidP="00C1533F">
            <w:pPr>
              <w:pStyle w:val="TAL"/>
              <w:rPr>
                <w:b/>
                <w:i/>
                <w:lang w:eastAsia="sv-SE"/>
              </w:rPr>
            </w:pPr>
            <w:r w:rsidRPr="00D27132">
              <w:rPr>
                <w:b/>
                <w:i/>
                <w:lang w:eastAsia="sv-SE"/>
              </w:rPr>
              <w:t>processingType2Enabled</w:t>
            </w:r>
          </w:p>
          <w:p w14:paraId="6AC813BF" w14:textId="77777777" w:rsidR="00D46B4D" w:rsidRPr="00D27132" w:rsidRDefault="00D46B4D" w:rsidP="00C1533F">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46B4D" w:rsidRPr="00D27132" w14:paraId="2C922A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59D5E2" w14:textId="77777777" w:rsidR="00D46B4D" w:rsidRPr="00D27132" w:rsidRDefault="00D46B4D" w:rsidP="00C1533F">
            <w:pPr>
              <w:pStyle w:val="TAL"/>
              <w:rPr>
                <w:szCs w:val="22"/>
                <w:lang w:eastAsia="sv-SE"/>
              </w:rPr>
            </w:pPr>
            <w:r w:rsidRPr="00D27132">
              <w:rPr>
                <w:b/>
                <w:i/>
                <w:szCs w:val="22"/>
                <w:lang w:eastAsia="sv-SE"/>
              </w:rPr>
              <w:t>pucch-Cell</w:t>
            </w:r>
          </w:p>
          <w:p w14:paraId="7D6F2959" w14:textId="77777777" w:rsidR="00D46B4D" w:rsidRPr="00D27132" w:rsidRDefault="00D46B4D" w:rsidP="00C1533F">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46B4D" w:rsidRPr="00D27132" w14:paraId="038F4A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84A539" w14:textId="77777777" w:rsidR="00D46B4D" w:rsidRPr="00D27132" w:rsidRDefault="00D46B4D" w:rsidP="00C1533F">
            <w:pPr>
              <w:pStyle w:val="TAL"/>
              <w:rPr>
                <w:szCs w:val="22"/>
                <w:lang w:eastAsia="sv-SE"/>
              </w:rPr>
            </w:pPr>
            <w:r w:rsidRPr="00D27132">
              <w:rPr>
                <w:b/>
                <w:i/>
                <w:szCs w:val="22"/>
                <w:lang w:eastAsia="sv-SE"/>
              </w:rPr>
              <w:t>xOverhead</w:t>
            </w:r>
          </w:p>
          <w:p w14:paraId="41C37C95" w14:textId="77777777" w:rsidR="00D46B4D" w:rsidRPr="00D27132" w:rsidRDefault="00D46B4D" w:rsidP="00C1533F">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2B1C94D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B4B21D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28680FB"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0EC93D" w14:textId="77777777" w:rsidR="00D46B4D" w:rsidRPr="00D27132" w:rsidRDefault="00D46B4D" w:rsidP="00C1533F">
            <w:pPr>
              <w:pStyle w:val="TAH"/>
              <w:rPr>
                <w:lang w:eastAsia="sv-SE"/>
              </w:rPr>
            </w:pPr>
            <w:r w:rsidRPr="00D27132">
              <w:rPr>
                <w:lang w:eastAsia="sv-SE"/>
              </w:rPr>
              <w:t>Explanation</w:t>
            </w:r>
          </w:p>
        </w:tc>
      </w:tr>
      <w:tr w:rsidR="00D46B4D" w:rsidRPr="00D27132" w14:paraId="1F3E5A9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C5F4A64" w14:textId="77777777" w:rsidR="00D46B4D" w:rsidRPr="00D27132" w:rsidRDefault="00D46B4D" w:rsidP="00C1533F">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EB5CB1F" w14:textId="77777777" w:rsidR="00D46B4D" w:rsidRPr="00D27132" w:rsidRDefault="00D46B4D" w:rsidP="00C1533F">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36258C0D" w14:textId="77777777" w:rsidR="00D46B4D" w:rsidRPr="00D27132" w:rsidRDefault="00D46B4D" w:rsidP="00D46B4D"/>
    <w:p w14:paraId="597A8F9C" w14:textId="77777777" w:rsidR="00D46B4D" w:rsidRPr="00D27132" w:rsidRDefault="00D46B4D" w:rsidP="00D46B4D">
      <w:pPr>
        <w:pStyle w:val="Heading4"/>
      </w:pPr>
      <w:bookmarkStart w:id="2090" w:name="_Toc60777304"/>
      <w:bookmarkStart w:id="2091" w:name="_Toc90651176"/>
      <w:r w:rsidRPr="00D27132">
        <w:t>–</w:t>
      </w:r>
      <w:r w:rsidRPr="00D27132">
        <w:tab/>
      </w:r>
      <w:r w:rsidRPr="00D27132">
        <w:rPr>
          <w:i/>
        </w:rPr>
        <w:t>PDSCH-TimeDomainResourceAllocationList</w:t>
      </w:r>
      <w:bookmarkEnd w:id="2090"/>
      <w:bookmarkEnd w:id="2091"/>
    </w:p>
    <w:p w14:paraId="4DE4390D" w14:textId="77777777" w:rsidR="00D46B4D" w:rsidRPr="00D27132" w:rsidRDefault="00D46B4D" w:rsidP="00D46B4D">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476D7858" w14:textId="77777777" w:rsidR="00D46B4D" w:rsidRPr="00D27132" w:rsidRDefault="00D46B4D" w:rsidP="00D46B4D">
      <w:pPr>
        <w:pStyle w:val="TH"/>
      </w:pPr>
      <w:r w:rsidRPr="00D27132">
        <w:rPr>
          <w:i/>
        </w:rPr>
        <w:t>PDSCH-TimeDomainResourceAllocationList</w:t>
      </w:r>
      <w:r w:rsidRPr="00D27132">
        <w:t xml:space="preserve"> information element</w:t>
      </w:r>
    </w:p>
    <w:p w14:paraId="4DAEB2E4" w14:textId="77777777" w:rsidR="00D46B4D" w:rsidRPr="00D27132" w:rsidRDefault="00D46B4D" w:rsidP="00D46B4D">
      <w:pPr>
        <w:pStyle w:val="PL"/>
      </w:pPr>
      <w:r w:rsidRPr="00D27132">
        <w:t>-- ASN1START</w:t>
      </w:r>
    </w:p>
    <w:p w14:paraId="4211B663" w14:textId="77777777" w:rsidR="00D46B4D" w:rsidRPr="00D27132" w:rsidRDefault="00D46B4D" w:rsidP="00D46B4D">
      <w:pPr>
        <w:pStyle w:val="PL"/>
      </w:pPr>
      <w:r w:rsidRPr="00D27132">
        <w:t>-- TAG-PDSCH-TIMEDOMAINRESOURCEALLOCATIONLIST-START</w:t>
      </w:r>
    </w:p>
    <w:p w14:paraId="3C8EBA79" w14:textId="77777777" w:rsidR="00D46B4D" w:rsidRPr="00D27132" w:rsidRDefault="00D46B4D" w:rsidP="00D46B4D">
      <w:pPr>
        <w:pStyle w:val="PL"/>
      </w:pPr>
    </w:p>
    <w:p w14:paraId="4A948AE0" w14:textId="77777777" w:rsidR="00D46B4D" w:rsidRPr="00D27132" w:rsidRDefault="00D46B4D" w:rsidP="00D46B4D">
      <w:pPr>
        <w:pStyle w:val="PL"/>
      </w:pPr>
    </w:p>
    <w:p w14:paraId="3FA081D3" w14:textId="77777777" w:rsidR="00D46B4D" w:rsidRPr="00D27132" w:rsidRDefault="00D46B4D" w:rsidP="00D46B4D">
      <w:pPr>
        <w:pStyle w:val="PL"/>
      </w:pPr>
      <w:r w:rsidRPr="00D27132">
        <w:t>PDSCH-TimeDomainResourceAllocationList ::=  SEQUENCE (SIZE(1..maxNrofDL-Allocations)) OF PDSCH-TimeDomainResourceAllocation</w:t>
      </w:r>
    </w:p>
    <w:p w14:paraId="0BA15C50" w14:textId="77777777" w:rsidR="00D46B4D" w:rsidRPr="00D27132" w:rsidRDefault="00D46B4D" w:rsidP="00D46B4D">
      <w:pPr>
        <w:pStyle w:val="PL"/>
      </w:pPr>
    </w:p>
    <w:p w14:paraId="485F28AD" w14:textId="77777777" w:rsidR="00D46B4D" w:rsidRPr="00D27132" w:rsidRDefault="00D46B4D" w:rsidP="00D46B4D">
      <w:pPr>
        <w:pStyle w:val="PL"/>
      </w:pPr>
      <w:r w:rsidRPr="00D27132">
        <w:t>PDSCH-TimeDomainResourceAllocation ::=   SEQUENCE {</w:t>
      </w:r>
    </w:p>
    <w:p w14:paraId="05A856DC" w14:textId="77777777" w:rsidR="00D46B4D" w:rsidRPr="00D27132" w:rsidRDefault="00D46B4D" w:rsidP="00D46B4D">
      <w:pPr>
        <w:pStyle w:val="PL"/>
      </w:pPr>
      <w:r w:rsidRPr="00D27132">
        <w:t xml:space="preserve">    k0                                      INTEGER(0..32)                                                  OPTIONAL,   -- Need S</w:t>
      </w:r>
    </w:p>
    <w:p w14:paraId="2618D984" w14:textId="77777777" w:rsidR="00D46B4D" w:rsidRPr="00D27132" w:rsidRDefault="00D46B4D" w:rsidP="00D46B4D">
      <w:pPr>
        <w:pStyle w:val="PL"/>
      </w:pPr>
      <w:r w:rsidRPr="00D27132">
        <w:t xml:space="preserve">    mappingType                             ENUMERATED {typeA, typeB},</w:t>
      </w:r>
    </w:p>
    <w:p w14:paraId="225D5B25" w14:textId="77777777" w:rsidR="00D46B4D" w:rsidRPr="00D27132" w:rsidRDefault="00D46B4D" w:rsidP="00D46B4D">
      <w:pPr>
        <w:pStyle w:val="PL"/>
      </w:pPr>
      <w:r w:rsidRPr="00D27132">
        <w:t xml:space="preserve">    startSymbolAndLength                    INTEGER (0..127)</w:t>
      </w:r>
    </w:p>
    <w:p w14:paraId="727E6B23" w14:textId="77777777" w:rsidR="00D46B4D" w:rsidRPr="00D27132" w:rsidRDefault="00D46B4D" w:rsidP="00D46B4D">
      <w:pPr>
        <w:pStyle w:val="PL"/>
      </w:pPr>
      <w:r w:rsidRPr="00D27132">
        <w:t>}</w:t>
      </w:r>
    </w:p>
    <w:p w14:paraId="76E10F9A" w14:textId="77777777" w:rsidR="00D46B4D" w:rsidRPr="00D27132" w:rsidRDefault="00D46B4D" w:rsidP="00D46B4D">
      <w:pPr>
        <w:pStyle w:val="PL"/>
      </w:pPr>
    </w:p>
    <w:p w14:paraId="33208ABF" w14:textId="77777777" w:rsidR="00D46B4D" w:rsidRPr="00D27132" w:rsidRDefault="00D46B4D" w:rsidP="00D46B4D">
      <w:pPr>
        <w:pStyle w:val="PL"/>
      </w:pPr>
      <w:r w:rsidRPr="00D27132">
        <w:lastRenderedPageBreak/>
        <w:t>PDSCH-TimeDomainResourceAllocationList-r16 ::=  SEQUENCE (SIZE(1..maxNrofDL-Allocations)) OF PDSCH-TimeDomainResourceAllocation-r16</w:t>
      </w:r>
    </w:p>
    <w:p w14:paraId="02778859" w14:textId="77777777" w:rsidR="00D46B4D" w:rsidRPr="00D27132" w:rsidRDefault="00D46B4D" w:rsidP="00D46B4D">
      <w:pPr>
        <w:pStyle w:val="PL"/>
      </w:pPr>
    </w:p>
    <w:p w14:paraId="3EB67255" w14:textId="77777777" w:rsidR="00D46B4D" w:rsidRPr="00D27132" w:rsidRDefault="00D46B4D" w:rsidP="00D46B4D">
      <w:pPr>
        <w:pStyle w:val="PL"/>
      </w:pPr>
      <w:r w:rsidRPr="00D27132">
        <w:t>PDSCH-TimeDomainResourceAllocation-r16 ::=  SEQUENCE {</w:t>
      </w:r>
    </w:p>
    <w:p w14:paraId="784D02F7" w14:textId="77777777" w:rsidR="00D46B4D" w:rsidRPr="00D27132" w:rsidRDefault="00D46B4D" w:rsidP="00D46B4D">
      <w:pPr>
        <w:pStyle w:val="PL"/>
      </w:pPr>
      <w:r w:rsidRPr="00D27132">
        <w:t xml:space="preserve">    k0-r16                                     INTEGER(0..32)                                              OPTIONAL,   -- Need S</w:t>
      </w:r>
    </w:p>
    <w:p w14:paraId="3D77B7A4" w14:textId="77777777" w:rsidR="00D46B4D" w:rsidRPr="00D27132" w:rsidRDefault="00D46B4D" w:rsidP="00D46B4D">
      <w:pPr>
        <w:pStyle w:val="PL"/>
      </w:pPr>
      <w:r w:rsidRPr="00D27132">
        <w:t xml:space="preserve">    mappingType-r16                            ENUMERATED {typeA, typeB},</w:t>
      </w:r>
    </w:p>
    <w:p w14:paraId="34CCD66F" w14:textId="77777777" w:rsidR="00D46B4D" w:rsidRPr="00D27132" w:rsidRDefault="00D46B4D" w:rsidP="00D46B4D">
      <w:pPr>
        <w:pStyle w:val="PL"/>
      </w:pPr>
      <w:r w:rsidRPr="00D27132">
        <w:t xml:space="preserve">    startSymbolAndLength-r16                   INTEGER (0..127),</w:t>
      </w:r>
    </w:p>
    <w:p w14:paraId="314B4195" w14:textId="77777777" w:rsidR="00D46B4D" w:rsidRPr="00D27132" w:rsidRDefault="00D46B4D" w:rsidP="00D46B4D">
      <w:pPr>
        <w:pStyle w:val="PL"/>
      </w:pPr>
      <w:r w:rsidRPr="00D27132">
        <w:t xml:space="preserve">    repetitionNumber-r16                       ENUMERATED {n2, n3, n4, n5, n6, n7, n8, n16}                OPTIONAL,   -- Cond Formats1-0and1-1</w:t>
      </w:r>
    </w:p>
    <w:p w14:paraId="2F1FC221" w14:textId="77777777" w:rsidR="00D46B4D" w:rsidRPr="00D27132" w:rsidRDefault="00D46B4D" w:rsidP="00D46B4D">
      <w:pPr>
        <w:pStyle w:val="PL"/>
      </w:pPr>
      <w:r w:rsidRPr="00D27132">
        <w:t xml:space="preserve">    ...</w:t>
      </w:r>
    </w:p>
    <w:p w14:paraId="70672D06" w14:textId="77777777" w:rsidR="00D46B4D" w:rsidRPr="00D27132" w:rsidRDefault="00D46B4D" w:rsidP="00D46B4D">
      <w:pPr>
        <w:pStyle w:val="PL"/>
      </w:pPr>
      <w:r w:rsidRPr="00D27132">
        <w:t>}</w:t>
      </w:r>
    </w:p>
    <w:p w14:paraId="4137327F" w14:textId="77777777" w:rsidR="00D46B4D" w:rsidRPr="00D27132" w:rsidRDefault="00D46B4D" w:rsidP="00D46B4D">
      <w:pPr>
        <w:pStyle w:val="PL"/>
      </w:pPr>
    </w:p>
    <w:p w14:paraId="7D98FA97" w14:textId="77777777" w:rsidR="00D46B4D" w:rsidRPr="00D27132" w:rsidRDefault="00D46B4D" w:rsidP="00D46B4D">
      <w:pPr>
        <w:pStyle w:val="PL"/>
      </w:pPr>
      <w:r w:rsidRPr="00D27132">
        <w:t>-- TAG-PDSCH-TIMEDOMAINRESOURCEALLOCATIONLIST-STOP</w:t>
      </w:r>
    </w:p>
    <w:p w14:paraId="70D2657E" w14:textId="77777777" w:rsidR="00D46B4D" w:rsidRPr="00D27132" w:rsidRDefault="00D46B4D" w:rsidP="00D46B4D">
      <w:pPr>
        <w:pStyle w:val="PL"/>
      </w:pPr>
      <w:r w:rsidRPr="00D27132">
        <w:t>-- ASN1STOP</w:t>
      </w:r>
    </w:p>
    <w:p w14:paraId="528C8FA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52531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70D841" w14:textId="77777777" w:rsidR="00D46B4D" w:rsidRPr="00D27132" w:rsidRDefault="00D46B4D" w:rsidP="00C1533F">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46B4D" w:rsidRPr="00D27132" w14:paraId="56F5C9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F60B99" w14:textId="77777777" w:rsidR="00D46B4D" w:rsidRPr="00D27132" w:rsidRDefault="00D46B4D" w:rsidP="00C1533F">
            <w:pPr>
              <w:pStyle w:val="TAL"/>
              <w:rPr>
                <w:szCs w:val="22"/>
                <w:lang w:eastAsia="sv-SE"/>
              </w:rPr>
            </w:pPr>
            <w:r w:rsidRPr="00D27132">
              <w:rPr>
                <w:b/>
                <w:i/>
                <w:szCs w:val="22"/>
                <w:lang w:eastAsia="sv-SE"/>
              </w:rPr>
              <w:t>k0</w:t>
            </w:r>
          </w:p>
          <w:p w14:paraId="4027EE82" w14:textId="77777777" w:rsidR="00D46B4D" w:rsidRPr="00D27132" w:rsidRDefault="00D46B4D" w:rsidP="00C1533F">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46B4D" w:rsidRPr="00D27132" w14:paraId="05DD77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4E1EEB" w14:textId="77777777" w:rsidR="00D46B4D" w:rsidRPr="00D27132" w:rsidRDefault="00D46B4D" w:rsidP="00C1533F">
            <w:pPr>
              <w:pStyle w:val="TAL"/>
              <w:rPr>
                <w:szCs w:val="22"/>
                <w:lang w:eastAsia="sv-SE"/>
              </w:rPr>
            </w:pPr>
            <w:r w:rsidRPr="00D27132">
              <w:rPr>
                <w:b/>
                <w:i/>
                <w:szCs w:val="22"/>
                <w:lang w:eastAsia="sv-SE"/>
              </w:rPr>
              <w:t>mappingType</w:t>
            </w:r>
          </w:p>
          <w:p w14:paraId="0604EBFA" w14:textId="77777777" w:rsidR="00D46B4D" w:rsidRPr="00D27132" w:rsidRDefault="00D46B4D" w:rsidP="00C1533F">
            <w:pPr>
              <w:pStyle w:val="TAL"/>
              <w:rPr>
                <w:szCs w:val="22"/>
                <w:lang w:eastAsia="sv-SE"/>
              </w:rPr>
            </w:pPr>
            <w:r w:rsidRPr="00D27132">
              <w:rPr>
                <w:szCs w:val="22"/>
                <w:lang w:eastAsia="sv-SE"/>
              </w:rPr>
              <w:t>PDSCH mapping type. (see TS 38.214 [19], clause 5.3).</w:t>
            </w:r>
          </w:p>
        </w:tc>
      </w:tr>
      <w:tr w:rsidR="00D46B4D" w:rsidRPr="00D27132" w14:paraId="395AAA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4578AD" w14:textId="77777777" w:rsidR="00D46B4D" w:rsidRPr="00D27132" w:rsidRDefault="00D46B4D" w:rsidP="00C1533F">
            <w:pPr>
              <w:pStyle w:val="TAL"/>
              <w:rPr>
                <w:b/>
                <w:i/>
                <w:szCs w:val="22"/>
                <w:lang w:eastAsia="sv-SE"/>
              </w:rPr>
            </w:pPr>
            <w:r w:rsidRPr="00D27132">
              <w:rPr>
                <w:b/>
                <w:i/>
                <w:szCs w:val="22"/>
                <w:lang w:eastAsia="sv-SE"/>
              </w:rPr>
              <w:t>repetitionNumber</w:t>
            </w:r>
          </w:p>
          <w:p w14:paraId="3033413E" w14:textId="77777777" w:rsidR="00D46B4D" w:rsidRPr="00D27132" w:rsidRDefault="00D46B4D" w:rsidP="00C1533F">
            <w:pPr>
              <w:pStyle w:val="TAL"/>
              <w:rPr>
                <w:b/>
                <w:i/>
                <w:szCs w:val="22"/>
                <w:lang w:eastAsia="sv-SE"/>
              </w:rPr>
            </w:pPr>
            <w:r w:rsidRPr="00D27132">
              <w:rPr>
                <w:szCs w:val="22"/>
                <w:lang w:eastAsia="sv-SE"/>
              </w:rPr>
              <w:t xml:space="preserve">Indicates the number of PDSCH transmission occas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D46B4D" w:rsidRPr="00D27132" w14:paraId="2672CC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494607" w14:textId="77777777" w:rsidR="00D46B4D" w:rsidRPr="00D27132" w:rsidRDefault="00D46B4D" w:rsidP="00C1533F">
            <w:pPr>
              <w:pStyle w:val="TAL"/>
              <w:rPr>
                <w:szCs w:val="22"/>
                <w:lang w:eastAsia="sv-SE"/>
              </w:rPr>
            </w:pPr>
            <w:r w:rsidRPr="00D27132">
              <w:rPr>
                <w:b/>
                <w:i/>
                <w:szCs w:val="22"/>
                <w:lang w:eastAsia="sv-SE"/>
              </w:rPr>
              <w:t>startSymbolAndLength</w:t>
            </w:r>
          </w:p>
          <w:p w14:paraId="2410755A" w14:textId="77777777" w:rsidR="00D46B4D" w:rsidRPr="00D27132" w:rsidRDefault="00D46B4D" w:rsidP="00C1533F">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D1727B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AD10A9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C5B4ABC" w14:textId="77777777" w:rsidR="00D46B4D" w:rsidRPr="00D27132" w:rsidRDefault="00D46B4D" w:rsidP="00C1533F">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ECB10" w14:textId="77777777" w:rsidR="00D46B4D" w:rsidRPr="00D27132" w:rsidRDefault="00D46B4D" w:rsidP="00C1533F">
            <w:pPr>
              <w:keepNext/>
              <w:keepLines/>
              <w:spacing w:after="0"/>
              <w:jc w:val="center"/>
              <w:rPr>
                <w:rFonts w:ascii="Arial" w:hAnsi="Arial"/>
                <w:b/>
                <w:sz w:val="18"/>
                <w:lang w:eastAsia="sv-SE"/>
              </w:rPr>
            </w:pPr>
            <w:r w:rsidRPr="00D27132">
              <w:rPr>
                <w:rFonts w:ascii="Arial" w:hAnsi="Arial"/>
                <w:b/>
                <w:sz w:val="18"/>
                <w:lang w:eastAsia="sv-SE"/>
              </w:rPr>
              <w:t>Explanation</w:t>
            </w:r>
          </w:p>
        </w:tc>
      </w:tr>
      <w:tr w:rsidR="00D46B4D" w:rsidRPr="00D27132" w14:paraId="4E9113E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08F29ED" w14:textId="77777777" w:rsidR="00D46B4D" w:rsidRPr="00D27132" w:rsidRDefault="00D46B4D" w:rsidP="00C1533F">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484D6D"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53CF30D4"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2EB45091" w14:textId="77777777" w:rsidR="00D46B4D" w:rsidRPr="00D27132" w:rsidRDefault="00D46B4D" w:rsidP="00D46B4D"/>
    <w:p w14:paraId="56839C7F" w14:textId="77777777" w:rsidR="00D46B4D" w:rsidRPr="00D27132" w:rsidRDefault="00D46B4D" w:rsidP="00D46B4D">
      <w:pPr>
        <w:pStyle w:val="Heading4"/>
      </w:pPr>
      <w:bookmarkStart w:id="2092" w:name="_Toc60777305"/>
      <w:bookmarkStart w:id="2093" w:name="_Toc90651177"/>
      <w:r w:rsidRPr="00D27132">
        <w:t>–</w:t>
      </w:r>
      <w:r w:rsidRPr="00D27132">
        <w:tab/>
      </w:r>
      <w:r w:rsidRPr="00D27132">
        <w:rPr>
          <w:i/>
        </w:rPr>
        <w:t>PHR-Config</w:t>
      </w:r>
      <w:bookmarkEnd w:id="2092"/>
      <w:bookmarkEnd w:id="2093"/>
    </w:p>
    <w:p w14:paraId="12179B77" w14:textId="77777777" w:rsidR="00D46B4D" w:rsidRPr="00D27132" w:rsidRDefault="00D46B4D" w:rsidP="00D46B4D">
      <w:r w:rsidRPr="00D27132">
        <w:t xml:space="preserve">The IE </w:t>
      </w:r>
      <w:r w:rsidRPr="00D27132">
        <w:rPr>
          <w:i/>
        </w:rPr>
        <w:t>PHR-Config</w:t>
      </w:r>
      <w:r w:rsidRPr="00D27132">
        <w:t xml:space="preserve"> is used to configure parameters for power headroom reporting.</w:t>
      </w:r>
    </w:p>
    <w:p w14:paraId="2EB3EA37" w14:textId="77777777" w:rsidR="00D46B4D" w:rsidRPr="00D27132" w:rsidRDefault="00D46B4D" w:rsidP="00D46B4D">
      <w:pPr>
        <w:pStyle w:val="TH"/>
      </w:pPr>
      <w:r w:rsidRPr="00D27132">
        <w:rPr>
          <w:i/>
        </w:rPr>
        <w:t>PHR-Config</w:t>
      </w:r>
      <w:r w:rsidRPr="00D27132">
        <w:t xml:space="preserve"> information element</w:t>
      </w:r>
    </w:p>
    <w:p w14:paraId="472D0C7B" w14:textId="77777777" w:rsidR="00D46B4D" w:rsidRPr="00D27132" w:rsidRDefault="00D46B4D" w:rsidP="00D46B4D">
      <w:pPr>
        <w:pStyle w:val="PL"/>
      </w:pPr>
      <w:r w:rsidRPr="00D27132">
        <w:t>-- ASN1START</w:t>
      </w:r>
    </w:p>
    <w:p w14:paraId="2644B5FC" w14:textId="77777777" w:rsidR="00D46B4D" w:rsidRPr="00D27132" w:rsidRDefault="00D46B4D" w:rsidP="00D46B4D">
      <w:pPr>
        <w:pStyle w:val="PL"/>
      </w:pPr>
      <w:r w:rsidRPr="00D27132">
        <w:t>-- TAG-PHR-CONFIG-START</w:t>
      </w:r>
    </w:p>
    <w:p w14:paraId="35063C38" w14:textId="77777777" w:rsidR="00D46B4D" w:rsidRPr="00D27132" w:rsidRDefault="00D46B4D" w:rsidP="00D46B4D">
      <w:pPr>
        <w:pStyle w:val="PL"/>
      </w:pPr>
    </w:p>
    <w:p w14:paraId="4B41089C" w14:textId="77777777" w:rsidR="00D46B4D" w:rsidRPr="00D27132" w:rsidRDefault="00D46B4D" w:rsidP="00D46B4D">
      <w:pPr>
        <w:pStyle w:val="PL"/>
      </w:pPr>
      <w:r w:rsidRPr="00D27132">
        <w:t>PHR-Config ::=                      SEQUENCE {</w:t>
      </w:r>
    </w:p>
    <w:p w14:paraId="18F42177" w14:textId="77777777" w:rsidR="00D46B4D" w:rsidRPr="00D27132" w:rsidRDefault="00D46B4D" w:rsidP="00D46B4D">
      <w:pPr>
        <w:pStyle w:val="PL"/>
      </w:pPr>
      <w:r w:rsidRPr="00D27132">
        <w:t xml:space="preserve">    phr-PeriodicTimer                   ENUMERATED {sf10, sf20, sf50, sf100, sf200,sf500, sf1000, infinity},</w:t>
      </w:r>
    </w:p>
    <w:p w14:paraId="68B48F12" w14:textId="77777777" w:rsidR="00D46B4D" w:rsidRPr="00D27132" w:rsidRDefault="00D46B4D" w:rsidP="00D46B4D">
      <w:pPr>
        <w:pStyle w:val="PL"/>
      </w:pPr>
      <w:r w:rsidRPr="00D27132">
        <w:t xml:space="preserve">    phr-ProhibitTimer                   ENUMERATED {sf0, sf10, sf20, sf50, sf100,sf200, sf500, sf1000},</w:t>
      </w:r>
    </w:p>
    <w:p w14:paraId="71E19242" w14:textId="77777777" w:rsidR="00D46B4D" w:rsidRPr="00D27132" w:rsidRDefault="00D46B4D" w:rsidP="00D46B4D">
      <w:pPr>
        <w:pStyle w:val="PL"/>
      </w:pPr>
      <w:r w:rsidRPr="00D27132">
        <w:t xml:space="preserve">    phr-Tx-PowerFactorChange            ENUMERATED {dB1, dB3, dB6, infinity},</w:t>
      </w:r>
    </w:p>
    <w:p w14:paraId="75B4DD51" w14:textId="77777777" w:rsidR="00D46B4D" w:rsidRPr="00D27132" w:rsidRDefault="00D46B4D" w:rsidP="00D46B4D">
      <w:pPr>
        <w:pStyle w:val="PL"/>
      </w:pPr>
      <w:r w:rsidRPr="00D27132">
        <w:t xml:space="preserve">    multiplePHR                         BOOLEAN,</w:t>
      </w:r>
    </w:p>
    <w:p w14:paraId="369B69A2" w14:textId="77777777" w:rsidR="00D46B4D" w:rsidRPr="00D27132" w:rsidRDefault="00D46B4D" w:rsidP="00D46B4D">
      <w:pPr>
        <w:pStyle w:val="PL"/>
      </w:pPr>
      <w:r w:rsidRPr="00D27132">
        <w:t xml:space="preserve">    dummy                               BOOLEAN,</w:t>
      </w:r>
    </w:p>
    <w:p w14:paraId="0330336A" w14:textId="77777777" w:rsidR="00D46B4D" w:rsidRPr="00D27132" w:rsidRDefault="00D46B4D" w:rsidP="00D46B4D">
      <w:pPr>
        <w:pStyle w:val="PL"/>
      </w:pPr>
      <w:r w:rsidRPr="00D27132">
        <w:t xml:space="preserve">    phr-Type2OtherCell                  BOOLEAN,</w:t>
      </w:r>
    </w:p>
    <w:p w14:paraId="6B310887" w14:textId="77777777" w:rsidR="00D46B4D" w:rsidRPr="00D27132" w:rsidRDefault="00D46B4D" w:rsidP="00D46B4D">
      <w:pPr>
        <w:pStyle w:val="PL"/>
      </w:pPr>
      <w:r w:rsidRPr="00D27132">
        <w:t xml:space="preserve">    phr-ModeOtherCG                     ENUMERATED {real, virtual},</w:t>
      </w:r>
    </w:p>
    <w:p w14:paraId="53210487" w14:textId="77777777" w:rsidR="00D46B4D" w:rsidRPr="00D27132" w:rsidRDefault="00D46B4D" w:rsidP="00D46B4D">
      <w:pPr>
        <w:pStyle w:val="PL"/>
      </w:pPr>
      <w:r w:rsidRPr="00D27132">
        <w:lastRenderedPageBreak/>
        <w:t xml:space="preserve">    ...,</w:t>
      </w:r>
    </w:p>
    <w:p w14:paraId="34B78596" w14:textId="77777777" w:rsidR="00D46B4D" w:rsidRPr="00D27132" w:rsidRDefault="00D46B4D" w:rsidP="00D46B4D">
      <w:pPr>
        <w:pStyle w:val="PL"/>
      </w:pPr>
      <w:r w:rsidRPr="00D27132">
        <w:t xml:space="preserve">    [[</w:t>
      </w:r>
    </w:p>
    <w:p w14:paraId="7F8C9D76" w14:textId="77777777" w:rsidR="00D46B4D" w:rsidRPr="00D27132" w:rsidRDefault="00D46B4D" w:rsidP="00D46B4D">
      <w:pPr>
        <w:pStyle w:val="PL"/>
      </w:pPr>
      <w:r w:rsidRPr="00D27132">
        <w:t xml:space="preserve">    mpe-Reporting-FR2-r16               SetupRelease { MPE-Config-FR2-r16 }                     OPTIONAL     -- Need M</w:t>
      </w:r>
    </w:p>
    <w:p w14:paraId="5081AD21" w14:textId="77777777" w:rsidR="00D46B4D" w:rsidRPr="00D27132" w:rsidRDefault="00D46B4D" w:rsidP="00D46B4D">
      <w:pPr>
        <w:pStyle w:val="PL"/>
      </w:pPr>
      <w:r w:rsidRPr="00D27132">
        <w:t xml:space="preserve">    ]]</w:t>
      </w:r>
    </w:p>
    <w:p w14:paraId="19DBAF2C" w14:textId="77777777" w:rsidR="00D46B4D" w:rsidRPr="00D27132" w:rsidRDefault="00D46B4D" w:rsidP="00D46B4D">
      <w:pPr>
        <w:pStyle w:val="PL"/>
      </w:pPr>
      <w:r w:rsidRPr="00D27132">
        <w:t>}</w:t>
      </w:r>
    </w:p>
    <w:p w14:paraId="1BDBD8D8" w14:textId="77777777" w:rsidR="00D46B4D" w:rsidRPr="00D27132" w:rsidRDefault="00D46B4D" w:rsidP="00D46B4D">
      <w:pPr>
        <w:pStyle w:val="PL"/>
      </w:pPr>
    </w:p>
    <w:p w14:paraId="5C1A903D" w14:textId="77777777" w:rsidR="00D46B4D" w:rsidRPr="00D27132" w:rsidRDefault="00D46B4D" w:rsidP="00D46B4D">
      <w:pPr>
        <w:pStyle w:val="PL"/>
      </w:pPr>
      <w:r w:rsidRPr="00D27132">
        <w:t>MPE-Config-FR2-r16 ::=              SEQUENCE {</w:t>
      </w:r>
    </w:p>
    <w:p w14:paraId="021C4FBA" w14:textId="77777777" w:rsidR="00D46B4D" w:rsidRPr="00D27132" w:rsidRDefault="00D46B4D" w:rsidP="00D46B4D">
      <w:pPr>
        <w:pStyle w:val="PL"/>
      </w:pPr>
      <w:r w:rsidRPr="00D27132">
        <w:t xml:space="preserve">    mpe-ProhibitTimer-r16               ENUMERATED {sf0, sf10, sf20, sf50, sf100, sf200, sf500, sf1000},</w:t>
      </w:r>
    </w:p>
    <w:p w14:paraId="132B44B3" w14:textId="77777777" w:rsidR="00D46B4D" w:rsidRPr="00D27132" w:rsidRDefault="00D46B4D" w:rsidP="00D46B4D">
      <w:pPr>
        <w:pStyle w:val="PL"/>
      </w:pPr>
      <w:r w:rsidRPr="00D27132">
        <w:t xml:space="preserve">    mpe-Threshold-r16                   ENUMERATED {dB3, dB6, dB9, dB12}</w:t>
      </w:r>
    </w:p>
    <w:p w14:paraId="7DF74E5C" w14:textId="77777777" w:rsidR="00D46B4D" w:rsidRPr="00D27132" w:rsidRDefault="00D46B4D" w:rsidP="00D46B4D">
      <w:pPr>
        <w:pStyle w:val="PL"/>
      </w:pPr>
      <w:r w:rsidRPr="00D27132">
        <w:t>}</w:t>
      </w:r>
    </w:p>
    <w:p w14:paraId="13860D45" w14:textId="77777777" w:rsidR="00D46B4D" w:rsidRPr="00D27132" w:rsidRDefault="00D46B4D" w:rsidP="00D46B4D">
      <w:pPr>
        <w:pStyle w:val="PL"/>
      </w:pPr>
    </w:p>
    <w:p w14:paraId="18B7CEA2" w14:textId="77777777" w:rsidR="00D46B4D" w:rsidRPr="00D27132" w:rsidRDefault="00D46B4D" w:rsidP="00D46B4D">
      <w:pPr>
        <w:pStyle w:val="PL"/>
      </w:pPr>
      <w:r w:rsidRPr="00D27132">
        <w:t>-- TAG-PHR-CONFIG-STOP</w:t>
      </w:r>
    </w:p>
    <w:p w14:paraId="5E7EEA07" w14:textId="77777777" w:rsidR="00D46B4D" w:rsidRPr="00D27132" w:rsidRDefault="00D46B4D" w:rsidP="00D46B4D">
      <w:pPr>
        <w:pStyle w:val="PL"/>
      </w:pPr>
      <w:r w:rsidRPr="00D27132">
        <w:t>-- ASN1STOP</w:t>
      </w:r>
    </w:p>
    <w:p w14:paraId="45E4EB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1E462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380352" w14:textId="77777777" w:rsidR="00D46B4D" w:rsidRPr="00D27132" w:rsidRDefault="00D46B4D" w:rsidP="00C1533F">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46B4D" w:rsidRPr="00D27132" w14:paraId="72317F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AEBEEB" w14:textId="77777777" w:rsidR="00D46B4D" w:rsidRPr="00D27132" w:rsidRDefault="00D46B4D" w:rsidP="00C1533F">
            <w:pPr>
              <w:pStyle w:val="TAL"/>
              <w:rPr>
                <w:szCs w:val="22"/>
                <w:lang w:eastAsia="sv-SE"/>
              </w:rPr>
            </w:pPr>
            <w:r w:rsidRPr="00D27132">
              <w:rPr>
                <w:b/>
                <w:i/>
                <w:szCs w:val="22"/>
                <w:lang w:eastAsia="sv-SE"/>
              </w:rPr>
              <w:t>dummy</w:t>
            </w:r>
          </w:p>
          <w:p w14:paraId="67DF078C" w14:textId="77777777" w:rsidR="00D46B4D" w:rsidRPr="00D27132" w:rsidRDefault="00D46B4D" w:rsidP="00C1533F">
            <w:pPr>
              <w:pStyle w:val="TAL"/>
              <w:rPr>
                <w:szCs w:val="22"/>
                <w:lang w:eastAsia="sv-SE"/>
              </w:rPr>
            </w:pPr>
            <w:r w:rsidRPr="00D27132">
              <w:rPr>
                <w:szCs w:val="22"/>
                <w:lang w:eastAsia="sv-SE"/>
              </w:rPr>
              <w:t>This field is not used in this version of the specification and the UE ignores the received value.</w:t>
            </w:r>
          </w:p>
        </w:tc>
      </w:tr>
      <w:tr w:rsidR="00D46B4D" w:rsidRPr="00D27132" w14:paraId="583D27BD" w14:textId="77777777" w:rsidTr="00C1533F">
        <w:tc>
          <w:tcPr>
            <w:tcW w:w="14173" w:type="dxa"/>
            <w:tcBorders>
              <w:top w:val="single" w:sz="4" w:space="0" w:color="auto"/>
              <w:left w:val="single" w:sz="4" w:space="0" w:color="auto"/>
              <w:bottom w:val="single" w:sz="4" w:space="0" w:color="auto"/>
              <w:right w:val="single" w:sz="4" w:space="0" w:color="auto"/>
            </w:tcBorders>
          </w:tcPr>
          <w:p w14:paraId="6FEE311F" w14:textId="77777777" w:rsidR="00D46B4D" w:rsidRPr="00D27132" w:rsidRDefault="00D46B4D" w:rsidP="00C1533F">
            <w:pPr>
              <w:pStyle w:val="TAL"/>
              <w:rPr>
                <w:b/>
                <w:bCs/>
                <w:i/>
                <w:iCs/>
              </w:rPr>
            </w:pPr>
            <w:r w:rsidRPr="00D27132">
              <w:rPr>
                <w:b/>
                <w:bCs/>
                <w:i/>
                <w:iCs/>
              </w:rPr>
              <w:t>mpe-ProhibitTimer</w:t>
            </w:r>
          </w:p>
          <w:p w14:paraId="1FDF6547" w14:textId="77777777" w:rsidR="00D46B4D" w:rsidRPr="00D27132" w:rsidRDefault="00D46B4D" w:rsidP="00C1533F">
            <w:pPr>
              <w:pStyle w:val="TAL"/>
            </w:pPr>
            <w:r w:rsidRPr="00D27132">
              <w:t>Value in number of subframes for MPE reporting, as specified in TS 38.321 [3]. Value sf10 corresponds to 10 subframes, and so on.</w:t>
            </w:r>
          </w:p>
        </w:tc>
      </w:tr>
      <w:tr w:rsidR="00D46B4D" w:rsidRPr="00D27132" w14:paraId="33E6E21C" w14:textId="77777777" w:rsidTr="00C1533F">
        <w:tc>
          <w:tcPr>
            <w:tcW w:w="14173" w:type="dxa"/>
            <w:tcBorders>
              <w:top w:val="single" w:sz="4" w:space="0" w:color="auto"/>
              <w:left w:val="single" w:sz="4" w:space="0" w:color="auto"/>
              <w:bottom w:val="single" w:sz="4" w:space="0" w:color="auto"/>
              <w:right w:val="single" w:sz="4" w:space="0" w:color="auto"/>
            </w:tcBorders>
          </w:tcPr>
          <w:p w14:paraId="3D2A5A6C" w14:textId="77777777" w:rsidR="00D46B4D" w:rsidRPr="00D27132" w:rsidRDefault="00D46B4D" w:rsidP="00C1533F">
            <w:pPr>
              <w:pStyle w:val="TAL"/>
              <w:rPr>
                <w:b/>
                <w:bCs/>
                <w:i/>
                <w:iCs/>
              </w:rPr>
            </w:pPr>
            <w:r w:rsidRPr="00D27132">
              <w:rPr>
                <w:b/>
                <w:bCs/>
                <w:i/>
                <w:iCs/>
              </w:rPr>
              <w:t>mpe-Reporting-FR2</w:t>
            </w:r>
          </w:p>
          <w:p w14:paraId="1CDBB621" w14:textId="77777777" w:rsidR="00D46B4D" w:rsidRPr="00D27132" w:rsidRDefault="00D46B4D" w:rsidP="00C1533F">
            <w:pPr>
              <w:pStyle w:val="TAL"/>
              <w:rPr>
                <w:lang w:eastAsia="sv-SE"/>
              </w:rPr>
            </w:pPr>
            <w:r w:rsidRPr="00D27132">
              <w:t>Indicates whether the UE shall report MPE P-MPR in the PHR MAC control element, as specified in TS 38.321 [3].</w:t>
            </w:r>
          </w:p>
        </w:tc>
      </w:tr>
      <w:tr w:rsidR="00D46B4D" w:rsidRPr="00D27132" w14:paraId="166527DC" w14:textId="77777777" w:rsidTr="00C1533F">
        <w:trPr>
          <w:trHeight w:val="314"/>
        </w:trPr>
        <w:tc>
          <w:tcPr>
            <w:tcW w:w="14173" w:type="dxa"/>
            <w:tcBorders>
              <w:top w:val="single" w:sz="4" w:space="0" w:color="auto"/>
              <w:left w:val="single" w:sz="4" w:space="0" w:color="auto"/>
              <w:bottom w:val="single" w:sz="4" w:space="0" w:color="auto"/>
              <w:right w:val="single" w:sz="4" w:space="0" w:color="auto"/>
            </w:tcBorders>
          </w:tcPr>
          <w:p w14:paraId="3B7D2902" w14:textId="77777777" w:rsidR="00D46B4D" w:rsidRPr="00D27132" w:rsidRDefault="00D46B4D" w:rsidP="00C1533F">
            <w:pPr>
              <w:pStyle w:val="TAL"/>
              <w:rPr>
                <w:b/>
                <w:bCs/>
                <w:i/>
                <w:iCs/>
              </w:rPr>
            </w:pPr>
            <w:r w:rsidRPr="00D27132">
              <w:rPr>
                <w:b/>
                <w:bCs/>
                <w:i/>
                <w:iCs/>
              </w:rPr>
              <w:t>mpe-Threshold</w:t>
            </w:r>
          </w:p>
          <w:p w14:paraId="4B9B0D97" w14:textId="77777777" w:rsidR="00D46B4D" w:rsidRPr="00D27132" w:rsidRDefault="00D46B4D" w:rsidP="00C1533F">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46B4D" w:rsidRPr="00D27132" w14:paraId="4126CE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B6D9C5" w14:textId="77777777" w:rsidR="00D46B4D" w:rsidRPr="00D27132" w:rsidRDefault="00D46B4D" w:rsidP="00C1533F">
            <w:pPr>
              <w:pStyle w:val="TAL"/>
              <w:rPr>
                <w:szCs w:val="22"/>
                <w:lang w:eastAsia="sv-SE"/>
              </w:rPr>
            </w:pPr>
            <w:r w:rsidRPr="00D27132">
              <w:rPr>
                <w:b/>
                <w:i/>
                <w:szCs w:val="22"/>
                <w:lang w:eastAsia="sv-SE"/>
              </w:rPr>
              <w:t>multiplePHR</w:t>
            </w:r>
          </w:p>
          <w:p w14:paraId="1ECD32E9" w14:textId="77777777" w:rsidR="00D46B4D" w:rsidRPr="00D27132" w:rsidRDefault="00D46B4D" w:rsidP="00C1533F">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46B4D" w:rsidRPr="00D27132" w14:paraId="52611C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BB34B8" w14:textId="77777777" w:rsidR="00D46B4D" w:rsidRPr="00D27132" w:rsidRDefault="00D46B4D" w:rsidP="00C1533F">
            <w:pPr>
              <w:pStyle w:val="TAL"/>
              <w:rPr>
                <w:szCs w:val="22"/>
                <w:lang w:eastAsia="sv-SE"/>
              </w:rPr>
            </w:pPr>
            <w:r w:rsidRPr="00D27132">
              <w:rPr>
                <w:b/>
                <w:i/>
                <w:szCs w:val="22"/>
                <w:lang w:eastAsia="sv-SE"/>
              </w:rPr>
              <w:t>phr-ModeOtherCG</w:t>
            </w:r>
          </w:p>
          <w:p w14:paraId="10E23D94" w14:textId="77777777" w:rsidR="00D46B4D" w:rsidRPr="00D27132" w:rsidRDefault="00D46B4D" w:rsidP="00C1533F">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46B4D" w:rsidRPr="00D27132" w14:paraId="32B80F8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849F28" w14:textId="77777777" w:rsidR="00D46B4D" w:rsidRPr="00D27132" w:rsidRDefault="00D46B4D" w:rsidP="00C1533F">
            <w:pPr>
              <w:pStyle w:val="TAL"/>
              <w:rPr>
                <w:szCs w:val="22"/>
                <w:lang w:eastAsia="sv-SE"/>
              </w:rPr>
            </w:pPr>
            <w:r w:rsidRPr="00D27132">
              <w:rPr>
                <w:b/>
                <w:i/>
                <w:szCs w:val="22"/>
                <w:lang w:eastAsia="sv-SE"/>
              </w:rPr>
              <w:t>phr-PeriodicTimer</w:t>
            </w:r>
          </w:p>
          <w:p w14:paraId="64DAA350" w14:textId="77777777" w:rsidR="00D46B4D" w:rsidRPr="00D27132" w:rsidRDefault="00D46B4D" w:rsidP="00C1533F">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46B4D" w:rsidRPr="00D27132" w14:paraId="3095DD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3965BE" w14:textId="77777777" w:rsidR="00D46B4D" w:rsidRPr="00D27132" w:rsidRDefault="00D46B4D" w:rsidP="00C1533F">
            <w:pPr>
              <w:pStyle w:val="TAL"/>
              <w:rPr>
                <w:szCs w:val="22"/>
                <w:lang w:eastAsia="sv-SE"/>
              </w:rPr>
            </w:pPr>
            <w:r w:rsidRPr="00D27132">
              <w:rPr>
                <w:b/>
                <w:i/>
                <w:szCs w:val="22"/>
                <w:lang w:eastAsia="sv-SE"/>
              </w:rPr>
              <w:t>phr-ProhibitTimer</w:t>
            </w:r>
          </w:p>
          <w:p w14:paraId="67011BD6" w14:textId="77777777" w:rsidR="00D46B4D" w:rsidRPr="00D27132" w:rsidRDefault="00D46B4D" w:rsidP="00C1533F">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46B4D" w:rsidRPr="00D27132" w14:paraId="0BE3973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621B69" w14:textId="77777777" w:rsidR="00D46B4D" w:rsidRPr="00D27132" w:rsidRDefault="00D46B4D" w:rsidP="00C1533F">
            <w:pPr>
              <w:pStyle w:val="TAL"/>
              <w:rPr>
                <w:szCs w:val="22"/>
                <w:lang w:eastAsia="sv-SE"/>
              </w:rPr>
            </w:pPr>
            <w:r w:rsidRPr="00D27132">
              <w:rPr>
                <w:b/>
                <w:i/>
                <w:szCs w:val="22"/>
                <w:lang w:eastAsia="sv-SE"/>
              </w:rPr>
              <w:t>phr-Tx-PowerFactorChange</w:t>
            </w:r>
          </w:p>
          <w:p w14:paraId="4EC237CD" w14:textId="77777777" w:rsidR="00D46B4D" w:rsidRPr="00D27132" w:rsidRDefault="00D46B4D" w:rsidP="00C1533F">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D46B4D" w:rsidRPr="00D27132" w14:paraId="791E43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2C850D" w14:textId="77777777" w:rsidR="00D46B4D" w:rsidRPr="00D27132" w:rsidRDefault="00D46B4D" w:rsidP="00C1533F">
            <w:pPr>
              <w:pStyle w:val="TAL"/>
              <w:rPr>
                <w:szCs w:val="22"/>
                <w:lang w:eastAsia="sv-SE"/>
              </w:rPr>
            </w:pPr>
            <w:r w:rsidRPr="00D27132">
              <w:rPr>
                <w:b/>
                <w:i/>
                <w:szCs w:val="22"/>
                <w:lang w:eastAsia="sv-SE"/>
              </w:rPr>
              <w:t>phr-Type2OtherCell</w:t>
            </w:r>
          </w:p>
          <w:p w14:paraId="07F9116D" w14:textId="77777777" w:rsidR="00D46B4D" w:rsidRPr="00D27132" w:rsidRDefault="00D46B4D" w:rsidP="00C1533F">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192110A7" w14:textId="77777777" w:rsidR="00D46B4D" w:rsidRPr="00D27132" w:rsidRDefault="00D46B4D" w:rsidP="00D46B4D"/>
    <w:p w14:paraId="24888EA4" w14:textId="77777777" w:rsidR="00D46B4D" w:rsidRPr="00D27132" w:rsidRDefault="00D46B4D" w:rsidP="00D46B4D">
      <w:pPr>
        <w:pStyle w:val="Heading4"/>
        <w:rPr>
          <w:i/>
          <w:noProof/>
        </w:rPr>
      </w:pPr>
      <w:bookmarkStart w:id="2094" w:name="_Toc60777306"/>
      <w:bookmarkStart w:id="2095" w:name="_Toc90651178"/>
      <w:r w:rsidRPr="00D27132">
        <w:lastRenderedPageBreak/>
        <w:t>–</w:t>
      </w:r>
      <w:r w:rsidRPr="00D27132">
        <w:tab/>
      </w:r>
      <w:r w:rsidRPr="00D27132">
        <w:rPr>
          <w:i/>
        </w:rPr>
        <w:t>PhysCellId</w:t>
      </w:r>
      <w:bookmarkEnd w:id="2094"/>
      <w:bookmarkEnd w:id="2095"/>
    </w:p>
    <w:p w14:paraId="25D4F75B" w14:textId="77777777" w:rsidR="00D46B4D" w:rsidRPr="00D27132" w:rsidRDefault="00D46B4D" w:rsidP="00D46B4D">
      <w:r w:rsidRPr="00D27132">
        <w:t xml:space="preserve">The </w:t>
      </w:r>
      <w:r w:rsidRPr="00D27132">
        <w:rPr>
          <w:i/>
        </w:rPr>
        <w:t xml:space="preserve">PhysCellId </w:t>
      </w:r>
      <w:r w:rsidRPr="00D27132">
        <w:t>identifies the physical cell identity (PCI).</w:t>
      </w:r>
    </w:p>
    <w:p w14:paraId="7622265D" w14:textId="77777777" w:rsidR="00D46B4D" w:rsidRPr="00D27132" w:rsidRDefault="00D46B4D" w:rsidP="00D46B4D">
      <w:pPr>
        <w:pStyle w:val="TH"/>
      </w:pPr>
      <w:r w:rsidRPr="00D27132">
        <w:rPr>
          <w:i/>
        </w:rPr>
        <w:t xml:space="preserve">PhysCellId </w:t>
      </w:r>
      <w:r w:rsidRPr="00D27132">
        <w:t>information element</w:t>
      </w:r>
    </w:p>
    <w:p w14:paraId="1726A27E" w14:textId="77777777" w:rsidR="00D46B4D" w:rsidRPr="00D27132" w:rsidRDefault="00D46B4D" w:rsidP="00D46B4D">
      <w:pPr>
        <w:pStyle w:val="PL"/>
      </w:pPr>
      <w:r w:rsidRPr="00D27132">
        <w:t>-- ASN1START</w:t>
      </w:r>
    </w:p>
    <w:p w14:paraId="4034740B" w14:textId="77777777" w:rsidR="00D46B4D" w:rsidRPr="00D27132" w:rsidRDefault="00D46B4D" w:rsidP="00D46B4D">
      <w:pPr>
        <w:pStyle w:val="PL"/>
      </w:pPr>
      <w:r w:rsidRPr="00D27132">
        <w:t>-- TAG-PHYSCELLID-START</w:t>
      </w:r>
    </w:p>
    <w:p w14:paraId="3754B3A5" w14:textId="77777777" w:rsidR="00D46B4D" w:rsidRPr="00D27132" w:rsidRDefault="00D46B4D" w:rsidP="00D46B4D">
      <w:pPr>
        <w:pStyle w:val="PL"/>
      </w:pPr>
    </w:p>
    <w:p w14:paraId="477C9F20" w14:textId="77777777" w:rsidR="00D46B4D" w:rsidRPr="00D27132" w:rsidRDefault="00D46B4D" w:rsidP="00D46B4D">
      <w:pPr>
        <w:pStyle w:val="PL"/>
      </w:pPr>
      <w:r w:rsidRPr="00D27132">
        <w:t>PhysCellId ::=                      INTEGER (0..1007)</w:t>
      </w:r>
    </w:p>
    <w:p w14:paraId="12F174D5" w14:textId="77777777" w:rsidR="00D46B4D" w:rsidRPr="00D27132" w:rsidRDefault="00D46B4D" w:rsidP="00D46B4D">
      <w:pPr>
        <w:pStyle w:val="PL"/>
      </w:pPr>
    </w:p>
    <w:p w14:paraId="541BB990" w14:textId="77777777" w:rsidR="00D46B4D" w:rsidRPr="00D27132" w:rsidRDefault="00D46B4D" w:rsidP="00D46B4D">
      <w:pPr>
        <w:pStyle w:val="PL"/>
      </w:pPr>
      <w:r w:rsidRPr="00D27132">
        <w:t>-- TAG-PHYSCELLID-STOP</w:t>
      </w:r>
    </w:p>
    <w:p w14:paraId="46AAAD44" w14:textId="77777777" w:rsidR="00D46B4D" w:rsidRPr="00D27132" w:rsidRDefault="00D46B4D" w:rsidP="00D46B4D">
      <w:pPr>
        <w:pStyle w:val="PL"/>
      </w:pPr>
      <w:r w:rsidRPr="00D27132">
        <w:t>-- ASN1STOP</w:t>
      </w:r>
    </w:p>
    <w:p w14:paraId="1CC5EF62" w14:textId="77777777" w:rsidR="00D46B4D" w:rsidRPr="00D27132" w:rsidRDefault="00D46B4D" w:rsidP="00D46B4D"/>
    <w:p w14:paraId="707D48BB" w14:textId="77777777" w:rsidR="00D46B4D" w:rsidRPr="00D27132" w:rsidRDefault="00D46B4D" w:rsidP="00D46B4D">
      <w:pPr>
        <w:pStyle w:val="Heading4"/>
      </w:pPr>
      <w:bookmarkStart w:id="2096" w:name="_Toc60777307"/>
      <w:bookmarkStart w:id="2097" w:name="_Toc90651179"/>
      <w:r w:rsidRPr="00D27132">
        <w:t>–</w:t>
      </w:r>
      <w:r w:rsidRPr="00D27132">
        <w:tab/>
      </w:r>
      <w:r w:rsidRPr="00D27132">
        <w:rPr>
          <w:i/>
        </w:rPr>
        <w:t>PhysicalCellGroupConfig</w:t>
      </w:r>
      <w:bookmarkEnd w:id="2096"/>
      <w:bookmarkEnd w:id="2097"/>
    </w:p>
    <w:p w14:paraId="115C2EBD" w14:textId="77777777" w:rsidR="00D46B4D" w:rsidRPr="00D27132" w:rsidRDefault="00D46B4D" w:rsidP="00D46B4D">
      <w:r w:rsidRPr="00D27132">
        <w:t xml:space="preserve">The IE </w:t>
      </w:r>
      <w:r w:rsidRPr="00D27132">
        <w:rPr>
          <w:i/>
        </w:rPr>
        <w:t>PhysicalCellGroupConfig</w:t>
      </w:r>
      <w:r w:rsidRPr="00D27132">
        <w:t xml:space="preserve"> is used to configure cell-group specific L1 parameters.</w:t>
      </w:r>
    </w:p>
    <w:p w14:paraId="1879C56E" w14:textId="77777777" w:rsidR="00D46B4D" w:rsidRPr="00D27132" w:rsidRDefault="00D46B4D" w:rsidP="00D46B4D">
      <w:pPr>
        <w:pStyle w:val="TH"/>
      </w:pPr>
      <w:r w:rsidRPr="00D27132">
        <w:rPr>
          <w:i/>
        </w:rPr>
        <w:t>PhysicalCellGroupConfig</w:t>
      </w:r>
      <w:r w:rsidRPr="00D27132">
        <w:t xml:space="preserve"> information element</w:t>
      </w:r>
    </w:p>
    <w:p w14:paraId="1297CC5A" w14:textId="77777777" w:rsidR="00D46B4D" w:rsidRPr="00D27132" w:rsidRDefault="00D46B4D" w:rsidP="00D46B4D">
      <w:pPr>
        <w:pStyle w:val="PL"/>
      </w:pPr>
      <w:r w:rsidRPr="00D27132">
        <w:t>-- ASN1START</w:t>
      </w:r>
    </w:p>
    <w:p w14:paraId="648765CB" w14:textId="77777777" w:rsidR="00D46B4D" w:rsidRPr="00D27132" w:rsidRDefault="00D46B4D" w:rsidP="00D46B4D">
      <w:pPr>
        <w:pStyle w:val="PL"/>
      </w:pPr>
      <w:r w:rsidRPr="00D27132">
        <w:t>-- TAG-PHYSICALCELLGROUPCONFIG-START</w:t>
      </w:r>
    </w:p>
    <w:p w14:paraId="3959196D" w14:textId="77777777" w:rsidR="00D46B4D" w:rsidRPr="00D27132" w:rsidRDefault="00D46B4D" w:rsidP="00D46B4D">
      <w:pPr>
        <w:pStyle w:val="PL"/>
      </w:pPr>
    </w:p>
    <w:p w14:paraId="2A314E07" w14:textId="77777777" w:rsidR="00D46B4D" w:rsidRPr="00D27132" w:rsidRDefault="00D46B4D" w:rsidP="00D46B4D">
      <w:pPr>
        <w:pStyle w:val="PL"/>
      </w:pPr>
      <w:r w:rsidRPr="00D27132">
        <w:t>PhysicalCellGroupConfig ::=         SEQUENCE {</w:t>
      </w:r>
    </w:p>
    <w:p w14:paraId="408B3DCE" w14:textId="77777777" w:rsidR="00D46B4D" w:rsidRPr="00D27132" w:rsidRDefault="00D46B4D" w:rsidP="00D46B4D">
      <w:pPr>
        <w:pStyle w:val="PL"/>
      </w:pPr>
      <w:r w:rsidRPr="00D27132">
        <w:t xml:space="preserve">    harq-ACK-SpatialBundlingPUCCH       ENUMERATED {true}                                               OPTIONAL,   -- Need S</w:t>
      </w:r>
    </w:p>
    <w:p w14:paraId="38CEEAD1" w14:textId="77777777" w:rsidR="00D46B4D" w:rsidRPr="00D27132" w:rsidRDefault="00D46B4D" w:rsidP="00D46B4D">
      <w:pPr>
        <w:pStyle w:val="PL"/>
      </w:pPr>
      <w:r w:rsidRPr="00D27132">
        <w:t xml:space="preserve">    harq-ACK-SpatialBundlingPUSCH       ENUMERATED {true}                                               OPTIONAL,   -- Need S</w:t>
      </w:r>
    </w:p>
    <w:p w14:paraId="75132BBD" w14:textId="77777777" w:rsidR="00D46B4D" w:rsidRPr="00D27132" w:rsidRDefault="00D46B4D" w:rsidP="00D46B4D">
      <w:pPr>
        <w:pStyle w:val="PL"/>
      </w:pPr>
      <w:r w:rsidRPr="00D27132">
        <w:t xml:space="preserve">    p-NR-FR1                            P-Max                                                           OPTIONAL,   -- Need R</w:t>
      </w:r>
    </w:p>
    <w:p w14:paraId="7B81ED5D" w14:textId="77777777" w:rsidR="00D46B4D" w:rsidRPr="00D27132" w:rsidRDefault="00D46B4D" w:rsidP="00D46B4D">
      <w:pPr>
        <w:pStyle w:val="PL"/>
      </w:pPr>
      <w:r w:rsidRPr="00D27132">
        <w:t xml:space="preserve">    pdsch-HARQ-ACK-Codebook             ENUMERATED {semiStatic, dynamic},</w:t>
      </w:r>
    </w:p>
    <w:p w14:paraId="427C04CB" w14:textId="77777777" w:rsidR="00D46B4D" w:rsidRPr="00D27132" w:rsidRDefault="00D46B4D" w:rsidP="00D46B4D">
      <w:pPr>
        <w:pStyle w:val="PL"/>
      </w:pPr>
      <w:r w:rsidRPr="00D27132">
        <w:t xml:space="preserve">    tpc-SRS-RNTI                        RNTI-Value                                                      OPTIONAL,   -- Need R</w:t>
      </w:r>
    </w:p>
    <w:p w14:paraId="2AD0AAE7" w14:textId="77777777" w:rsidR="00D46B4D" w:rsidRPr="00D27132" w:rsidRDefault="00D46B4D" w:rsidP="00D46B4D">
      <w:pPr>
        <w:pStyle w:val="PL"/>
      </w:pPr>
      <w:r w:rsidRPr="00D27132">
        <w:t xml:space="preserve">    tpc-PUCCH-RNTI                      RNTI-Value                                                      OPTIONAL,   -- Need R</w:t>
      </w:r>
    </w:p>
    <w:p w14:paraId="22391A84" w14:textId="77777777" w:rsidR="00D46B4D" w:rsidRPr="00D27132" w:rsidRDefault="00D46B4D" w:rsidP="00D46B4D">
      <w:pPr>
        <w:pStyle w:val="PL"/>
      </w:pPr>
      <w:r w:rsidRPr="00D27132">
        <w:t xml:space="preserve">    tpc-PUSCH-RNTI                      RNTI-Value                                                      OPTIONAL,   -- Need R</w:t>
      </w:r>
    </w:p>
    <w:p w14:paraId="03BAEF15" w14:textId="77777777" w:rsidR="00D46B4D" w:rsidRPr="00D27132" w:rsidRDefault="00D46B4D" w:rsidP="00D46B4D">
      <w:pPr>
        <w:pStyle w:val="PL"/>
      </w:pPr>
      <w:r w:rsidRPr="00D27132">
        <w:t xml:space="preserve">    sp-CSI-RNTI                         RNTI-Value                                                      OPTIONAL,   -- Need R</w:t>
      </w:r>
    </w:p>
    <w:p w14:paraId="3572A3CA" w14:textId="77777777" w:rsidR="00D46B4D" w:rsidRPr="00D27132" w:rsidRDefault="00D46B4D" w:rsidP="00D46B4D">
      <w:pPr>
        <w:pStyle w:val="PL"/>
      </w:pPr>
      <w:r w:rsidRPr="00D27132">
        <w:t xml:space="preserve">    cs-RNTI                             SetupRelease { RNTI-Value }                                     OPTIONAL,   -- Need M</w:t>
      </w:r>
    </w:p>
    <w:p w14:paraId="0A0247D7" w14:textId="77777777" w:rsidR="00D46B4D" w:rsidRPr="00D27132" w:rsidRDefault="00D46B4D" w:rsidP="00D46B4D">
      <w:pPr>
        <w:pStyle w:val="PL"/>
      </w:pPr>
      <w:r w:rsidRPr="00D27132">
        <w:t xml:space="preserve">    ...,</w:t>
      </w:r>
    </w:p>
    <w:p w14:paraId="148AB336" w14:textId="77777777" w:rsidR="00D46B4D" w:rsidRPr="00D27132" w:rsidRDefault="00D46B4D" w:rsidP="00D46B4D">
      <w:pPr>
        <w:pStyle w:val="PL"/>
      </w:pPr>
      <w:r w:rsidRPr="00D27132">
        <w:t xml:space="preserve">    [[</w:t>
      </w:r>
    </w:p>
    <w:p w14:paraId="2809E99F" w14:textId="77777777" w:rsidR="00D46B4D" w:rsidRPr="00D27132" w:rsidRDefault="00D46B4D" w:rsidP="00D46B4D">
      <w:pPr>
        <w:pStyle w:val="PL"/>
      </w:pPr>
      <w:r w:rsidRPr="00D27132">
        <w:t xml:space="preserve">    mcs-C-RNTI                          RNTI-Value                                                      OPTIONAL,   -- Need R</w:t>
      </w:r>
    </w:p>
    <w:p w14:paraId="1F544BC9" w14:textId="77777777" w:rsidR="00D46B4D" w:rsidRPr="00D27132" w:rsidRDefault="00D46B4D" w:rsidP="00D46B4D">
      <w:pPr>
        <w:pStyle w:val="PL"/>
      </w:pPr>
      <w:r w:rsidRPr="00D27132">
        <w:t xml:space="preserve">    p-UE-FR1                            P-Max                                                           OPTIONAL    -- Cond MCG-Only</w:t>
      </w:r>
    </w:p>
    <w:p w14:paraId="7FEC1B62" w14:textId="77777777" w:rsidR="00D46B4D" w:rsidRPr="00D27132" w:rsidRDefault="00D46B4D" w:rsidP="00D46B4D">
      <w:pPr>
        <w:pStyle w:val="PL"/>
      </w:pPr>
      <w:r w:rsidRPr="00D27132">
        <w:t xml:space="preserve">    ]],</w:t>
      </w:r>
    </w:p>
    <w:p w14:paraId="1FE375BD" w14:textId="77777777" w:rsidR="00D46B4D" w:rsidRPr="00D27132" w:rsidRDefault="00D46B4D" w:rsidP="00D46B4D">
      <w:pPr>
        <w:pStyle w:val="PL"/>
      </w:pPr>
      <w:r w:rsidRPr="00D27132">
        <w:t xml:space="preserve">    [[</w:t>
      </w:r>
    </w:p>
    <w:p w14:paraId="7428A64E" w14:textId="77777777" w:rsidR="00D46B4D" w:rsidRPr="00D27132" w:rsidRDefault="00D46B4D" w:rsidP="00D46B4D">
      <w:pPr>
        <w:pStyle w:val="PL"/>
      </w:pPr>
      <w:r w:rsidRPr="00D27132">
        <w:t xml:space="preserve">    xScale                              ENUMERATED {dB0, dB6, spare2, spare1}                           OPTIONAL    -- Cond SCG-Only</w:t>
      </w:r>
    </w:p>
    <w:p w14:paraId="5680E596" w14:textId="77777777" w:rsidR="00D46B4D" w:rsidRPr="00D27132" w:rsidRDefault="00D46B4D" w:rsidP="00D46B4D">
      <w:pPr>
        <w:pStyle w:val="PL"/>
      </w:pPr>
      <w:r w:rsidRPr="00D27132">
        <w:t xml:space="preserve">    ]],</w:t>
      </w:r>
    </w:p>
    <w:p w14:paraId="29F49106" w14:textId="77777777" w:rsidR="00D46B4D" w:rsidRPr="00D27132" w:rsidRDefault="00D46B4D" w:rsidP="00D46B4D">
      <w:pPr>
        <w:pStyle w:val="PL"/>
      </w:pPr>
      <w:r w:rsidRPr="00D27132">
        <w:t xml:space="preserve">    [[</w:t>
      </w:r>
    </w:p>
    <w:p w14:paraId="266C4B61" w14:textId="77777777" w:rsidR="00D46B4D" w:rsidRPr="00D27132" w:rsidRDefault="00D46B4D" w:rsidP="00D46B4D">
      <w:pPr>
        <w:pStyle w:val="PL"/>
      </w:pPr>
      <w:r w:rsidRPr="00D27132">
        <w:t xml:space="preserve">    pdcch-BlindDetection                SetupRelease { PDCCH-BlindDetection }                           OPTIONAL    -- Need M</w:t>
      </w:r>
    </w:p>
    <w:p w14:paraId="2394848F" w14:textId="77777777" w:rsidR="00D46B4D" w:rsidRPr="00D27132" w:rsidRDefault="00D46B4D" w:rsidP="00D46B4D">
      <w:pPr>
        <w:pStyle w:val="PL"/>
      </w:pPr>
      <w:r w:rsidRPr="00D27132">
        <w:t xml:space="preserve">    ]],</w:t>
      </w:r>
    </w:p>
    <w:p w14:paraId="13AE1DE5" w14:textId="77777777" w:rsidR="00D46B4D" w:rsidRPr="00D27132" w:rsidRDefault="00D46B4D" w:rsidP="00D46B4D">
      <w:pPr>
        <w:pStyle w:val="PL"/>
      </w:pPr>
      <w:r w:rsidRPr="00D27132">
        <w:t xml:space="preserve">    [[</w:t>
      </w:r>
    </w:p>
    <w:p w14:paraId="19BD99A9" w14:textId="77777777" w:rsidR="00D46B4D" w:rsidRPr="00D27132" w:rsidRDefault="00D46B4D" w:rsidP="00D46B4D">
      <w:pPr>
        <w:pStyle w:val="PL"/>
      </w:pPr>
      <w:r w:rsidRPr="00D27132">
        <w:t xml:space="preserve">    dcp-Config-r16                      SetupRelease { DCP-Config-r16 }                                 OPTIONAL,   -- Need M</w:t>
      </w:r>
    </w:p>
    <w:p w14:paraId="19BC961A" w14:textId="77777777" w:rsidR="00D46B4D" w:rsidRPr="00D27132" w:rsidRDefault="00D46B4D" w:rsidP="00D46B4D">
      <w:pPr>
        <w:pStyle w:val="PL"/>
      </w:pPr>
      <w:r w:rsidRPr="00D27132">
        <w:t xml:space="preserve">    harq-ACK-SpatialBundlingPUCCH-secondaryPUCCHgroup-r16    ENUMERATED {enabled, disabled}             OPTIONAL,   -- Cond twoPUCCHgroup</w:t>
      </w:r>
    </w:p>
    <w:p w14:paraId="72D735A4" w14:textId="77777777" w:rsidR="00D46B4D" w:rsidRPr="00D27132" w:rsidRDefault="00D46B4D" w:rsidP="00D46B4D">
      <w:pPr>
        <w:pStyle w:val="PL"/>
      </w:pPr>
      <w:r w:rsidRPr="00D27132">
        <w:t xml:space="preserve">    harq-ACK-SpatialBundlingPUSCH-secondaryPUCCHgroup-r16    ENUMERATED {enabled, disabled}             OPTIONAL,   -- Cond twoPUCCHgroup</w:t>
      </w:r>
    </w:p>
    <w:p w14:paraId="4531B862" w14:textId="77777777" w:rsidR="00D46B4D" w:rsidRPr="00D27132" w:rsidRDefault="00D46B4D" w:rsidP="00D46B4D">
      <w:pPr>
        <w:pStyle w:val="PL"/>
      </w:pPr>
      <w:r w:rsidRPr="00D27132">
        <w:t xml:space="preserve">    pdsch-HARQ-ACK-Codebook-secondaryPUCCHgroup-r16          ENUMERATED {semiStatic, dynamic}           OPTIONAL,   -- Cond twoPUCCHgroup</w:t>
      </w:r>
    </w:p>
    <w:p w14:paraId="1F7B5F58" w14:textId="77777777" w:rsidR="00D46B4D" w:rsidRPr="00D27132" w:rsidRDefault="00D46B4D" w:rsidP="00D46B4D">
      <w:pPr>
        <w:pStyle w:val="PL"/>
      </w:pPr>
      <w:r w:rsidRPr="00D27132">
        <w:lastRenderedPageBreak/>
        <w:t xml:space="preserve">    p-NR-FR2-r16                                              P-Max                                     OPTIONAL,   -- Need R</w:t>
      </w:r>
    </w:p>
    <w:p w14:paraId="5B058158" w14:textId="77777777" w:rsidR="00D46B4D" w:rsidRPr="00D27132" w:rsidRDefault="00D46B4D" w:rsidP="00D46B4D">
      <w:pPr>
        <w:pStyle w:val="PL"/>
      </w:pPr>
      <w:r w:rsidRPr="00D27132">
        <w:t xml:space="preserve">    p-UE-FR2-r16                                              P-Max                                     OPTIONAL,   -- Cond MCG-Only</w:t>
      </w:r>
    </w:p>
    <w:p w14:paraId="7D3FE6A8" w14:textId="77777777" w:rsidR="00D46B4D" w:rsidRPr="00D27132" w:rsidRDefault="00D46B4D" w:rsidP="00D46B4D">
      <w:pPr>
        <w:pStyle w:val="PL"/>
      </w:pPr>
      <w:r w:rsidRPr="00D27132">
        <w:t xml:space="preserve">    nrdc-PCmode-FR1-r16                ENUMERATED {semi-static-mode1, semi-static-mode2, dynamic}       OPTIONAL,   -- Cond MCG-Only</w:t>
      </w:r>
    </w:p>
    <w:p w14:paraId="1780A522" w14:textId="77777777" w:rsidR="00D46B4D" w:rsidRPr="00D27132" w:rsidRDefault="00D46B4D" w:rsidP="00D46B4D">
      <w:pPr>
        <w:pStyle w:val="PL"/>
      </w:pPr>
      <w:r w:rsidRPr="00D27132">
        <w:t xml:space="preserve">    nrdc-PCmode-FR2-r16                ENUMERATED {semi-static-mode1, semi-static-mode2, dynamic}       OPTIONAL,   -- Cond MCG-Only</w:t>
      </w:r>
    </w:p>
    <w:p w14:paraId="3D4BC49F" w14:textId="77777777" w:rsidR="00D46B4D" w:rsidRPr="00D27132" w:rsidRDefault="00D46B4D" w:rsidP="00D46B4D">
      <w:pPr>
        <w:pStyle w:val="PL"/>
      </w:pPr>
      <w:r w:rsidRPr="00D27132">
        <w:t xml:space="preserve">    pdsch-HARQ-ACK-Codebook-r16            ENUMERATED {enhancedDynamic}                                 OPTIONAL,   -- Need R</w:t>
      </w:r>
    </w:p>
    <w:p w14:paraId="1EC2D53D" w14:textId="77777777" w:rsidR="00D46B4D" w:rsidRPr="00D27132" w:rsidRDefault="00D46B4D" w:rsidP="00D46B4D">
      <w:pPr>
        <w:pStyle w:val="PL"/>
      </w:pPr>
      <w:r w:rsidRPr="00D27132">
        <w:t xml:space="preserve">    nfi-TotalDAI-Included-r16              ENUMERATED {true}                                            OPTIONAL,   -- Need R</w:t>
      </w:r>
    </w:p>
    <w:p w14:paraId="337B57F5" w14:textId="77777777" w:rsidR="00D46B4D" w:rsidRPr="00D27132" w:rsidRDefault="00D46B4D" w:rsidP="00D46B4D">
      <w:pPr>
        <w:pStyle w:val="PL"/>
      </w:pPr>
      <w:r w:rsidRPr="00D27132">
        <w:t xml:space="preserve">    ul-TotalDAI-Included-r16               ENUMERATED {true}                                            OPTIONAL,   -- Need R</w:t>
      </w:r>
    </w:p>
    <w:p w14:paraId="1DEA20D5" w14:textId="77777777" w:rsidR="00D46B4D" w:rsidRPr="00D27132" w:rsidRDefault="00D46B4D" w:rsidP="00D46B4D">
      <w:pPr>
        <w:pStyle w:val="PL"/>
      </w:pPr>
      <w:r w:rsidRPr="00D27132">
        <w:t xml:space="preserve">    pdsch-HARQ-ACK-OneShotFeedback-r16     ENUMERATED {true}                                            OPTIONAL,   -- Need R</w:t>
      </w:r>
    </w:p>
    <w:p w14:paraId="39FA4227" w14:textId="77777777" w:rsidR="00D46B4D" w:rsidRPr="00D27132" w:rsidRDefault="00D46B4D" w:rsidP="00D46B4D">
      <w:pPr>
        <w:pStyle w:val="PL"/>
      </w:pPr>
      <w:r w:rsidRPr="00D27132">
        <w:t xml:space="preserve">    pdsch-HARQ-ACK-OneShotFeedbackNDI-r16  ENUMERATED {true}                                            OPTIONAL,   -- Need R</w:t>
      </w:r>
    </w:p>
    <w:p w14:paraId="50C8A38A" w14:textId="77777777" w:rsidR="00D46B4D" w:rsidRPr="00D27132" w:rsidRDefault="00D46B4D" w:rsidP="00D46B4D">
      <w:pPr>
        <w:pStyle w:val="PL"/>
      </w:pPr>
      <w:r w:rsidRPr="00D27132">
        <w:t xml:space="preserve">    pdsch-HARQ-ACK-OneShotFeedbackCBG-r16  ENUMERATED {true}                                            OPTIONAL,   -- Need R</w:t>
      </w:r>
    </w:p>
    <w:p w14:paraId="3C36C903" w14:textId="77777777" w:rsidR="00D46B4D" w:rsidRPr="00D27132" w:rsidRDefault="00D46B4D" w:rsidP="00D46B4D">
      <w:pPr>
        <w:pStyle w:val="PL"/>
      </w:pPr>
      <w:r w:rsidRPr="00D27132">
        <w:t xml:space="preserve">    downlinkAssignmentIndexDCI-0-2-r16     ENUMERATED { enabled }                                       OPTIONAL,   -- Need S</w:t>
      </w:r>
    </w:p>
    <w:p w14:paraId="1CCA56CD" w14:textId="77777777" w:rsidR="00D46B4D" w:rsidRPr="00D27132" w:rsidRDefault="00D46B4D" w:rsidP="00D46B4D">
      <w:pPr>
        <w:pStyle w:val="PL"/>
      </w:pPr>
      <w:r w:rsidRPr="00D27132">
        <w:t xml:space="preserve">    downlinkAssignmentIndexDCI-1-2-r16     ENUMERATED {n1, n2, n4}                                      OPTIONAL,   -- Need S</w:t>
      </w:r>
    </w:p>
    <w:p w14:paraId="1970C0BB" w14:textId="77777777" w:rsidR="00D46B4D" w:rsidRPr="00D27132" w:rsidRDefault="00D46B4D" w:rsidP="00D46B4D">
      <w:pPr>
        <w:pStyle w:val="PL"/>
      </w:pPr>
      <w:r w:rsidRPr="00D27132">
        <w:t xml:space="preserve">    pdsch-HARQ-ACK-CodebookList-r16        SetupRelease {PDSCH-HARQ-ACK-CodebookList-r16}               OPTIONAL,   -- Need M</w:t>
      </w:r>
    </w:p>
    <w:p w14:paraId="159E79A3" w14:textId="77777777" w:rsidR="00D46B4D" w:rsidRPr="00D27132" w:rsidRDefault="00D46B4D" w:rsidP="00D46B4D">
      <w:pPr>
        <w:pStyle w:val="PL"/>
      </w:pPr>
      <w:r w:rsidRPr="00D27132">
        <w:t xml:space="preserve">    ackNackFeedbackMode-r16                ENUMERATED {joint, separate}                                 OPTIONAL,   -- Need R</w:t>
      </w:r>
    </w:p>
    <w:p w14:paraId="7BAD226D" w14:textId="77777777" w:rsidR="00D46B4D" w:rsidRPr="00D27132" w:rsidRDefault="00D46B4D" w:rsidP="00D46B4D">
      <w:pPr>
        <w:pStyle w:val="PL"/>
      </w:pPr>
      <w:r w:rsidRPr="00D27132">
        <w:t xml:space="preserve">    pdcch-BlindDetectionCA-CombIndicator-r16 SetupRelease { PDCCH-BlindDetectionCA-CombIndicator-r16 }  OPTIONAL,   -- Need M</w:t>
      </w:r>
    </w:p>
    <w:p w14:paraId="3C0EA2FD" w14:textId="77777777" w:rsidR="00D46B4D" w:rsidRPr="00D27132" w:rsidRDefault="00D46B4D" w:rsidP="00D46B4D">
      <w:pPr>
        <w:pStyle w:val="PL"/>
      </w:pPr>
      <w:r w:rsidRPr="00D27132">
        <w:t xml:space="preserve">    pdcch-BlindDetection2-r16                SetupRelease { PDCCH-BlindDetection2-r16 }                 OPTIONAL,   -- Need M</w:t>
      </w:r>
    </w:p>
    <w:p w14:paraId="188F9343" w14:textId="77777777" w:rsidR="00D46B4D" w:rsidRPr="00D27132" w:rsidRDefault="00D46B4D" w:rsidP="00D46B4D">
      <w:pPr>
        <w:pStyle w:val="PL"/>
      </w:pPr>
      <w:r w:rsidRPr="00D27132">
        <w:t xml:space="preserve">    pdcch-BlindDetection3-r16                SetupRelease { PDCCH-BlindDetection3-r16 }                 OPTIONAL,   -- Need M</w:t>
      </w:r>
    </w:p>
    <w:p w14:paraId="57113287" w14:textId="77777777" w:rsidR="00D46B4D" w:rsidRPr="00D27132" w:rsidRDefault="00D46B4D" w:rsidP="00D46B4D">
      <w:pPr>
        <w:pStyle w:val="PL"/>
      </w:pPr>
      <w:r w:rsidRPr="00D27132">
        <w:t xml:space="preserve">    bdFactorR-r16                          ENUMERATED {n1}                                              OPTIONAL    -- Need R</w:t>
      </w:r>
    </w:p>
    <w:p w14:paraId="49CC3FEE" w14:textId="77777777" w:rsidR="00D46B4D" w:rsidRPr="00D27132" w:rsidRDefault="00D46B4D" w:rsidP="00D46B4D">
      <w:pPr>
        <w:pStyle w:val="PL"/>
      </w:pPr>
      <w:r w:rsidRPr="00D27132">
        <w:t xml:space="preserve">    ]]</w:t>
      </w:r>
    </w:p>
    <w:p w14:paraId="3BBD73F7" w14:textId="77777777" w:rsidR="00D46B4D" w:rsidRPr="00D27132" w:rsidRDefault="00D46B4D" w:rsidP="00D46B4D">
      <w:pPr>
        <w:pStyle w:val="PL"/>
      </w:pPr>
      <w:r w:rsidRPr="00D27132">
        <w:t>}</w:t>
      </w:r>
    </w:p>
    <w:p w14:paraId="6E1690C9" w14:textId="77777777" w:rsidR="00D46B4D" w:rsidRPr="00D27132" w:rsidRDefault="00D46B4D" w:rsidP="00D46B4D">
      <w:pPr>
        <w:pStyle w:val="PL"/>
      </w:pPr>
    </w:p>
    <w:p w14:paraId="72BD68DA" w14:textId="77777777" w:rsidR="00D46B4D" w:rsidRPr="00D27132" w:rsidRDefault="00D46B4D" w:rsidP="00D46B4D">
      <w:pPr>
        <w:pStyle w:val="PL"/>
      </w:pPr>
      <w:r w:rsidRPr="00D27132">
        <w:t>PDCCH-BlindDetection ::=                INTEGER (1..15)</w:t>
      </w:r>
    </w:p>
    <w:p w14:paraId="676C5A85" w14:textId="77777777" w:rsidR="00D46B4D" w:rsidRPr="00D27132" w:rsidRDefault="00D46B4D" w:rsidP="00D46B4D">
      <w:pPr>
        <w:pStyle w:val="PL"/>
      </w:pPr>
    </w:p>
    <w:p w14:paraId="42D98CBD" w14:textId="77777777" w:rsidR="00D46B4D" w:rsidRPr="00D27132" w:rsidRDefault="00D46B4D" w:rsidP="00D46B4D">
      <w:pPr>
        <w:pStyle w:val="PL"/>
      </w:pPr>
      <w:r w:rsidRPr="00D27132">
        <w:t>DCP-Config-r16 ::=                  SEQUENCE {</w:t>
      </w:r>
    </w:p>
    <w:p w14:paraId="2EF90222" w14:textId="77777777" w:rsidR="00D46B4D" w:rsidRPr="00D27132" w:rsidRDefault="00D46B4D" w:rsidP="00D46B4D">
      <w:pPr>
        <w:pStyle w:val="PL"/>
      </w:pPr>
      <w:r w:rsidRPr="00D27132">
        <w:t xml:space="preserve">    ps-RNTI-r16                         RNTI-Value,</w:t>
      </w:r>
    </w:p>
    <w:p w14:paraId="21D3932B" w14:textId="77777777" w:rsidR="00D46B4D" w:rsidRPr="00D27132" w:rsidRDefault="00D46B4D" w:rsidP="00D46B4D">
      <w:pPr>
        <w:pStyle w:val="PL"/>
      </w:pPr>
      <w:r w:rsidRPr="00D27132">
        <w:t xml:space="preserve">    ps-Offset-r16                       INTEGER (1..120),</w:t>
      </w:r>
    </w:p>
    <w:p w14:paraId="4CC190AB" w14:textId="77777777" w:rsidR="00D46B4D" w:rsidRPr="00D27132" w:rsidRDefault="00D46B4D" w:rsidP="00D46B4D">
      <w:pPr>
        <w:pStyle w:val="PL"/>
      </w:pPr>
      <w:r w:rsidRPr="00D27132">
        <w:t xml:space="preserve">    sizeDCI-2-6-r16                     INTEGER (1..maxDCI-2-6-Size-r16),</w:t>
      </w:r>
    </w:p>
    <w:p w14:paraId="38D7C4DE" w14:textId="77777777" w:rsidR="00D46B4D" w:rsidRPr="00D27132" w:rsidRDefault="00D46B4D" w:rsidP="00D46B4D">
      <w:pPr>
        <w:pStyle w:val="PL"/>
      </w:pPr>
      <w:r w:rsidRPr="00D27132">
        <w:t xml:space="preserve">    ps-PositionDCI-2-6-r16              INTEGER (0..maxDCI-2-6-Size-1-r16),</w:t>
      </w:r>
    </w:p>
    <w:p w14:paraId="48A83CD5" w14:textId="77777777" w:rsidR="00D46B4D" w:rsidRPr="00D27132" w:rsidRDefault="00D46B4D" w:rsidP="00D46B4D">
      <w:pPr>
        <w:pStyle w:val="PL"/>
      </w:pPr>
      <w:r w:rsidRPr="00D27132">
        <w:t xml:space="preserve">    ps-WakeUp-r16                       ENUMERATED {true}                                               OPTIONAL,   -- Need S</w:t>
      </w:r>
    </w:p>
    <w:p w14:paraId="79329C74" w14:textId="77777777" w:rsidR="00D46B4D" w:rsidRPr="00D27132" w:rsidRDefault="00D46B4D" w:rsidP="00D46B4D">
      <w:pPr>
        <w:pStyle w:val="PL"/>
      </w:pPr>
      <w:r w:rsidRPr="00D27132">
        <w:t xml:space="preserve">    ps-TransmitPeriodicL1-RSRP-r16      ENUMERATED {true}                                               OPTIONAL,   -- Need S</w:t>
      </w:r>
    </w:p>
    <w:p w14:paraId="25A90F9E" w14:textId="77777777" w:rsidR="00D46B4D" w:rsidRPr="00D27132" w:rsidRDefault="00D46B4D" w:rsidP="00D46B4D">
      <w:pPr>
        <w:pStyle w:val="PL"/>
      </w:pPr>
      <w:r w:rsidRPr="00D27132">
        <w:t xml:space="preserve">    ps-TransmitOtherPeriodicCSI-r16     ENUMERATED {true}                                               OPTIONAL    -- Need S</w:t>
      </w:r>
    </w:p>
    <w:p w14:paraId="61C8F571" w14:textId="77777777" w:rsidR="00D46B4D" w:rsidRPr="00D27132" w:rsidRDefault="00D46B4D" w:rsidP="00D46B4D">
      <w:pPr>
        <w:pStyle w:val="PL"/>
      </w:pPr>
      <w:r w:rsidRPr="00D27132">
        <w:t>}</w:t>
      </w:r>
    </w:p>
    <w:p w14:paraId="757CD01B" w14:textId="77777777" w:rsidR="00D46B4D" w:rsidRPr="00D27132" w:rsidRDefault="00D46B4D" w:rsidP="00D46B4D">
      <w:pPr>
        <w:pStyle w:val="PL"/>
      </w:pPr>
    </w:p>
    <w:p w14:paraId="504896C4" w14:textId="77777777" w:rsidR="00D46B4D" w:rsidRPr="00D27132" w:rsidRDefault="00D46B4D" w:rsidP="00D46B4D">
      <w:pPr>
        <w:pStyle w:val="PL"/>
      </w:pPr>
      <w:r w:rsidRPr="00D27132">
        <w:t>PDSCH-HARQ-ACK-CodebookList-r16 ::=     SEQUENCE (SIZE (1..2)) OF ENUMERATED {semiStatic, dynamic}</w:t>
      </w:r>
    </w:p>
    <w:p w14:paraId="0BCCB9E5" w14:textId="77777777" w:rsidR="00D46B4D" w:rsidRPr="00D27132" w:rsidRDefault="00D46B4D" w:rsidP="00D46B4D">
      <w:pPr>
        <w:pStyle w:val="PL"/>
      </w:pPr>
    </w:p>
    <w:p w14:paraId="48042DC1" w14:textId="77777777" w:rsidR="00D46B4D" w:rsidRPr="00D27132" w:rsidRDefault="00D46B4D" w:rsidP="00D46B4D">
      <w:pPr>
        <w:pStyle w:val="PL"/>
      </w:pPr>
      <w:r w:rsidRPr="00D27132">
        <w:t>PDCCH-BlindDetectionCA-CombIndicator-r16 ::= SEQUENCE {</w:t>
      </w:r>
    </w:p>
    <w:p w14:paraId="635C1B5B" w14:textId="77777777" w:rsidR="00D46B4D" w:rsidRPr="00D27132" w:rsidRDefault="00D46B4D" w:rsidP="00D46B4D">
      <w:pPr>
        <w:pStyle w:val="PL"/>
      </w:pPr>
      <w:r w:rsidRPr="00D27132">
        <w:t xml:space="preserve">    pdcch-BlindDetectionCA1-r16                  INTEGER (1..15),</w:t>
      </w:r>
    </w:p>
    <w:p w14:paraId="5F924E85" w14:textId="77777777" w:rsidR="00D46B4D" w:rsidRPr="00D27132" w:rsidRDefault="00D46B4D" w:rsidP="00D46B4D">
      <w:pPr>
        <w:pStyle w:val="PL"/>
      </w:pPr>
      <w:r w:rsidRPr="00D27132">
        <w:t xml:space="preserve">    pdcch-BlindDetectionCA2-r16                  INTEGER (1..15)</w:t>
      </w:r>
    </w:p>
    <w:p w14:paraId="0ADB23B4" w14:textId="77777777" w:rsidR="00D46B4D" w:rsidRPr="00D27132" w:rsidRDefault="00D46B4D" w:rsidP="00D46B4D">
      <w:pPr>
        <w:pStyle w:val="PL"/>
      </w:pPr>
      <w:r w:rsidRPr="00D27132">
        <w:t>}</w:t>
      </w:r>
    </w:p>
    <w:p w14:paraId="13F56CA3" w14:textId="77777777" w:rsidR="00D46B4D" w:rsidRPr="00D27132" w:rsidRDefault="00D46B4D" w:rsidP="00D46B4D">
      <w:pPr>
        <w:pStyle w:val="PL"/>
      </w:pPr>
    </w:p>
    <w:p w14:paraId="49555E30" w14:textId="77777777" w:rsidR="00D46B4D" w:rsidRPr="00D27132" w:rsidRDefault="00D46B4D" w:rsidP="00D46B4D">
      <w:pPr>
        <w:pStyle w:val="PL"/>
      </w:pPr>
      <w:r w:rsidRPr="00D27132">
        <w:t>PDCCH-BlindDetection2-r16 ::=                INTEGER (1..15)</w:t>
      </w:r>
    </w:p>
    <w:p w14:paraId="6B0B4162" w14:textId="77777777" w:rsidR="00D46B4D" w:rsidRPr="00D27132" w:rsidRDefault="00D46B4D" w:rsidP="00D46B4D">
      <w:pPr>
        <w:pStyle w:val="PL"/>
      </w:pPr>
    </w:p>
    <w:p w14:paraId="29D846A9" w14:textId="77777777" w:rsidR="00D46B4D" w:rsidRPr="00D27132" w:rsidRDefault="00D46B4D" w:rsidP="00D46B4D">
      <w:pPr>
        <w:pStyle w:val="PL"/>
      </w:pPr>
      <w:r w:rsidRPr="00D27132">
        <w:t>PDCCH-BlindDetection3-r16 ::=                INTEGER (1..15)</w:t>
      </w:r>
    </w:p>
    <w:p w14:paraId="691B972F" w14:textId="77777777" w:rsidR="00D46B4D" w:rsidRPr="00D27132" w:rsidRDefault="00D46B4D" w:rsidP="00D46B4D">
      <w:pPr>
        <w:pStyle w:val="PL"/>
      </w:pPr>
    </w:p>
    <w:p w14:paraId="6283E573" w14:textId="77777777" w:rsidR="00D46B4D" w:rsidRPr="00D27132" w:rsidRDefault="00D46B4D" w:rsidP="00D46B4D">
      <w:pPr>
        <w:pStyle w:val="PL"/>
      </w:pPr>
      <w:r w:rsidRPr="00D27132">
        <w:t>-- TAG-PHYSICALCELLGROUPCONFIG-STOP</w:t>
      </w:r>
    </w:p>
    <w:p w14:paraId="790664E2" w14:textId="77777777" w:rsidR="00D46B4D" w:rsidRPr="00D27132" w:rsidRDefault="00D46B4D" w:rsidP="00D46B4D">
      <w:pPr>
        <w:pStyle w:val="PL"/>
      </w:pPr>
      <w:r w:rsidRPr="00D27132">
        <w:t>-- ASN1STOP</w:t>
      </w:r>
    </w:p>
    <w:p w14:paraId="055938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265E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E5C0E8" w14:textId="77777777" w:rsidR="00D46B4D" w:rsidRPr="00D27132" w:rsidRDefault="00D46B4D" w:rsidP="00C1533F">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46B4D" w:rsidRPr="00D27132" w14:paraId="78EA1AAE"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9FE3C8C" w14:textId="77777777" w:rsidR="00D46B4D" w:rsidRPr="00D27132" w:rsidRDefault="00D46B4D" w:rsidP="00C1533F">
            <w:pPr>
              <w:pStyle w:val="TAL"/>
              <w:rPr>
                <w:b/>
                <w:i/>
                <w:lang w:eastAsia="sv-SE"/>
              </w:rPr>
            </w:pPr>
            <w:r w:rsidRPr="00D27132">
              <w:rPr>
                <w:b/>
                <w:i/>
                <w:lang w:eastAsia="sv-SE"/>
              </w:rPr>
              <w:t>ackNackFeedbackMode</w:t>
            </w:r>
          </w:p>
          <w:p w14:paraId="696593F5" w14:textId="77777777" w:rsidR="00D46B4D" w:rsidRPr="00D27132" w:rsidRDefault="00D46B4D" w:rsidP="00C1533F">
            <w:pPr>
              <w:pStyle w:val="TAL"/>
              <w:rPr>
                <w:b/>
                <w:i/>
                <w:lang w:eastAsia="en-GB"/>
              </w:rPr>
            </w:pPr>
            <w:r w:rsidRPr="00D27132">
              <w:rPr>
                <w:lang w:eastAsia="sv-SE"/>
              </w:rPr>
              <w:t>Indicates which among the joint and separate ACK/NACK feedback modes to use within a slot as specified in TS 38.213 [13] (clause 9).</w:t>
            </w:r>
          </w:p>
        </w:tc>
      </w:tr>
      <w:tr w:rsidR="00D46B4D" w:rsidRPr="00D27132" w14:paraId="610860F9"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0E8F01" w14:textId="77777777" w:rsidR="00D46B4D" w:rsidRPr="00D27132" w:rsidRDefault="00D46B4D" w:rsidP="00C1533F">
            <w:pPr>
              <w:pStyle w:val="TAL"/>
              <w:rPr>
                <w:b/>
                <w:i/>
                <w:lang w:eastAsia="sv-SE"/>
              </w:rPr>
            </w:pPr>
            <w:r w:rsidRPr="00D27132">
              <w:rPr>
                <w:b/>
                <w:i/>
                <w:lang w:eastAsia="sv-SE"/>
              </w:rPr>
              <w:t>bdFactorR</w:t>
            </w:r>
          </w:p>
          <w:p w14:paraId="7190F4B3" w14:textId="77777777" w:rsidR="00D46B4D" w:rsidRPr="00D27132" w:rsidRDefault="00D46B4D" w:rsidP="00C1533F">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46B4D" w:rsidRPr="00D27132" w14:paraId="6B226F4F"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97D2AAB" w14:textId="77777777" w:rsidR="00D46B4D" w:rsidRPr="00D27132" w:rsidRDefault="00D46B4D" w:rsidP="00C1533F">
            <w:pPr>
              <w:pStyle w:val="TAL"/>
              <w:rPr>
                <w:lang w:eastAsia="en-GB"/>
              </w:rPr>
            </w:pPr>
            <w:r w:rsidRPr="00D27132">
              <w:rPr>
                <w:b/>
                <w:i/>
                <w:lang w:eastAsia="en-GB"/>
              </w:rPr>
              <w:t>cs-RNTI</w:t>
            </w:r>
          </w:p>
          <w:p w14:paraId="71DA9F69" w14:textId="77777777" w:rsidR="00D46B4D" w:rsidRPr="00D27132" w:rsidRDefault="00D46B4D" w:rsidP="00C1533F">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46B4D" w:rsidRPr="00D27132" w14:paraId="30307EB6"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31526C2" w14:textId="77777777" w:rsidR="00D46B4D" w:rsidRPr="00D27132" w:rsidRDefault="00D46B4D" w:rsidP="00C1533F">
            <w:pPr>
              <w:pStyle w:val="TAL"/>
              <w:rPr>
                <w:b/>
                <w:bCs/>
                <w:i/>
                <w:iCs/>
                <w:lang w:eastAsia="x-none"/>
              </w:rPr>
            </w:pPr>
            <w:r w:rsidRPr="00D27132">
              <w:rPr>
                <w:b/>
                <w:bCs/>
                <w:i/>
                <w:iCs/>
                <w:lang w:eastAsia="x-none"/>
              </w:rPr>
              <w:t>downlinkAssignmentIndexDCI-0-2</w:t>
            </w:r>
          </w:p>
          <w:p w14:paraId="7D7C9A18" w14:textId="77777777" w:rsidR="00D46B4D" w:rsidRPr="00D27132" w:rsidRDefault="00D46B4D" w:rsidP="00C1533F">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46B4D" w:rsidRPr="00D27132" w14:paraId="2A954129"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F79C67C" w14:textId="77777777" w:rsidR="00D46B4D" w:rsidRPr="00D27132" w:rsidRDefault="00D46B4D" w:rsidP="00C1533F">
            <w:pPr>
              <w:pStyle w:val="TAL"/>
              <w:rPr>
                <w:b/>
                <w:bCs/>
                <w:i/>
                <w:iCs/>
                <w:lang w:eastAsia="x-none"/>
              </w:rPr>
            </w:pPr>
            <w:r w:rsidRPr="00D27132">
              <w:rPr>
                <w:b/>
                <w:bCs/>
                <w:i/>
                <w:iCs/>
                <w:lang w:eastAsia="x-none"/>
              </w:rPr>
              <w:t>downlinkAssignmentIndexDCI-1-2</w:t>
            </w:r>
          </w:p>
          <w:p w14:paraId="0DC06FFF" w14:textId="77777777" w:rsidR="00D46B4D" w:rsidRPr="00D27132" w:rsidRDefault="00D46B4D" w:rsidP="00C1533F">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46B4D" w:rsidRPr="00D27132" w14:paraId="2FD600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F18C39" w14:textId="77777777" w:rsidR="00D46B4D" w:rsidRPr="00D27132" w:rsidRDefault="00D46B4D" w:rsidP="00C1533F">
            <w:pPr>
              <w:pStyle w:val="TAL"/>
              <w:rPr>
                <w:szCs w:val="22"/>
                <w:lang w:eastAsia="sv-SE"/>
              </w:rPr>
            </w:pPr>
            <w:r w:rsidRPr="00D27132">
              <w:rPr>
                <w:b/>
                <w:i/>
                <w:szCs w:val="22"/>
                <w:lang w:eastAsia="sv-SE"/>
              </w:rPr>
              <w:t>harq-ACK-SpatialBundlingPUCCH</w:t>
            </w:r>
          </w:p>
          <w:p w14:paraId="5F9D47BD" w14:textId="77777777" w:rsidR="00D46B4D" w:rsidRPr="00D27132" w:rsidRDefault="00D46B4D" w:rsidP="00C1533F">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D46B4D" w:rsidRPr="00D27132" w14:paraId="687F18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CF4C4D" w14:textId="77777777" w:rsidR="00D46B4D" w:rsidRPr="00D27132" w:rsidRDefault="00D46B4D" w:rsidP="00C1533F">
            <w:pPr>
              <w:pStyle w:val="TAL"/>
              <w:spacing w:line="254" w:lineRule="auto"/>
              <w:rPr>
                <w:szCs w:val="22"/>
                <w:lang w:eastAsia="sv-SE"/>
              </w:rPr>
            </w:pPr>
            <w:r w:rsidRPr="00D27132">
              <w:rPr>
                <w:b/>
                <w:i/>
                <w:szCs w:val="22"/>
                <w:lang w:eastAsia="sv-SE"/>
              </w:rPr>
              <w:t>harq-ACK-SpatialBundlingPUCCH-secondaryPUCCHgroup</w:t>
            </w:r>
          </w:p>
          <w:p w14:paraId="0EAEF1CE" w14:textId="77777777" w:rsidR="00D46B4D" w:rsidRPr="00D27132" w:rsidRDefault="00D46B4D" w:rsidP="00C1533F">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xml:space="preserve">. See TS 38.213 [13], clause 9.1.2.1.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D46B4D" w:rsidRPr="00D27132" w14:paraId="10A285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D89DA1" w14:textId="77777777" w:rsidR="00D46B4D" w:rsidRPr="00D27132" w:rsidRDefault="00D46B4D" w:rsidP="00C1533F">
            <w:pPr>
              <w:pStyle w:val="TAL"/>
              <w:rPr>
                <w:szCs w:val="22"/>
                <w:lang w:eastAsia="sv-SE"/>
              </w:rPr>
            </w:pPr>
            <w:r w:rsidRPr="00D27132">
              <w:rPr>
                <w:b/>
                <w:i/>
                <w:szCs w:val="22"/>
                <w:lang w:eastAsia="sv-SE"/>
              </w:rPr>
              <w:t>harq-ACK-SpatialBundlingPUSCH</w:t>
            </w:r>
          </w:p>
          <w:p w14:paraId="072424C0" w14:textId="77777777" w:rsidR="00D46B4D" w:rsidRPr="00D27132" w:rsidRDefault="00D46B4D" w:rsidP="00C1533F">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D46B4D" w:rsidRPr="00D27132" w14:paraId="761559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EB88EF" w14:textId="77777777" w:rsidR="00D46B4D" w:rsidRPr="00D27132" w:rsidRDefault="00D46B4D" w:rsidP="00C1533F">
            <w:pPr>
              <w:pStyle w:val="TAL"/>
              <w:spacing w:line="254" w:lineRule="auto"/>
              <w:rPr>
                <w:szCs w:val="22"/>
                <w:lang w:eastAsia="sv-SE"/>
              </w:rPr>
            </w:pPr>
            <w:r w:rsidRPr="00D27132">
              <w:rPr>
                <w:b/>
                <w:i/>
                <w:szCs w:val="22"/>
                <w:lang w:eastAsia="sv-SE"/>
              </w:rPr>
              <w:t>harq-ACK-SpatialBundlingPUSCH-secondaryPUCCHgroup</w:t>
            </w:r>
          </w:p>
          <w:p w14:paraId="77F11090" w14:textId="77777777" w:rsidR="00D46B4D" w:rsidRPr="00D27132" w:rsidRDefault="00D46B4D" w:rsidP="00C1533F">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xml:space="preserve">. See TS 38.213 [13], clauses 9.1.2.2 and 9.1.3.2.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D46B4D" w:rsidRPr="00D27132" w14:paraId="47DF16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062190" w14:textId="77777777" w:rsidR="00D46B4D" w:rsidRPr="00D27132" w:rsidRDefault="00D46B4D" w:rsidP="00C1533F">
            <w:pPr>
              <w:pStyle w:val="TAL"/>
              <w:rPr>
                <w:szCs w:val="22"/>
                <w:lang w:eastAsia="sv-SE"/>
              </w:rPr>
            </w:pPr>
            <w:r w:rsidRPr="00D27132">
              <w:rPr>
                <w:b/>
                <w:i/>
                <w:szCs w:val="22"/>
                <w:lang w:eastAsia="sv-SE"/>
              </w:rPr>
              <w:t>mcs-C-RNTI</w:t>
            </w:r>
          </w:p>
          <w:p w14:paraId="02426310" w14:textId="77777777" w:rsidR="00D46B4D" w:rsidRPr="00D27132" w:rsidRDefault="00D46B4D" w:rsidP="00C1533F">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46B4D" w:rsidRPr="00D27132" w14:paraId="09A216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7ACD4E" w14:textId="77777777" w:rsidR="00D46B4D" w:rsidRPr="00D27132" w:rsidRDefault="00D46B4D" w:rsidP="00C1533F">
            <w:pPr>
              <w:pStyle w:val="TAL"/>
              <w:rPr>
                <w:szCs w:val="22"/>
                <w:lang w:eastAsia="sv-SE"/>
              </w:rPr>
            </w:pPr>
            <w:r w:rsidRPr="00D27132">
              <w:rPr>
                <w:b/>
                <w:i/>
                <w:szCs w:val="22"/>
                <w:lang w:eastAsia="sv-SE"/>
              </w:rPr>
              <w:t>nfi-TotalDAI-Included</w:t>
            </w:r>
          </w:p>
          <w:p w14:paraId="06230C78" w14:textId="77777777" w:rsidR="00D46B4D" w:rsidRPr="00D27132" w:rsidRDefault="00D46B4D" w:rsidP="00C1533F">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46B4D" w:rsidRPr="00D27132" w14:paraId="233953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588EA6" w14:textId="77777777" w:rsidR="00D46B4D" w:rsidRPr="00D27132" w:rsidRDefault="00D46B4D" w:rsidP="00C1533F">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22654CA0" w14:textId="77777777" w:rsidR="00D46B4D" w:rsidRPr="00D27132" w:rsidRDefault="00D46B4D" w:rsidP="00C1533F">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46B4D" w:rsidRPr="00D27132" w14:paraId="4FE215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395A10" w14:textId="77777777" w:rsidR="00D46B4D" w:rsidRPr="00D27132" w:rsidRDefault="00D46B4D" w:rsidP="00C1533F">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5840FACB" w14:textId="77777777" w:rsidR="00D46B4D" w:rsidRPr="00D27132" w:rsidRDefault="00D46B4D" w:rsidP="00C1533F">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46B4D" w:rsidRPr="00D27132" w14:paraId="279A6C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620AA8" w14:textId="77777777" w:rsidR="00D46B4D" w:rsidRPr="00D27132" w:rsidRDefault="00D46B4D" w:rsidP="00C1533F">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5F3FA499" w14:textId="77777777" w:rsidR="00D46B4D" w:rsidRPr="00D27132" w:rsidRDefault="00D46B4D" w:rsidP="00C1533F">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46B4D" w:rsidRPr="00D27132" w14:paraId="79CEF1B8" w14:textId="77777777" w:rsidTr="00C1533F">
        <w:tc>
          <w:tcPr>
            <w:tcW w:w="14173" w:type="dxa"/>
            <w:tcBorders>
              <w:top w:val="single" w:sz="4" w:space="0" w:color="auto"/>
              <w:left w:val="single" w:sz="4" w:space="0" w:color="auto"/>
              <w:bottom w:val="single" w:sz="4" w:space="0" w:color="auto"/>
              <w:right w:val="single" w:sz="4" w:space="0" w:color="auto"/>
            </w:tcBorders>
          </w:tcPr>
          <w:p w14:paraId="6A303332" w14:textId="77777777" w:rsidR="00D46B4D" w:rsidRPr="00D27132" w:rsidRDefault="00D46B4D" w:rsidP="00C1533F">
            <w:pPr>
              <w:pStyle w:val="TAL"/>
              <w:rPr>
                <w:b/>
                <w:bCs/>
                <w:i/>
                <w:iCs/>
                <w:kern w:val="2"/>
                <w:lang w:eastAsia="sv-SE"/>
              </w:rPr>
            </w:pPr>
            <w:r w:rsidRPr="00D27132">
              <w:rPr>
                <w:b/>
                <w:bCs/>
                <w:i/>
                <w:iCs/>
                <w:kern w:val="2"/>
                <w:lang w:eastAsia="sv-SE"/>
              </w:rPr>
              <w:t>pdcch-BlindDetectionCA-CombIndicator</w:t>
            </w:r>
          </w:p>
          <w:p w14:paraId="5628E466" w14:textId="77777777" w:rsidR="00D46B4D" w:rsidRPr="00D27132" w:rsidRDefault="00D46B4D" w:rsidP="00C1533F">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46B4D" w:rsidRPr="00D27132" w14:paraId="3F4B37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1C29CA" w14:textId="77777777" w:rsidR="00D46B4D" w:rsidRPr="00D27132" w:rsidRDefault="00D46B4D" w:rsidP="00C1533F">
            <w:pPr>
              <w:pStyle w:val="TAL"/>
              <w:rPr>
                <w:szCs w:val="22"/>
                <w:lang w:eastAsia="sv-SE"/>
              </w:rPr>
            </w:pPr>
            <w:r w:rsidRPr="00D27132">
              <w:rPr>
                <w:b/>
                <w:i/>
                <w:szCs w:val="22"/>
                <w:lang w:eastAsia="sv-SE"/>
              </w:rPr>
              <w:t>p-NR-FR1</w:t>
            </w:r>
          </w:p>
          <w:p w14:paraId="3A7BED4B" w14:textId="77777777" w:rsidR="00D46B4D" w:rsidRPr="00D27132" w:rsidRDefault="00D46B4D" w:rsidP="00C1533F">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46B4D" w:rsidRPr="00D27132" w14:paraId="54A541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AE6016" w14:textId="77777777" w:rsidR="00D46B4D" w:rsidRPr="00D27132" w:rsidRDefault="00D46B4D" w:rsidP="00C1533F">
            <w:pPr>
              <w:pStyle w:val="TAL"/>
              <w:rPr>
                <w:b/>
                <w:bCs/>
                <w:i/>
                <w:iCs/>
                <w:lang w:eastAsia="x-none"/>
              </w:rPr>
            </w:pPr>
            <w:r w:rsidRPr="00D27132">
              <w:rPr>
                <w:b/>
                <w:bCs/>
                <w:i/>
                <w:iCs/>
                <w:lang w:eastAsia="x-none"/>
              </w:rPr>
              <w:t>p-NR-FR2</w:t>
            </w:r>
          </w:p>
          <w:p w14:paraId="13A8FAAC" w14:textId="77777777" w:rsidR="00D46B4D" w:rsidRPr="00D27132" w:rsidRDefault="00D46B4D" w:rsidP="00C1533F">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46B4D" w:rsidRPr="00D27132" w14:paraId="702D6A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C7C067" w14:textId="77777777" w:rsidR="00D46B4D" w:rsidRPr="00D27132" w:rsidRDefault="00D46B4D" w:rsidP="00C1533F">
            <w:pPr>
              <w:pStyle w:val="TAL"/>
              <w:rPr>
                <w:szCs w:val="22"/>
                <w:lang w:eastAsia="sv-SE"/>
              </w:rPr>
            </w:pPr>
            <w:r w:rsidRPr="00D27132">
              <w:rPr>
                <w:b/>
                <w:i/>
                <w:szCs w:val="22"/>
                <w:lang w:eastAsia="sv-SE"/>
              </w:rPr>
              <w:t>ps-RNTI</w:t>
            </w:r>
          </w:p>
          <w:p w14:paraId="242D128D" w14:textId="77777777" w:rsidR="00D46B4D" w:rsidRPr="00D27132" w:rsidRDefault="00D46B4D" w:rsidP="00C1533F">
            <w:pPr>
              <w:pStyle w:val="TAL"/>
              <w:rPr>
                <w:b/>
                <w:i/>
                <w:szCs w:val="22"/>
                <w:lang w:eastAsia="sv-SE"/>
              </w:rPr>
            </w:pPr>
            <w:r w:rsidRPr="00D27132">
              <w:rPr>
                <w:szCs w:val="22"/>
                <w:lang w:eastAsia="sv-SE"/>
              </w:rPr>
              <w:t>RNTI value for scrambling CRC of DCI format 2-6 used for power saving (see TS 38.213 [13], clause 10.1).</w:t>
            </w:r>
          </w:p>
        </w:tc>
      </w:tr>
      <w:tr w:rsidR="00D46B4D" w:rsidRPr="00D27132" w14:paraId="76FD9D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5FD624" w14:textId="77777777" w:rsidR="00D46B4D" w:rsidRPr="00D27132" w:rsidRDefault="00D46B4D" w:rsidP="00C1533F">
            <w:pPr>
              <w:pStyle w:val="TAL"/>
              <w:rPr>
                <w:szCs w:val="22"/>
                <w:lang w:eastAsia="sv-SE"/>
              </w:rPr>
            </w:pPr>
            <w:r w:rsidRPr="00D27132">
              <w:rPr>
                <w:b/>
                <w:i/>
                <w:szCs w:val="22"/>
                <w:lang w:eastAsia="sv-SE"/>
              </w:rPr>
              <w:t>ps-Offset</w:t>
            </w:r>
          </w:p>
          <w:p w14:paraId="0CA6D31C" w14:textId="77777777" w:rsidR="00D46B4D" w:rsidRPr="00D27132" w:rsidRDefault="00D46B4D" w:rsidP="00C1533F">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46B4D" w:rsidRPr="00D27132" w14:paraId="4CB8C79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84D164" w14:textId="77777777" w:rsidR="00D46B4D" w:rsidRPr="00D27132" w:rsidRDefault="00D46B4D" w:rsidP="00C1533F">
            <w:pPr>
              <w:pStyle w:val="TAL"/>
              <w:rPr>
                <w:szCs w:val="22"/>
                <w:lang w:eastAsia="sv-SE"/>
              </w:rPr>
            </w:pPr>
            <w:r w:rsidRPr="00D27132">
              <w:rPr>
                <w:b/>
                <w:i/>
                <w:szCs w:val="22"/>
                <w:lang w:eastAsia="sv-SE"/>
              </w:rPr>
              <w:t>ps-WakeUp</w:t>
            </w:r>
          </w:p>
          <w:p w14:paraId="5461F31F" w14:textId="77777777" w:rsidR="00D46B4D" w:rsidRPr="00D27132" w:rsidRDefault="00D46B4D" w:rsidP="00C1533F">
            <w:pPr>
              <w:pStyle w:val="TAL"/>
              <w:rPr>
                <w:b/>
                <w:i/>
                <w:szCs w:val="22"/>
                <w:lang w:eastAsia="sv-SE"/>
              </w:rPr>
            </w:pPr>
            <w:r w:rsidRPr="00D27132">
              <w:rPr>
                <w:szCs w:val="22"/>
                <w:lang w:eastAsia="sv-SE"/>
              </w:rPr>
              <w:t>Indicates the UE to wake-up if DCI format 2-6 is not detected outside active time (see TS 38.321 [3], clause 5.7). If the field is absent, the UE does not wake-up if DCI format 2-6 is not detected outside active time.</w:t>
            </w:r>
          </w:p>
        </w:tc>
      </w:tr>
      <w:tr w:rsidR="00D46B4D" w:rsidRPr="00D27132" w14:paraId="71F1AE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CE2287" w14:textId="77777777" w:rsidR="00D46B4D" w:rsidRPr="00D27132" w:rsidRDefault="00D46B4D" w:rsidP="00C1533F">
            <w:pPr>
              <w:pStyle w:val="TAL"/>
              <w:rPr>
                <w:szCs w:val="22"/>
                <w:lang w:eastAsia="sv-SE"/>
              </w:rPr>
            </w:pPr>
            <w:r w:rsidRPr="00D27132">
              <w:rPr>
                <w:b/>
                <w:i/>
                <w:szCs w:val="22"/>
                <w:lang w:eastAsia="sv-SE"/>
              </w:rPr>
              <w:t>ps-PositionDCI-2-6</w:t>
            </w:r>
          </w:p>
          <w:p w14:paraId="6A0F8F19" w14:textId="77777777" w:rsidR="00D46B4D" w:rsidRPr="00D27132" w:rsidRDefault="00D46B4D" w:rsidP="00C1533F">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46B4D" w:rsidRPr="00D27132" w14:paraId="0BF763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B3534D" w14:textId="77777777" w:rsidR="00D46B4D" w:rsidRPr="00D27132" w:rsidRDefault="00D46B4D" w:rsidP="00C1533F">
            <w:pPr>
              <w:pStyle w:val="TAL"/>
              <w:rPr>
                <w:szCs w:val="22"/>
                <w:lang w:eastAsia="sv-SE"/>
              </w:rPr>
            </w:pPr>
            <w:r w:rsidRPr="00D27132">
              <w:rPr>
                <w:b/>
                <w:i/>
                <w:szCs w:val="22"/>
                <w:lang w:eastAsia="sv-SE"/>
              </w:rPr>
              <w:t>ps-TransmitPeriodicL1-RSRP</w:t>
            </w:r>
          </w:p>
          <w:p w14:paraId="7D8FAD46" w14:textId="77777777" w:rsidR="00D46B4D" w:rsidRPr="00D27132" w:rsidRDefault="00D46B4D" w:rsidP="00C1533F">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46B4D" w:rsidRPr="00D27132" w14:paraId="6AEE24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BA600B" w14:textId="77777777" w:rsidR="00D46B4D" w:rsidRPr="00D27132" w:rsidRDefault="00D46B4D" w:rsidP="00C1533F">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05034EAE" w14:textId="77777777" w:rsidR="00D46B4D" w:rsidRPr="00D27132" w:rsidRDefault="00D46B4D" w:rsidP="00C1533F">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46B4D" w:rsidRPr="00D27132" w14:paraId="1B83FE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E910EF" w14:textId="77777777" w:rsidR="00D46B4D" w:rsidRPr="00D27132" w:rsidRDefault="00D46B4D" w:rsidP="00C1533F">
            <w:pPr>
              <w:pStyle w:val="TAL"/>
              <w:rPr>
                <w:szCs w:val="22"/>
                <w:lang w:eastAsia="sv-SE"/>
              </w:rPr>
            </w:pPr>
            <w:r w:rsidRPr="00D27132">
              <w:rPr>
                <w:b/>
                <w:i/>
                <w:szCs w:val="22"/>
                <w:lang w:eastAsia="sv-SE"/>
              </w:rPr>
              <w:t>p-UE-FR1</w:t>
            </w:r>
          </w:p>
          <w:p w14:paraId="243B8C59" w14:textId="77777777" w:rsidR="00D46B4D" w:rsidRPr="00D27132" w:rsidRDefault="00D46B4D" w:rsidP="00C1533F">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46B4D" w:rsidRPr="00D27132" w14:paraId="59C464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D6FC8C" w14:textId="77777777" w:rsidR="00D46B4D" w:rsidRPr="00D27132" w:rsidRDefault="00D46B4D" w:rsidP="00C1533F">
            <w:pPr>
              <w:pStyle w:val="TAL"/>
              <w:spacing w:line="254" w:lineRule="auto"/>
              <w:rPr>
                <w:b/>
                <w:i/>
                <w:szCs w:val="22"/>
                <w:lang w:eastAsia="sv-SE"/>
              </w:rPr>
            </w:pPr>
            <w:r w:rsidRPr="00D27132">
              <w:rPr>
                <w:b/>
                <w:i/>
                <w:szCs w:val="22"/>
                <w:lang w:eastAsia="sv-SE"/>
              </w:rPr>
              <w:t>p-UE-FR2</w:t>
            </w:r>
          </w:p>
          <w:p w14:paraId="1FA360C7" w14:textId="77777777" w:rsidR="00D46B4D" w:rsidRPr="00D27132" w:rsidRDefault="00D46B4D" w:rsidP="00C1533F">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46B4D" w:rsidRPr="00D27132" w14:paraId="6F1F1D3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530A4E" w14:textId="77777777" w:rsidR="00D46B4D" w:rsidRPr="00D27132" w:rsidRDefault="00D46B4D" w:rsidP="00C1533F">
            <w:pPr>
              <w:pStyle w:val="TAL"/>
              <w:rPr>
                <w:szCs w:val="22"/>
                <w:lang w:eastAsia="sv-SE"/>
              </w:rPr>
            </w:pPr>
            <w:r w:rsidRPr="00D27132">
              <w:rPr>
                <w:b/>
                <w:i/>
                <w:szCs w:val="22"/>
                <w:lang w:eastAsia="sv-SE"/>
              </w:rPr>
              <w:lastRenderedPageBreak/>
              <w:t>pdsch-HARQ-ACK-Codebook</w:t>
            </w:r>
          </w:p>
          <w:p w14:paraId="32BF474D" w14:textId="77777777" w:rsidR="00D46B4D" w:rsidRPr="00D27132" w:rsidRDefault="00D46B4D" w:rsidP="00C1533F">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Pr="00D27132">
              <w:rPr>
                <w:rFonts w:cs="Arial"/>
                <w:szCs w:val="22"/>
                <w:lang w:eastAsia="sv-SE"/>
              </w:rPr>
              <w:t xml:space="preserve">For the HARQ-ACK for sidelink, if </w:t>
            </w:r>
            <w:r w:rsidRPr="00D27132">
              <w:rPr>
                <w:rFonts w:cs="Arial"/>
                <w:i/>
                <w:szCs w:val="22"/>
                <w:lang w:eastAsia="sv-SE"/>
              </w:rPr>
              <w:t>pdsch-HARQ-ACK-Codebook-r16</w:t>
            </w:r>
            <w:r w:rsidRPr="00D27132">
              <w:rPr>
                <w:rFonts w:cs="Arial"/>
                <w:szCs w:val="22"/>
                <w:lang w:eastAsia="sv-SE"/>
              </w:rPr>
              <w:t xml:space="preserve"> is signalled, the UE uses </w:t>
            </w:r>
            <w:r w:rsidRPr="00D27132">
              <w:rPr>
                <w:rFonts w:cs="Arial"/>
                <w:i/>
                <w:szCs w:val="22"/>
                <w:lang w:eastAsia="sv-SE"/>
              </w:rPr>
              <w:t>pdsch-HARQ-ACK-Codebook</w:t>
            </w:r>
            <w:r w:rsidRPr="00D27132">
              <w:rPr>
                <w:rFonts w:cs="Arial"/>
                <w:szCs w:val="22"/>
                <w:lang w:eastAsia="sv-SE"/>
              </w:rPr>
              <w:t xml:space="preserve"> (without suffix) and ignores </w:t>
            </w:r>
            <w:r w:rsidRPr="00D27132">
              <w:rPr>
                <w:rFonts w:cs="Arial"/>
                <w:i/>
                <w:szCs w:val="22"/>
                <w:lang w:eastAsia="sv-SE"/>
              </w:rPr>
              <w:t>pdsch-HARQ-ACK-Codebook-r16</w:t>
            </w:r>
            <w:r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Pr="00D27132">
              <w:rPr>
                <w:rFonts w:cs="Arial"/>
                <w:szCs w:val="22"/>
                <w:lang w:eastAsia="sv-SE"/>
              </w:rPr>
              <w:t xml:space="preserve"> For the HARQ-ACK for sidelink, if the field </w:t>
            </w:r>
            <w:r w:rsidRPr="00D27132">
              <w:rPr>
                <w:rFonts w:cs="Arial"/>
                <w:i/>
                <w:szCs w:val="22"/>
                <w:lang w:eastAsia="sv-SE"/>
              </w:rPr>
              <w:t xml:space="preserve">pdsch-HARQ-ACK-Codebook-secondaryPUCCHgroup </w:t>
            </w:r>
            <w:r w:rsidRPr="00D27132">
              <w:rPr>
                <w:rFonts w:cs="Arial"/>
                <w:szCs w:val="22"/>
                <w:lang w:eastAsia="sv-SE"/>
              </w:rPr>
              <w:t xml:space="preserve">is present, </w:t>
            </w:r>
            <w:r w:rsidRPr="00D27132">
              <w:rPr>
                <w:rFonts w:cs="Arial"/>
                <w:i/>
                <w:szCs w:val="22"/>
                <w:lang w:eastAsia="sv-SE"/>
              </w:rPr>
              <w:t>pdsch-HARQ-ACK-Codebook</w:t>
            </w:r>
            <w:r w:rsidRPr="00D27132">
              <w:rPr>
                <w:rFonts w:cs="Arial"/>
                <w:szCs w:val="22"/>
                <w:lang w:eastAsia="sv-SE"/>
              </w:rPr>
              <w:t xml:space="preserve"> is applied to primary and secondary PUCCH group and the UE ignores </w:t>
            </w:r>
            <w:r w:rsidRPr="00D27132">
              <w:rPr>
                <w:rFonts w:cs="Arial"/>
                <w:i/>
                <w:szCs w:val="22"/>
                <w:lang w:eastAsia="sv-SE"/>
              </w:rPr>
              <w:t>pdsch-HARQ-ACK-Codebook-secondaryPUCCHgroup</w:t>
            </w:r>
            <w:r w:rsidRPr="00D27132">
              <w:rPr>
                <w:rFonts w:cs="Arial"/>
                <w:bCs/>
                <w:iCs/>
                <w:szCs w:val="22"/>
                <w:lang w:eastAsia="sv-SE"/>
              </w:rPr>
              <w:t>.</w:t>
            </w:r>
          </w:p>
        </w:tc>
      </w:tr>
      <w:tr w:rsidR="00D46B4D" w:rsidRPr="00D27132" w14:paraId="2CC0E5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B031A1" w14:textId="77777777" w:rsidR="00D46B4D" w:rsidRPr="00D27132" w:rsidRDefault="00D46B4D" w:rsidP="00C1533F">
            <w:pPr>
              <w:pStyle w:val="TAL"/>
              <w:rPr>
                <w:b/>
                <w:bCs/>
                <w:i/>
                <w:iCs/>
                <w:lang w:eastAsia="x-none"/>
              </w:rPr>
            </w:pPr>
            <w:r w:rsidRPr="00D27132">
              <w:rPr>
                <w:b/>
                <w:bCs/>
                <w:i/>
                <w:iCs/>
                <w:lang w:eastAsia="x-none"/>
              </w:rPr>
              <w:t>pdsch-HARQ-ACK-CodebookList</w:t>
            </w:r>
          </w:p>
          <w:p w14:paraId="5D6CA9F4" w14:textId="77777777" w:rsidR="00D46B4D" w:rsidRPr="00D27132" w:rsidRDefault="00D46B4D" w:rsidP="00C1533F">
            <w:pPr>
              <w:pStyle w:val="TAL"/>
              <w:rPr>
                <w:b/>
                <w:i/>
                <w:szCs w:val="22"/>
                <w:lang w:eastAsia="sv-SE"/>
              </w:rPr>
            </w:pPr>
            <w:r w:rsidRPr="00D27132">
              <w:rPr>
                <w:szCs w:val="22"/>
                <w:lang w:eastAsia="sv-SE"/>
              </w:rPr>
              <w:t xml:space="preserve">A list of configurations for one or two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 If this field is present, the value of this field is applied for primary PUCCH group and for secondary PUCCH group (if configured).</w:t>
            </w:r>
            <w:r w:rsidRPr="00D27132">
              <w:rPr>
                <w:rFonts w:cs="Arial"/>
                <w:szCs w:val="22"/>
                <w:lang w:eastAsia="sv-SE"/>
              </w:rPr>
              <w:t xml:space="preserve"> For the HARQ-ACK for sidelink, the UE uses </w:t>
            </w:r>
            <w:r w:rsidRPr="00D27132">
              <w:rPr>
                <w:rFonts w:cs="Arial"/>
                <w:i/>
                <w:szCs w:val="22"/>
                <w:lang w:eastAsia="sv-SE"/>
              </w:rPr>
              <w:t>pdsch-HARQ-ACK-Codebook</w:t>
            </w:r>
            <w:r w:rsidRPr="00D27132">
              <w:rPr>
                <w:rFonts w:cs="Arial"/>
                <w:szCs w:val="22"/>
                <w:lang w:eastAsia="sv-SE"/>
              </w:rPr>
              <w:t xml:space="preserve"> and ignores </w:t>
            </w:r>
            <w:r w:rsidRPr="00D27132">
              <w:rPr>
                <w:rFonts w:cs="Arial"/>
                <w:bCs/>
                <w:i/>
                <w:iCs/>
                <w:szCs w:val="22"/>
                <w:lang w:eastAsia="sv-SE"/>
              </w:rPr>
              <w:t>pdsch-HARQ-ACK-CodebookList</w:t>
            </w:r>
            <w:r w:rsidRPr="00D27132">
              <w:rPr>
                <w:rFonts w:cs="Arial"/>
                <w:bCs/>
                <w:iCs/>
                <w:szCs w:val="22"/>
                <w:lang w:eastAsia="sv-SE"/>
              </w:rPr>
              <w:t xml:space="preserve"> if this field is present.</w:t>
            </w:r>
          </w:p>
        </w:tc>
      </w:tr>
      <w:tr w:rsidR="00D46B4D" w:rsidRPr="00D27132" w14:paraId="788C0D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3FECAF" w14:textId="77777777" w:rsidR="00D46B4D" w:rsidRPr="00D27132" w:rsidRDefault="00D46B4D" w:rsidP="00C1533F">
            <w:pPr>
              <w:pStyle w:val="TAL"/>
              <w:spacing w:line="254" w:lineRule="auto"/>
              <w:rPr>
                <w:szCs w:val="22"/>
                <w:lang w:eastAsia="sv-SE"/>
              </w:rPr>
            </w:pPr>
            <w:r w:rsidRPr="00D27132">
              <w:rPr>
                <w:b/>
                <w:i/>
                <w:szCs w:val="22"/>
                <w:lang w:eastAsia="sv-SE"/>
              </w:rPr>
              <w:t>pdsch-HARQ-ACK-Codebook-secondaryPUCCHgroup</w:t>
            </w:r>
          </w:p>
          <w:p w14:paraId="5267F0C1" w14:textId="77777777" w:rsidR="00D46B4D" w:rsidRPr="00D27132" w:rsidRDefault="00D46B4D" w:rsidP="00C1533F">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46B4D" w:rsidRPr="00D27132" w14:paraId="436469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F3BA72" w14:textId="77777777" w:rsidR="00D46B4D" w:rsidRPr="00D27132" w:rsidRDefault="00D46B4D" w:rsidP="00C1533F">
            <w:pPr>
              <w:pStyle w:val="TAL"/>
              <w:rPr>
                <w:szCs w:val="22"/>
                <w:lang w:eastAsia="sv-SE"/>
              </w:rPr>
            </w:pPr>
            <w:r w:rsidRPr="00D27132">
              <w:rPr>
                <w:b/>
                <w:i/>
                <w:szCs w:val="22"/>
                <w:lang w:eastAsia="sv-SE"/>
              </w:rPr>
              <w:t>pdsch-HARQ-ACK-OneShotFeedback</w:t>
            </w:r>
          </w:p>
          <w:p w14:paraId="3444830D" w14:textId="77777777" w:rsidR="00D46B4D" w:rsidRPr="00D27132" w:rsidRDefault="00D46B4D" w:rsidP="00C1533F">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46B4D" w:rsidRPr="00D27132" w14:paraId="5BF72C9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23F348" w14:textId="77777777" w:rsidR="00D46B4D" w:rsidRPr="00D27132" w:rsidRDefault="00D46B4D" w:rsidP="00C1533F">
            <w:pPr>
              <w:pStyle w:val="TAL"/>
              <w:rPr>
                <w:szCs w:val="22"/>
                <w:lang w:eastAsia="sv-SE"/>
              </w:rPr>
            </w:pPr>
            <w:r w:rsidRPr="00D27132">
              <w:rPr>
                <w:b/>
                <w:i/>
                <w:szCs w:val="22"/>
                <w:lang w:eastAsia="sv-SE"/>
              </w:rPr>
              <w:t>pdsch-HARQ-ACK-OneShotFeedbackCBG</w:t>
            </w:r>
          </w:p>
          <w:p w14:paraId="44390EBC" w14:textId="77777777" w:rsidR="00D46B4D" w:rsidRPr="00D27132" w:rsidRDefault="00D46B4D" w:rsidP="00C1533F">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46B4D" w:rsidRPr="00D27132" w14:paraId="5A6A0C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779FF0" w14:textId="77777777" w:rsidR="00D46B4D" w:rsidRPr="00D27132" w:rsidRDefault="00D46B4D" w:rsidP="00C1533F">
            <w:pPr>
              <w:pStyle w:val="TAL"/>
              <w:rPr>
                <w:szCs w:val="22"/>
                <w:lang w:eastAsia="sv-SE"/>
              </w:rPr>
            </w:pPr>
            <w:r w:rsidRPr="00D27132">
              <w:rPr>
                <w:b/>
                <w:i/>
                <w:szCs w:val="22"/>
                <w:lang w:eastAsia="sv-SE"/>
              </w:rPr>
              <w:t>pdsch-HARQ-ACK-OneShotFeedbackNDI</w:t>
            </w:r>
          </w:p>
          <w:p w14:paraId="6C3F7B4C" w14:textId="77777777" w:rsidR="00D46B4D" w:rsidRPr="00D27132" w:rsidRDefault="00D46B4D" w:rsidP="00C1533F">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46B4D" w:rsidRPr="00D27132" w14:paraId="35D559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7D7174" w14:textId="77777777" w:rsidR="00D46B4D" w:rsidRPr="00D27132" w:rsidRDefault="00D46B4D" w:rsidP="00C1533F">
            <w:pPr>
              <w:pStyle w:val="TAL"/>
              <w:rPr>
                <w:szCs w:val="22"/>
                <w:lang w:eastAsia="sv-SE"/>
              </w:rPr>
            </w:pPr>
            <w:r w:rsidRPr="00D27132">
              <w:rPr>
                <w:b/>
                <w:i/>
                <w:szCs w:val="22"/>
                <w:lang w:eastAsia="sv-SE"/>
              </w:rPr>
              <w:t>sizeDCI-2-6</w:t>
            </w:r>
          </w:p>
          <w:p w14:paraId="347634D3" w14:textId="77777777" w:rsidR="00D46B4D" w:rsidRPr="00D27132" w:rsidRDefault="00D46B4D" w:rsidP="00C1533F">
            <w:pPr>
              <w:pStyle w:val="TAL"/>
              <w:rPr>
                <w:b/>
                <w:i/>
                <w:szCs w:val="22"/>
                <w:lang w:eastAsia="sv-SE"/>
              </w:rPr>
            </w:pPr>
            <w:r w:rsidRPr="00D27132">
              <w:rPr>
                <w:szCs w:val="22"/>
                <w:lang w:eastAsia="sv-SE"/>
              </w:rPr>
              <w:t>Size of DCI format 2-6 (see TS 38.213 [13], clause 11.5).</w:t>
            </w:r>
          </w:p>
        </w:tc>
      </w:tr>
      <w:tr w:rsidR="00D46B4D" w:rsidRPr="00D27132" w14:paraId="3A2092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DCE45C" w14:textId="77777777" w:rsidR="00D46B4D" w:rsidRPr="00D27132" w:rsidRDefault="00D46B4D" w:rsidP="00C1533F">
            <w:pPr>
              <w:pStyle w:val="TAL"/>
              <w:rPr>
                <w:b/>
                <w:i/>
                <w:szCs w:val="22"/>
                <w:lang w:eastAsia="sv-SE"/>
              </w:rPr>
            </w:pPr>
            <w:r w:rsidRPr="00D27132">
              <w:rPr>
                <w:b/>
                <w:i/>
                <w:szCs w:val="22"/>
                <w:lang w:eastAsia="sv-SE"/>
              </w:rPr>
              <w:t>sp-CSI-RNTI</w:t>
            </w:r>
          </w:p>
          <w:p w14:paraId="393179F6" w14:textId="77777777" w:rsidR="00D46B4D" w:rsidRPr="00D27132" w:rsidRDefault="00D46B4D" w:rsidP="00C1533F">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46B4D" w:rsidRPr="00D27132" w14:paraId="7930EA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9B8B8C" w14:textId="77777777" w:rsidR="00D46B4D" w:rsidRPr="00D27132" w:rsidRDefault="00D46B4D" w:rsidP="00C1533F">
            <w:pPr>
              <w:pStyle w:val="TAL"/>
              <w:rPr>
                <w:szCs w:val="22"/>
                <w:lang w:eastAsia="sv-SE"/>
              </w:rPr>
            </w:pPr>
            <w:r w:rsidRPr="00D27132">
              <w:rPr>
                <w:b/>
                <w:i/>
                <w:szCs w:val="22"/>
                <w:lang w:eastAsia="sv-SE"/>
              </w:rPr>
              <w:t>tpc-PUCCH-RNTI</w:t>
            </w:r>
          </w:p>
          <w:p w14:paraId="00452F36" w14:textId="77777777" w:rsidR="00D46B4D" w:rsidRPr="00D27132" w:rsidRDefault="00D46B4D" w:rsidP="00C1533F">
            <w:pPr>
              <w:pStyle w:val="TAL"/>
              <w:rPr>
                <w:szCs w:val="22"/>
                <w:lang w:eastAsia="sv-SE"/>
              </w:rPr>
            </w:pPr>
            <w:r w:rsidRPr="00D27132">
              <w:rPr>
                <w:szCs w:val="22"/>
                <w:lang w:eastAsia="sv-SE"/>
              </w:rPr>
              <w:t>RNTI used for PUCCH TPC commands on DCI (see TS 38.213 [13], clause 10.1).</w:t>
            </w:r>
          </w:p>
        </w:tc>
      </w:tr>
      <w:tr w:rsidR="00D46B4D" w:rsidRPr="00D27132" w14:paraId="3BA8DB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A7FAAA" w14:textId="77777777" w:rsidR="00D46B4D" w:rsidRPr="00D27132" w:rsidRDefault="00D46B4D" w:rsidP="00C1533F">
            <w:pPr>
              <w:pStyle w:val="TAL"/>
              <w:rPr>
                <w:szCs w:val="22"/>
                <w:lang w:eastAsia="sv-SE"/>
              </w:rPr>
            </w:pPr>
            <w:r w:rsidRPr="00D27132">
              <w:rPr>
                <w:b/>
                <w:i/>
                <w:szCs w:val="22"/>
                <w:lang w:eastAsia="sv-SE"/>
              </w:rPr>
              <w:t>tpc-PUSCH-RNTI</w:t>
            </w:r>
          </w:p>
          <w:p w14:paraId="1B4831BD" w14:textId="77777777" w:rsidR="00D46B4D" w:rsidRPr="00D27132" w:rsidRDefault="00D46B4D" w:rsidP="00C1533F">
            <w:pPr>
              <w:pStyle w:val="TAL"/>
              <w:rPr>
                <w:szCs w:val="22"/>
                <w:lang w:eastAsia="sv-SE"/>
              </w:rPr>
            </w:pPr>
            <w:r w:rsidRPr="00D27132">
              <w:rPr>
                <w:szCs w:val="22"/>
                <w:lang w:eastAsia="sv-SE"/>
              </w:rPr>
              <w:t>RNTI used for PUSCH TPC commands on DCI (see TS 38.213 [13], clause 10.1).</w:t>
            </w:r>
          </w:p>
        </w:tc>
      </w:tr>
      <w:tr w:rsidR="00D46B4D" w:rsidRPr="00D27132" w14:paraId="76C3D9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F2094A" w14:textId="77777777" w:rsidR="00D46B4D" w:rsidRPr="00D27132" w:rsidRDefault="00D46B4D" w:rsidP="00C1533F">
            <w:pPr>
              <w:pStyle w:val="TAL"/>
              <w:rPr>
                <w:szCs w:val="22"/>
                <w:lang w:eastAsia="sv-SE"/>
              </w:rPr>
            </w:pPr>
            <w:r w:rsidRPr="00D27132">
              <w:rPr>
                <w:b/>
                <w:i/>
                <w:szCs w:val="22"/>
                <w:lang w:eastAsia="sv-SE"/>
              </w:rPr>
              <w:t>tpc-SRS-RNTI</w:t>
            </w:r>
          </w:p>
          <w:p w14:paraId="7B5B406F" w14:textId="77777777" w:rsidR="00D46B4D" w:rsidRPr="00D27132" w:rsidRDefault="00D46B4D" w:rsidP="00C1533F">
            <w:pPr>
              <w:pStyle w:val="TAL"/>
              <w:rPr>
                <w:szCs w:val="22"/>
                <w:lang w:eastAsia="sv-SE"/>
              </w:rPr>
            </w:pPr>
            <w:r w:rsidRPr="00D27132">
              <w:rPr>
                <w:szCs w:val="22"/>
                <w:lang w:eastAsia="sv-SE"/>
              </w:rPr>
              <w:t>RNTI used for SRS TPC commands on DCI (see TS 38.213 [13], clause 10.1).</w:t>
            </w:r>
          </w:p>
        </w:tc>
      </w:tr>
      <w:tr w:rsidR="00D46B4D" w:rsidRPr="00D27132" w14:paraId="162A31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777691" w14:textId="77777777" w:rsidR="00D46B4D" w:rsidRPr="00D27132" w:rsidRDefault="00D46B4D" w:rsidP="00C1533F">
            <w:pPr>
              <w:pStyle w:val="TAL"/>
              <w:rPr>
                <w:szCs w:val="22"/>
                <w:lang w:eastAsia="sv-SE"/>
              </w:rPr>
            </w:pPr>
            <w:r w:rsidRPr="00D27132">
              <w:rPr>
                <w:b/>
                <w:i/>
                <w:szCs w:val="22"/>
                <w:lang w:eastAsia="sv-SE"/>
              </w:rPr>
              <w:t>ul-TotalDAI-Included</w:t>
            </w:r>
          </w:p>
          <w:p w14:paraId="4C0C7D27" w14:textId="77777777" w:rsidR="00D46B4D" w:rsidRPr="00D27132" w:rsidRDefault="00D46B4D" w:rsidP="00C1533F">
            <w:pPr>
              <w:pStyle w:val="TAL"/>
              <w:rPr>
                <w:b/>
                <w:i/>
                <w:szCs w:val="22"/>
                <w:lang w:eastAsia="sv-SE"/>
              </w:rPr>
            </w:pPr>
            <w:r w:rsidRPr="00D27132">
              <w:rPr>
                <w:szCs w:val="22"/>
                <w:lang w:eastAsia="sv-SE"/>
              </w:rPr>
              <w:t>Indica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46B4D" w:rsidRPr="00D27132" w14:paraId="58485F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B0A6FC" w14:textId="77777777" w:rsidR="00D46B4D" w:rsidRPr="00D27132" w:rsidRDefault="00D46B4D" w:rsidP="00C1533F">
            <w:pPr>
              <w:pStyle w:val="TAL"/>
              <w:rPr>
                <w:b/>
                <w:i/>
                <w:lang w:eastAsia="sv-SE"/>
              </w:rPr>
            </w:pPr>
            <w:r w:rsidRPr="00D27132">
              <w:rPr>
                <w:b/>
                <w:i/>
                <w:lang w:eastAsia="sv-SE"/>
              </w:rPr>
              <w:t>xScale</w:t>
            </w:r>
          </w:p>
          <w:p w14:paraId="730314F8" w14:textId="77777777" w:rsidR="00D46B4D" w:rsidRPr="00D27132" w:rsidRDefault="00D46B4D" w:rsidP="00C1533F">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6B71C5B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27D5F6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6BBC0BA" w14:textId="77777777" w:rsidR="00D46B4D" w:rsidRPr="00D27132" w:rsidRDefault="00D46B4D" w:rsidP="00C1533F">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DD43C2" w14:textId="77777777" w:rsidR="00D46B4D" w:rsidRPr="00D27132" w:rsidRDefault="00D46B4D" w:rsidP="00C1533F">
            <w:pPr>
              <w:pStyle w:val="TAH"/>
              <w:rPr>
                <w:lang w:eastAsia="sv-SE"/>
              </w:rPr>
            </w:pPr>
            <w:r w:rsidRPr="00D27132">
              <w:rPr>
                <w:lang w:eastAsia="sv-SE"/>
              </w:rPr>
              <w:t>Explanation</w:t>
            </w:r>
          </w:p>
        </w:tc>
      </w:tr>
      <w:tr w:rsidR="00D46B4D" w:rsidRPr="00D27132" w14:paraId="5850240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EC23BC0" w14:textId="77777777" w:rsidR="00D46B4D" w:rsidRPr="00D27132" w:rsidRDefault="00D46B4D" w:rsidP="00C1533F">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C7B1136" w14:textId="77777777" w:rsidR="00D46B4D" w:rsidRPr="00D27132" w:rsidRDefault="00D46B4D" w:rsidP="00C1533F">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46B4D" w:rsidRPr="00D27132" w14:paraId="32076AE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581F69C" w14:textId="77777777" w:rsidR="00D46B4D" w:rsidRPr="00D27132" w:rsidRDefault="00D46B4D" w:rsidP="00C1533F">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5DE73A6" w14:textId="77777777" w:rsidR="00D46B4D" w:rsidRPr="00D27132" w:rsidRDefault="00D46B4D" w:rsidP="00C1533F">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D46B4D" w:rsidRPr="00D27132" w14:paraId="072D9D1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19C8085" w14:textId="77777777" w:rsidR="00D46B4D" w:rsidRPr="00D27132" w:rsidRDefault="00D46B4D" w:rsidP="00C1533F">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4BFB6A66" w14:textId="77777777" w:rsidR="00D46B4D" w:rsidRPr="00D27132" w:rsidRDefault="00D46B4D" w:rsidP="00C1533F">
            <w:pPr>
              <w:pStyle w:val="TAL"/>
              <w:rPr>
                <w:lang w:eastAsia="sv-SE"/>
              </w:rPr>
            </w:pPr>
            <w:r w:rsidRPr="00D27132">
              <w:rPr>
                <w:lang w:eastAsia="sv-SE"/>
              </w:rPr>
              <w:t xml:space="preserve">This field is optionally present, Need R, if secondary PUCCH group is configured. It is absent otherwise. </w:t>
            </w:r>
          </w:p>
        </w:tc>
      </w:tr>
    </w:tbl>
    <w:p w14:paraId="7BF0C44F" w14:textId="77777777" w:rsidR="00D46B4D" w:rsidRPr="00D27132" w:rsidRDefault="00D46B4D" w:rsidP="00D46B4D"/>
    <w:p w14:paraId="5EA8110B" w14:textId="77777777" w:rsidR="00D46B4D" w:rsidRPr="00D27132" w:rsidRDefault="00D46B4D" w:rsidP="00D46B4D">
      <w:pPr>
        <w:pStyle w:val="Heading4"/>
      </w:pPr>
      <w:bookmarkStart w:id="2098" w:name="_Toc60777308"/>
      <w:bookmarkStart w:id="2099" w:name="_Toc90651180"/>
      <w:r w:rsidRPr="00D27132">
        <w:t>–</w:t>
      </w:r>
      <w:r w:rsidRPr="00D27132">
        <w:tab/>
      </w:r>
      <w:r w:rsidRPr="00D27132">
        <w:rPr>
          <w:i/>
          <w:noProof/>
        </w:rPr>
        <w:t>PLMN-Identity</w:t>
      </w:r>
      <w:bookmarkEnd w:id="2098"/>
      <w:bookmarkEnd w:id="2099"/>
    </w:p>
    <w:p w14:paraId="70A2C70F" w14:textId="77777777" w:rsidR="00D46B4D" w:rsidRPr="00D27132" w:rsidRDefault="00D46B4D" w:rsidP="00D46B4D">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2FBB7227" w14:textId="77777777" w:rsidR="00D46B4D" w:rsidRPr="00D27132" w:rsidRDefault="00D46B4D" w:rsidP="00D46B4D">
      <w:pPr>
        <w:pStyle w:val="TH"/>
      </w:pPr>
      <w:r w:rsidRPr="00D27132">
        <w:rPr>
          <w:bCs/>
          <w:i/>
          <w:iCs/>
        </w:rPr>
        <w:t>PLMN-Identity</w:t>
      </w:r>
      <w:r w:rsidRPr="00D27132">
        <w:rPr>
          <w:bCs/>
          <w:iCs/>
        </w:rPr>
        <w:t xml:space="preserve"> </w:t>
      </w:r>
      <w:r w:rsidRPr="00D27132">
        <w:t>information element</w:t>
      </w:r>
    </w:p>
    <w:p w14:paraId="451704A1" w14:textId="77777777" w:rsidR="00D46B4D" w:rsidRPr="00D27132" w:rsidRDefault="00D46B4D" w:rsidP="00D46B4D">
      <w:pPr>
        <w:pStyle w:val="PL"/>
      </w:pPr>
      <w:r w:rsidRPr="00D27132">
        <w:t>-- ASN1START</w:t>
      </w:r>
    </w:p>
    <w:p w14:paraId="1F1972C0" w14:textId="77777777" w:rsidR="00D46B4D" w:rsidRPr="00D27132" w:rsidRDefault="00D46B4D" w:rsidP="00D46B4D">
      <w:pPr>
        <w:pStyle w:val="PL"/>
      </w:pPr>
      <w:r w:rsidRPr="00D27132">
        <w:t>-- TAG-PLMN-IDENTITY-START</w:t>
      </w:r>
    </w:p>
    <w:p w14:paraId="2E53F68F" w14:textId="77777777" w:rsidR="00D46B4D" w:rsidRPr="00D27132" w:rsidRDefault="00D46B4D" w:rsidP="00D46B4D">
      <w:pPr>
        <w:pStyle w:val="PL"/>
      </w:pPr>
    </w:p>
    <w:p w14:paraId="66269860" w14:textId="77777777" w:rsidR="00D46B4D" w:rsidRPr="00D27132" w:rsidRDefault="00D46B4D" w:rsidP="00D46B4D">
      <w:pPr>
        <w:pStyle w:val="PL"/>
      </w:pPr>
      <w:r w:rsidRPr="00D27132">
        <w:t>PLMN-Identity ::=                   SEQUENCE {</w:t>
      </w:r>
    </w:p>
    <w:p w14:paraId="71B07F34" w14:textId="77777777" w:rsidR="00D46B4D" w:rsidRPr="00D27132" w:rsidRDefault="00D46B4D" w:rsidP="00D46B4D">
      <w:pPr>
        <w:pStyle w:val="PL"/>
      </w:pPr>
      <w:r w:rsidRPr="00D27132">
        <w:t xml:space="preserve">    mcc                                 MCC                 OPTIONAL,                   -- Cond MCC</w:t>
      </w:r>
    </w:p>
    <w:p w14:paraId="1B0CD00D" w14:textId="77777777" w:rsidR="00D46B4D" w:rsidRPr="00D27132" w:rsidRDefault="00D46B4D" w:rsidP="00D46B4D">
      <w:pPr>
        <w:pStyle w:val="PL"/>
      </w:pPr>
      <w:r w:rsidRPr="00D27132">
        <w:t xml:space="preserve">    mnc                                 MNC</w:t>
      </w:r>
    </w:p>
    <w:p w14:paraId="55963466" w14:textId="77777777" w:rsidR="00D46B4D" w:rsidRPr="00D27132" w:rsidRDefault="00D46B4D" w:rsidP="00D46B4D">
      <w:pPr>
        <w:pStyle w:val="PL"/>
      </w:pPr>
      <w:r w:rsidRPr="00D27132">
        <w:t>}</w:t>
      </w:r>
    </w:p>
    <w:p w14:paraId="7E65174D" w14:textId="77777777" w:rsidR="00D46B4D" w:rsidRPr="00D27132" w:rsidRDefault="00D46B4D" w:rsidP="00D46B4D">
      <w:pPr>
        <w:pStyle w:val="PL"/>
      </w:pPr>
    </w:p>
    <w:p w14:paraId="073BD48B" w14:textId="77777777" w:rsidR="00D46B4D" w:rsidRPr="00D27132" w:rsidRDefault="00D46B4D" w:rsidP="00D46B4D">
      <w:pPr>
        <w:pStyle w:val="PL"/>
      </w:pPr>
      <w:r w:rsidRPr="00D27132">
        <w:t>MCC ::=                             SEQUENCE (SIZE (3)) OF MCC-MNC-Digit</w:t>
      </w:r>
    </w:p>
    <w:p w14:paraId="1D559DCF" w14:textId="77777777" w:rsidR="00D46B4D" w:rsidRPr="00D27132" w:rsidRDefault="00D46B4D" w:rsidP="00D46B4D">
      <w:pPr>
        <w:pStyle w:val="PL"/>
      </w:pPr>
    </w:p>
    <w:p w14:paraId="7893C259" w14:textId="77777777" w:rsidR="00D46B4D" w:rsidRPr="00D27132" w:rsidRDefault="00D46B4D" w:rsidP="00D46B4D">
      <w:pPr>
        <w:pStyle w:val="PL"/>
      </w:pPr>
      <w:r w:rsidRPr="00D27132">
        <w:t>MNC ::=                             SEQUENCE (SIZE (2..3)) OF MCC-MNC-Digit</w:t>
      </w:r>
    </w:p>
    <w:p w14:paraId="5793BA5B" w14:textId="77777777" w:rsidR="00D46B4D" w:rsidRPr="00D27132" w:rsidRDefault="00D46B4D" w:rsidP="00D46B4D">
      <w:pPr>
        <w:pStyle w:val="PL"/>
      </w:pPr>
    </w:p>
    <w:p w14:paraId="59610FCC" w14:textId="77777777" w:rsidR="00D46B4D" w:rsidRPr="00D27132" w:rsidRDefault="00D46B4D" w:rsidP="00D46B4D">
      <w:pPr>
        <w:pStyle w:val="PL"/>
      </w:pPr>
      <w:r w:rsidRPr="00D27132">
        <w:t>MCC-MNC-Digit ::=                   INTEGER (0..9)</w:t>
      </w:r>
    </w:p>
    <w:p w14:paraId="7BA7DDAC" w14:textId="77777777" w:rsidR="00D46B4D" w:rsidRPr="00D27132" w:rsidRDefault="00D46B4D" w:rsidP="00D46B4D">
      <w:pPr>
        <w:pStyle w:val="PL"/>
      </w:pPr>
    </w:p>
    <w:p w14:paraId="71F00425" w14:textId="77777777" w:rsidR="00D46B4D" w:rsidRPr="00D27132" w:rsidRDefault="00D46B4D" w:rsidP="00D46B4D">
      <w:pPr>
        <w:pStyle w:val="PL"/>
      </w:pPr>
      <w:r w:rsidRPr="00D27132">
        <w:t>-- TAG-PLMN-IDENTITY-STOP</w:t>
      </w:r>
    </w:p>
    <w:p w14:paraId="1FDBF89A" w14:textId="77777777" w:rsidR="00D46B4D" w:rsidRPr="00D27132" w:rsidRDefault="00D46B4D" w:rsidP="00D46B4D">
      <w:pPr>
        <w:pStyle w:val="PL"/>
      </w:pPr>
      <w:r w:rsidRPr="00D27132">
        <w:t>-- ASN1STOP</w:t>
      </w:r>
    </w:p>
    <w:p w14:paraId="54DCFAD8"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B4D" w:rsidRPr="00D27132" w14:paraId="7E7218A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C901493" w14:textId="77777777" w:rsidR="00D46B4D" w:rsidRPr="00D27132" w:rsidRDefault="00D46B4D" w:rsidP="00C1533F">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46B4D" w:rsidRPr="00D27132" w14:paraId="6B8B838F"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A28A2EB" w14:textId="77777777" w:rsidR="00D46B4D" w:rsidRPr="00D27132" w:rsidRDefault="00D46B4D" w:rsidP="00C1533F">
            <w:pPr>
              <w:pStyle w:val="TAL"/>
              <w:rPr>
                <w:b/>
                <w:bCs/>
                <w:i/>
                <w:noProof/>
                <w:lang w:eastAsia="en-GB"/>
              </w:rPr>
            </w:pPr>
            <w:r w:rsidRPr="00D27132">
              <w:rPr>
                <w:b/>
                <w:bCs/>
                <w:i/>
                <w:noProof/>
                <w:lang w:eastAsia="en-GB"/>
              </w:rPr>
              <w:t>mcc</w:t>
            </w:r>
          </w:p>
          <w:p w14:paraId="03FF1313" w14:textId="77777777" w:rsidR="00D46B4D" w:rsidRPr="00D27132" w:rsidRDefault="00D46B4D" w:rsidP="00C1533F">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D46B4D" w:rsidRPr="00D27132" w14:paraId="4F66B00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24305F9" w14:textId="77777777" w:rsidR="00D46B4D" w:rsidRPr="00D27132" w:rsidRDefault="00D46B4D" w:rsidP="00C1533F">
            <w:pPr>
              <w:pStyle w:val="TAL"/>
              <w:rPr>
                <w:b/>
                <w:bCs/>
                <w:i/>
                <w:noProof/>
                <w:lang w:eastAsia="en-GB"/>
              </w:rPr>
            </w:pPr>
            <w:r w:rsidRPr="00D27132">
              <w:rPr>
                <w:b/>
                <w:bCs/>
                <w:i/>
                <w:noProof/>
                <w:lang w:eastAsia="en-GB"/>
              </w:rPr>
              <w:t>mnc</w:t>
            </w:r>
          </w:p>
          <w:p w14:paraId="40491991" w14:textId="77777777" w:rsidR="00D46B4D" w:rsidRPr="00D27132" w:rsidRDefault="00D46B4D" w:rsidP="00C1533F">
            <w:pPr>
              <w:pStyle w:val="TAL"/>
              <w:rPr>
                <w:szCs w:val="22"/>
                <w:lang w:eastAsia="sv-SE"/>
              </w:rPr>
            </w:pPr>
            <w:r w:rsidRPr="00D27132">
              <w:rPr>
                <w:lang w:eastAsia="en-GB"/>
              </w:rPr>
              <w:t>The first element contains the first MNC digit, the second element the second MNC digit and so on. See TS 23.003 [21].</w:t>
            </w:r>
          </w:p>
        </w:tc>
      </w:tr>
    </w:tbl>
    <w:p w14:paraId="317C1360"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46B4D" w:rsidRPr="00D27132" w14:paraId="54820091" w14:textId="77777777" w:rsidTr="00C1533F">
        <w:tc>
          <w:tcPr>
            <w:tcW w:w="2972" w:type="dxa"/>
            <w:tcBorders>
              <w:top w:val="single" w:sz="4" w:space="0" w:color="auto"/>
              <w:left w:val="single" w:sz="4" w:space="0" w:color="auto"/>
              <w:bottom w:val="single" w:sz="4" w:space="0" w:color="auto"/>
              <w:right w:val="single" w:sz="4" w:space="0" w:color="auto"/>
            </w:tcBorders>
            <w:hideMark/>
          </w:tcPr>
          <w:p w14:paraId="00001602" w14:textId="77777777" w:rsidR="00D46B4D" w:rsidRPr="00D27132" w:rsidRDefault="00D46B4D" w:rsidP="00C1533F">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1E58ECD2"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369BB16D" w14:textId="77777777" w:rsidTr="00C1533F">
        <w:tc>
          <w:tcPr>
            <w:tcW w:w="2972" w:type="dxa"/>
            <w:tcBorders>
              <w:top w:val="single" w:sz="4" w:space="0" w:color="auto"/>
              <w:left w:val="single" w:sz="4" w:space="0" w:color="auto"/>
              <w:bottom w:val="single" w:sz="4" w:space="0" w:color="auto"/>
              <w:right w:val="single" w:sz="4" w:space="0" w:color="auto"/>
            </w:tcBorders>
            <w:hideMark/>
          </w:tcPr>
          <w:p w14:paraId="1A5C9EDC" w14:textId="77777777" w:rsidR="00D46B4D" w:rsidRPr="00D27132" w:rsidRDefault="00D46B4D" w:rsidP="00C1533F">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6E470BC7" w14:textId="77777777" w:rsidR="00D46B4D" w:rsidRPr="00D27132" w:rsidRDefault="00D46B4D" w:rsidP="00C1533F">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0DF27E3D" w14:textId="77777777" w:rsidR="00D46B4D" w:rsidRPr="00D27132" w:rsidRDefault="00D46B4D" w:rsidP="00D46B4D"/>
    <w:p w14:paraId="2AE1A342" w14:textId="77777777" w:rsidR="00D46B4D" w:rsidRPr="00D27132" w:rsidRDefault="00D46B4D" w:rsidP="00D46B4D">
      <w:pPr>
        <w:pStyle w:val="Heading4"/>
        <w:rPr>
          <w:rFonts w:eastAsia="SimSun"/>
        </w:rPr>
      </w:pPr>
      <w:bookmarkStart w:id="2100" w:name="_Toc60777309"/>
      <w:bookmarkStart w:id="2101" w:name="_Toc90651181"/>
      <w:r w:rsidRPr="00D27132">
        <w:rPr>
          <w:rFonts w:eastAsia="SimSun"/>
        </w:rPr>
        <w:t>–</w:t>
      </w:r>
      <w:r w:rsidRPr="00D27132">
        <w:rPr>
          <w:rFonts w:eastAsia="SimSun"/>
        </w:rPr>
        <w:tab/>
      </w:r>
      <w:r w:rsidRPr="00D27132">
        <w:rPr>
          <w:rFonts w:eastAsia="SimSun"/>
          <w:i/>
          <w:noProof/>
        </w:rPr>
        <w:t>PLMN-IdentityInfoList</w:t>
      </w:r>
      <w:bookmarkEnd w:id="2100"/>
      <w:bookmarkEnd w:id="2101"/>
    </w:p>
    <w:p w14:paraId="2D40DE30" w14:textId="77777777" w:rsidR="00D46B4D" w:rsidRPr="00D27132" w:rsidRDefault="00D46B4D" w:rsidP="00D46B4D">
      <w:pPr>
        <w:rPr>
          <w:rFonts w:eastAsia="SimSun"/>
        </w:rPr>
      </w:pPr>
      <w:r w:rsidRPr="00D27132">
        <w:t xml:space="preserve">The IE </w:t>
      </w:r>
      <w:r w:rsidRPr="00D27132">
        <w:rPr>
          <w:i/>
        </w:rPr>
        <w:t xml:space="preserve">PLMN-IdentityInfoList </w:t>
      </w:r>
      <w:r w:rsidRPr="00D27132">
        <w:t>includes a list of PLMN identity information.</w:t>
      </w:r>
    </w:p>
    <w:p w14:paraId="2C98AEA8" w14:textId="77777777" w:rsidR="00D46B4D" w:rsidRPr="00D27132" w:rsidRDefault="00D46B4D" w:rsidP="00D46B4D">
      <w:pPr>
        <w:pStyle w:val="TH"/>
      </w:pPr>
      <w:r w:rsidRPr="00D27132">
        <w:rPr>
          <w:bCs/>
          <w:i/>
          <w:iCs/>
        </w:rPr>
        <w:lastRenderedPageBreak/>
        <w:t>PLMN-IdentityInfoList</w:t>
      </w:r>
      <w:r w:rsidRPr="00D27132">
        <w:t xml:space="preserve"> information element</w:t>
      </w:r>
    </w:p>
    <w:p w14:paraId="787126FD" w14:textId="77777777" w:rsidR="00D46B4D" w:rsidRPr="00D27132" w:rsidRDefault="00D46B4D" w:rsidP="00D46B4D">
      <w:pPr>
        <w:pStyle w:val="PL"/>
      </w:pPr>
      <w:r w:rsidRPr="00D27132">
        <w:t>-- ASN1START</w:t>
      </w:r>
    </w:p>
    <w:p w14:paraId="27F1AE73" w14:textId="77777777" w:rsidR="00D46B4D" w:rsidRPr="00D27132" w:rsidRDefault="00D46B4D" w:rsidP="00D46B4D">
      <w:pPr>
        <w:pStyle w:val="PL"/>
      </w:pPr>
      <w:r w:rsidRPr="00D27132">
        <w:t>-- TAG-PLMN-IDENTITYINFOLIST-START</w:t>
      </w:r>
    </w:p>
    <w:p w14:paraId="7DBE3309" w14:textId="77777777" w:rsidR="00D46B4D" w:rsidRPr="00D27132" w:rsidRDefault="00D46B4D" w:rsidP="00D46B4D">
      <w:pPr>
        <w:pStyle w:val="PL"/>
      </w:pPr>
    </w:p>
    <w:p w14:paraId="04B8E87E" w14:textId="77777777" w:rsidR="00D46B4D" w:rsidRPr="00D27132" w:rsidRDefault="00D46B4D" w:rsidP="00D46B4D">
      <w:pPr>
        <w:pStyle w:val="PL"/>
      </w:pPr>
      <w:r w:rsidRPr="00D27132">
        <w:t>PLMN-IdentityInfoList ::=               SEQUENCE (SIZE (1..maxPLMN)) OF PLMN-IdentityInfo</w:t>
      </w:r>
    </w:p>
    <w:p w14:paraId="44BBE5F1" w14:textId="77777777" w:rsidR="00D46B4D" w:rsidRPr="00D27132" w:rsidRDefault="00D46B4D" w:rsidP="00D46B4D">
      <w:pPr>
        <w:pStyle w:val="PL"/>
      </w:pPr>
    </w:p>
    <w:p w14:paraId="777122EB" w14:textId="77777777" w:rsidR="00D46B4D" w:rsidRPr="00D27132" w:rsidRDefault="00D46B4D" w:rsidP="00D46B4D">
      <w:pPr>
        <w:pStyle w:val="PL"/>
      </w:pPr>
      <w:r w:rsidRPr="00D27132">
        <w:t>PLMN-IdentityInfo ::=                   SEQUENCE {</w:t>
      </w:r>
    </w:p>
    <w:p w14:paraId="4A557F71" w14:textId="77777777" w:rsidR="00D46B4D" w:rsidRPr="00D27132" w:rsidRDefault="00D46B4D" w:rsidP="00D46B4D">
      <w:pPr>
        <w:pStyle w:val="PL"/>
      </w:pPr>
      <w:r w:rsidRPr="00D27132">
        <w:t xml:space="preserve">    plmn-IdentityList                       SEQUENCE (SIZE (1..maxPLMN)) OF PLMN-Identity,</w:t>
      </w:r>
    </w:p>
    <w:p w14:paraId="4D06E572" w14:textId="77777777" w:rsidR="00D46B4D" w:rsidRPr="00D27132" w:rsidRDefault="00D46B4D" w:rsidP="00D46B4D">
      <w:pPr>
        <w:pStyle w:val="PL"/>
      </w:pPr>
      <w:r w:rsidRPr="00D27132">
        <w:t xml:space="preserve">    trackingAreaCode                        TrackingAreaCode                                            OPTIONAL,       -- Need R</w:t>
      </w:r>
    </w:p>
    <w:p w14:paraId="1C9D26A0" w14:textId="77777777" w:rsidR="00D46B4D" w:rsidRPr="00D27132" w:rsidRDefault="00D46B4D" w:rsidP="00D46B4D">
      <w:pPr>
        <w:pStyle w:val="PL"/>
      </w:pPr>
      <w:r w:rsidRPr="00D27132">
        <w:t xml:space="preserve">    ranac                                   RAN-AreaCode                                                OPTIONAL,       -- Need R</w:t>
      </w:r>
    </w:p>
    <w:p w14:paraId="53DF844B" w14:textId="77777777" w:rsidR="00D46B4D" w:rsidRPr="00D27132" w:rsidRDefault="00D46B4D" w:rsidP="00D46B4D">
      <w:pPr>
        <w:pStyle w:val="PL"/>
      </w:pPr>
      <w:r w:rsidRPr="00D27132">
        <w:t xml:space="preserve">    cellIdentity                            CellIdentity,</w:t>
      </w:r>
    </w:p>
    <w:p w14:paraId="40E3059E" w14:textId="77777777" w:rsidR="00D46B4D" w:rsidRPr="00D27132" w:rsidRDefault="00D46B4D" w:rsidP="00D46B4D">
      <w:pPr>
        <w:pStyle w:val="PL"/>
      </w:pPr>
      <w:r w:rsidRPr="00D27132">
        <w:t xml:space="preserve">    cellReservedForOperatorUse              ENUMERATED {reserved, notReserved},</w:t>
      </w:r>
    </w:p>
    <w:p w14:paraId="605B461A" w14:textId="77777777" w:rsidR="00D46B4D" w:rsidRPr="00D27132" w:rsidRDefault="00D46B4D" w:rsidP="00D46B4D">
      <w:pPr>
        <w:pStyle w:val="PL"/>
      </w:pPr>
      <w:r w:rsidRPr="00D27132">
        <w:t xml:space="preserve">    ...,</w:t>
      </w:r>
    </w:p>
    <w:p w14:paraId="289D4D21" w14:textId="77777777" w:rsidR="00D46B4D" w:rsidRPr="00D27132" w:rsidRDefault="00D46B4D" w:rsidP="00D46B4D">
      <w:pPr>
        <w:pStyle w:val="PL"/>
      </w:pPr>
      <w:r w:rsidRPr="00D27132">
        <w:t xml:space="preserve">    [[</w:t>
      </w:r>
    </w:p>
    <w:p w14:paraId="35A4C43B" w14:textId="77777777" w:rsidR="00D46B4D" w:rsidRPr="00D27132" w:rsidRDefault="00D46B4D" w:rsidP="00D46B4D">
      <w:pPr>
        <w:pStyle w:val="PL"/>
      </w:pPr>
      <w:r w:rsidRPr="00D27132">
        <w:t xml:space="preserve">    iab-Support-r16                     ENUMERATED {true}                                               OPTIONAL       -- Need S</w:t>
      </w:r>
    </w:p>
    <w:p w14:paraId="0D08CBBA" w14:textId="77777777" w:rsidR="00D46B4D" w:rsidRPr="00D27132" w:rsidRDefault="00D46B4D" w:rsidP="00D46B4D">
      <w:pPr>
        <w:pStyle w:val="PL"/>
      </w:pPr>
      <w:r w:rsidRPr="00D27132">
        <w:t xml:space="preserve">    ]]</w:t>
      </w:r>
    </w:p>
    <w:p w14:paraId="257C4C34" w14:textId="77777777" w:rsidR="00D46B4D" w:rsidRPr="00D27132" w:rsidRDefault="00D46B4D" w:rsidP="00D46B4D">
      <w:pPr>
        <w:pStyle w:val="PL"/>
      </w:pPr>
      <w:r w:rsidRPr="00D27132">
        <w:t>}</w:t>
      </w:r>
    </w:p>
    <w:p w14:paraId="2C84321F" w14:textId="77777777" w:rsidR="00D46B4D" w:rsidRPr="00D27132" w:rsidRDefault="00D46B4D" w:rsidP="00D46B4D">
      <w:pPr>
        <w:pStyle w:val="PL"/>
      </w:pPr>
      <w:r w:rsidRPr="00D27132">
        <w:t>-- TAG-PLMN-IDENTITYINFOLIST-STOP</w:t>
      </w:r>
    </w:p>
    <w:p w14:paraId="668390D2" w14:textId="77777777" w:rsidR="00D46B4D" w:rsidRPr="00D27132" w:rsidRDefault="00D46B4D" w:rsidP="00D46B4D">
      <w:pPr>
        <w:pStyle w:val="PL"/>
        <w:rPr>
          <w:rFonts w:eastAsia="SimSun"/>
        </w:rPr>
      </w:pPr>
      <w:r w:rsidRPr="00D27132">
        <w:t>-- ASN1STOP</w:t>
      </w:r>
    </w:p>
    <w:p w14:paraId="6057C60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EB457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547FB7" w14:textId="77777777" w:rsidR="00D46B4D" w:rsidRPr="00D27132" w:rsidRDefault="00D46B4D" w:rsidP="00C1533F">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46B4D" w:rsidRPr="00D27132" w14:paraId="745279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8A3F60" w14:textId="77777777" w:rsidR="00D46B4D" w:rsidRPr="00D27132" w:rsidRDefault="00D46B4D" w:rsidP="00C1533F">
            <w:pPr>
              <w:pStyle w:val="TAL"/>
              <w:rPr>
                <w:szCs w:val="22"/>
                <w:lang w:eastAsia="sv-SE"/>
              </w:rPr>
            </w:pPr>
            <w:r w:rsidRPr="00D27132">
              <w:rPr>
                <w:b/>
                <w:i/>
                <w:szCs w:val="22"/>
                <w:lang w:eastAsia="sv-SE"/>
              </w:rPr>
              <w:t>cellReservedForOperatorUse</w:t>
            </w:r>
          </w:p>
          <w:p w14:paraId="5DADEC63" w14:textId="77777777" w:rsidR="00D46B4D" w:rsidRPr="00D27132" w:rsidRDefault="00D46B4D" w:rsidP="00C1533F">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46B4D" w:rsidRPr="00D27132" w14:paraId="683E8C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153775" w14:textId="77777777" w:rsidR="00D46B4D" w:rsidRPr="00D27132" w:rsidRDefault="00D46B4D" w:rsidP="00C1533F">
            <w:pPr>
              <w:pStyle w:val="TAL"/>
              <w:rPr>
                <w:b/>
                <w:bCs/>
                <w:i/>
                <w:iCs/>
                <w:lang w:eastAsia="x-none"/>
              </w:rPr>
            </w:pPr>
            <w:r w:rsidRPr="00D27132">
              <w:rPr>
                <w:b/>
                <w:bCs/>
                <w:i/>
                <w:iCs/>
                <w:lang w:eastAsia="x-none"/>
              </w:rPr>
              <w:t>iab-Support</w:t>
            </w:r>
          </w:p>
          <w:p w14:paraId="17FD3748" w14:textId="77777777" w:rsidR="00D46B4D" w:rsidRPr="00D27132" w:rsidRDefault="00D46B4D" w:rsidP="00C1533F">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D46B4D" w:rsidRPr="00D27132" w14:paraId="16908C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9AAE83" w14:textId="77777777" w:rsidR="00D46B4D" w:rsidRPr="00D27132" w:rsidRDefault="00D46B4D" w:rsidP="00C1533F">
            <w:pPr>
              <w:pStyle w:val="TAL"/>
              <w:rPr>
                <w:b/>
                <w:bCs/>
                <w:i/>
                <w:iCs/>
                <w:lang w:eastAsia="sv-SE"/>
              </w:rPr>
            </w:pPr>
            <w:r w:rsidRPr="00D27132">
              <w:rPr>
                <w:b/>
                <w:bCs/>
                <w:i/>
                <w:iCs/>
                <w:lang w:eastAsia="sv-SE"/>
              </w:rPr>
              <w:t>trackingAreaCode</w:t>
            </w:r>
          </w:p>
          <w:p w14:paraId="4325A750" w14:textId="77777777" w:rsidR="00D46B4D" w:rsidRPr="00D27132" w:rsidRDefault="00D46B4D" w:rsidP="00C1533F">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425B3B00" w14:textId="77777777" w:rsidR="00D46B4D" w:rsidRPr="00D27132" w:rsidRDefault="00D46B4D" w:rsidP="00D46B4D">
      <w:pPr>
        <w:rPr>
          <w:rFonts w:eastAsiaTheme="minorEastAsia"/>
        </w:rPr>
      </w:pPr>
    </w:p>
    <w:p w14:paraId="40F35760" w14:textId="77777777" w:rsidR="00D46B4D" w:rsidRPr="00D27132" w:rsidRDefault="00D46B4D" w:rsidP="00D46B4D">
      <w:pPr>
        <w:pStyle w:val="Heading4"/>
      </w:pPr>
      <w:bookmarkStart w:id="2102" w:name="_Toc60777310"/>
      <w:bookmarkStart w:id="2103" w:name="_Toc90651182"/>
      <w:r w:rsidRPr="00D27132">
        <w:t>–</w:t>
      </w:r>
      <w:r w:rsidRPr="00D27132">
        <w:tab/>
      </w:r>
      <w:r w:rsidRPr="00D27132">
        <w:rPr>
          <w:i/>
        </w:rPr>
        <w:t>PLMN-IdentityList2</w:t>
      </w:r>
      <w:bookmarkEnd w:id="2102"/>
      <w:bookmarkEnd w:id="2103"/>
    </w:p>
    <w:p w14:paraId="526BD8B0" w14:textId="77777777" w:rsidR="00D46B4D" w:rsidRPr="00D27132" w:rsidRDefault="00D46B4D" w:rsidP="00D46B4D">
      <w:r w:rsidRPr="00D27132">
        <w:t>Includes a list of PLMN identities.</w:t>
      </w:r>
    </w:p>
    <w:p w14:paraId="0E64B779" w14:textId="77777777" w:rsidR="00D46B4D" w:rsidRPr="00D27132" w:rsidRDefault="00D46B4D" w:rsidP="00D46B4D">
      <w:pPr>
        <w:pStyle w:val="TH"/>
      </w:pPr>
      <w:r w:rsidRPr="00D27132">
        <w:rPr>
          <w:bCs/>
          <w:i/>
          <w:iCs/>
        </w:rPr>
        <w:t>PLMN-IdentityList2</w:t>
      </w:r>
      <w:r w:rsidRPr="00D27132">
        <w:t xml:space="preserve"> information element</w:t>
      </w:r>
    </w:p>
    <w:p w14:paraId="48DF6723" w14:textId="77777777" w:rsidR="00D46B4D" w:rsidRPr="00D27132" w:rsidRDefault="00D46B4D" w:rsidP="00D46B4D">
      <w:pPr>
        <w:pStyle w:val="PL"/>
      </w:pPr>
      <w:r w:rsidRPr="00D27132">
        <w:t>-- ASN1START</w:t>
      </w:r>
    </w:p>
    <w:p w14:paraId="3D847CD0" w14:textId="77777777" w:rsidR="00D46B4D" w:rsidRPr="00D27132" w:rsidRDefault="00D46B4D" w:rsidP="00D46B4D">
      <w:pPr>
        <w:pStyle w:val="PL"/>
      </w:pPr>
      <w:r w:rsidRPr="00D27132">
        <w:t>-- TAG-PLMNIDENTITYLIST2-START</w:t>
      </w:r>
    </w:p>
    <w:p w14:paraId="1EB4FBE6" w14:textId="77777777" w:rsidR="00D46B4D" w:rsidRPr="00D27132" w:rsidRDefault="00D46B4D" w:rsidP="00D46B4D">
      <w:pPr>
        <w:pStyle w:val="PL"/>
      </w:pPr>
    </w:p>
    <w:p w14:paraId="20307335" w14:textId="77777777" w:rsidR="00D46B4D" w:rsidRPr="00D27132" w:rsidRDefault="00D46B4D" w:rsidP="00D46B4D">
      <w:pPr>
        <w:pStyle w:val="PL"/>
      </w:pPr>
      <w:r w:rsidRPr="00D27132">
        <w:t>PLMN-IdentityList2-r16 ::= SEQUENCE (SIZE (1..16)) OF PLMN-Identity</w:t>
      </w:r>
    </w:p>
    <w:p w14:paraId="7DC08B1F" w14:textId="77777777" w:rsidR="00D46B4D" w:rsidRPr="00D27132" w:rsidRDefault="00D46B4D" w:rsidP="00D46B4D">
      <w:pPr>
        <w:pStyle w:val="PL"/>
      </w:pPr>
    </w:p>
    <w:p w14:paraId="5EA6206B" w14:textId="77777777" w:rsidR="00D46B4D" w:rsidRPr="00D27132" w:rsidRDefault="00D46B4D" w:rsidP="00D46B4D">
      <w:pPr>
        <w:pStyle w:val="PL"/>
      </w:pPr>
      <w:r w:rsidRPr="00D27132">
        <w:t>-- TAG-PLMNIDENTITYLIST2-STOP</w:t>
      </w:r>
    </w:p>
    <w:p w14:paraId="263681F6" w14:textId="77777777" w:rsidR="00D46B4D" w:rsidRPr="00D27132" w:rsidRDefault="00D46B4D" w:rsidP="00D46B4D">
      <w:pPr>
        <w:pStyle w:val="PL"/>
      </w:pPr>
      <w:r w:rsidRPr="00D27132">
        <w:t>-- ASN1STOP</w:t>
      </w:r>
    </w:p>
    <w:p w14:paraId="14249316" w14:textId="77777777" w:rsidR="00D46B4D" w:rsidRPr="00D27132" w:rsidRDefault="00D46B4D" w:rsidP="00D46B4D"/>
    <w:p w14:paraId="5A2B68DD" w14:textId="77777777" w:rsidR="00D46B4D" w:rsidRPr="00D27132" w:rsidRDefault="00D46B4D" w:rsidP="00D46B4D">
      <w:pPr>
        <w:pStyle w:val="Heading4"/>
        <w:rPr>
          <w:i/>
        </w:rPr>
      </w:pPr>
      <w:bookmarkStart w:id="2104" w:name="_Toc60777311"/>
      <w:bookmarkStart w:id="2105" w:name="_Toc90651183"/>
      <w:r w:rsidRPr="00D27132">
        <w:lastRenderedPageBreak/>
        <w:t>–</w:t>
      </w:r>
      <w:r w:rsidRPr="00D27132">
        <w:tab/>
      </w:r>
      <w:r w:rsidRPr="00D27132">
        <w:rPr>
          <w:i/>
        </w:rPr>
        <w:t>PRB-Id</w:t>
      </w:r>
      <w:bookmarkEnd w:id="2104"/>
      <w:bookmarkEnd w:id="2105"/>
    </w:p>
    <w:p w14:paraId="4E62D720" w14:textId="77777777" w:rsidR="00D46B4D" w:rsidRPr="00D27132" w:rsidRDefault="00D46B4D" w:rsidP="00D46B4D">
      <w:r w:rsidRPr="00D27132">
        <w:t xml:space="preserve">The IE </w:t>
      </w:r>
      <w:r w:rsidRPr="00D27132">
        <w:rPr>
          <w:i/>
        </w:rPr>
        <w:t xml:space="preserve">PRB-Id </w:t>
      </w:r>
      <w:r w:rsidRPr="00D27132">
        <w:t>identifies a Physical Resource Block (PRB) position within a carrier.</w:t>
      </w:r>
    </w:p>
    <w:p w14:paraId="40E3D598" w14:textId="77777777" w:rsidR="00D46B4D" w:rsidRPr="00D27132" w:rsidRDefault="00D46B4D" w:rsidP="00D46B4D">
      <w:pPr>
        <w:pStyle w:val="TH"/>
      </w:pPr>
      <w:r w:rsidRPr="00D27132">
        <w:rPr>
          <w:i/>
        </w:rPr>
        <w:t>PRB-Id</w:t>
      </w:r>
      <w:r w:rsidRPr="00D27132">
        <w:t xml:space="preserve"> information element</w:t>
      </w:r>
    </w:p>
    <w:p w14:paraId="7F86026E" w14:textId="77777777" w:rsidR="00D46B4D" w:rsidRPr="00D27132" w:rsidRDefault="00D46B4D" w:rsidP="00D46B4D">
      <w:pPr>
        <w:pStyle w:val="PL"/>
      </w:pPr>
      <w:r w:rsidRPr="00D27132">
        <w:t>-- ASN1START</w:t>
      </w:r>
    </w:p>
    <w:p w14:paraId="53182A79" w14:textId="77777777" w:rsidR="00D46B4D" w:rsidRPr="00D27132" w:rsidRDefault="00D46B4D" w:rsidP="00D46B4D">
      <w:pPr>
        <w:pStyle w:val="PL"/>
      </w:pPr>
      <w:r w:rsidRPr="00D27132">
        <w:t>-- TAG-PRB-ID-START</w:t>
      </w:r>
    </w:p>
    <w:p w14:paraId="61224F2D" w14:textId="77777777" w:rsidR="00D46B4D" w:rsidRPr="00D27132" w:rsidRDefault="00D46B4D" w:rsidP="00D46B4D">
      <w:pPr>
        <w:pStyle w:val="PL"/>
      </w:pPr>
    </w:p>
    <w:p w14:paraId="7C446EC6" w14:textId="77777777" w:rsidR="00D46B4D" w:rsidRPr="00D27132" w:rsidRDefault="00D46B4D" w:rsidP="00D46B4D">
      <w:pPr>
        <w:pStyle w:val="PL"/>
      </w:pPr>
      <w:r w:rsidRPr="00D27132">
        <w:t>PRB-Id ::=                          INTEGER (0..maxNrofPhysicalResourceBlocks-1)</w:t>
      </w:r>
    </w:p>
    <w:p w14:paraId="685AA4AD" w14:textId="77777777" w:rsidR="00D46B4D" w:rsidRPr="00D27132" w:rsidRDefault="00D46B4D" w:rsidP="00D46B4D">
      <w:pPr>
        <w:pStyle w:val="PL"/>
      </w:pPr>
    </w:p>
    <w:p w14:paraId="786C7FB3" w14:textId="77777777" w:rsidR="00D46B4D" w:rsidRPr="00D27132" w:rsidRDefault="00D46B4D" w:rsidP="00D46B4D">
      <w:pPr>
        <w:pStyle w:val="PL"/>
      </w:pPr>
      <w:r w:rsidRPr="00D27132">
        <w:t>-- TAG-PRB-ID-STOP</w:t>
      </w:r>
    </w:p>
    <w:p w14:paraId="756BE3B8" w14:textId="77777777" w:rsidR="00D46B4D" w:rsidRPr="00D27132" w:rsidRDefault="00D46B4D" w:rsidP="00D46B4D">
      <w:pPr>
        <w:pStyle w:val="PL"/>
      </w:pPr>
      <w:r w:rsidRPr="00D27132">
        <w:t>-- ASN1STOP</w:t>
      </w:r>
    </w:p>
    <w:p w14:paraId="470C070C" w14:textId="77777777" w:rsidR="00D46B4D" w:rsidRPr="00D27132" w:rsidRDefault="00D46B4D" w:rsidP="00D46B4D"/>
    <w:p w14:paraId="33774548" w14:textId="77777777" w:rsidR="00D46B4D" w:rsidRPr="00D27132" w:rsidRDefault="00D46B4D" w:rsidP="00D46B4D">
      <w:pPr>
        <w:pStyle w:val="Heading4"/>
      </w:pPr>
      <w:bookmarkStart w:id="2106" w:name="_Toc60777312"/>
      <w:bookmarkStart w:id="2107" w:name="_Toc90651184"/>
      <w:r w:rsidRPr="00D27132">
        <w:t>–</w:t>
      </w:r>
      <w:r w:rsidRPr="00D27132">
        <w:tab/>
      </w:r>
      <w:r w:rsidRPr="00D27132">
        <w:rPr>
          <w:i/>
        </w:rPr>
        <w:t>PTRS-DownlinkConfig</w:t>
      </w:r>
      <w:bookmarkEnd w:id="2106"/>
      <w:bookmarkEnd w:id="2107"/>
    </w:p>
    <w:p w14:paraId="01A9A08B" w14:textId="77777777" w:rsidR="00D46B4D" w:rsidRPr="00D27132" w:rsidRDefault="00D46B4D" w:rsidP="00D46B4D">
      <w:r w:rsidRPr="00D27132">
        <w:t xml:space="preserve">The IE </w:t>
      </w:r>
      <w:r w:rsidRPr="00D27132">
        <w:rPr>
          <w:i/>
        </w:rPr>
        <w:t>PTRS-DownlinkConfig</w:t>
      </w:r>
      <w:r w:rsidRPr="00D27132">
        <w:t xml:space="preserve"> is used to configure downlink phase tracking reference signals (PTRS) (see TS 38.214 [19] clause 5.1.6.3)</w:t>
      </w:r>
    </w:p>
    <w:p w14:paraId="6380AF9D" w14:textId="77777777" w:rsidR="00D46B4D" w:rsidRPr="00D27132" w:rsidRDefault="00D46B4D" w:rsidP="00D46B4D">
      <w:pPr>
        <w:pStyle w:val="TH"/>
      </w:pPr>
      <w:r w:rsidRPr="00D27132">
        <w:rPr>
          <w:i/>
        </w:rPr>
        <w:t>PTRS-DownlinkConfig</w:t>
      </w:r>
      <w:r w:rsidRPr="00D27132">
        <w:t xml:space="preserve"> information element</w:t>
      </w:r>
    </w:p>
    <w:p w14:paraId="5ADDFFF0" w14:textId="77777777" w:rsidR="00D46B4D" w:rsidRPr="00D27132" w:rsidRDefault="00D46B4D" w:rsidP="00D46B4D">
      <w:pPr>
        <w:pStyle w:val="PL"/>
      </w:pPr>
      <w:r w:rsidRPr="00D27132">
        <w:t>-- ASN1START</w:t>
      </w:r>
    </w:p>
    <w:p w14:paraId="11B080B1" w14:textId="77777777" w:rsidR="00D46B4D" w:rsidRPr="00D27132" w:rsidRDefault="00D46B4D" w:rsidP="00D46B4D">
      <w:pPr>
        <w:pStyle w:val="PL"/>
      </w:pPr>
      <w:r w:rsidRPr="00D27132">
        <w:t>-- TAG-PTRS-DOWNLINKCONFIG-START</w:t>
      </w:r>
    </w:p>
    <w:p w14:paraId="3B45CC5C" w14:textId="77777777" w:rsidR="00D46B4D" w:rsidRPr="00D27132" w:rsidRDefault="00D46B4D" w:rsidP="00D46B4D">
      <w:pPr>
        <w:pStyle w:val="PL"/>
      </w:pPr>
    </w:p>
    <w:p w14:paraId="7FBDB8E3" w14:textId="77777777" w:rsidR="00D46B4D" w:rsidRPr="00D27132" w:rsidRDefault="00D46B4D" w:rsidP="00D46B4D">
      <w:pPr>
        <w:pStyle w:val="PL"/>
      </w:pPr>
      <w:r w:rsidRPr="00D27132">
        <w:t>PTRS-DownlinkConfig ::=             SEQUENCE {</w:t>
      </w:r>
    </w:p>
    <w:p w14:paraId="2C6AEA02" w14:textId="77777777" w:rsidR="00D46B4D" w:rsidRPr="00D27132" w:rsidRDefault="00D46B4D" w:rsidP="00D46B4D">
      <w:pPr>
        <w:pStyle w:val="PL"/>
      </w:pPr>
      <w:r w:rsidRPr="00D27132">
        <w:t xml:space="preserve">    frequencyDensity                    SEQUENCE (SIZE (2)) OF INTEGER (1..276)                                 OPTIONAL,   -- Need S</w:t>
      </w:r>
    </w:p>
    <w:p w14:paraId="1CA006DA" w14:textId="77777777" w:rsidR="00D46B4D" w:rsidRPr="00D27132" w:rsidRDefault="00D46B4D" w:rsidP="00D46B4D">
      <w:pPr>
        <w:pStyle w:val="PL"/>
      </w:pPr>
      <w:r w:rsidRPr="00D27132">
        <w:t xml:space="preserve">    timeDensity                         SEQUENCE (SIZE (3)) OF INTEGER (0..29)                                  OPTIONAL,   -- Need S</w:t>
      </w:r>
    </w:p>
    <w:p w14:paraId="42338E8B" w14:textId="77777777" w:rsidR="00D46B4D" w:rsidRPr="00D27132" w:rsidRDefault="00D46B4D" w:rsidP="00D46B4D">
      <w:pPr>
        <w:pStyle w:val="PL"/>
      </w:pPr>
      <w:r w:rsidRPr="00D27132">
        <w:t xml:space="preserve">    epre-Ratio                          INTEGER (0..3)                                                          OPTIONAL,   -- Need S</w:t>
      </w:r>
    </w:p>
    <w:p w14:paraId="4EF050EC" w14:textId="77777777" w:rsidR="00D46B4D" w:rsidRPr="00D27132" w:rsidRDefault="00D46B4D" w:rsidP="00D46B4D">
      <w:pPr>
        <w:pStyle w:val="PL"/>
      </w:pPr>
      <w:r w:rsidRPr="00D27132">
        <w:t xml:space="preserve">    resourceElementOffset               ENUMERATED { offset01, offset10, offset11 }                             OPTIONAL,   -- Need S</w:t>
      </w:r>
    </w:p>
    <w:p w14:paraId="745D532F" w14:textId="77777777" w:rsidR="00D46B4D" w:rsidRPr="00D27132" w:rsidRDefault="00D46B4D" w:rsidP="00D46B4D">
      <w:pPr>
        <w:pStyle w:val="PL"/>
      </w:pPr>
      <w:r w:rsidRPr="00D27132">
        <w:t xml:space="preserve">    ...,</w:t>
      </w:r>
    </w:p>
    <w:p w14:paraId="3B4D3007" w14:textId="77777777" w:rsidR="00D46B4D" w:rsidRPr="00D27132" w:rsidRDefault="00D46B4D" w:rsidP="00D46B4D">
      <w:pPr>
        <w:pStyle w:val="PL"/>
      </w:pPr>
      <w:r w:rsidRPr="00D27132">
        <w:t xml:space="preserve">    [[</w:t>
      </w:r>
    </w:p>
    <w:p w14:paraId="1B38636C" w14:textId="77777777" w:rsidR="00D46B4D" w:rsidRPr="00D27132" w:rsidRDefault="00D46B4D" w:rsidP="00D46B4D">
      <w:pPr>
        <w:pStyle w:val="PL"/>
      </w:pPr>
      <w:r w:rsidRPr="00D27132">
        <w:t xml:space="preserve">    maxNrofPorts-r16                    ENUMERATED {n1, n2}                                                     OPTIONAL    -- Need R</w:t>
      </w:r>
    </w:p>
    <w:p w14:paraId="5D4AE8C5" w14:textId="77777777" w:rsidR="00D46B4D" w:rsidRPr="00D27132" w:rsidRDefault="00D46B4D" w:rsidP="00D46B4D">
      <w:pPr>
        <w:pStyle w:val="PL"/>
      </w:pPr>
      <w:r w:rsidRPr="00D27132">
        <w:t xml:space="preserve">    ]]</w:t>
      </w:r>
    </w:p>
    <w:p w14:paraId="1DD0B2CC" w14:textId="77777777" w:rsidR="00D46B4D" w:rsidRPr="00D27132" w:rsidRDefault="00D46B4D" w:rsidP="00D46B4D">
      <w:pPr>
        <w:pStyle w:val="PL"/>
      </w:pPr>
    </w:p>
    <w:p w14:paraId="6A67FECB" w14:textId="77777777" w:rsidR="00D46B4D" w:rsidRPr="00D27132" w:rsidRDefault="00D46B4D" w:rsidP="00D46B4D">
      <w:pPr>
        <w:pStyle w:val="PL"/>
      </w:pPr>
      <w:r w:rsidRPr="00D27132">
        <w:t>}</w:t>
      </w:r>
    </w:p>
    <w:p w14:paraId="32A6A4E9" w14:textId="77777777" w:rsidR="00D46B4D" w:rsidRPr="00D27132" w:rsidRDefault="00D46B4D" w:rsidP="00D46B4D">
      <w:pPr>
        <w:pStyle w:val="PL"/>
      </w:pPr>
    </w:p>
    <w:p w14:paraId="3E115F74" w14:textId="77777777" w:rsidR="00D46B4D" w:rsidRPr="00D27132" w:rsidRDefault="00D46B4D" w:rsidP="00D46B4D">
      <w:pPr>
        <w:pStyle w:val="PL"/>
      </w:pPr>
      <w:r w:rsidRPr="00D27132">
        <w:t>-- TAG-PTRS-DOWNLINKCONFIG-STOP</w:t>
      </w:r>
    </w:p>
    <w:p w14:paraId="3B87B2B1" w14:textId="77777777" w:rsidR="00D46B4D" w:rsidRPr="00D27132" w:rsidRDefault="00D46B4D" w:rsidP="00D46B4D">
      <w:pPr>
        <w:pStyle w:val="PL"/>
      </w:pPr>
      <w:r w:rsidRPr="00D27132">
        <w:t>-- ASN1STOP</w:t>
      </w:r>
    </w:p>
    <w:p w14:paraId="5FDF0A1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D05AD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91F8E2" w14:textId="77777777" w:rsidR="00D46B4D" w:rsidRPr="00D27132" w:rsidRDefault="00D46B4D" w:rsidP="00C1533F">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46B4D" w:rsidRPr="00D27132" w14:paraId="2A5C85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D43E19" w14:textId="77777777" w:rsidR="00D46B4D" w:rsidRPr="00D27132" w:rsidRDefault="00D46B4D" w:rsidP="00C1533F">
            <w:pPr>
              <w:pStyle w:val="TAL"/>
              <w:rPr>
                <w:szCs w:val="22"/>
                <w:lang w:eastAsia="sv-SE"/>
              </w:rPr>
            </w:pPr>
            <w:r w:rsidRPr="00D27132">
              <w:rPr>
                <w:b/>
                <w:i/>
                <w:szCs w:val="22"/>
                <w:lang w:eastAsia="sv-SE"/>
              </w:rPr>
              <w:t>epre-Ratio</w:t>
            </w:r>
          </w:p>
          <w:p w14:paraId="525F3AB8" w14:textId="77777777" w:rsidR="00D46B4D" w:rsidRPr="00D27132" w:rsidRDefault="00D46B4D" w:rsidP="00C1533F">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46B4D" w:rsidRPr="00D27132" w14:paraId="3A9E3F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7D4559" w14:textId="77777777" w:rsidR="00D46B4D" w:rsidRPr="00D27132" w:rsidRDefault="00D46B4D" w:rsidP="00C1533F">
            <w:pPr>
              <w:pStyle w:val="TAL"/>
              <w:rPr>
                <w:szCs w:val="22"/>
                <w:lang w:eastAsia="sv-SE"/>
              </w:rPr>
            </w:pPr>
            <w:r w:rsidRPr="00D27132">
              <w:rPr>
                <w:b/>
                <w:i/>
                <w:szCs w:val="22"/>
                <w:lang w:eastAsia="sv-SE"/>
              </w:rPr>
              <w:t>frequencyDensity</w:t>
            </w:r>
          </w:p>
          <w:p w14:paraId="72DA4537" w14:textId="77777777" w:rsidR="00D46B4D" w:rsidRPr="00D27132" w:rsidRDefault="00D46B4D" w:rsidP="00C1533F">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46B4D" w:rsidRPr="00D27132" w14:paraId="7629A5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FD8A84" w14:textId="77777777" w:rsidR="00D46B4D" w:rsidRPr="00D27132" w:rsidRDefault="00D46B4D" w:rsidP="00C1533F">
            <w:pPr>
              <w:pStyle w:val="TAL"/>
              <w:rPr>
                <w:b/>
                <w:i/>
                <w:szCs w:val="22"/>
                <w:lang w:eastAsia="sv-SE"/>
              </w:rPr>
            </w:pPr>
            <w:r w:rsidRPr="00D27132">
              <w:rPr>
                <w:b/>
                <w:i/>
                <w:szCs w:val="22"/>
                <w:lang w:eastAsia="sv-SE"/>
              </w:rPr>
              <w:t>maxNrofPorts</w:t>
            </w:r>
          </w:p>
          <w:p w14:paraId="10B7CC6A" w14:textId="77777777" w:rsidR="00D46B4D" w:rsidRPr="00D27132" w:rsidRDefault="00D46B4D" w:rsidP="00C1533F">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46B4D" w:rsidRPr="00D27132" w14:paraId="174293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C0B7B0" w14:textId="77777777" w:rsidR="00D46B4D" w:rsidRPr="00D27132" w:rsidRDefault="00D46B4D" w:rsidP="00C1533F">
            <w:pPr>
              <w:pStyle w:val="TAL"/>
              <w:rPr>
                <w:szCs w:val="22"/>
                <w:lang w:eastAsia="sv-SE"/>
              </w:rPr>
            </w:pPr>
            <w:r w:rsidRPr="00D27132">
              <w:rPr>
                <w:b/>
                <w:i/>
                <w:szCs w:val="22"/>
                <w:lang w:eastAsia="sv-SE"/>
              </w:rPr>
              <w:t>resourceElementOffset</w:t>
            </w:r>
          </w:p>
          <w:p w14:paraId="1A53ADE3" w14:textId="77777777" w:rsidR="00D46B4D" w:rsidRPr="00D27132" w:rsidRDefault="00D46B4D" w:rsidP="00C1533F">
            <w:pPr>
              <w:pStyle w:val="TAL"/>
              <w:rPr>
                <w:szCs w:val="22"/>
                <w:lang w:eastAsia="sv-SE"/>
              </w:rPr>
            </w:pPr>
            <w:r w:rsidRPr="00D27132">
              <w:rPr>
                <w:szCs w:val="22"/>
                <w:lang w:eastAsia="sv-SE"/>
              </w:rPr>
              <w:t>Indicates the subcarrier offset for DL PTRS. If the field is absent, the UE applies the value offset00 (see TS 38.211 [16], clause 7.4.1.2.2).</w:t>
            </w:r>
          </w:p>
        </w:tc>
      </w:tr>
      <w:tr w:rsidR="00D46B4D" w:rsidRPr="00D27132" w14:paraId="0EF990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2F5A2D" w14:textId="77777777" w:rsidR="00D46B4D" w:rsidRPr="00D27132" w:rsidRDefault="00D46B4D" w:rsidP="00C1533F">
            <w:pPr>
              <w:pStyle w:val="TAL"/>
              <w:rPr>
                <w:szCs w:val="22"/>
                <w:lang w:eastAsia="sv-SE"/>
              </w:rPr>
            </w:pPr>
            <w:r w:rsidRPr="00D27132">
              <w:rPr>
                <w:b/>
                <w:i/>
                <w:szCs w:val="22"/>
                <w:lang w:eastAsia="sv-SE"/>
              </w:rPr>
              <w:t>timeDensity</w:t>
            </w:r>
          </w:p>
          <w:p w14:paraId="63A368D5" w14:textId="77777777" w:rsidR="00D46B4D" w:rsidRPr="00D27132" w:rsidRDefault="00D46B4D" w:rsidP="00C1533F">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71E69D8" w14:textId="77777777" w:rsidR="00D46B4D" w:rsidRPr="00D27132" w:rsidRDefault="00D46B4D" w:rsidP="00D46B4D"/>
    <w:p w14:paraId="04CF5179" w14:textId="77777777" w:rsidR="00D46B4D" w:rsidRPr="00D27132" w:rsidRDefault="00D46B4D" w:rsidP="00D46B4D">
      <w:pPr>
        <w:pStyle w:val="Heading4"/>
      </w:pPr>
      <w:bookmarkStart w:id="2108" w:name="_Toc60777313"/>
      <w:bookmarkStart w:id="2109" w:name="_Toc90651185"/>
      <w:r w:rsidRPr="00D27132">
        <w:t>–</w:t>
      </w:r>
      <w:r w:rsidRPr="00D27132">
        <w:tab/>
      </w:r>
      <w:r w:rsidRPr="00D27132">
        <w:rPr>
          <w:i/>
        </w:rPr>
        <w:t>PTRS-UplinkConfig</w:t>
      </w:r>
      <w:bookmarkEnd w:id="2108"/>
      <w:bookmarkEnd w:id="2109"/>
    </w:p>
    <w:p w14:paraId="207545CF" w14:textId="77777777" w:rsidR="00D46B4D" w:rsidRPr="00D27132" w:rsidRDefault="00D46B4D" w:rsidP="00D46B4D">
      <w:r w:rsidRPr="00D27132">
        <w:t xml:space="preserve">The IE </w:t>
      </w:r>
      <w:r w:rsidRPr="00D27132">
        <w:rPr>
          <w:i/>
        </w:rPr>
        <w:t>PTRS-UplinkConfig</w:t>
      </w:r>
      <w:r w:rsidRPr="00D27132">
        <w:t xml:space="preserve"> is used to configure uplink Phase-Tracking-Reference-Signals (PTRS).</w:t>
      </w:r>
    </w:p>
    <w:p w14:paraId="4E03C82D" w14:textId="77777777" w:rsidR="00D46B4D" w:rsidRPr="00D27132" w:rsidRDefault="00D46B4D" w:rsidP="00D46B4D">
      <w:pPr>
        <w:pStyle w:val="TH"/>
      </w:pPr>
      <w:r w:rsidRPr="00D27132">
        <w:rPr>
          <w:i/>
        </w:rPr>
        <w:t>PTRS-UplinkConfig</w:t>
      </w:r>
      <w:r w:rsidRPr="00D27132">
        <w:t xml:space="preserve"> information element</w:t>
      </w:r>
    </w:p>
    <w:p w14:paraId="0223461C" w14:textId="77777777" w:rsidR="00D46B4D" w:rsidRPr="00D27132" w:rsidRDefault="00D46B4D" w:rsidP="00D46B4D">
      <w:pPr>
        <w:pStyle w:val="PL"/>
      </w:pPr>
      <w:r w:rsidRPr="00D27132">
        <w:t>-- ASN1START</w:t>
      </w:r>
    </w:p>
    <w:p w14:paraId="1E4558E5" w14:textId="77777777" w:rsidR="00D46B4D" w:rsidRPr="00D27132" w:rsidRDefault="00D46B4D" w:rsidP="00D46B4D">
      <w:pPr>
        <w:pStyle w:val="PL"/>
      </w:pPr>
      <w:r w:rsidRPr="00D27132">
        <w:t>-- TAG-PTRS-UPLINKCONFIG-START</w:t>
      </w:r>
    </w:p>
    <w:p w14:paraId="65700FED" w14:textId="77777777" w:rsidR="00D46B4D" w:rsidRPr="00D27132" w:rsidRDefault="00D46B4D" w:rsidP="00D46B4D">
      <w:pPr>
        <w:pStyle w:val="PL"/>
      </w:pPr>
    </w:p>
    <w:p w14:paraId="171FD390" w14:textId="77777777" w:rsidR="00D46B4D" w:rsidRPr="00D27132" w:rsidRDefault="00D46B4D" w:rsidP="00D46B4D">
      <w:pPr>
        <w:pStyle w:val="PL"/>
      </w:pPr>
      <w:r w:rsidRPr="00D27132">
        <w:t>PTRS-UplinkConfig ::=                   SEQUENCE {</w:t>
      </w:r>
    </w:p>
    <w:p w14:paraId="3B03F455" w14:textId="77777777" w:rsidR="00D46B4D" w:rsidRPr="00D27132" w:rsidRDefault="00D46B4D" w:rsidP="00D46B4D">
      <w:pPr>
        <w:pStyle w:val="PL"/>
      </w:pPr>
      <w:r w:rsidRPr="00D27132">
        <w:t xml:space="preserve">    transformPrecoderDisabled               SEQUENCE {</w:t>
      </w:r>
    </w:p>
    <w:p w14:paraId="21C1437D" w14:textId="77777777" w:rsidR="00D46B4D" w:rsidRPr="00D27132" w:rsidRDefault="00D46B4D" w:rsidP="00D46B4D">
      <w:pPr>
        <w:pStyle w:val="PL"/>
      </w:pPr>
      <w:r w:rsidRPr="00D27132">
        <w:t xml:space="preserve">        frequencyDensity                    SEQUENCE (SIZE (2)) OF INTEGER (1..276)                 OPTIONAL,   -- Need S</w:t>
      </w:r>
    </w:p>
    <w:p w14:paraId="0E46C763" w14:textId="77777777" w:rsidR="00D46B4D" w:rsidRPr="00D27132" w:rsidRDefault="00D46B4D" w:rsidP="00D46B4D">
      <w:pPr>
        <w:pStyle w:val="PL"/>
      </w:pPr>
      <w:r w:rsidRPr="00D27132">
        <w:t xml:space="preserve">        timeDensity                         SEQUENCE (SIZE (3)) OF INTEGER (0..29)                  OPTIONAL,   -- Need S</w:t>
      </w:r>
    </w:p>
    <w:p w14:paraId="4C5BE48D" w14:textId="77777777" w:rsidR="00D46B4D" w:rsidRPr="00D27132" w:rsidRDefault="00D46B4D" w:rsidP="00D46B4D">
      <w:pPr>
        <w:pStyle w:val="PL"/>
      </w:pPr>
      <w:r w:rsidRPr="00D27132">
        <w:t xml:space="preserve">        maxNrofPorts                        ENUMERATED {n1, n2},</w:t>
      </w:r>
    </w:p>
    <w:p w14:paraId="7C5BC8EA" w14:textId="77777777" w:rsidR="00D46B4D" w:rsidRPr="00D27132" w:rsidRDefault="00D46B4D" w:rsidP="00D46B4D">
      <w:pPr>
        <w:pStyle w:val="PL"/>
      </w:pPr>
      <w:r w:rsidRPr="00D27132">
        <w:t xml:space="preserve">        resourceElementOffset               ENUMERATED {offset01, offset10, offset11 }              OPTIONAL,   -- Need S</w:t>
      </w:r>
    </w:p>
    <w:p w14:paraId="6837B516" w14:textId="77777777" w:rsidR="00D46B4D" w:rsidRPr="00D27132" w:rsidRDefault="00D46B4D" w:rsidP="00D46B4D">
      <w:pPr>
        <w:pStyle w:val="PL"/>
      </w:pPr>
      <w:r w:rsidRPr="00D27132">
        <w:t xml:space="preserve">        ptrs-Power                          ENUMERATED {p00, p01, p10, p11}</w:t>
      </w:r>
    </w:p>
    <w:p w14:paraId="3C2B0567" w14:textId="77777777" w:rsidR="00D46B4D" w:rsidRPr="00D27132" w:rsidRDefault="00D46B4D" w:rsidP="00D46B4D">
      <w:pPr>
        <w:pStyle w:val="PL"/>
      </w:pPr>
      <w:r w:rsidRPr="00D27132">
        <w:t xml:space="preserve">    }                                                                                               OPTIONAL,   -- Need R</w:t>
      </w:r>
    </w:p>
    <w:p w14:paraId="597B1649" w14:textId="77777777" w:rsidR="00D46B4D" w:rsidRPr="00D27132" w:rsidRDefault="00D46B4D" w:rsidP="00D46B4D">
      <w:pPr>
        <w:pStyle w:val="PL"/>
      </w:pPr>
      <w:r w:rsidRPr="00D27132">
        <w:t xml:space="preserve">    transformPrecoderEnabled                SEQUENCE {</w:t>
      </w:r>
    </w:p>
    <w:p w14:paraId="6212CE80" w14:textId="77777777" w:rsidR="00D46B4D" w:rsidRPr="00D27132" w:rsidRDefault="00D46B4D" w:rsidP="00D46B4D">
      <w:pPr>
        <w:pStyle w:val="PL"/>
      </w:pPr>
      <w:r w:rsidRPr="00D27132">
        <w:t xml:space="preserve">        sampleDensity                           SEQUENCE (SIZE (5)) OF INTEGER (1..276),</w:t>
      </w:r>
    </w:p>
    <w:p w14:paraId="0688F87E" w14:textId="77777777" w:rsidR="00D46B4D" w:rsidRPr="00D27132" w:rsidRDefault="00D46B4D" w:rsidP="00D46B4D">
      <w:pPr>
        <w:pStyle w:val="PL"/>
      </w:pPr>
      <w:r w:rsidRPr="00D27132">
        <w:t xml:space="preserve">        timeDensityTransformPrecoding           ENUMERATED {d2}                                     OPTIONAL    -- Need S</w:t>
      </w:r>
    </w:p>
    <w:p w14:paraId="4FB1B424" w14:textId="77777777" w:rsidR="00D46B4D" w:rsidRPr="00D27132" w:rsidRDefault="00D46B4D" w:rsidP="00D46B4D">
      <w:pPr>
        <w:pStyle w:val="PL"/>
      </w:pPr>
      <w:r w:rsidRPr="00D27132">
        <w:t xml:space="preserve">    }                                                                                               OPTIONAL,   -- Need R</w:t>
      </w:r>
    </w:p>
    <w:p w14:paraId="6F58B605" w14:textId="77777777" w:rsidR="00D46B4D" w:rsidRPr="00D27132" w:rsidRDefault="00D46B4D" w:rsidP="00D46B4D">
      <w:pPr>
        <w:pStyle w:val="PL"/>
      </w:pPr>
      <w:r w:rsidRPr="00D27132">
        <w:t xml:space="preserve">    ...</w:t>
      </w:r>
    </w:p>
    <w:p w14:paraId="394BE211" w14:textId="77777777" w:rsidR="00D46B4D" w:rsidRPr="00D27132" w:rsidRDefault="00D46B4D" w:rsidP="00D46B4D">
      <w:pPr>
        <w:pStyle w:val="PL"/>
      </w:pPr>
      <w:r w:rsidRPr="00D27132">
        <w:t>}</w:t>
      </w:r>
    </w:p>
    <w:p w14:paraId="2F2C7095" w14:textId="77777777" w:rsidR="00D46B4D" w:rsidRPr="00D27132" w:rsidRDefault="00D46B4D" w:rsidP="00D46B4D">
      <w:pPr>
        <w:pStyle w:val="PL"/>
      </w:pPr>
    </w:p>
    <w:p w14:paraId="56E7C5C4" w14:textId="77777777" w:rsidR="00D46B4D" w:rsidRPr="00D27132" w:rsidRDefault="00D46B4D" w:rsidP="00D46B4D">
      <w:pPr>
        <w:pStyle w:val="PL"/>
      </w:pPr>
      <w:r w:rsidRPr="00D27132">
        <w:t>-- TAG-PTRS-UPLINKCONFIG-STOP</w:t>
      </w:r>
    </w:p>
    <w:p w14:paraId="149ACE8A" w14:textId="77777777" w:rsidR="00D46B4D" w:rsidRPr="00D27132" w:rsidRDefault="00D46B4D" w:rsidP="00D46B4D">
      <w:pPr>
        <w:pStyle w:val="PL"/>
      </w:pPr>
      <w:r w:rsidRPr="00D27132">
        <w:t>-- ASN1STOP</w:t>
      </w:r>
    </w:p>
    <w:p w14:paraId="11F251E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BFF91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3D1FF4" w14:textId="77777777" w:rsidR="00D46B4D" w:rsidRPr="00D27132" w:rsidRDefault="00D46B4D" w:rsidP="00C1533F">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46B4D" w:rsidRPr="00D27132" w14:paraId="07B09C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9028D2" w14:textId="77777777" w:rsidR="00D46B4D" w:rsidRPr="00D27132" w:rsidRDefault="00D46B4D" w:rsidP="00C1533F">
            <w:pPr>
              <w:pStyle w:val="TAL"/>
              <w:rPr>
                <w:szCs w:val="22"/>
                <w:lang w:eastAsia="sv-SE"/>
              </w:rPr>
            </w:pPr>
            <w:r w:rsidRPr="00D27132">
              <w:rPr>
                <w:b/>
                <w:i/>
                <w:szCs w:val="22"/>
                <w:lang w:eastAsia="sv-SE"/>
              </w:rPr>
              <w:t>frequencyDensity</w:t>
            </w:r>
          </w:p>
          <w:p w14:paraId="337AC3A7" w14:textId="77777777" w:rsidR="00D46B4D" w:rsidRPr="00D27132" w:rsidRDefault="00D46B4D" w:rsidP="00C1533F">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46B4D" w:rsidRPr="00D27132" w14:paraId="3D8747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6F1696" w14:textId="77777777" w:rsidR="00D46B4D" w:rsidRPr="00D27132" w:rsidRDefault="00D46B4D" w:rsidP="00C1533F">
            <w:pPr>
              <w:pStyle w:val="TAL"/>
              <w:rPr>
                <w:szCs w:val="22"/>
                <w:lang w:eastAsia="sv-SE"/>
              </w:rPr>
            </w:pPr>
            <w:r w:rsidRPr="00D27132">
              <w:rPr>
                <w:b/>
                <w:i/>
                <w:szCs w:val="22"/>
                <w:lang w:eastAsia="sv-SE"/>
              </w:rPr>
              <w:t>maxNrofPorts</w:t>
            </w:r>
          </w:p>
          <w:p w14:paraId="49C2496A" w14:textId="77777777" w:rsidR="00D46B4D" w:rsidRPr="00D27132" w:rsidRDefault="00D46B4D" w:rsidP="00C1533F">
            <w:pPr>
              <w:pStyle w:val="TAL"/>
              <w:rPr>
                <w:szCs w:val="22"/>
                <w:lang w:eastAsia="sv-SE"/>
              </w:rPr>
            </w:pPr>
            <w:r w:rsidRPr="00D27132">
              <w:rPr>
                <w:szCs w:val="22"/>
                <w:lang w:eastAsia="sv-SE"/>
              </w:rPr>
              <w:t>The maximum number of UL PTRS ports for CP-OFDM (see TS 38.214 [19], clause 6.2.3.1).</w:t>
            </w:r>
          </w:p>
        </w:tc>
      </w:tr>
      <w:tr w:rsidR="00D46B4D" w:rsidRPr="00D27132" w14:paraId="5F759C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DFB9A0" w14:textId="77777777" w:rsidR="00D46B4D" w:rsidRPr="00D27132" w:rsidRDefault="00D46B4D" w:rsidP="00C1533F">
            <w:pPr>
              <w:pStyle w:val="TAL"/>
              <w:rPr>
                <w:szCs w:val="22"/>
                <w:lang w:eastAsia="sv-SE"/>
              </w:rPr>
            </w:pPr>
            <w:r w:rsidRPr="00D27132">
              <w:rPr>
                <w:b/>
                <w:i/>
                <w:szCs w:val="22"/>
                <w:lang w:eastAsia="sv-SE"/>
              </w:rPr>
              <w:t>ptrs-Power</w:t>
            </w:r>
          </w:p>
          <w:p w14:paraId="66E0F721" w14:textId="77777777" w:rsidR="00D46B4D" w:rsidRPr="00D27132" w:rsidRDefault="00D46B4D" w:rsidP="00C1533F">
            <w:pPr>
              <w:pStyle w:val="TAL"/>
              <w:rPr>
                <w:szCs w:val="22"/>
                <w:lang w:eastAsia="sv-SE"/>
              </w:rPr>
            </w:pPr>
            <w:r w:rsidRPr="00D27132">
              <w:rPr>
                <w:szCs w:val="22"/>
                <w:lang w:eastAsia="sv-SE"/>
              </w:rPr>
              <w:t>UL PTRS power boosting factor per PTRS port (see TS 38.214 [19], clause 6.1, table 6.2.3.1.3).</w:t>
            </w:r>
          </w:p>
        </w:tc>
      </w:tr>
      <w:tr w:rsidR="00D46B4D" w:rsidRPr="00D27132" w14:paraId="417FC7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F57FD4" w14:textId="77777777" w:rsidR="00D46B4D" w:rsidRPr="00D27132" w:rsidRDefault="00D46B4D" w:rsidP="00C1533F">
            <w:pPr>
              <w:pStyle w:val="TAL"/>
              <w:rPr>
                <w:szCs w:val="22"/>
                <w:lang w:eastAsia="sv-SE"/>
              </w:rPr>
            </w:pPr>
            <w:r w:rsidRPr="00D27132">
              <w:rPr>
                <w:b/>
                <w:i/>
                <w:szCs w:val="22"/>
                <w:lang w:eastAsia="sv-SE"/>
              </w:rPr>
              <w:t>resourceElementOffset</w:t>
            </w:r>
          </w:p>
          <w:p w14:paraId="0E35D02B" w14:textId="77777777" w:rsidR="00D46B4D" w:rsidRPr="00D27132" w:rsidRDefault="00D46B4D" w:rsidP="00C1533F">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46B4D" w:rsidRPr="00D27132" w14:paraId="7E175E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1671F0" w14:textId="77777777" w:rsidR="00D46B4D" w:rsidRPr="00D27132" w:rsidRDefault="00D46B4D" w:rsidP="00C1533F">
            <w:pPr>
              <w:pStyle w:val="TAL"/>
              <w:rPr>
                <w:szCs w:val="22"/>
                <w:lang w:eastAsia="sv-SE"/>
              </w:rPr>
            </w:pPr>
            <w:r w:rsidRPr="00D27132">
              <w:rPr>
                <w:b/>
                <w:i/>
                <w:szCs w:val="22"/>
                <w:lang w:eastAsia="sv-SE"/>
              </w:rPr>
              <w:t>sampleDensity</w:t>
            </w:r>
          </w:p>
          <w:p w14:paraId="1E1DF39C" w14:textId="77777777" w:rsidR="00D46B4D" w:rsidRPr="00D27132" w:rsidRDefault="00D46B4D" w:rsidP="00C1533F">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46B4D" w:rsidRPr="00D27132" w14:paraId="1C608D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A32BE1" w14:textId="77777777" w:rsidR="00D46B4D" w:rsidRPr="00D27132" w:rsidRDefault="00D46B4D" w:rsidP="00C1533F">
            <w:pPr>
              <w:pStyle w:val="TAL"/>
              <w:rPr>
                <w:szCs w:val="22"/>
                <w:lang w:eastAsia="sv-SE"/>
              </w:rPr>
            </w:pPr>
            <w:r w:rsidRPr="00D27132">
              <w:rPr>
                <w:b/>
                <w:i/>
                <w:szCs w:val="22"/>
                <w:lang w:eastAsia="sv-SE"/>
              </w:rPr>
              <w:t>timeDensity</w:t>
            </w:r>
          </w:p>
          <w:p w14:paraId="4BD74435" w14:textId="77777777" w:rsidR="00D46B4D" w:rsidRPr="00D27132" w:rsidRDefault="00D46B4D" w:rsidP="00C1533F">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46B4D" w:rsidRPr="00D27132" w14:paraId="24AAEE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23546E" w14:textId="77777777" w:rsidR="00D46B4D" w:rsidRPr="00D27132" w:rsidRDefault="00D46B4D" w:rsidP="00C1533F">
            <w:pPr>
              <w:pStyle w:val="TAL"/>
              <w:rPr>
                <w:szCs w:val="22"/>
                <w:lang w:eastAsia="sv-SE"/>
              </w:rPr>
            </w:pPr>
            <w:r w:rsidRPr="00D27132">
              <w:rPr>
                <w:b/>
                <w:i/>
                <w:szCs w:val="22"/>
                <w:lang w:eastAsia="sv-SE"/>
              </w:rPr>
              <w:t>timeDensityTransformPrecoding</w:t>
            </w:r>
          </w:p>
          <w:p w14:paraId="496AE39E" w14:textId="77777777" w:rsidR="00D46B4D" w:rsidRPr="00D27132" w:rsidRDefault="00D46B4D" w:rsidP="00C1533F">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46B4D" w:rsidRPr="00D27132" w14:paraId="4A9FCF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811782" w14:textId="77777777" w:rsidR="00D46B4D" w:rsidRPr="00D27132" w:rsidRDefault="00D46B4D" w:rsidP="00C1533F">
            <w:pPr>
              <w:pStyle w:val="TAL"/>
              <w:rPr>
                <w:b/>
                <w:i/>
                <w:szCs w:val="22"/>
                <w:lang w:eastAsia="sv-SE"/>
              </w:rPr>
            </w:pPr>
            <w:r w:rsidRPr="00D27132">
              <w:rPr>
                <w:b/>
                <w:i/>
                <w:szCs w:val="22"/>
                <w:lang w:eastAsia="sv-SE"/>
              </w:rPr>
              <w:t>transformPrecoderDisabled</w:t>
            </w:r>
          </w:p>
          <w:p w14:paraId="0F6FAF2B" w14:textId="77777777" w:rsidR="00D46B4D" w:rsidRPr="00D27132" w:rsidRDefault="00D46B4D" w:rsidP="00C1533F">
            <w:pPr>
              <w:pStyle w:val="TAL"/>
              <w:rPr>
                <w:szCs w:val="22"/>
                <w:lang w:eastAsia="sv-SE"/>
              </w:rPr>
            </w:pPr>
            <w:r w:rsidRPr="00D27132">
              <w:rPr>
                <w:szCs w:val="22"/>
                <w:lang w:eastAsia="sv-SE"/>
              </w:rPr>
              <w:t>Configuration of UL PTRS without transform precoder (with CP-OFDM).</w:t>
            </w:r>
          </w:p>
        </w:tc>
      </w:tr>
      <w:tr w:rsidR="00D46B4D" w:rsidRPr="00D27132" w14:paraId="7D6FCB2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E46088" w14:textId="77777777" w:rsidR="00D46B4D" w:rsidRPr="00D27132" w:rsidRDefault="00D46B4D" w:rsidP="00C1533F">
            <w:pPr>
              <w:pStyle w:val="TAL"/>
              <w:rPr>
                <w:b/>
                <w:i/>
                <w:szCs w:val="22"/>
                <w:lang w:eastAsia="sv-SE"/>
              </w:rPr>
            </w:pPr>
            <w:r w:rsidRPr="00D27132">
              <w:rPr>
                <w:b/>
                <w:i/>
                <w:szCs w:val="22"/>
                <w:lang w:eastAsia="sv-SE"/>
              </w:rPr>
              <w:t>transformPrecoderEnabled</w:t>
            </w:r>
          </w:p>
          <w:p w14:paraId="27583180" w14:textId="77777777" w:rsidR="00D46B4D" w:rsidRPr="00D27132" w:rsidRDefault="00D46B4D" w:rsidP="00C1533F">
            <w:pPr>
              <w:pStyle w:val="TAL"/>
              <w:rPr>
                <w:szCs w:val="22"/>
                <w:lang w:eastAsia="sv-SE"/>
              </w:rPr>
            </w:pPr>
            <w:r w:rsidRPr="00D27132">
              <w:rPr>
                <w:szCs w:val="22"/>
                <w:lang w:eastAsia="sv-SE"/>
              </w:rPr>
              <w:t>Configuration of UL PTRS with transform precoder (DFT-S-OFDM).</w:t>
            </w:r>
          </w:p>
        </w:tc>
      </w:tr>
    </w:tbl>
    <w:p w14:paraId="44D14DDE" w14:textId="77777777" w:rsidR="00D46B4D" w:rsidRPr="00D27132" w:rsidRDefault="00D46B4D" w:rsidP="00D46B4D"/>
    <w:p w14:paraId="2CA50834" w14:textId="77777777" w:rsidR="00D46B4D" w:rsidRPr="00D27132" w:rsidRDefault="00D46B4D" w:rsidP="00D46B4D">
      <w:pPr>
        <w:pStyle w:val="Heading4"/>
      </w:pPr>
      <w:bookmarkStart w:id="2110" w:name="_Toc60777314"/>
      <w:bookmarkStart w:id="2111" w:name="_Toc90651186"/>
      <w:bookmarkStart w:id="2112" w:name="_Hlk54216005"/>
      <w:r w:rsidRPr="00D27132">
        <w:t>–</w:t>
      </w:r>
      <w:r w:rsidRPr="00D27132">
        <w:tab/>
      </w:r>
      <w:r w:rsidRPr="00D27132">
        <w:rPr>
          <w:i/>
        </w:rPr>
        <w:t>PUCCH-Config</w:t>
      </w:r>
      <w:bookmarkEnd w:id="2110"/>
      <w:bookmarkEnd w:id="2111"/>
    </w:p>
    <w:p w14:paraId="52388277" w14:textId="77777777" w:rsidR="00D46B4D" w:rsidRPr="00D27132" w:rsidRDefault="00D46B4D" w:rsidP="00D46B4D">
      <w:r w:rsidRPr="00D27132">
        <w:t xml:space="preserve">The IE </w:t>
      </w:r>
      <w:r w:rsidRPr="00D27132">
        <w:rPr>
          <w:i/>
        </w:rPr>
        <w:t>PUCCH-Config</w:t>
      </w:r>
      <w:r w:rsidRPr="00D27132">
        <w:t xml:space="preserve"> is used to configure UE specific PUCCH parameters (per BWP).</w:t>
      </w:r>
    </w:p>
    <w:p w14:paraId="5CF1E552" w14:textId="77777777" w:rsidR="00D46B4D" w:rsidRPr="00D27132" w:rsidRDefault="00D46B4D" w:rsidP="00D46B4D">
      <w:pPr>
        <w:pStyle w:val="TH"/>
      </w:pPr>
      <w:r w:rsidRPr="00D27132">
        <w:rPr>
          <w:i/>
        </w:rPr>
        <w:t>PUCCH-Config</w:t>
      </w:r>
      <w:r w:rsidRPr="00D27132">
        <w:t xml:space="preserve"> information element</w:t>
      </w:r>
    </w:p>
    <w:p w14:paraId="46F76FAD" w14:textId="77777777" w:rsidR="00D46B4D" w:rsidRPr="00D27132" w:rsidRDefault="00D46B4D" w:rsidP="00D46B4D">
      <w:pPr>
        <w:pStyle w:val="PL"/>
      </w:pPr>
      <w:r w:rsidRPr="00D27132">
        <w:t>-- ASN1START</w:t>
      </w:r>
    </w:p>
    <w:p w14:paraId="1D84277A" w14:textId="77777777" w:rsidR="00D46B4D" w:rsidRPr="00D27132" w:rsidRDefault="00D46B4D" w:rsidP="00D46B4D">
      <w:pPr>
        <w:pStyle w:val="PL"/>
      </w:pPr>
      <w:r w:rsidRPr="00D27132">
        <w:t>-- TAG-PUCCH-CONFIG-START</w:t>
      </w:r>
    </w:p>
    <w:p w14:paraId="71EB2ED0" w14:textId="77777777" w:rsidR="00D46B4D" w:rsidRPr="00D27132" w:rsidRDefault="00D46B4D" w:rsidP="00D46B4D">
      <w:pPr>
        <w:pStyle w:val="PL"/>
      </w:pPr>
    </w:p>
    <w:p w14:paraId="666FC3F1" w14:textId="77777777" w:rsidR="00D46B4D" w:rsidRPr="00D27132" w:rsidRDefault="00D46B4D" w:rsidP="00D46B4D">
      <w:pPr>
        <w:pStyle w:val="PL"/>
      </w:pPr>
      <w:r w:rsidRPr="00D27132">
        <w:t>PUCCH-Config ::=                        SEQUENCE {</w:t>
      </w:r>
    </w:p>
    <w:p w14:paraId="68BCE16B" w14:textId="77777777" w:rsidR="00D46B4D" w:rsidRPr="00D27132" w:rsidRDefault="00D46B4D" w:rsidP="00D46B4D">
      <w:pPr>
        <w:pStyle w:val="PL"/>
      </w:pPr>
      <w:r w:rsidRPr="00D27132">
        <w:t xml:space="preserve">    resourceSetToAddModList                 SEQUENCE (SIZE (1..maxNrofPUCCH-ResourceSets)) OF PUCCH-ResourceSet   OPTIONAL, -- Need N</w:t>
      </w:r>
    </w:p>
    <w:p w14:paraId="3120C327" w14:textId="77777777" w:rsidR="00D46B4D" w:rsidRPr="00D27132" w:rsidRDefault="00D46B4D" w:rsidP="00D46B4D">
      <w:pPr>
        <w:pStyle w:val="PL"/>
      </w:pPr>
      <w:r w:rsidRPr="00D27132">
        <w:t xml:space="preserve">    resourceSetToReleaseList                SEQUENCE (SIZE (1..maxNrofPUCCH-ResourceSets)) OF PUCCH-ResourceSetId OPTIONAL, -- Need N</w:t>
      </w:r>
    </w:p>
    <w:p w14:paraId="50EB7D9E" w14:textId="77777777" w:rsidR="00D46B4D" w:rsidRPr="00D27132" w:rsidRDefault="00D46B4D" w:rsidP="00D46B4D">
      <w:pPr>
        <w:pStyle w:val="PL"/>
      </w:pPr>
      <w:r w:rsidRPr="00D27132">
        <w:t xml:space="preserve">    resourceToAddModList                    SEQUENCE (SIZE (1..maxNrofPUCCH-Resources)) OF PUCCH-Resource         OPTIONAL, -- Need N</w:t>
      </w:r>
    </w:p>
    <w:p w14:paraId="753EF70E" w14:textId="77777777" w:rsidR="00D46B4D" w:rsidRPr="00D27132" w:rsidRDefault="00D46B4D" w:rsidP="00D46B4D">
      <w:pPr>
        <w:pStyle w:val="PL"/>
      </w:pPr>
      <w:r w:rsidRPr="00D27132">
        <w:t xml:space="preserve">    resourceToReleaseList                   SEQUENCE (SIZE (1..maxNrofPUCCH-Resources)) OF PUCCH-ResourceId       OPTIONAL, -- Need N</w:t>
      </w:r>
    </w:p>
    <w:p w14:paraId="0B98BA11" w14:textId="77777777" w:rsidR="00D46B4D" w:rsidRPr="00D27132" w:rsidRDefault="00D46B4D" w:rsidP="00D46B4D">
      <w:pPr>
        <w:pStyle w:val="PL"/>
      </w:pPr>
      <w:r w:rsidRPr="00D27132">
        <w:t xml:space="preserve">    format1                                 SetupRelease { PUCCH-FormatConfig }                                   OPTIONAL, -- Need M</w:t>
      </w:r>
    </w:p>
    <w:p w14:paraId="7D26D9E4" w14:textId="77777777" w:rsidR="00D46B4D" w:rsidRPr="00D27132" w:rsidRDefault="00D46B4D" w:rsidP="00D46B4D">
      <w:pPr>
        <w:pStyle w:val="PL"/>
      </w:pPr>
      <w:r w:rsidRPr="00D27132">
        <w:t xml:space="preserve">    format2                                 SetupRelease { PUCCH-FormatConfig }                                   OPTIONAL, -- Need M</w:t>
      </w:r>
    </w:p>
    <w:p w14:paraId="5681F71D" w14:textId="77777777" w:rsidR="00D46B4D" w:rsidRPr="00D27132" w:rsidRDefault="00D46B4D" w:rsidP="00D46B4D">
      <w:pPr>
        <w:pStyle w:val="PL"/>
      </w:pPr>
      <w:r w:rsidRPr="00D27132">
        <w:t xml:space="preserve">    format3                                 SetupRelease { PUCCH-FormatConfig }                                   OPTIONAL, -- Need M</w:t>
      </w:r>
    </w:p>
    <w:p w14:paraId="52F1F3F8" w14:textId="77777777" w:rsidR="00D46B4D" w:rsidRPr="00D27132" w:rsidRDefault="00D46B4D" w:rsidP="00D46B4D">
      <w:pPr>
        <w:pStyle w:val="PL"/>
      </w:pPr>
      <w:r w:rsidRPr="00D27132">
        <w:t xml:space="preserve">    format4                                 SetupRelease { PUCCH-FormatConfig }                                   OPTIONAL, -- Need M</w:t>
      </w:r>
    </w:p>
    <w:p w14:paraId="2729422B" w14:textId="77777777" w:rsidR="00D46B4D" w:rsidRPr="00D27132" w:rsidRDefault="00D46B4D" w:rsidP="00D46B4D">
      <w:pPr>
        <w:pStyle w:val="PL"/>
      </w:pPr>
      <w:r w:rsidRPr="00D27132">
        <w:t xml:space="preserve">    schedulingRequestResourceToAddModList   SEQUENCE (SIZE (1..maxNrofSR-Resources)) OF SchedulingRequestResourceConfig</w:t>
      </w:r>
    </w:p>
    <w:p w14:paraId="74DC33A0" w14:textId="77777777" w:rsidR="00D46B4D" w:rsidRPr="00D27132" w:rsidRDefault="00D46B4D" w:rsidP="00D46B4D">
      <w:pPr>
        <w:pStyle w:val="PL"/>
      </w:pPr>
      <w:r w:rsidRPr="00D27132">
        <w:t xml:space="preserve">                                                                                                                  OPTIONAL, -- Need N</w:t>
      </w:r>
    </w:p>
    <w:p w14:paraId="3EB57052" w14:textId="77777777" w:rsidR="00D46B4D" w:rsidRPr="00D27132" w:rsidRDefault="00D46B4D" w:rsidP="00D46B4D">
      <w:pPr>
        <w:pStyle w:val="PL"/>
      </w:pPr>
      <w:r w:rsidRPr="00D27132">
        <w:t xml:space="preserve">    schedulingRequestResourceToReleaseList  SEQUENCE (SIZE (1..maxNrofSR-Resources)) OF SchedulingRequestResourceId</w:t>
      </w:r>
    </w:p>
    <w:p w14:paraId="51A2C28B" w14:textId="77777777" w:rsidR="00D46B4D" w:rsidRPr="00D27132" w:rsidRDefault="00D46B4D" w:rsidP="00D46B4D">
      <w:pPr>
        <w:pStyle w:val="PL"/>
      </w:pPr>
      <w:r w:rsidRPr="00D27132">
        <w:t xml:space="preserve">                                                                                                                  OPTIONAL, -- Need N</w:t>
      </w:r>
    </w:p>
    <w:p w14:paraId="6C0E36A5" w14:textId="77777777" w:rsidR="00D46B4D" w:rsidRPr="00D27132" w:rsidRDefault="00D46B4D" w:rsidP="00D46B4D">
      <w:pPr>
        <w:pStyle w:val="PL"/>
      </w:pPr>
      <w:r w:rsidRPr="00D27132">
        <w:t xml:space="preserve">    multi-CSI-PUCCH-ResourceList            SEQUENCE (SIZE (1..2)) OF PUCCH-ResourceId                            OPTIONAL, -- Need M</w:t>
      </w:r>
    </w:p>
    <w:p w14:paraId="78534436" w14:textId="77777777" w:rsidR="00D46B4D" w:rsidRPr="00D27132" w:rsidRDefault="00D46B4D" w:rsidP="00D46B4D">
      <w:pPr>
        <w:pStyle w:val="PL"/>
      </w:pPr>
      <w:r w:rsidRPr="00D27132">
        <w:t xml:space="preserve">    dl-DataToUL-ACK                         SEQUENCE (SIZE (1..8)) OF INTEGER (0..15)                             OPTIONAL, -- Need M</w:t>
      </w:r>
    </w:p>
    <w:p w14:paraId="2D6CB797" w14:textId="77777777" w:rsidR="00D46B4D" w:rsidRPr="00D27132" w:rsidRDefault="00D46B4D" w:rsidP="00D46B4D">
      <w:pPr>
        <w:pStyle w:val="PL"/>
      </w:pPr>
      <w:r w:rsidRPr="00D27132">
        <w:lastRenderedPageBreak/>
        <w:t xml:space="preserve">    spatialRelationInfoToAddModList         SEQUENCE (SIZE (1..maxNrofSpatialRelationInfos)) OF PUCCH-SpatialRelationInfo</w:t>
      </w:r>
    </w:p>
    <w:p w14:paraId="3ECBEBF4" w14:textId="77777777" w:rsidR="00D46B4D" w:rsidRPr="00D27132" w:rsidRDefault="00D46B4D" w:rsidP="00D46B4D">
      <w:pPr>
        <w:pStyle w:val="PL"/>
      </w:pPr>
      <w:r w:rsidRPr="00D27132">
        <w:t xml:space="preserve">                                                                                                                  OPTIONAL, -- Need N</w:t>
      </w:r>
    </w:p>
    <w:p w14:paraId="3027D026" w14:textId="77777777" w:rsidR="00D46B4D" w:rsidRPr="00D27132" w:rsidRDefault="00D46B4D" w:rsidP="00D46B4D">
      <w:pPr>
        <w:pStyle w:val="PL"/>
      </w:pPr>
      <w:r w:rsidRPr="00D27132">
        <w:t xml:space="preserve">    spatialRelationInfoToReleaseList        SEQUENCE (SIZE (1..maxNrofSpatialRelationInfos)) OF PUCCH-SpatialRelationInfoId</w:t>
      </w:r>
    </w:p>
    <w:p w14:paraId="026919D9" w14:textId="77777777" w:rsidR="00D46B4D" w:rsidRPr="00D27132" w:rsidRDefault="00D46B4D" w:rsidP="00D46B4D">
      <w:pPr>
        <w:pStyle w:val="PL"/>
      </w:pPr>
      <w:r w:rsidRPr="00D27132">
        <w:t xml:space="preserve">                                                                                                                  OPTIONAL, -- Need N</w:t>
      </w:r>
    </w:p>
    <w:p w14:paraId="15115DB8" w14:textId="77777777" w:rsidR="00D46B4D" w:rsidRPr="00D27132" w:rsidRDefault="00D46B4D" w:rsidP="00D46B4D">
      <w:pPr>
        <w:pStyle w:val="PL"/>
      </w:pPr>
      <w:r w:rsidRPr="00D27132">
        <w:t xml:space="preserve">    pucch-PowerControl                      PUCCH-PowerControl                                                    OPTIONAL, -- Need M</w:t>
      </w:r>
    </w:p>
    <w:p w14:paraId="5645250D" w14:textId="77777777" w:rsidR="00D46B4D" w:rsidRPr="00D27132" w:rsidRDefault="00D46B4D" w:rsidP="00D46B4D">
      <w:pPr>
        <w:pStyle w:val="PL"/>
      </w:pPr>
      <w:r w:rsidRPr="00D27132">
        <w:t xml:space="preserve">    ...,</w:t>
      </w:r>
    </w:p>
    <w:p w14:paraId="35AB3FF6" w14:textId="77777777" w:rsidR="00D46B4D" w:rsidRPr="00D27132" w:rsidRDefault="00D46B4D" w:rsidP="00D46B4D">
      <w:pPr>
        <w:pStyle w:val="PL"/>
      </w:pPr>
      <w:r w:rsidRPr="00D27132">
        <w:t xml:space="preserve">    [[</w:t>
      </w:r>
    </w:p>
    <w:p w14:paraId="05C18ADA" w14:textId="77777777" w:rsidR="00D46B4D" w:rsidRPr="00D27132" w:rsidRDefault="00D46B4D" w:rsidP="00D46B4D">
      <w:pPr>
        <w:pStyle w:val="PL"/>
      </w:pPr>
      <w:r w:rsidRPr="00D27132">
        <w:t xml:space="preserve">    resourceToAddModListExt-v1610           SEQUENCE (SIZE (1..maxNrofPUCCH-Resources)) OF PUCCH-ResourceExt-v1610  OPTIONAL, -- Need N</w:t>
      </w:r>
    </w:p>
    <w:p w14:paraId="6CF86F6F" w14:textId="77777777" w:rsidR="00D46B4D" w:rsidRPr="00D27132" w:rsidRDefault="00D46B4D" w:rsidP="00D46B4D">
      <w:pPr>
        <w:pStyle w:val="PL"/>
      </w:pPr>
      <w:r w:rsidRPr="00D27132">
        <w:t xml:space="preserve">    dl-DataToUL-ACK-r16                     SetupRelease { DL-DataToUL-ACK-r16 }                                  OPTIONAL, -- Need M</w:t>
      </w:r>
    </w:p>
    <w:p w14:paraId="11D7F5E8" w14:textId="77777777" w:rsidR="00D46B4D" w:rsidRPr="00D27132" w:rsidRDefault="00D46B4D" w:rsidP="00D46B4D">
      <w:pPr>
        <w:pStyle w:val="PL"/>
      </w:pPr>
      <w:r w:rsidRPr="00D27132">
        <w:t xml:space="preserve">    ul-AccessConfigListDCI-1-1-r16          SetupRelease { UL-AccessConfigListDCI-1-1-r16 }                       OPTIONAL, -- Need M</w:t>
      </w:r>
    </w:p>
    <w:p w14:paraId="25016D12" w14:textId="77777777" w:rsidR="00D46B4D" w:rsidRPr="00D27132" w:rsidRDefault="00D46B4D" w:rsidP="00D46B4D">
      <w:pPr>
        <w:pStyle w:val="PL"/>
      </w:pPr>
      <w:r w:rsidRPr="00D27132">
        <w:t xml:space="preserve">    subslotLengthForPUCCH-r16               CHOICE {</w:t>
      </w:r>
    </w:p>
    <w:p w14:paraId="42C21053" w14:textId="77777777" w:rsidR="00D46B4D" w:rsidRPr="00D27132" w:rsidRDefault="00D46B4D" w:rsidP="00D46B4D">
      <w:pPr>
        <w:pStyle w:val="PL"/>
      </w:pPr>
      <w:r w:rsidRPr="00D27132">
        <w:t xml:space="preserve">            normalCP-r16                        ENUMERATED {n2,n7},</w:t>
      </w:r>
    </w:p>
    <w:p w14:paraId="29F91041" w14:textId="77777777" w:rsidR="00D46B4D" w:rsidRPr="00D27132" w:rsidRDefault="00D46B4D" w:rsidP="00D46B4D">
      <w:pPr>
        <w:pStyle w:val="PL"/>
      </w:pPr>
      <w:r w:rsidRPr="00D27132">
        <w:t xml:space="preserve">            extendedCP-r16                      ENUMERATED {n2,n6}</w:t>
      </w:r>
    </w:p>
    <w:p w14:paraId="52F147C2" w14:textId="77777777" w:rsidR="00D46B4D" w:rsidRPr="00D27132" w:rsidRDefault="00D46B4D" w:rsidP="00D46B4D">
      <w:pPr>
        <w:pStyle w:val="PL"/>
      </w:pPr>
      <w:r w:rsidRPr="00D27132">
        <w:t xml:space="preserve">    }                                                                                                             OPTIONAL, -- Need R</w:t>
      </w:r>
    </w:p>
    <w:p w14:paraId="0D5AB585" w14:textId="77777777" w:rsidR="00D46B4D" w:rsidRPr="00D27132" w:rsidRDefault="00D46B4D" w:rsidP="00D46B4D">
      <w:pPr>
        <w:pStyle w:val="PL"/>
      </w:pPr>
      <w:r w:rsidRPr="00D27132">
        <w:t xml:space="preserve">    dl-DataToUL-ACK-DCI-1-2-r16             SetupRelease { DL-DataToUL-ACK-DCI-1-2-r16}                           OPTIONAL, -- Need M</w:t>
      </w:r>
    </w:p>
    <w:p w14:paraId="6BF27333" w14:textId="77777777" w:rsidR="00D46B4D" w:rsidRPr="00D27132" w:rsidRDefault="00D46B4D" w:rsidP="00D46B4D">
      <w:pPr>
        <w:pStyle w:val="PL"/>
      </w:pPr>
      <w:r w:rsidRPr="00D27132">
        <w:t xml:space="preserve">    numberOfBitsForPUCCH-ResourceIndicatorDCI-1-2-r16  INTEGER (0..3)                                             OPTIONAL, -- Need R</w:t>
      </w:r>
    </w:p>
    <w:p w14:paraId="4F3A5B18" w14:textId="77777777" w:rsidR="00D46B4D" w:rsidRPr="00D27132" w:rsidRDefault="00D46B4D" w:rsidP="00D46B4D">
      <w:pPr>
        <w:pStyle w:val="PL"/>
      </w:pPr>
      <w:r w:rsidRPr="00D27132">
        <w:t xml:space="preserve">    dmrs-UplinkTransformPrecodingPUCCH-r16  ENUMERATED {enabled}                                                  OPTIONAL,  -- Cond PI2-BPSK</w:t>
      </w:r>
    </w:p>
    <w:p w14:paraId="0CC59365" w14:textId="77777777" w:rsidR="00D46B4D" w:rsidRPr="00D27132" w:rsidRDefault="00D46B4D" w:rsidP="00D46B4D">
      <w:pPr>
        <w:pStyle w:val="PL"/>
      </w:pPr>
      <w:r w:rsidRPr="00D27132">
        <w:t xml:space="preserve">    spatialRelationInfoToAddModListSizeExt-v1610    SEQUENCE (SIZE (1..maxNrofSpatialRelationInfosDiff-r16)) OF PUCCH-SpatialRelationInfo</w:t>
      </w:r>
    </w:p>
    <w:p w14:paraId="12B43DD8" w14:textId="77777777" w:rsidR="00D46B4D" w:rsidRPr="00D27132" w:rsidRDefault="00D46B4D" w:rsidP="00D46B4D">
      <w:pPr>
        <w:pStyle w:val="PL"/>
      </w:pPr>
      <w:r w:rsidRPr="00D27132">
        <w:t xml:space="preserve">                                                                                                                  OPTIONAL, -- Need N</w:t>
      </w:r>
    </w:p>
    <w:p w14:paraId="27B54B21" w14:textId="77777777" w:rsidR="00D46B4D" w:rsidRPr="00D27132" w:rsidRDefault="00D46B4D" w:rsidP="00D46B4D">
      <w:pPr>
        <w:pStyle w:val="PL"/>
      </w:pPr>
      <w:r w:rsidRPr="00D27132">
        <w:t xml:space="preserve">    spatialRelationInfoToReleaseListSizeExt-v1610   SEQUENCE (SIZE (1..maxNrofSpatialRelationInfosDiff-r16)) OF PUCCH-SpatialRelationInfoId</w:t>
      </w:r>
    </w:p>
    <w:p w14:paraId="71100BA6" w14:textId="77777777" w:rsidR="00D46B4D" w:rsidRPr="00D27132" w:rsidRDefault="00D46B4D" w:rsidP="00D46B4D">
      <w:pPr>
        <w:pStyle w:val="PL"/>
      </w:pPr>
      <w:r w:rsidRPr="00D27132">
        <w:t xml:space="preserve">                                                                                                                  OPTIONAL, -- Need N</w:t>
      </w:r>
    </w:p>
    <w:p w14:paraId="0F9BD745" w14:textId="77777777" w:rsidR="00D46B4D" w:rsidRPr="00D27132" w:rsidRDefault="00D46B4D" w:rsidP="00D46B4D">
      <w:pPr>
        <w:pStyle w:val="PL"/>
      </w:pPr>
      <w:r w:rsidRPr="00D27132">
        <w:t xml:space="preserve">    spatialRelationInfoToAddModListExt-v1610  SEQUENCE (SIZE (1..maxNrofSpatialRelationInfos-r16)) OF PUCCH-SpatialRelationInfoExt-r16</w:t>
      </w:r>
    </w:p>
    <w:p w14:paraId="689E1E32" w14:textId="77777777" w:rsidR="00D46B4D" w:rsidRPr="00D27132" w:rsidRDefault="00D46B4D" w:rsidP="00D46B4D">
      <w:pPr>
        <w:pStyle w:val="PL"/>
      </w:pPr>
      <w:r w:rsidRPr="00D27132">
        <w:t xml:space="preserve">                                                                                                                  OPTIONAL, -- Need N</w:t>
      </w:r>
    </w:p>
    <w:p w14:paraId="14F963D8" w14:textId="77777777" w:rsidR="00D46B4D" w:rsidRPr="00D27132" w:rsidRDefault="00D46B4D" w:rsidP="00D46B4D">
      <w:pPr>
        <w:pStyle w:val="PL"/>
      </w:pPr>
      <w:r w:rsidRPr="00D27132">
        <w:t xml:space="preserve">    spatialRelationInfoToReleaseListExt-v1610    SEQUENCE (SIZE (1..maxNrofSpatialRelationInfos-r16)) OF</w:t>
      </w:r>
    </w:p>
    <w:p w14:paraId="3E781CBA" w14:textId="77777777" w:rsidR="00D46B4D" w:rsidRPr="00D27132" w:rsidRDefault="00D46B4D" w:rsidP="00D46B4D">
      <w:pPr>
        <w:pStyle w:val="PL"/>
      </w:pPr>
      <w:r w:rsidRPr="00D27132">
        <w:t xml:space="preserve">                                                                            PUCCH-SpatialRelationInfoId-r16       OPTIONAL, -- Need N</w:t>
      </w:r>
    </w:p>
    <w:p w14:paraId="20F2DB72" w14:textId="77777777" w:rsidR="00D46B4D" w:rsidRPr="00D27132" w:rsidRDefault="00D46B4D" w:rsidP="00D46B4D">
      <w:pPr>
        <w:pStyle w:val="PL"/>
      </w:pPr>
      <w:r w:rsidRPr="00D27132">
        <w:t xml:space="preserve">    resourceGroupToAddModList-r16           SEQUENCE (SIZE (1..maxNrofPUCCH-ResourceGroups-r16)) OF PUCCH-ResourceGroup-r16</w:t>
      </w:r>
    </w:p>
    <w:p w14:paraId="1FD97005" w14:textId="77777777" w:rsidR="00D46B4D" w:rsidRPr="00D27132" w:rsidRDefault="00D46B4D" w:rsidP="00D46B4D">
      <w:pPr>
        <w:pStyle w:val="PL"/>
      </w:pPr>
      <w:r w:rsidRPr="00D27132">
        <w:t xml:space="preserve">                                                                                                                  OPTIONAL, -- Need N</w:t>
      </w:r>
    </w:p>
    <w:p w14:paraId="73AB2DDB" w14:textId="77777777" w:rsidR="00D46B4D" w:rsidRPr="00D27132" w:rsidRDefault="00D46B4D" w:rsidP="00D46B4D">
      <w:pPr>
        <w:pStyle w:val="PL"/>
      </w:pPr>
      <w:r w:rsidRPr="00D27132">
        <w:t xml:space="preserve">    resourceGroupToReleaseList-r16          SEQUENCE (SIZE (1..maxNrofPUCCH-ResourceGroups-r16)) OF PUCCH-ResourceGroupId-r16</w:t>
      </w:r>
    </w:p>
    <w:p w14:paraId="090B13B0" w14:textId="77777777" w:rsidR="00D46B4D" w:rsidRPr="00D27132" w:rsidRDefault="00D46B4D" w:rsidP="00D46B4D">
      <w:pPr>
        <w:pStyle w:val="PL"/>
      </w:pPr>
      <w:r w:rsidRPr="00D27132">
        <w:t xml:space="preserve">                                                                                                                  OPTIONAL, -- Need N</w:t>
      </w:r>
    </w:p>
    <w:p w14:paraId="08FEF46C" w14:textId="77777777" w:rsidR="00D46B4D" w:rsidRPr="00D27132" w:rsidRDefault="00D46B4D" w:rsidP="00D46B4D">
      <w:pPr>
        <w:pStyle w:val="PL"/>
      </w:pPr>
      <w:r w:rsidRPr="00D27132">
        <w:t xml:space="preserve">    sps-PUCCH-AN-List-r16                   SetupRelease { SPS-PUCCH-AN-List-r16 }                                OPTIONAL,  -- Need M</w:t>
      </w:r>
    </w:p>
    <w:p w14:paraId="37F39087" w14:textId="77777777" w:rsidR="00D46B4D" w:rsidRPr="00D27132" w:rsidRDefault="00D46B4D" w:rsidP="00D46B4D">
      <w:pPr>
        <w:pStyle w:val="PL"/>
      </w:pPr>
      <w:r w:rsidRPr="00D27132">
        <w:t xml:space="preserve">    schedulingRequestResourceToAddModListExt-v1610   SEQUENCE (SIZE (1..maxNrofSR-Resources)) OF SchedulingRequestResourceConfigExt-v1610</w:t>
      </w:r>
    </w:p>
    <w:p w14:paraId="15FC54DA" w14:textId="77777777" w:rsidR="00D46B4D" w:rsidRPr="00D27132" w:rsidRDefault="00D46B4D" w:rsidP="00D46B4D">
      <w:pPr>
        <w:pStyle w:val="PL"/>
      </w:pPr>
      <w:r w:rsidRPr="00D27132">
        <w:t xml:space="preserve">                                                                                                                  OPTIONAL -- Need N</w:t>
      </w:r>
    </w:p>
    <w:p w14:paraId="0C4FDF74" w14:textId="77777777" w:rsidR="00D46B4D" w:rsidRPr="00D27132" w:rsidRDefault="00D46B4D" w:rsidP="00D46B4D">
      <w:pPr>
        <w:pStyle w:val="PL"/>
      </w:pPr>
      <w:r w:rsidRPr="00D27132">
        <w:t xml:space="preserve">    ]]</w:t>
      </w:r>
    </w:p>
    <w:p w14:paraId="6F3C17B7" w14:textId="77777777" w:rsidR="00D46B4D" w:rsidRPr="00D27132" w:rsidRDefault="00D46B4D" w:rsidP="00D46B4D">
      <w:pPr>
        <w:pStyle w:val="PL"/>
      </w:pPr>
      <w:r w:rsidRPr="00D27132">
        <w:t>}</w:t>
      </w:r>
    </w:p>
    <w:p w14:paraId="6F66B89F" w14:textId="77777777" w:rsidR="00D46B4D" w:rsidRPr="00D27132" w:rsidRDefault="00D46B4D" w:rsidP="00D46B4D">
      <w:pPr>
        <w:pStyle w:val="PL"/>
      </w:pPr>
    </w:p>
    <w:p w14:paraId="52C59064" w14:textId="77777777" w:rsidR="00D46B4D" w:rsidRPr="00D27132" w:rsidRDefault="00D46B4D" w:rsidP="00D46B4D">
      <w:pPr>
        <w:pStyle w:val="PL"/>
      </w:pPr>
      <w:r w:rsidRPr="00D27132">
        <w:t>PUCCH-FormatConfig ::=                  SEQUENCE {</w:t>
      </w:r>
    </w:p>
    <w:p w14:paraId="00412413" w14:textId="77777777" w:rsidR="00D46B4D" w:rsidRPr="00D27132" w:rsidRDefault="00D46B4D" w:rsidP="00D46B4D">
      <w:pPr>
        <w:pStyle w:val="PL"/>
      </w:pPr>
      <w:r w:rsidRPr="00D27132">
        <w:t xml:space="preserve">    interslotFrequencyHopping               ENUMERATED {enabled}                                                  OPTIONAL, -- Need R</w:t>
      </w:r>
    </w:p>
    <w:p w14:paraId="5E1194EA" w14:textId="77777777" w:rsidR="00D46B4D" w:rsidRPr="00D27132" w:rsidRDefault="00D46B4D" w:rsidP="00D46B4D">
      <w:pPr>
        <w:pStyle w:val="PL"/>
      </w:pPr>
      <w:r w:rsidRPr="00D27132">
        <w:t xml:space="preserve">    additionalDMRS                          ENUMERATED {true}                                                     OPTIONAL, -- Need R</w:t>
      </w:r>
    </w:p>
    <w:p w14:paraId="638AAEB2" w14:textId="77777777" w:rsidR="00D46B4D" w:rsidRPr="00D27132" w:rsidRDefault="00D46B4D" w:rsidP="00D46B4D">
      <w:pPr>
        <w:pStyle w:val="PL"/>
      </w:pPr>
      <w:r w:rsidRPr="00D27132">
        <w:t xml:space="preserve">    maxCodeRate                             PUCCH-MaxCodeRate                                                     OPTIONAL, -- Need R</w:t>
      </w:r>
    </w:p>
    <w:p w14:paraId="5A5CDB26" w14:textId="77777777" w:rsidR="00D46B4D" w:rsidRPr="00D27132" w:rsidRDefault="00D46B4D" w:rsidP="00D46B4D">
      <w:pPr>
        <w:pStyle w:val="PL"/>
      </w:pPr>
      <w:r w:rsidRPr="00D27132">
        <w:t xml:space="preserve">    nrofSlots                               ENUMERATED {n2,n4,n8}                                                 OPTIONAL, -- Need S</w:t>
      </w:r>
    </w:p>
    <w:p w14:paraId="37501DA4" w14:textId="77777777" w:rsidR="00D46B4D" w:rsidRPr="00D27132" w:rsidRDefault="00D46B4D" w:rsidP="00D46B4D">
      <w:pPr>
        <w:pStyle w:val="PL"/>
      </w:pPr>
      <w:r w:rsidRPr="00D27132">
        <w:t xml:space="preserve">    pi2BPSK                                 ENUMERATED {enabled}                                                  OPTIONAL, -- Need R</w:t>
      </w:r>
    </w:p>
    <w:p w14:paraId="178DF871" w14:textId="77777777" w:rsidR="00D46B4D" w:rsidRPr="00D27132" w:rsidRDefault="00D46B4D" w:rsidP="00D46B4D">
      <w:pPr>
        <w:pStyle w:val="PL"/>
      </w:pPr>
      <w:r w:rsidRPr="00D27132">
        <w:t xml:space="preserve">    simultaneousHARQ-ACK-CSI                ENUMERATED {true}                                                     OPTIONAL  -- Need R</w:t>
      </w:r>
    </w:p>
    <w:p w14:paraId="3C80D50D" w14:textId="77777777" w:rsidR="00D46B4D" w:rsidRPr="00D27132" w:rsidRDefault="00D46B4D" w:rsidP="00D46B4D">
      <w:pPr>
        <w:pStyle w:val="PL"/>
      </w:pPr>
      <w:r w:rsidRPr="00D27132">
        <w:t>}</w:t>
      </w:r>
    </w:p>
    <w:p w14:paraId="357A30EF" w14:textId="77777777" w:rsidR="00D46B4D" w:rsidRPr="00D27132" w:rsidRDefault="00D46B4D" w:rsidP="00D46B4D">
      <w:pPr>
        <w:pStyle w:val="PL"/>
      </w:pPr>
    </w:p>
    <w:p w14:paraId="2BB4192B" w14:textId="77777777" w:rsidR="00D46B4D" w:rsidRPr="00D27132" w:rsidRDefault="00D46B4D" w:rsidP="00D46B4D">
      <w:pPr>
        <w:pStyle w:val="PL"/>
      </w:pPr>
      <w:r w:rsidRPr="00D27132">
        <w:t>PUCCH-MaxCodeRate ::=                   ENUMERATED {zeroDot08, zeroDot15, zeroDot25, zeroDot35, zeroDot45, zeroDot60, zeroDot80}</w:t>
      </w:r>
    </w:p>
    <w:p w14:paraId="37364004" w14:textId="77777777" w:rsidR="00D46B4D" w:rsidRPr="00D27132" w:rsidRDefault="00D46B4D" w:rsidP="00D46B4D">
      <w:pPr>
        <w:pStyle w:val="PL"/>
      </w:pPr>
    </w:p>
    <w:p w14:paraId="3742B88A" w14:textId="77777777" w:rsidR="00D46B4D" w:rsidRPr="00D27132" w:rsidRDefault="00D46B4D" w:rsidP="00D46B4D">
      <w:pPr>
        <w:pStyle w:val="PL"/>
      </w:pPr>
      <w:r w:rsidRPr="00D27132">
        <w:t>-- A set with one or more PUCCH resources</w:t>
      </w:r>
    </w:p>
    <w:p w14:paraId="15AE4CDE" w14:textId="77777777" w:rsidR="00D46B4D" w:rsidRPr="00D27132" w:rsidRDefault="00D46B4D" w:rsidP="00D46B4D">
      <w:pPr>
        <w:pStyle w:val="PL"/>
      </w:pPr>
      <w:r w:rsidRPr="00D27132">
        <w:t>PUCCH-ResourceSet ::=                   SEQUENCE {</w:t>
      </w:r>
    </w:p>
    <w:p w14:paraId="5AC7A61B" w14:textId="77777777" w:rsidR="00D46B4D" w:rsidRPr="00D27132" w:rsidRDefault="00D46B4D" w:rsidP="00D46B4D">
      <w:pPr>
        <w:pStyle w:val="PL"/>
      </w:pPr>
      <w:r w:rsidRPr="00D27132">
        <w:t xml:space="preserve">    pucch-ResourceSetId                     PUCCH-ResourceSetId,</w:t>
      </w:r>
    </w:p>
    <w:p w14:paraId="383C4242" w14:textId="77777777" w:rsidR="00D46B4D" w:rsidRPr="00D27132" w:rsidRDefault="00D46B4D" w:rsidP="00D46B4D">
      <w:pPr>
        <w:pStyle w:val="PL"/>
      </w:pPr>
      <w:r w:rsidRPr="00D27132">
        <w:t xml:space="preserve">    resourceList                            SEQUENCE (SIZE (1..maxNrofPUCCH-ResourcesPerSet)) OF PUCCH-ResourceId,</w:t>
      </w:r>
    </w:p>
    <w:p w14:paraId="7AC6BFC1" w14:textId="77777777" w:rsidR="00D46B4D" w:rsidRPr="00D27132" w:rsidRDefault="00D46B4D" w:rsidP="00D46B4D">
      <w:pPr>
        <w:pStyle w:val="PL"/>
      </w:pPr>
      <w:r w:rsidRPr="00D27132">
        <w:t xml:space="preserve">    maxPayloadSize                          INTEGER (4..256)                                                      OPTIONAL  -- Need R</w:t>
      </w:r>
    </w:p>
    <w:p w14:paraId="35B750E4" w14:textId="77777777" w:rsidR="00D46B4D" w:rsidRPr="00D27132" w:rsidRDefault="00D46B4D" w:rsidP="00D46B4D">
      <w:pPr>
        <w:pStyle w:val="PL"/>
      </w:pPr>
      <w:r w:rsidRPr="00D27132">
        <w:t>}</w:t>
      </w:r>
    </w:p>
    <w:p w14:paraId="54A70561" w14:textId="77777777" w:rsidR="00D46B4D" w:rsidRPr="00D27132" w:rsidRDefault="00D46B4D" w:rsidP="00D46B4D">
      <w:pPr>
        <w:pStyle w:val="PL"/>
      </w:pPr>
    </w:p>
    <w:p w14:paraId="2686502D" w14:textId="77777777" w:rsidR="00D46B4D" w:rsidRPr="00D27132" w:rsidRDefault="00D46B4D" w:rsidP="00D46B4D">
      <w:pPr>
        <w:pStyle w:val="PL"/>
      </w:pPr>
      <w:r w:rsidRPr="00D27132">
        <w:t>PUCCH-ResourceSetId ::=                 INTEGER (0..maxNrofPUCCH-ResourceSets-1)</w:t>
      </w:r>
    </w:p>
    <w:p w14:paraId="09BEA472" w14:textId="77777777" w:rsidR="00D46B4D" w:rsidRPr="00D27132" w:rsidRDefault="00D46B4D" w:rsidP="00D46B4D">
      <w:pPr>
        <w:pStyle w:val="PL"/>
      </w:pPr>
    </w:p>
    <w:p w14:paraId="71B75193" w14:textId="77777777" w:rsidR="00D46B4D" w:rsidRPr="00D27132" w:rsidRDefault="00D46B4D" w:rsidP="00D46B4D">
      <w:pPr>
        <w:pStyle w:val="PL"/>
      </w:pPr>
      <w:r w:rsidRPr="00D27132">
        <w:t>PUCCH-Resource ::=                      SEQUENCE {</w:t>
      </w:r>
    </w:p>
    <w:p w14:paraId="20C15C08" w14:textId="77777777" w:rsidR="00D46B4D" w:rsidRPr="00D27132" w:rsidRDefault="00D46B4D" w:rsidP="00D46B4D">
      <w:pPr>
        <w:pStyle w:val="PL"/>
      </w:pPr>
      <w:r w:rsidRPr="00D27132">
        <w:t xml:space="preserve">    pucch-ResourceId                        PUCCH-ResourceId,</w:t>
      </w:r>
    </w:p>
    <w:p w14:paraId="34F45A7A" w14:textId="77777777" w:rsidR="00D46B4D" w:rsidRPr="00D27132" w:rsidRDefault="00D46B4D" w:rsidP="00D46B4D">
      <w:pPr>
        <w:pStyle w:val="PL"/>
      </w:pPr>
      <w:r w:rsidRPr="00D27132">
        <w:t xml:space="preserve">    startingPRB                             PRB-Id,</w:t>
      </w:r>
    </w:p>
    <w:p w14:paraId="1D3FBD4F" w14:textId="77777777" w:rsidR="00D46B4D" w:rsidRPr="00D27132" w:rsidRDefault="00D46B4D" w:rsidP="00D46B4D">
      <w:pPr>
        <w:pStyle w:val="PL"/>
      </w:pPr>
      <w:r w:rsidRPr="00D27132">
        <w:t xml:space="preserve">    intraSlotFrequencyHopping               ENUMERATED { enabled }                                                OPTIONAL, -- Need R</w:t>
      </w:r>
    </w:p>
    <w:p w14:paraId="314E4203" w14:textId="77777777" w:rsidR="00D46B4D" w:rsidRPr="00D27132" w:rsidRDefault="00D46B4D" w:rsidP="00D46B4D">
      <w:pPr>
        <w:pStyle w:val="PL"/>
      </w:pPr>
      <w:r w:rsidRPr="00D27132">
        <w:t xml:space="preserve">    secondHopPRB                            PRB-Id                                                                OPTIONAL, -- Need R</w:t>
      </w:r>
    </w:p>
    <w:p w14:paraId="22473D6A" w14:textId="77777777" w:rsidR="00D46B4D" w:rsidRPr="00D27132" w:rsidRDefault="00D46B4D" w:rsidP="00D46B4D">
      <w:pPr>
        <w:pStyle w:val="PL"/>
      </w:pPr>
      <w:r w:rsidRPr="00D27132">
        <w:t xml:space="preserve">    format                                  CHOICE {</w:t>
      </w:r>
    </w:p>
    <w:p w14:paraId="220BDA8F" w14:textId="77777777" w:rsidR="00D46B4D" w:rsidRPr="00D27132" w:rsidRDefault="00D46B4D" w:rsidP="00D46B4D">
      <w:pPr>
        <w:pStyle w:val="PL"/>
      </w:pPr>
      <w:r w:rsidRPr="00D27132">
        <w:t xml:space="preserve">        format0                                 PUCCH-format0,</w:t>
      </w:r>
    </w:p>
    <w:p w14:paraId="3BCC6BA1" w14:textId="77777777" w:rsidR="00D46B4D" w:rsidRPr="00D27132" w:rsidRDefault="00D46B4D" w:rsidP="00D46B4D">
      <w:pPr>
        <w:pStyle w:val="PL"/>
      </w:pPr>
      <w:r w:rsidRPr="00D27132">
        <w:t xml:space="preserve">        format1                                 PUCCH-format1,</w:t>
      </w:r>
    </w:p>
    <w:p w14:paraId="2C49C480" w14:textId="77777777" w:rsidR="00D46B4D" w:rsidRPr="00D27132" w:rsidRDefault="00D46B4D" w:rsidP="00D46B4D">
      <w:pPr>
        <w:pStyle w:val="PL"/>
      </w:pPr>
      <w:r w:rsidRPr="00D27132">
        <w:t xml:space="preserve">        format2                                 PUCCH-format2,</w:t>
      </w:r>
    </w:p>
    <w:p w14:paraId="25042124" w14:textId="77777777" w:rsidR="00D46B4D" w:rsidRPr="00D27132" w:rsidRDefault="00D46B4D" w:rsidP="00D46B4D">
      <w:pPr>
        <w:pStyle w:val="PL"/>
      </w:pPr>
      <w:r w:rsidRPr="00D27132">
        <w:t xml:space="preserve">        format3                                 PUCCH-format3,</w:t>
      </w:r>
    </w:p>
    <w:p w14:paraId="2A783639" w14:textId="77777777" w:rsidR="00D46B4D" w:rsidRPr="00D27132" w:rsidRDefault="00D46B4D" w:rsidP="00D46B4D">
      <w:pPr>
        <w:pStyle w:val="PL"/>
      </w:pPr>
      <w:r w:rsidRPr="00D27132">
        <w:t xml:space="preserve">        format4                                 PUCCH-format4</w:t>
      </w:r>
    </w:p>
    <w:p w14:paraId="60C501DF" w14:textId="77777777" w:rsidR="00D46B4D" w:rsidRPr="00D27132" w:rsidRDefault="00D46B4D" w:rsidP="00D46B4D">
      <w:pPr>
        <w:pStyle w:val="PL"/>
      </w:pPr>
      <w:r w:rsidRPr="00D27132">
        <w:t xml:space="preserve">    }</w:t>
      </w:r>
    </w:p>
    <w:p w14:paraId="00E5A7B3" w14:textId="77777777" w:rsidR="00D46B4D" w:rsidRPr="00D27132" w:rsidRDefault="00D46B4D" w:rsidP="00D46B4D">
      <w:pPr>
        <w:pStyle w:val="PL"/>
      </w:pPr>
      <w:r w:rsidRPr="00D27132">
        <w:t>}</w:t>
      </w:r>
    </w:p>
    <w:p w14:paraId="055F2FC9" w14:textId="77777777" w:rsidR="00D46B4D" w:rsidRPr="00D27132" w:rsidRDefault="00D46B4D" w:rsidP="00D46B4D">
      <w:pPr>
        <w:pStyle w:val="PL"/>
      </w:pPr>
    </w:p>
    <w:p w14:paraId="2FB8D683" w14:textId="77777777" w:rsidR="00D46B4D" w:rsidRPr="00D27132" w:rsidRDefault="00D46B4D" w:rsidP="00D46B4D">
      <w:pPr>
        <w:pStyle w:val="PL"/>
      </w:pPr>
      <w:r w:rsidRPr="00D27132">
        <w:t>PUCCH-ResourceExt-v1610 ::=             SEQUENCE {</w:t>
      </w:r>
    </w:p>
    <w:p w14:paraId="610A302B" w14:textId="77777777" w:rsidR="00D46B4D" w:rsidRPr="00D27132" w:rsidRDefault="00D46B4D" w:rsidP="00D46B4D">
      <w:pPr>
        <w:pStyle w:val="PL"/>
      </w:pPr>
      <w:r w:rsidRPr="00D27132">
        <w:t xml:space="preserve">    interlaceAllocation-r16                 SEQUENCE {</w:t>
      </w:r>
    </w:p>
    <w:p w14:paraId="5EE6D499" w14:textId="77777777" w:rsidR="00D46B4D" w:rsidRPr="00D27132" w:rsidRDefault="00D46B4D" w:rsidP="00D46B4D">
      <w:pPr>
        <w:pStyle w:val="PL"/>
      </w:pPr>
      <w:r w:rsidRPr="00D27132">
        <w:t xml:space="preserve">        rb-SetIndex                             INTEGER (0..4),</w:t>
      </w:r>
    </w:p>
    <w:p w14:paraId="5876D430" w14:textId="77777777" w:rsidR="00D46B4D" w:rsidRPr="00D27132" w:rsidRDefault="00D46B4D" w:rsidP="00D46B4D">
      <w:pPr>
        <w:pStyle w:val="PL"/>
      </w:pPr>
      <w:r w:rsidRPr="00D27132">
        <w:t xml:space="preserve">        interlace0                              CHOICE {</w:t>
      </w:r>
    </w:p>
    <w:p w14:paraId="61B710C6" w14:textId="77777777" w:rsidR="00D46B4D" w:rsidRPr="00D27132" w:rsidRDefault="00D46B4D" w:rsidP="00D46B4D">
      <w:pPr>
        <w:pStyle w:val="PL"/>
      </w:pPr>
      <w:r w:rsidRPr="00D27132">
        <w:t xml:space="preserve">            scs15                                   INTEGER (0..9),</w:t>
      </w:r>
    </w:p>
    <w:p w14:paraId="470B65E1" w14:textId="77777777" w:rsidR="00D46B4D" w:rsidRPr="00D27132" w:rsidRDefault="00D46B4D" w:rsidP="00D46B4D">
      <w:pPr>
        <w:pStyle w:val="PL"/>
      </w:pPr>
      <w:r w:rsidRPr="00D27132">
        <w:t xml:space="preserve">            scs30                                   INTEGER (0..4)</w:t>
      </w:r>
    </w:p>
    <w:p w14:paraId="1B503C70" w14:textId="77777777" w:rsidR="00D46B4D" w:rsidRPr="00D27132" w:rsidRDefault="00D46B4D" w:rsidP="00D46B4D">
      <w:pPr>
        <w:pStyle w:val="PL"/>
      </w:pPr>
      <w:r w:rsidRPr="00D27132">
        <w:t xml:space="preserve">        }</w:t>
      </w:r>
    </w:p>
    <w:p w14:paraId="702B440A" w14:textId="77777777" w:rsidR="00D46B4D" w:rsidRPr="00D27132" w:rsidRDefault="00D46B4D" w:rsidP="00D46B4D">
      <w:pPr>
        <w:pStyle w:val="PL"/>
      </w:pPr>
      <w:r w:rsidRPr="00D27132">
        <w:t xml:space="preserve">    }                                                                                                             OPTIONAL,  --Need R</w:t>
      </w:r>
    </w:p>
    <w:p w14:paraId="46DE2C0B" w14:textId="77777777" w:rsidR="00D46B4D" w:rsidRPr="00D27132" w:rsidRDefault="00D46B4D" w:rsidP="00D46B4D">
      <w:pPr>
        <w:pStyle w:val="PL"/>
      </w:pPr>
      <w:r w:rsidRPr="00D27132">
        <w:t xml:space="preserve">    format-v1610                            CHOICE {</w:t>
      </w:r>
    </w:p>
    <w:p w14:paraId="544C77F0" w14:textId="77777777" w:rsidR="00D46B4D" w:rsidRPr="00D27132" w:rsidRDefault="00D46B4D" w:rsidP="00D46B4D">
      <w:pPr>
        <w:pStyle w:val="PL"/>
      </w:pPr>
      <w:r w:rsidRPr="00D27132">
        <w:t xml:space="preserve">        interlace1-v1610                            INTEGER (0..9),</w:t>
      </w:r>
    </w:p>
    <w:p w14:paraId="14A21924" w14:textId="77777777" w:rsidR="00D46B4D" w:rsidRPr="00D27132" w:rsidRDefault="00D46B4D" w:rsidP="00D46B4D">
      <w:pPr>
        <w:pStyle w:val="PL"/>
      </w:pPr>
      <w:r w:rsidRPr="00D27132">
        <w:t xml:space="preserve">        occ-v1610                                   SEQUENCE {</w:t>
      </w:r>
    </w:p>
    <w:p w14:paraId="29AB4396" w14:textId="77777777" w:rsidR="00D46B4D" w:rsidRPr="00D27132" w:rsidRDefault="00D46B4D" w:rsidP="00D46B4D">
      <w:pPr>
        <w:pStyle w:val="PL"/>
      </w:pPr>
      <w:r w:rsidRPr="00D27132">
        <w:t xml:space="preserve">            occ-Length-v1610                                ENUMERATED {n2,n4}                                       OPTIONAL, -- Need M</w:t>
      </w:r>
    </w:p>
    <w:p w14:paraId="2A4C8C3D" w14:textId="77777777" w:rsidR="00D46B4D" w:rsidRPr="00D27132" w:rsidRDefault="00D46B4D" w:rsidP="00D46B4D">
      <w:pPr>
        <w:pStyle w:val="PL"/>
      </w:pPr>
      <w:r w:rsidRPr="00D27132">
        <w:t xml:space="preserve">            occ-Index-v1610                                 ENUMERATED {n0,n1,n2,n3}                                 OPTIONAL  -- Need M</w:t>
      </w:r>
    </w:p>
    <w:p w14:paraId="55ACC338" w14:textId="77777777" w:rsidR="00D46B4D" w:rsidRPr="00D27132" w:rsidRDefault="00D46B4D" w:rsidP="00D46B4D">
      <w:pPr>
        <w:pStyle w:val="PL"/>
      </w:pPr>
      <w:r w:rsidRPr="00D27132">
        <w:t xml:space="preserve">        }</w:t>
      </w:r>
    </w:p>
    <w:p w14:paraId="5FCA2AFC" w14:textId="77777777" w:rsidR="00D46B4D" w:rsidRPr="00D27132" w:rsidRDefault="00D46B4D" w:rsidP="00D46B4D">
      <w:pPr>
        <w:pStyle w:val="PL"/>
      </w:pPr>
      <w:r w:rsidRPr="00D27132">
        <w:t xml:space="preserve">    }                                                                                                            OPTIONAL,  -- Need R</w:t>
      </w:r>
    </w:p>
    <w:p w14:paraId="69DFF81C" w14:textId="77777777" w:rsidR="00D46B4D" w:rsidRPr="00D27132" w:rsidRDefault="00D46B4D" w:rsidP="00D46B4D">
      <w:pPr>
        <w:pStyle w:val="PL"/>
      </w:pPr>
      <w:r w:rsidRPr="00D27132">
        <w:t xml:space="preserve">    ...</w:t>
      </w:r>
    </w:p>
    <w:p w14:paraId="503E3FF5" w14:textId="77777777" w:rsidR="00D46B4D" w:rsidRPr="00D27132" w:rsidRDefault="00D46B4D" w:rsidP="00D46B4D">
      <w:pPr>
        <w:pStyle w:val="PL"/>
      </w:pPr>
      <w:r w:rsidRPr="00D27132">
        <w:t>}</w:t>
      </w:r>
    </w:p>
    <w:p w14:paraId="7F288885" w14:textId="77777777" w:rsidR="00D46B4D" w:rsidRPr="00D27132" w:rsidRDefault="00D46B4D" w:rsidP="00D46B4D">
      <w:pPr>
        <w:pStyle w:val="PL"/>
      </w:pPr>
    </w:p>
    <w:p w14:paraId="510A5372" w14:textId="77777777" w:rsidR="00D46B4D" w:rsidRPr="00D27132" w:rsidRDefault="00D46B4D" w:rsidP="00D46B4D">
      <w:pPr>
        <w:pStyle w:val="PL"/>
      </w:pPr>
      <w:r w:rsidRPr="00D27132">
        <w:t>PUCCH-ResourceId ::=                    INTEGER (0..maxNrofPUCCH-Resources-1)</w:t>
      </w:r>
    </w:p>
    <w:p w14:paraId="14302372" w14:textId="77777777" w:rsidR="00D46B4D" w:rsidRPr="00D27132" w:rsidRDefault="00D46B4D" w:rsidP="00D46B4D">
      <w:pPr>
        <w:pStyle w:val="PL"/>
      </w:pPr>
    </w:p>
    <w:p w14:paraId="15CC7687" w14:textId="77777777" w:rsidR="00D46B4D" w:rsidRPr="00D27132" w:rsidRDefault="00D46B4D" w:rsidP="00D46B4D">
      <w:pPr>
        <w:pStyle w:val="PL"/>
      </w:pPr>
    </w:p>
    <w:p w14:paraId="5FEBCFAA" w14:textId="77777777" w:rsidR="00D46B4D" w:rsidRPr="00D27132" w:rsidRDefault="00D46B4D" w:rsidP="00D46B4D">
      <w:pPr>
        <w:pStyle w:val="PL"/>
      </w:pPr>
      <w:r w:rsidRPr="00D27132">
        <w:t>PUCCH-format0 ::=                               SEQUENCE {</w:t>
      </w:r>
    </w:p>
    <w:p w14:paraId="748A968E" w14:textId="77777777" w:rsidR="00D46B4D" w:rsidRPr="00D27132" w:rsidRDefault="00D46B4D" w:rsidP="00D46B4D">
      <w:pPr>
        <w:pStyle w:val="PL"/>
      </w:pPr>
      <w:r w:rsidRPr="00D27132">
        <w:t xml:space="preserve">    initialCyclicShift                              INTEGER(0..11),</w:t>
      </w:r>
    </w:p>
    <w:p w14:paraId="03BEB1B6" w14:textId="77777777" w:rsidR="00D46B4D" w:rsidRPr="00D27132" w:rsidRDefault="00D46B4D" w:rsidP="00D46B4D">
      <w:pPr>
        <w:pStyle w:val="PL"/>
      </w:pPr>
      <w:r w:rsidRPr="00D27132">
        <w:t xml:space="preserve">    nrofSymbols                                     INTEGER (1..2),</w:t>
      </w:r>
    </w:p>
    <w:p w14:paraId="45B44ACA" w14:textId="77777777" w:rsidR="00D46B4D" w:rsidRPr="00D27132" w:rsidRDefault="00D46B4D" w:rsidP="00D46B4D">
      <w:pPr>
        <w:pStyle w:val="PL"/>
      </w:pPr>
      <w:r w:rsidRPr="00D27132">
        <w:t xml:space="preserve">    startingSymbolIndex                             INTEGER(0..13)</w:t>
      </w:r>
    </w:p>
    <w:p w14:paraId="30A5FFA6" w14:textId="77777777" w:rsidR="00D46B4D" w:rsidRPr="00D27132" w:rsidRDefault="00D46B4D" w:rsidP="00D46B4D">
      <w:pPr>
        <w:pStyle w:val="PL"/>
      </w:pPr>
      <w:r w:rsidRPr="00D27132">
        <w:t>}</w:t>
      </w:r>
    </w:p>
    <w:p w14:paraId="6B4D5C18" w14:textId="77777777" w:rsidR="00D46B4D" w:rsidRPr="00D27132" w:rsidRDefault="00D46B4D" w:rsidP="00D46B4D">
      <w:pPr>
        <w:pStyle w:val="PL"/>
      </w:pPr>
    </w:p>
    <w:p w14:paraId="11D2E7ED" w14:textId="77777777" w:rsidR="00D46B4D" w:rsidRPr="00D27132" w:rsidRDefault="00D46B4D" w:rsidP="00D46B4D">
      <w:pPr>
        <w:pStyle w:val="PL"/>
      </w:pPr>
      <w:r w:rsidRPr="00D27132">
        <w:t>PUCCH-format1 ::=                               SEQUENCE {</w:t>
      </w:r>
    </w:p>
    <w:p w14:paraId="63183574" w14:textId="77777777" w:rsidR="00D46B4D" w:rsidRPr="00D27132" w:rsidRDefault="00D46B4D" w:rsidP="00D46B4D">
      <w:pPr>
        <w:pStyle w:val="PL"/>
      </w:pPr>
      <w:r w:rsidRPr="00D27132">
        <w:t xml:space="preserve">    initialCyclicShift                              INTEGER(0..11),</w:t>
      </w:r>
    </w:p>
    <w:p w14:paraId="32C7927C" w14:textId="77777777" w:rsidR="00D46B4D" w:rsidRPr="00D27132" w:rsidRDefault="00D46B4D" w:rsidP="00D46B4D">
      <w:pPr>
        <w:pStyle w:val="PL"/>
      </w:pPr>
      <w:r w:rsidRPr="00D27132">
        <w:t xml:space="preserve">    nrofSymbols                                     INTEGER (4..14),</w:t>
      </w:r>
    </w:p>
    <w:p w14:paraId="2D4B75BE" w14:textId="77777777" w:rsidR="00D46B4D" w:rsidRPr="00D27132" w:rsidRDefault="00D46B4D" w:rsidP="00D46B4D">
      <w:pPr>
        <w:pStyle w:val="PL"/>
      </w:pPr>
      <w:r w:rsidRPr="00D27132">
        <w:t xml:space="preserve">    startingSymbolIndex                             INTEGER(0..10),</w:t>
      </w:r>
    </w:p>
    <w:p w14:paraId="42F0B392" w14:textId="77777777" w:rsidR="00D46B4D" w:rsidRPr="00D27132" w:rsidRDefault="00D46B4D" w:rsidP="00D46B4D">
      <w:pPr>
        <w:pStyle w:val="PL"/>
      </w:pPr>
      <w:r w:rsidRPr="00D27132">
        <w:t xml:space="preserve">    timeDomainOCC                                   INTEGER(0..6)</w:t>
      </w:r>
    </w:p>
    <w:p w14:paraId="2725AEB3" w14:textId="77777777" w:rsidR="00D46B4D" w:rsidRPr="00D27132" w:rsidRDefault="00D46B4D" w:rsidP="00D46B4D">
      <w:pPr>
        <w:pStyle w:val="PL"/>
      </w:pPr>
      <w:r w:rsidRPr="00D27132">
        <w:t>}</w:t>
      </w:r>
    </w:p>
    <w:p w14:paraId="6BABC784" w14:textId="77777777" w:rsidR="00D46B4D" w:rsidRPr="00D27132" w:rsidRDefault="00D46B4D" w:rsidP="00D46B4D">
      <w:pPr>
        <w:pStyle w:val="PL"/>
      </w:pPr>
    </w:p>
    <w:p w14:paraId="3811FF86" w14:textId="77777777" w:rsidR="00D46B4D" w:rsidRPr="00D27132" w:rsidRDefault="00D46B4D" w:rsidP="00D46B4D">
      <w:pPr>
        <w:pStyle w:val="PL"/>
      </w:pPr>
      <w:r w:rsidRPr="00D27132">
        <w:t>PUCCH-format2 ::=                               SEQUENCE {</w:t>
      </w:r>
    </w:p>
    <w:p w14:paraId="2584992A" w14:textId="77777777" w:rsidR="00D46B4D" w:rsidRPr="00D27132" w:rsidRDefault="00D46B4D" w:rsidP="00D46B4D">
      <w:pPr>
        <w:pStyle w:val="PL"/>
      </w:pPr>
      <w:r w:rsidRPr="00D27132">
        <w:lastRenderedPageBreak/>
        <w:t xml:space="preserve">    nrofPRBs                                        INTEGER (1..16),</w:t>
      </w:r>
    </w:p>
    <w:p w14:paraId="6AF49FCB" w14:textId="77777777" w:rsidR="00D46B4D" w:rsidRPr="00D27132" w:rsidRDefault="00D46B4D" w:rsidP="00D46B4D">
      <w:pPr>
        <w:pStyle w:val="PL"/>
      </w:pPr>
      <w:r w:rsidRPr="00D27132">
        <w:t xml:space="preserve">    nrofSymbols                                     INTEGER (1..2),</w:t>
      </w:r>
    </w:p>
    <w:p w14:paraId="45A33026" w14:textId="77777777" w:rsidR="00D46B4D" w:rsidRPr="00D27132" w:rsidRDefault="00D46B4D" w:rsidP="00D46B4D">
      <w:pPr>
        <w:pStyle w:val="PL"/>
      </w:pPr>
      <w:r w:rsidRPr="00D27132">
        <w:t xml:space="preserve">    startingSymbolIndex                             INTEGER(0..13)</w:t>
      </w:r>
    </w:p>
    <w:p w14:paraId="207AEFF5" w14:textId="77777777" w:rsidR="00D46B4D" w:rsidRPr="00D27132" w:rsidRDefault="00D46B4D" w:rsidP="00D46B4D">
      <w:pPr>
        <w:pStyle w:val="PL"/>
      </w:pPr>
      <w:r w:rsidRPr="00D27132">
        <w:t>}</w:t>
      </w:r>
    </w:p>
    <w:p w14:paraId="27544ECA" w14:textId="77777777" w:rsidR="00D46B4D" w:rsidRPr="00D27132" w:rsidRDefault="00D46B4D" w:rsidP="00D46B4D">
      <w:pPr>
        <w:pStyle w:val="PL"/>
      </w:pPr>
    </w:p>
    <w:p w14:paraId="685F6B7B" w14:textId="77777777" w:rsidR="00D46B4D" w:rsidRPr="00D27132" w:rsidRDefault="00D46B4D" w:rsidP="00D46B4D">
      <w:pPr>
        <w:pStyle w:val="PL"/>
      </w:pPr>
      <w:r w:rsidRPr="00D27132">
        <w:t>PUCCH-format3 ::=                               SEQUENCE {</w:t>
      </w:r>
    </w:p>
    <w:p w14:paraId="2FAB2E31" w14:textId="77777777" w:rsidR="00D46B4D" w:rsidRPr="00D27132" w:rsidRDefault="00D46B4D" w:rsidP="00D46B4D">
      <w:pPr>
        <w:pStyle w:val="PL"/>
      </w:pPr>
      <w:r w:rsidRPr="00D27132">
        <w:t xml:space="preserve">    nrofPRBs                                        INTEGER (1..16),</w:t>
      </w:r>
    </w:p>
    <w:p w14:paraId="5517E5D7" w14:textId="77777777" w:rsidR="00D46B4D" w:rsidRPr="00D27132" w:rsidRDefault="00D46B4D" w:rsidP="00D46B4D">
      <w:pPr>
        <w:pStyle w:val="PL"/>
      </w:pPr>
      <w:r w:rsidRPr="00D27132">
        <w:t xml:space="preserve">    nrofSymbols                                     INTEGER (4..14),</w:t>
      </w:r>
    </w:p>
    <w:p w14:paraId="10D9535B" w14:textId="77777777" w:rsidR="00D46B4D" w:rsidRPr="00D27132" w:rsidRDefault="00D46B4D" w:rsidP="00D46B4D">
      <w:pPr>
        <w:pStyle w:val="PL"/>
      </w:pPr>
      <w:r w:rsidRPr="00D27132">
        <w:t xml:space="preserve">    startingSymbolIndex                             INTEGER(0..10)</w:t>
      </w:r>
    </w:p>
    <w:p w14:paraId="7C5F9343" w14:textId="77777777" w:rsidR="00D46B4D" w:rsidRPr="00D27132" w:rsidRDefault="00D46B4D" w:rsidP="00D46B4D">
      <w:pPr>
        <w:pStyle w:val="PL"/>
      </w:pPr>
      <w:r w:rsidRPr="00D27132">
        <w:t>}</w:t>
      </w:r>
    </w:p>
    <w:p w14:paraId="79A15CEF" w14:textId="77777777" w:rsidR="00D46B4D" w:rsidRPr="00D27132" w:rsidRDefault="00D46B4D" w:rsidP="00D46B4D">
      <w:pPr>
        <w:pStyle w:val="PL"/>
      </w:pPr>
    </w:p>
    <w:p w14:paraId="3E7736BC" w14:textId="77777777" w:rsidR="00D46B4D" w:rsidRPr="00D27132" w:rsidRDefault="00D46B4D" w:rsidP="00D46B4D">
      <w:pPr>
        <w:pStyle w:val="PL"/>
      </w:pPr>
      <w:r w:rsidRPr="00D27132">
        <w:t>PUCCH-format4 ::=                               SEQUENCE {</w:t>
      </w:r>
    </w:p>
    <w:p w14:paraId="7E7B9226" w14:textId="77777777" w:rsidR="00D46B4D" w:rsidRPr="00D27132" w:rsidRDefault="00D46B4D" w:rsidP="00D46B4D">
      <w:pPr>
        <w:pStyle w:val="PL"/>
      </w:pPr>
      <w:r w:rsidRPr="00D27132">
        <w:t xml:space="preserve">    nrofSymbols                                     INTEGER (4..14),</w:t>
      </w:r>
    </w:p>
    <w:p w14:paraId="65A2C36C" w14:textId="77777777" w:rsidR="00D46B4D" w:rsidRPr="00D27132" w:rsidRDefault="00D46B4D" w:rsidP="00D46B4D">
      <w:pPr>
        <w:pStyle w:val="PL"/>
      </w:pPr>
      <w:r w:rsidRPr="00D27132">
        <w:t xml:space="preserve">    occ-Length                                      ENUMERATED {n2,n4},</w:t>
      </w:r>
    </w:p>
    <w:p w14:paraId="302FFDBF" w14:textId="77777777" w:rsidR="00D46B4D" w:rsidRPr="00D27132" w:rsidRDefault="00D46B4D" w:rsidP="00D46B4D">
      <w:pPr>
        <w:pStyle w:val="PL"/>
      </w:pPr>
      <w:r w:rsidRPr="00D27132">
        <w:t xml:space="preserve">    occ-Index                                       ENUMERATED {n0,n1,n2,n3},</w:t>
      </w:r>
    </w:p>
    <w:p w14:paraId="3C26575D" w14:textId="77777777" w:rsidR="00D46B4D" w:rsidRPr="00D27132" w:rsidRDefault="00D46B4D" w:rsidP="00D46B4D">
      <w:pPr>
        <w:pStyle w:val="PL"/>
      </w:pPr>
      <w:r w:rsidRPr="00D27132">
        <w:t xml:space="preserve">    startingSymbolIndex                             INTEGER(0..10)</w:t>
      </w:r>
    </w:p>
    <w:p w14:paraId="25F24F7F" w14:textId="77777777" w:rsidR="00D46B4D" w:rsidRPr="00D27132" w:rsidRDefault="00D46B4D" w:rsidP="00D46B4D">
      <w:pPr>
        <w:pStyle w:val="PL"/>
      </w:pPr>
      <w:r w:rsidRPr="00D27132">
        <w:t>}</w:t>
      </w:r>
    </w:p>
    <w:p w14:paraId="5BE08444" w14:textId="77777777" w:rsidR="00D46B4D" w:rsidRPr="00D27132" w:rsidRDefault="00D46B4D" w:rsidP="00D46B4D">
      <w:pPr>
        <w:pStyle w:val="PL"/>
      </w:pPr>
    </w:p>
    <w:p w14:paraId="4F3F0955" w14:textId="77777777" w:rsidR="00D46B4D" w:rsidRPr="00D27132" w:rsidRDefault="00D46B4D" w:rsidP="00D46B4D">
      <w:pPr>
        <w:pStyle w:val="PL"/>
      </w:pPr>
      <w:r w:rsidRPr="00D27132">
        <w:t>PUCCH-ResourceGroup-r16 ::=                SEQUENCE {</w:t>
      </w:r>
    </w:p>
    <w:p w14:paraId="4055D98C" w14:textId="77777777" w:rsidR="00D46B4D" w:rsidRPr="00D27132" w:rsidRDefault="00D46B4D" w:rsidP="00D46B4D">
      <w:pPr>
        <w:pStyle w:val="PL"/>
      </w:pPr>
      <w:r w:rsidRPr="00D27132">
        <w:t xml:space="preserve">    pucch-ResourceGroupId-r16                  PUCCH-ResourceGroupId-r16,</w:t>
      </w:r>
    </w:p>
    <w:p w14:paraId="38879744" w14:textId="77777777" w:rsidR="00D46B4D" w:rsidRPr="00D27132" w:rsidRDefault="00D46B4D" w:rsidP="00D46B4D">
      <w:pPr>
        <w:pStyle w:val="PL"/>
      </w:pPr>
      <w:r w:rsidRPr="00D27132">
        <w:t xml:space="preserve">    resourcePerGroupList-r16                   SEQUENCE (SIZE (1..maxNrofPUCCH-ResourcesPerGroup-r16)) OF PUCCH-ResourceId</w:t>
      </w:r>
    </w:p>
    <w:p w14:paraId="44C2E983" w14:textId="77777777" w:rsidR="00D46B4D" w:rsidRPr="00D27132" w:rsidRDefault="00D46B4D" w:rsidP="00D46B4D">
      <w:pPr>
        <w:pStyle w:val="PL"/>
      </w:pPr>
      <w:r w:rsidRPr="00D27132">
        <w:t>}</w:t>
      </w:r>
    </w:p>
    <w:p w14:paraId="04853051" w14:textId="77777777" w:rsidR="00D46B4D" w:rsidRPr="00D27132" w:rsidRDefault="00D46B4D" w:rsidP="00D46B4D">
      <w:pPr>
        <w:pStyle w:val="PL"/>
      </w:pPr>
    </w:p>
    <w:p w14:paraId="049B5238" w14:textId="77777777" w:rsidR="00D46B4D" w:rsidRPr="00D27132" w:rsidRDefault="00D46B4D" w:rsidP="00D46B4D">
      <w:pPr>
        <w:pStyle w:val="PL"/>
      </w:pPr>
      <w:r w:rsidRPr="00D27132">
        <w:t>PUCCH-ResourceGroupId-r16 ::=              INTEGER (0..maxNrofPUCCH-ResourceGroups-1-r16)</w:t>
      </w:r>
    </w:p>
    <w:p w14:paraId="55ADEA10" w14:textId="77777777" w:rsidR="00D46B4D" w:rsidRPr="00D27132" w:rsidRDefault="00D46B4D" w:rsidP="00D46B4D">
      <w:pPr>
        <w:pStyle w:val="PL"/>
      </w:pPr>
    </w:p>
    <w:p w14:paraId="0BF938BD" w14:textId="77777777" w:rsidR="00D46B4D" w:rsidRPr="00D27132" w:rsidRDefault="00D46B4D" w:rsidP="00D46B4D">
      <w:pPr>
        <w:pStyle w:val="PL"/>
      </w:pPr>
      <w:r w:rsidRPr="00D27132">
        <w:t>DL-DataToUL-ACK-r16 ::=                    SEQUENCE (SIZE (1..8)) OF INTEGER (-1..15)</w:t>
      </w:r>
    </w:p>
    <w:p w14:paraId="730264BA" w14:textId="77777777" w:rsidR="00D46B4D" w:rsidRPr="00D27132" w:rsidRDefault="00D46B4D" w:rsidP="00D46B4D">
      <w:pPr>
        <w:pStyle w:val="PL"/>
      </w:pPr>
    </w:p>
    <w:p w14:paraId="3DDF2B02" w14:textId="77777777" w:rsidR="00D46B4D" w:rsidRPr="00D27132" w:rsidRDefault="00D46B4D" w:rsidP="00D46B4D">
      <w:pPr>
        <w:pStyle w:val="PL"/>
      </w:pPr>
      <w:r w:rsidRPr="00D27132">
        <w:t>DL-DataToUL-ACK-DCI-1-2-r16 ::=            SEQUENCE (SIZE (1..8)) OF INTEGER (0..15)</w:t>
      </w:r>
    </w:p>
    <w:p w14:paraId="3581B3E2" w14:textId="77777777" w:rsidR="00D46B4D" w:rsidRPr="00D27132" w:rsidRDefault="00D46B4D" w:rsidP="00D46B4D">
      <w:pPr>
        <w:pStyle w:val="PL"/>
      </w:pPr>
    </w:p>
    <w:p w14:paraId="4BDEBBDE" w14:textId="77777777" w:rsidR="00D46B4D" w:rsidRPr="00D27132" w:rsidRDefault="00D46B4D" w:rsidP="00D46B4D">
      <w:pPr>
        <w:pStyle w:val="PL"/>
      </w:pPr>
      <w:r w:rsidRPr="00D27132">
        <w:t>UL-AccessConfigListDCI-1-1-r16 ::=         SEQUENCE (SIZE (1..16)) OF INTEGER (0..15)</w:t>
      </w:r>
    </w:p>
    <w:p w14:paraId="3ADA1A87" w14:textId="77777777" w:rsidR="00D46B4D" w:rsidRPr="00D27132" w:rsidRDefault="00D46B4D" w:rsidP="00D46B4D">
      <w:pPr>
        <w:pStyle w:val="PL"/>
      </w:pPr>
    </w:p>
    <w:p w14:paraId="5C386F94" w14:textId="77777777" w:rsidR="00D46B4D" w:rsidRPr="00D27132" w:rsidRDefault="00D46B4D" w:rsidP="00D46B4D">
      <w:pPr>
        <w:pStyle w:val="PL"/>
      </w:pPr>
      <w:r w:rsidRPr="00D27132">
        <w:t>-- TAG-PUCCH-CONFIG-STOP</w:t>
      </w:r>
    </w:p>
    <w:p w14:paraId="7C1D65FE" w14:textId="77777777" w:rsidR="00D46B4D" w:rsidRPr="00D27132" w:rsidRDefault="00D46B4D" w:rsidP="00D46B4D">
      <w:pPr>
        <w:pStyle w:val="PL"/>
      </w:pPr>
      <w:r w:rsidRPr="00D27132">
        <w:t>-- ASN1STOP</w:t>
      </w:r>
    </w:p>
    <w:p w14:paraId="0EDEAA54" w14:textId="77777777" w:rsidR="00D46B4D" w:rsidRPr="00D27132" w:rsidRDefault="00D46B4D" w:rsidP="00D46B4D">
      <w:pPr>
        <w:pStyle w:val="PL"/>
      </w:pPr>
    </w:p>
    <w:p w14:paraId="0F38FF1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AC58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9F7731" w14:textId="77777777" w:rsidR="00D46B4D" w:rsidRPr="00D27132" w:rsidRDefault="00D46B4D" w:rsidP="00C1533F">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46B4D" w:rsidRPr="00D27132" w14:paraId="59E9A3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BD04AF" w14:textId="77777777" w:rsidR="00D46B4D" w:rsidRPr="00D27132" w:rsidRDefault="00D46B4D" w:rsidP="00C1533F">
            <w:pPr>
              <w:pStyle w:val="TAL"/>
              <w:rPr>
                <w:szCs w:val="22"/>
                <w:lang w:eastAsia="sv-SE"/>
              </w:rPr>
            </w:pPr>
            <w:r w:rsidRPr="00D27132">
              <w:rPr>
                <w:b/>
                <w:i/>
                <w:szCs w:val="22"/>
                <w:lang w:eastAsia="sv-SE"/>
              </w:rPr>
              <w:t>dl-DataToUL-ACK, dl-DataToUL-ACK-DCI-1-2</w:t>
            </w:r>
          </w:p>
          <w:p w14:paraId="5C699799" w14:textId="77777777" w:rsidR="00D46B4D" w:rsidRPr="00D27132" w:rsidRDefault="00D46B4D" w:rsidP="00C1533F">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46B4D" w:rsidRPr="00D27132" w14:paraId="31ED39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28797B" w14:textId="77777777" w:rsidR="00D46B4D" w:rsidRPr="00D27132" w:rsidRDefault="00D46B4D" w:rsidP="00C1533F">
            <w:pPr>
              <w:pStyle w:val="TAL"/>
              <w:rPr>
                <w:b/>
                <w:i/>
                <w:szCs w:val="22"/>
                <w:lang w:eastAsia="sv-SE"/>
              </w:rPr>
            </w:pPr>
            <w:r w:rsidRPr="00D27132">
              <w:rPr>
                <w:b/>
                <w:i/>
                <w:szCs w:val="22"/>
                <w:lang w:eastAsia="sv-SE"/>
              </w:rPr>
              <w:t>dmrs-UplinkTransformPrecodingPUCCH</w:t>
            </w:r>
          </w:p>
          <w:p w14:paraId="72C95C77" w14:textId="77777777" w:rsidR="00D46B4D" w:rsidRPr="00D27132" w:rsidRDefault="00D46B4D" w:rsidP="00C1533F">
            <w:pPr>
              <w:pStyle w:val="TAL"/>
              <w:rPr>
                <w:b/>
                <w:i/>
                <w:szCs w:val="22"/>
                <w:lang w:eastAsia="sv-SE"/>
              </w:rPr>
            </w:pPr>
            <w:r w:rsidRPr="00D27132">
              <w:rPr>
                <w:szCs w:val="22"/>
                <w:lang w:eastAsia="sv-SE"/>
              </w:rPr>
              <w:t>This field is used for PUCCH formats 3 and 4 according to TS 38.211, Clause 6.4.1.3.3.1.</w:t>
            </w:r>
          </w:p>
        </w:tc>
      </w:tr>
      <w:tr w:rsidR="00D46B4D" w:rsidRPr="00D27132" w14:paraId="71E2508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D49E00" w14:textId="77777777" w:rsidR="00D46B4D" w:rsidRPr="00D27132" w:rsidRDefault="00D46B4D" w:rsidP="00C1533F">
            <w:pPr>
              <w:pStyle w:val="TAL"/>
              <w:rPr>
                <w:szCs w:val="22"/>
                <w:lang w:eastAsia="sv-SE"/>
              </w:rPr>
            </w:pPr>
            <w:r w:rsidRPr="00D27132">
              <w:rPr>
                <w:b/>
                <w:i/>
                <w:szCs w:val="22"/>
                <w:lang w:eastAsia="sv-SE"/>
              </w:rPr>
              <w:t>format1</w:t>
            </w:r>
          </w:p>
          <w:p w14:paraId="1BBE62D5" w14:textId="77777777" w:rsidR="00D46B4D" w:rsidRPr="00D27132" w:rsidRDefault="00D46B4D" w:rsidP="00C1533F">
            <w:pPr>
              <w:pStyle w:val="TAL"/>
              <w:rPr>
                <w:szCs w:val="22"/>
                <w:lang w:eastAsia="sv-SE"/>
              </w:rPr>
            </w:pPr>
            <w:r w:rsidRPr="00D27132">
              <w:rPr>
                <w:szCs w:val="22"/>
                <w:lang w:eastAsia="sv-SE"/>
              </w:rPr>
              <w:t>Parameters that are common for all PUCCH resources of format 1.</w:t>
            </w:r>
          </w:p>
        </w:tc>
      </w:tr>
      <w:tr w:rsidR="00D46B4D" w:rsidRPr="00D27132" w14:paraId="7EBD2F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38525E" w14:textId="77777777" w:rsidR="00D46B4D" w:rsidRPr="00D27132" w:rsidRDefault="00D46B4D" w:rsidP="00C1533F">
            <w:pPr>
              <w:pStyle w:val="TAL"/>
              <w:rPr>
                <w:szCs w:val="22"/>
                <w:lang w:eastAsia="sv-SE"/>
              </w:rPr>
            </w:pPr>
            <w:r w:rsidRPr="00D27132">
              <w:rPr>
                <w:b/>
                <w:i/>
                <w:szCs w:val="22"/>
                <w:lang w:eastAsia="sv-SE"/>
              </w:rPr>
              <w:t>format2</w:t>
            </w:r>
          </w:p>
          <w:p w14:paraId="15BC956D" w14:textId="77777777" w:rsidR="00D46B4D" w:rsidRPr="00D27132" w:rsidRDefault="00D46B4D" w:rsidP="00C1533F">
            <w:pPr>
              <w:pStyle w:val="TAL"/>
              <w:rPr>
                <w:szCs w:val="22"/>
                <w:lang w:eastAsia="sv-SE"/>
              </w:rPr>
            </w:pPr>
            <w:r w:rsidRPr="00D27132">
              <w:rPr>
                <w:szCs w:val="22"/>
                <w:lang w:eastAsia="sv-SE"/>
              </w:rPr>
              <w:t>Parameters that are common for all PUCCH resources of format 2.</w:t>
            </w:r>
          </w:p>
        </w:tc>
      </w:tr>
      <w:tr w:rsidR="00D46B4D" w:rsidRPr="00D27132" w14:paraId="21C545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DB82E0" w14:textId="77777777" w:rsidR="00D46B4D" w:rsidRPr="00D27132" w:rsidRDefault="00D46B4D" w:rsidP="00C1533F">
            <w:pPr>
              <w:pStyle w:val="TAL"/>
              <w:rPr>
                <w:szCs w:val="22"/>
                <w:lang w:eastAsia="sv-SE"/>
              </w:rPr>
            </w:pPr>
            <w:r w:rsidRPr="00D27132">
              <w:rPr>
                <w:b/>
                <w:i/>
                <w:szCs w:val="22"/>
                <w:lang w:eastAsia="sv-SE"/>
              </w:rPr>
              <w:t>format3</w:t>
            </w:r>
          </w:p>
          <w:p w14:paraId="1238A2AB" w14:textId="77777777" w:rsidR="00D46B4D" w:rsidRPr="00D27132" w:rsidRDefault="00D46B4D" w:rsidP="00C1533F">
            <w:pPr>
              <w:pStyle w:val="TAL"/>
              <w:rPr>
                <w:szCs w:val="22"/>
                <w:lang w:eastAsia="sv-SE"/>
              </w:rPr>
            </w:pPr>
            <w:r w:rsidRPr="00D27132">
              <w:rPr>
                <w:szCs w:val="22"/>
                <w:lang w:eastAsia="sv-SE"/>
              </w:rPr>
              <w:t>Parameters that are common for all PUCCH resources of format 3.</w:t>
            </w:r>
          </w:p>
        </w:tc>
      </w:tr>
      <w:tr w:rsidR="00D46B4D" w:rsidRPr="00D27132" w14:paraId="540FB70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F6CFC7" w14:textId="77777777" w:rsidR="00D46B4D" w:rsidRPr="00D27132" w:rsidRDefault="00D46B4D" w:rsidP="00C1533F">
            <w:pPr>
              <w:pStyle w:val="TAL"/>
              <w:rPr>
                <w:szCs w:val="22"/>
                <w:lang w:eastAsia="sv-SE"/>
              </w:rPr>
            </w:pPr>
            <w:r w:rsidRPr="00D27132">
              <w:rPr>
                <w:b/>
                <w:i/>
                <w:szCs w:val="22"/>
                <w:lang w:eastAsia="sv-SE"/>
              </w:rPr>
              <w:t>format4.</w:t>
            </w:r>
          </w:p>
          <w:p w14:paraId="428DC6C8" w14:textId="77777777" w:rsidR="00D46B4D" w:rsidRPr="00D27132" w:rsidRDefault="00D46B4D" w:rsidP="00C1533F">
            <w:pPr>
              <w:pStyle w:val="TAL"/>
              <w:rPr>
                <w:szCs w:val="22"/>
                <w:lang w:eastAsia="sv-SE"/>
              </w:rPr>
            </w:pPr>
            <w:r w:rsidRPr="00D27132">
              <w:rPr>
                <w:szCs w:val="22"/>
                <w:lang w:eastAsia="sv-SE"/>
              </w:rPr>
              <w:t>Parameters that are common for all PUCCH resources of format 4</w:t>
            </w:r>
          </w:p>
        </w:tc>
      </w:tr>
      <w:tr w:rsidR="00D46B4D" w:rsidRPr="00D27132" w14:paraId="45FCBC9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EE6A1A" w14:textId="77777777" w:rsidR="00D46B4D" w:rsidRPr="00D27132" w:rsidRDefault="00D46B4D" w:rsidP="00C1533F">
            <w:pPr>
              <w:pStyle w:val="TAL"/>
              <w:rPr>
                <w:b/>
                <w:bCs/>
                <w:i/>
                <w:iCs/>
                <w:lang w:eastAsia="x-none"/>
              </w:rPr>
            </w:pPr>
            <w:r w:rsidRPr="00D27132">
              <w:rPr>
                <w:b/>
                <w:bCs/>
                <w:i/>
                <w:iCs/>
                <w:lang w:eastAsia="x-none"/>
              </w:rPr>
              <w:t>numberOfBitsForPUCCH- ResourceIndicatorDCI-1-2</w:t>
            </w:r>
          </w:p>
          <w:p w14:paraId="4A69555D" w14:textId="77777777" w:rsidR="00D46B4D" w:rsidRPr="00D27132" w:rsidRDefault="00D46B4D" w:rsidP="00C1533F">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46B4D" w:rsidRPr="00D27132" w14:paraId="52D4C16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DC6EC3" w14:textId="77777777" w:rsidR="00D46B4D" w:rsidRPr="00D27132" w:rsidRDefault="00D46B4D" w:rsidP="00C1533F">
            <w:pPr>
              <w:pStyle w:val="TAL"/>
              <w:rPr>
                <w:b/>
                <w:i/>
                <w:szCs w:val="22"/>
                <w:lang w:eastAsia="sv-SE"/>
              </w:rPr>
            </w:pPr>
            <w:r w:rsidRPr="00D27132">
              <w:rPr>
                <w:b/>
                <w:i/>
                <w:szCs w:val="22"/>
                <w:lang w:eastAsia="sv-SE"/>
              </w:rPr>
              <w:t>resourceGroupToAddModList, resourceGroupToReleaseList</w:t>
            </w:r>
          </w:p>
          <w:p w14:paraId="2291EA43" w14:textId="77777777" w:rsidR="00D46B4D" w:rsidRPr="00D27132" w:rsidRDefault="00D46B4D" w:rsidP="00C1533F">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46B4D" w:rsidRPr="00D27132" w14:paraId="54B5D6F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0BE3E2" w14:textId="77777777" w:rsidR="00D46B4D" w:rsidRPr="00D27132" w:rsidRDefault="00D46B4D" w:rsidP="00C1533F">
            <w:pPr>
              <w:pStyle w:val="TAL"/>
              <w:rPr>
                <w:szCs w:val="22"/>
                <w:lang w:eastAsia="sv-SE"/>
              </w:rPr>
            </w:pPr>
            <w:r w:rsidRPr="00D27132">
              <w:rPr>
                <w:b/>
                <w:i/>
                <w:szCs w:val="22"/>
                <w:lang w:eastAsia="sv-SE"/>
              </w:rPr>
              <w:t>resourceSetToAddModList, resourceSetToReleaseList</w:t>
            </w:r>
          </w:p>
          <w:p w14:paraId="2E3224AD" w14:textId="77777777" w:rsidR="00D46B4D" w:rsidRPr="00D27132" w:rsidRDefault="00D46B4D" w:rsidP="00C1533F">
            <w:pPr>
              <w:pStyle w:val="TAL"/>
              <w:rPr>
                <w:szCs w:val="22"/>
                <w:lang w:eastAsia="sv-SE"/>
              </w:rPr>
            </w:pPr>
            <w:r w:rsidRPr="00D27132">
              <w:rPr>
                <w:szCs w:val="22"/>
                <w:lang w:eastAsia="sv-SE"/>
              </w:rPr>
              <w:t>Lists for adding and releasing PUCCH resource sets (see TS 38.213 [13], clause 9.2).</w:t>
            </w:r>
          </w:p>
        </w:tc>
      </w:tr>
      <w:tr w:rsidR="00D46B4D" w:rsidRPr="00D27132" w14:paraId="6ABC56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03AA13" w14:textId="77777777" w:rsidR="00D46B4D" w:rsidRPr="00D27132" w:rsidRDefault="00D46B4D" w:rsidP="00C1533F">
            <w:pPr>
              <w:pStyle w:val="TAL"/>
              <w:rPr>
                <w:szCs w:val="22"/>
                <w:lang w:eastAsia="sv-SE"/>
              </w:rPr>
            </w:pPr>
            <w:r w:rsidRPr="00D27132">
              <w:rPr>
                <w:b/>
                <w:i/>
                <w:szCs w:val="22"/>
                <w:lang w:eastAsia="sv-SE"/>
              </w:rPr>
              <w:t>resourceToAddModList, resourceToAddModListExt, resourceToReleaseList</w:t>
            </w:r>
          </w:p>
          <w:p w14:paraId="2AA08288" w14:textId="77777777" w:rsidR="00D46B4D" w:rsidRPr="00D27132" w:rsidRDefault="00D46B4D" w:rsidP="00C1533F">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46B4D" w:rsidRPr="00D27132" w14:paraId="06A6DB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5E97EF" w14:textId="77777777" w:rsidR="00D46B4D" w:rsidRPr="00D27132" w:rsidRDefault="00D46B4D" w:rsidP="00C1533F">
            <w:pPr>
              <w:pStyle w:val="TAL"/>
              <w:rPr>
                <w:szCs w:val="22"/>
                <w:lang w:eastAsia="sv-SE"/>
              </w:rPr>
            </w:pPr>
            <w:r w:rsidRPr="00D27132">
              <w:rPr>
                <w:b/>
                <w:i/>
                <w:szCs w:val="22"/>
                <w:lang w:eastAsia="sv-SE"/>
              </w:rPr>
              <w:t>spatialRelationInfoToAddModList, spatialRelationInfoToAddModListSizeExt , spatialRelationInfoToAddModListExt</w:t>
            </w:r>
          </w:p>
          <w:p w14:paraId="05F798A0" w14:textId="77777777" w:rsidR="00D46B4D" w:rsidRPr="00D27132" w:rsidRDefault="00D46B4D" w:rsidP="00C1533F">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ied using </w:t>
            </w:r>
            <w:r w:rsidRPr="00D27132">
              <w:rPr>
                <w:i/>
                <w:iCs/>
                <w:szCs w:val="22"/>
                <w:lang w:eastAsia="sv-SE"/>
              </w:rPr>
              <w:t>spatialRelationInfoToAddModListSizeExt</w:t>
            </w:r>
            <w:r w:rsidRPr="00D27132">
              <w:rPr>
                <w:szCs w:val="22"/>
                <w:lang w:eastAsia="sv-SE"/>
              </w:rPr>
              <w:t xml:space="preserve"> (or deleted using </w:t>
            </w:r>
            <w:r w:rsidRPr="00D27132">
              <w:rPr>
                <w:i/>
                <w:iCs/>
                <w:szCs w:val="22"/>
                <w:lang w:eastAsia="sv-SE"/>
              </w:rPr>
              <w:t>spatialRelationInfoToReleaseLis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SizeExt</w:t>
            </w:r>
            <w:r w:rsidRPr="00D27132">
              <w:rPr>
                <w:szCs w:val="22"/>
                <w:lang w:eastAsia="sv-SE"/>
              </w:rPr>
              <w:t>.</w:t>
            </w:r>
          </w:p>
        </w:tc>
      </w:tr>
      <w:tr w:rsidR="00D46B4D" w:rsidRPr="00D27132" w14:paraId="1D64ACD8" w14:textId="77777777" w:rsidTr="00C1533F">
        <w:tc>
          <w:tcPr>
            <w:tcW w:w="14173" w:type="dxa"/>
            <w:tcBorders>
              <w:top w:val="single" w:sz="4" w:space="0" w:color="auto"/>
              <w:left w:val="single" w:sz="4" w:space="0" w:color="auto"/>
              <w:bottom w:val="single" w:sz="4" w:space="0" w:color="auto"/>
              <w:right w:val="single" w:sz="4" w:space="0" w:color="auto"/>
            </w:tcBorders>
          </w:tcPr>
          <w:p w14:paraId="4A47A7B0" w14:textId="77777777" w:rsidR="00D46B4D" w:rsidRPr="00D27132" w:rsidRDefault="00D46B4D" w:rsidP="00C1533F">
            <w:pPr>
              <w:pStyle w:val="TAL"/>
              <w:rPr>
                <w:b/>
                <w:bCs/>
                <w:i/>
                <w:iCs/>
              </w:rPr>
            </w:pPr>
            <w:r w:rsidRPr="00D27132">
              <w:rPr>
                <w:b/>
                <w:bCs/>
                <w:i/>
                <w:iCs/>
              </w:rPr>
              <w:t>spatialRelationInfoToReleaseList, spatialRelationInfoToReleaseListSizeExt, spatialRelationInfoToReleaseListExt</w:t>
            </w:r>
          </w:p>
          <w:p w14:paraId="39F8EB39" w14:textId="77777777" w:rsidR="00D46B4D" w:rsidRPr="00D27132" w:rsidRDefault="00D46B4D" w:rsidP="00C1533F">
            <w:pPr>
              <w:pStyle w:val="TAL"/>
            </w:pPr>
            <w:r w:rsidRPr="00D27132">
              <w:t>Lists of spatial relation configurations between a reference RS and PUCCH to be released by the UE.</w:t>
            </w:r>
          </w:p>
        </w:tc>
      </w:tr>
      <w:tr w:rsidR="00D46B4D" w:rsidRPr="00D27132" w14:paraId="76FB7FE5" w14:textId="77777777" w:rsidTr="00C1533F">
        <w:tc>
          <w:tcPr>
            <w:tcW w:w="14173" w:type="dxa"/>
            <w:tcBorders>
              <w:top w:val="single" w:sz="4" w:space="0" w:color="auto"/>
              <w:left w:val="single" w:sz="4" w:space="0" w:color="auto"/>
              <w:bottom w:val="single" w:sz="4" w:space="0" w:color="auto"/>
              <w:right w:val="single" w:sz="4" w:space="0" w:color="auto"/>
            </w:tcBorders>
          </w:tcPr>
          <w:p w14:paraId="3A47AAB8" w14:textId="77777777" w:rsidR="00D46B4D" w:rsidRPr="00D27132" w:rsidRDefault="00D46B4D" w:rsidP="00C1533F">
            <w:pPr>
              <w:pStyle w:val="TAL"/>
              <w:rPr>
                <w:b/>
                <w:i/>
              </w:rPr>
            </w:pPr>
            <w:r w:rsidRPr="00D27132">
              <w:rPr>
                <w:b/>
                <w:i/>
              </w:rPr>
              <w:t>sps-PUCCH-AN-List</w:t>
            </w:r>
          </w:p>
          <w:p w14:paraId="6A6D1CEC" w14:textId="77777777" w:rsidR="00D46B4D" w:rsidRPr="00D27132" w:rsidRDefault="00D46B4D" w:rsidP="00C1533F">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46B4D" w:rsidRPr="00D27132" w14:paraId="63B872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665F31" w14:textId="77777777" w:rsidR="00D46B4D" w:rsidRPr="00D27132" w:rsidRDefault="00D46B4D" w:rsidP="00C1533F">
            <w:pPr>
              <w:pStyle w:val="TAL"/>
              <w:rPr>
                <w:b/>
                <w:bCs/>
                <w:i/>
                <w:iCs/>
                <w:lang w:eastAsia="x-none"/>
              </w:rPr>
            </w:pPr>
            <w:r w:rsidRPr="00D27132">
              <w:rPr>
                <w:b/>
                <w:bCs/>
                <w:i/>
                <w:iCs/>
                <w:lang w:eastAsia="x-none"/>
              </w:rPr>
              <w:t>subslotLengthForPUCCH</w:t>
            </w:r>
          </w:p>
          <w:p w14:paraId="575E9CF6" w14:textId="77777777" w:rsidR="00D46B4D" w:rsidRPr="00D27132" w:rsidRDefault="00D46B4D" w:rsidP="00C1533F">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D46B4D" w:rsidRPr="00D27132" w14:paraId="2749EBFD" w14:textId="77777777" w:rsidTr="00C1533F">
        <w:tc>
          <w:tcPr>
            <w:tcW w:w="14173" w:type="dxa"/>
            <w:tcBorders>
              <w:top w:val="single" w:sz="4" w:space="0" w:color="auto"/>
              <w:left w:val="single" w:sz="4" w:space="0" w:color="auto"/>
              <w:bottom w:val="single" w:sz="4" w:space="0" w:color="auto"/>
              <w:right w:val="single" w:sz="4" w:space="0" w:color="auto"/>
            </w:tcBorders>
          </w:tcPr>
          <w:p w14:paraId="35FEC031" w14:textId="77777777" w:rsidR="00D46B4D" w:rsidRPr="00D27132" w:rsidRDefault="00D46B4D" w:rsidP="00C1533F">
            <w:pPr>
              <w:pStyle w:val="TAL"/>
              <w:rPr>
                <w:b/>
                <w:bCs/>
                <w:i/>
                <w:iCs/>
                <w:lang w:eastAsia="x-none"/>
              </w:rPr>
            </w:pPr>
            <w:r w:rsidRPr="00D27132">
              <w:rPr>
                <w:b/>
                <w:bCs/>
                <w:i/>
                <w:iCs/>
                <w:lang w:eastAsia="x-none"/>
              </w:rPr>
              <w:t>ul-AccessConfigListDCI-1-1</w:t>
            </w:r>
          </w:p>
          <w:p w14:paraId="091FE2BC" w14:textId="77777777" w:rsidR="00D46B4D" w:rsidRPr="00D27132" w:rsidRDefault="00D46B4D" w:rsidP="00C1533F">
            <w:pPr>
              <w:pStyle w:val="TAL"/>
              <w:rPr>
                <w:lang w:eastAsia="x-none"/>
              </w:rPr>
            </w:pPr>
            <w:r w:rsidRPr="00D27132">
              <w:rPr>
                <w:lang w:eastAsia="x-none"/>
              </w:rPr>
              <w:t>List of the combinations of cyclic prefix extension and UL channel access type (See TS 38.212 [17], Clause 7.3.1).</w:t>
            </w:r>
          </w:p>
        </w:tc>
      </w:tr>
    </w:tbl>
    <w:p w14:paraId="59EF0A6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1A27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6EBB74" w14:textId="77777777" w:rsidR="00D46B4D" w:rsidRPr="00D27132" w:rsidRDefault="00D46B4D" w:rsidP="00C1533F">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D46B4D" w:rsidRPr="00D27132" w14:paraId="31F1302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5D1773" w14:textId="77777777" w:rsidR="00D46B4D" w:rsidRPr="00D27132" w:rsidRDefault="00D46B4D" w:rsidP="00C1533F">
            <w:pPr>
              <w:pStyle w:val="TAL"/>
              <w:rPr>
                <w:szCs w:val="22"/>
                <w:lang w:eastAsia="sv-SE"/>
              </w:rPr>
            </w:pPr>
            <w:r w:rsidRPr="00D27132">
              <w:rPr>
                <w:b/>
                <w:i/>
                <w:szCs w:val="22"/>
                <w:lang w:eastAsia="sv-SE"/>
              </w:rPr>
              <w:t>nrofPRBs</w:t>
            </w:r>
          </w:p>
          <w:p w14:paraId="11598287" w14:textId="77777777" w:rsidR="00D46B4D" w:rsidRPr="00D27132" w:rsidRDefault="00D46B4D" w:rsidP="00C1533F">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0CD17AC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991E2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60BF25" w14:textId="77777777" w:rsidR="00D46B4D" w:rsidRPr="00D27132" w:rsidRDefault="00D46B4D" w:rsidP="00C1533F">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46B4D" w:rsidRPr="00D27132" w14:paraId="10A99C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B9B5EA" w14:textId="77777777" w:rsidR="00D46B4D" w:rsidRPr="00D27132" w:rsidRDefault="00D46B4D" w:rsidP="00C1533F">
            <w:pPr>
              <w:pStyle w:val="TAL"/>
              <w:rPr>
                <w:szCs w:val="22"/>
                <w:lang w:eastAsia="sv-SE"/>
              </w:rPr>
            </w:pPr>
            <w:r w:rsidRPr="00D27132">
              <w:rPr>
                <w:b/>
                <w:i/>
                <w:szCs w:val="22"/>
                <w:lang w:eastAsia="sv-SE"/>
              </w:rPr>
              <w:t>additionalDMRS</w:t>
            </w:r>
          </w:p>
          <w:p w14:paraId="5B84CC97" w14:textId="77777777" w:rsidR="00D46B4D" w:rsidRPr="00D27132" w:rsidRDefault="00D46B4D" w:rsidP="00C1533F">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46B4D" w:rsidRPr="00D27132" w14:paraId="48F88E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F87179" w14:textId="77777777" w:rsidR="00D46B4D" w:rsidRPr="00D27132" w:rsidRDefault="00D46B4D" w:rsidP="00C1533F">
            <w:pPr>
              <w:pStyle w:val="TAL"/>
              <w:rPr>
                <w:szCs w:val="22"/>
                <w:lang w:eastAsia="sv-SE"/>
              </w:rPr>
            </w:pPr>
            <w:r w:rsidRPr="00D27132">
              <w:rPr>
                <w:b/>
                <w:i/>
                <w:szCs w:val="22"/>
                <w:lang w:eastAsia="sv-SE"/>
              </w:rPr>
              <w:t>interslotFrequencyHopping</w:t>
            </w:r>
          </w:p>
          <w:p w14:paraId="37260773" w14:textId="77777777" w:rsidR="00D46B4D" w:rsidRPr="00D27132" w:rsidRDefault="00D46B4D" w:rsidP="00C1533F">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46B4D" w:rsidRPr="00D27132" w14:paraId="1C1C6C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709F05" w14:textId="77777777" w:rsidR="00D46B4D" w:rsidRPr="00D27132" w:rsidRDefault="00D46B4D" w:rsidP="00C1533F">
            <w:pPr>
              <w:pStyle w:val="TAL"/>
              <w:rPr>
                <w:szCs w:val="22"/>
                <w:lang w:eastAsia="sv-SE"/>
              </w:rPr>
            </w:pPr>
            <w:r w:rsidRPr="00D27132">
              <w:rPr>
                <w:b/>
                <w:i/>
                <w:szCs w:val="22"/>
                <w:lang w:eastAsia="sv-SE"/>
              </w:rPr>
              <w:t>maxCodeRate</w:t>
            </w:r>
          </w:p>
          <w:p w14:paraId="359123F0" w14:textId="77777777" w:rsidR="00D46B4D" w:rsidRPr="00D27132" w:rsidRDefault="00D46B4D" w:rsidP="00C1533F">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46B4D" w:rsidRPr="00D27132" w14:paraId="261CAD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7F4C8E" w14:textId="77777777" w:rsidR="00D46B4D" w:rsidRPr="00D27132" w:rsidRDefault="00D46B4D" w:rsidP="00C1533F">
            <w:pPr>
              <w:pStyle w:val="TAL"/>
              <w:rPr>
                <w:szCs w:val="22"/>
                <w:lang w:eastAsia="sv-SE"/>
              </w:rPr>
            </w:pPr>
            <w:r w:rsidRPr="00D27132">
              <w:rPr>
                <w:b/>
                <w:i/>
                <w:szCs w:val="22"/>
                <w:lang w:eastAsia="sv-SE"/>
              </w:rPr>
              <w:t>nrofSlots</w:t>
            </w:r>
          </w:p>
          <w:p w14:paraId="73A899AE" w14:textId="77777777" w:rsidR="00D46B4D" w:rsidRPr="00D27132" w:rsidRDefault="00D46B4D" w:rsidP="00C1533F">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46B4D" w:rsidRPr="00D27132" w14:paraId="2202EE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4A72AF" w14:textId="77777777" w:rsidR="00D46B4D" w:rsidRPr="00D27132" w:rsidRDefault="00D46B4D" w:rsidP="00C1533F">
            <w:pPr>
              <w:pStyle w:val="TAL"/>
              <w:rPr>
                <w:szCs w:val="22"/>
                <w:lang w:eastAsia="sv-SE"/>
              </w:rPr>
            </w:pPr>
            <w:r w:rsidRPr="00D27132">
              <w:rPr>
                <w:b/>
                <w:i/>
                <w:szCs w:val="22"/>
                <w:lang w:eastAsia="sv-SE"/>
              </w:rPr>
              <w:t>pi2BPSK</w:t>
            </w:r>
          </w:p>
          <w:p w14:paraId="041E85E2" w14:textId="77777777" w:rsidR="00D46B4D" w:rsidRPr="00D27132" w:rsidRDefault="00D46B4D" w:rsidP="00C1533F">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46B4D" w:rsidRPr="00D27132" w14:paraId="00ED68F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8704BE" w14:textId="77777777" w:rsidR="00D46B4D" w:rsidRPr="00D27132" w:rsidRDefault="00D46B4D" w:rsidP="00C1533F">
            <w:pPr>
              <w:pStyle w:val="TAL"/>
              <w:rPr>
                <w:szCs w:val="22"/>
                <w:lang w:eastAsia="sv-SE"/>
              </w:rPr>
            </w:pPr>
            <w:r w:rsidRPr="00D27132">
              <w:rPr>
                <w:b/>
                <w:i/>
                <w:szCs w:val="22"/>
                <w:lang w:eastAsia="sv-SE"/>
              </w:rPr>
              <w:t>rb-SetIndex</w:t>
            </w:r>
          </w:p>
          <w:p w14:paraId="07CDE596" w14:textId="77777777" w:rsidR="00D46B4D" w:rsidRPr="00D27132" w:rsidRDefault="00D46B4D" w:rsidP="00C1533F">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D46B4D" w:rsidRPr="00D27132" w14:paraId="6A0F8C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DF7091" w14:textId="77777777" w:rsidR="00D46B4D" w:rsidRPr="00D27132" w:rsidRDefault="00D46B4D" w:rsidP="00C1533F">
            <w:pPr>
              <w:pStyle w:val="TAL"/>
              <w:rPr>
                <w:szCs w:val="22"/>
                <w:lang w:eastAsia="sv-SE"/>
              </w:rPr>
            </w:pPr>
            <w:r w:rsidRPr="00D27132">
              <w:rPr>
                <w:b/>
                <w:i/>
                <w:szCs w:val="22"/>
                <w:lang w:eastAsia="sv-SE"/>
              </w:rPr>
              <w:t>simultaneousHARQ-ACK-CSI</w:t>
            </w:r>
          </w:p>
          <w:p w14:paraId="4CEE390D" w14:textId="77777777" w:rsidR="00D46B4D" w:rsidRPr="00D27132" w:rsidRDefault="00D46B4D" w:rsidP="00C1533F">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719DBF6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A2FEF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C5B14F" w14:textId="77777777" w:rsidR="00D46B4D" w:rsidRPr="00D27132" w:rsidRDefault="00D46B4D" w:rsidP="00C1533F">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46B4D" w:rsidRPr="00D27132" w14:paraId="2EB898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F681A3" w14:textId="77777777" w:rsidR="00D46B4D" w:rsidRPr="00D27132" w:rsidRDefault="00D46B4D" w:rsidP="00C1533F">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5AD8155E" w14:textId="77777777" w:rsidR="00D46B4D" w:rsidRPr="00D27132" w:rsidRDefault="00D46B4D" w:rsidP="00C1533F">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46B4D" w:rsidRPr="00D27132" w14:paraId="06E67B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B01F4B" w14:textId="77777777" w:rsidR="00D46B4D" w:rsidRPr="00D27132" w:rsidRDefault="00D46B4D" w:rsidP="00C1533F">
            <w:pPr>
              <w:pStyle w:val="TAL"/>
              <w:rPr>
                <w:szCs w:val="22"/>
                <w:lang w:eastAsia="sv-SE"/>
              </w:rPr>
            </w:pPr>
            <w:r w:rsidRPr="00D27132">
              <w:rPr>
                <w:b/>
                <w:i/>
                <w:szCs w:val="22"/>
                <w:lang w:eastAsia="sv-SE"/>
              </w:rPr>
              <w:t>interlace0</w:t>
            </w:r>
          </w:p>
          <w:p w14:paraId="51AD7821" w14:textId="77777777" w:rsidR="00D46B4D" w:rsidRPr="00D27132" w:rsidRDefault="00D46B4D" w:rsidP="00C1533F">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46B4D" w:rsidRPr="00D27132" w14:paraId="4DCB0F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28644D" w14:textId="77777777" w:rsidR="00D46B4D" w:rsidRPr="00D27132" w:rsidRDefault="00D46B4D" w:rsidP="00C1533F">
            <w:pPr>
              <w:pStyle w:val="TAL"/>
              <w:rPr>
                <w:szCs w:val="22"/>
                <w:lang w:eastAsia="sv-SE"/>
              </w:rPr>
            </w:pPr>
            <w:r w:rsidRPr="00D27132">
              <w:rPr>
                <w:b/>
                <w:i/>
                <w:szCs w:val="22"/>
                <w:lang w:eastAsia="sv-SE"/>
              </w:rPr>
              <w:t>interlace1</w:t>
            </w:r>
          </w:p>
          <w:p w14:paraId="4F9CCF57" w14:textId="77777777" w:rsidR="00D46B4D" w:rsidRPr="00D27132" w:rsidRDefault="00D46B4D" w:rsidP="00C1533F">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46B4D" w:rsidRPr="00D27132" w14:paraId="308339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2350DC" w14:textId="77777777" w:rsidR="00D46B4D" w:rsidRPr="00D27132" w:rsidRDefault="00D46B4D" w:rsidP="00C1533F">
            <w:pPr>
              <w:pStyle w:val="TAL"/>
              <w:rPr>
                <w:b/>
                <w:bCs/>
                <w:i/>
                <w:iCs/>
                <w:lang w:eastAsia="sv-SE"/>
              </w:rPr>
            </w:pPr>
            <w:r w:rsidRPr="00D27132">
              <w:rPr>
                <w:b/>
                <w:bCs/>
                <w:i/>
                <w:iCs/>
                <w:lang w:eastAsia="sv-SE"/>
              </w:rPr>
              <w:t>intraSlotFrequencyHopping</w:t>
            </w:r>
          </w:p>
          <w:p w14:paraId="1FE1B255" w14:textId="77777777" w:rsidR="00D46B4D" w:rsidRPr="00D27132" w:rsidRDefault="00D46B4D" w:rsidP="00C1533F">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46B4D" w:rsidRPr="00D27132" w14:paraId="462F87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3D0832" w14:textId="77777777" w:rsidR="00D46B4D" w:rsidRPr="00D27132" w:rsidRDefault="00D46B4D" w:rsidP="00C1533F">
            <w:pPr>
              <w:pStyle w:val="TAL"/>
              <w:rPr>
                <w:szCs w:val="22"/>
                <w:lang w:eastAsia="sv-SE"/>
              </w:rPr>
            </w:pPr>
            <w:r w:rsidRPr="00D27132">
              <w:rPr>
                <w:b/>
                <w:i/>
                <w:szCs w:val="22"/>
                <w:lang w:eastAsia="sv-SE"/>
              </w:rPr>
              <w:t>occ-Index</w:t>
            </w:r>
          </w:p>
          <w:p w14:paraId="0170245C" w14:textId="77777777" w:rsidR="00D46B4D" w:rsidRPr="00D27132" w:rsidRDefault="00D46B4D" w:rsidP="00C1533F">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46B4D" w:rsidRPr="00D27132" w14:paraId="033A53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77E902" w14:textId="77777777" w:rsidR="00D46B4D" w:rsidRPr="00D27132" w:rsidRDefault="00D46B4D" w:rsidP="00C1533F">
            <w:pPr>
              <w:pStyle w:val="TAL"/>
              <w:rPr>
                <w:szCs w:val="22"/>
                <w:lang w:eastAsia="sv-SE"/>
              </w:rPr>
            </w:pPr>
            <w:r w:rsidRPr="00D27132">
              <w:rPr>
                <w:b/>
                <w:i/>
                <w:szCs w:val="22"/>
                <w:lang w:eastAsia="sv-SE"/>
              </w:rPr>
              <w:t>occ-Length</w:t>
            </w:r>
          </w:p>
          <w:p w14:paraId="1B32B444" w14:textId="77777777" w:rsidR="00D46B4D" w:rsidRPr="00D27132" w:rsidRDefault="00D46B4D" w:rsidP="00C1533F">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46B4D" w:rsidRPr="00D27132" w14:paraId="09EE4A5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A4CAB9" w14:textId="77777777" w:rsidR="00D46B4D" w:rsidRPr="00D27132" w:rsidRDefault="00D46B4D" w:rsidP="00C1533F">
            <w:pPr>
              <w:pStyle w:val="TAL"/>
              <w:rPr>
                <w:bCs/>
                <w:iCs/>
                <w:lang w:eastAsia="sv-SE"/>
              </w:rPr>
            </w:pPr>
            <w:r w:rsidRPr="00D27132">
              <w:rPr>
                <w:b/>
                <w:bCs/>
                <w:i/>
                <w:iCs/>
                <w:lang w:eastAsia="sv-SE"/>
              </w:rPr>
              <w:t>pucch-ResourceId</w:t>
            </w:r>
          </w:p>
          <w:p w14:paraId="20020E60" w14:textId="77777777" w:rsidR="00D46B4D" w:rsidRPr="00D27132" w:rsidRDefault="00D46B4D" w:rsidP="00C1533F">
            <w:pPr>
              <w:pStyle w:val="TAL"/>
              <w:rPr>
                <w:bCs/>
                <w:iCs/>
                <w:lang w:eastAsia="sv-SE"/>
              </w:rPr>
            </w:pPr>
            <w:r w:rsidRPr="00D27132">
              <w:rPr>
                <w:bCs/>
                <w:iCs/>
                <w:lang w:eastAsia="sv-SE"/>
              </w:rPr>
              <w:t>Identifier of the PUCCH resource.</w:t>
            </w:r>
          </w:p>
        </w:tc>
      </w:tr>
      <w:tr w:rsidR="00D46B4D" w:rsidRPr="00D27132" w14:paraId="07E5BA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A616A4" w14:textId="77777777" w:rsidR="00D46B4D" w:rsidRPr="00D27132" w:rsidRDefault="00D46B4D" w:rsidP="00C1533F">
            <w:pPr>
              <w:pStyle w:val="TAL"/>
              <w:rPr>
                <w:b/>
                <w:bCs/>
                <w:i/>
                <w:iCs/>
                <w:lang w:eastAsia="sv-SE"/>
              </w:rPr>
            </w:pPr>
            <w:r w:rsidRPr="00D27132">
              <w:rPr>
                <w:b/>
                <w:bCs/>
                <w:i/>
                <w:iCs/>
                <w:lang w:eastAsia="sv-SE"/>
              </w:rPr>
              <w:t>secondHopPRB</w:t>
            </w:r>
          </w:p>
          <w:p w14:paraId="1FBF45CE" w14:textId="77777777" w:rsidR="00D46B4D" w:rsidRPr="00D27132" w:rsidRDefault="00D46B4D" w:rsidP="00C1533F">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132F3DC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B4CBA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61A6E7" w14:textId="77777777" w:rsidR="00D46B4D" w:rsidRPr="00D27132" w:rsidRDefault="00D46B4D" w:rsidP="00C1533F">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46B4D" w:rsidRPr="00D27132" w14:paraId="2E8CEA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A7C809" w14:textId="77777777" w:rsidR="00D46B4D" w:rsidRPr="00D27132" w:rsidRDefault="00D46B4D" w:rsidP="00C1533F">
            <w:pPr>
              <w:pStyle w:val="TAL"/>
              <w:rPr>
                <w:szCs w:val="22"/>
                <w:lang w:eastAsia="sv-SE"/>
              </w:rPr>
            </w:pPr>
            <w:r w:rsidRPr="00D27132">
              <w:rPr>
                <w:b/>
                <w:i/>
                <w:szCs w:val="22"/>
                <w:lang w:eastAsia="sv-SE"/>
              </w:rPr>
              <w:t>maxPayloadSize</w:t>
            </w:r>
          </w:p>
          <w:p w14:paraId="04B1A829" w14:textId="77777777" w:rsidR="00D46B4D" w:rsidRPr="00D27132" w:rsidRDefault="00D46B4D" w:rsidP="00C1533F">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46B4D" w:rsidRPr="00D27132" w14:paraId="7AF461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17FC34" w14:textId="77777777" w:rsidR="00D46B4D" w:rsidRPr="00D27132" w:rsidRDefault="00D46B4D" w:rsidP="00C1533F">
            <w:pPr>
              <w:pStyle w:val="TAL"/>
              <w:rPr>
                <w:szCs w:val="22"/>
                <w:lang w:eastAsia="sv-SE"/>
              </w:rPr>
            </w:pPr>
            <w:r w:rsidRPr="00D27132">
              <w:rPr>
                <w:b/>
                <w:i/>
                <w:szCs w:val="22"/>
                <w:lang w:eastAsia="sv-SE"/>
              </w:rPr>
              <w:t>resourceList</w:t>
            </w:r>
          </w:p>
          <w:p w14:paraId="06335945" w14:textId="77777777" w:rsidR="00D46B4D" w:rsidRPr="00D27132" w:rsidRDefault="00D46B4D" w:rsidP="00C1533F">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0C52A58D" w14:textId="77777777" w:rsidR="00D46B4D" w:rsidRPr="00D27132" w:rsidRDefault="00D46B4D" w:rsidP="00D46B4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46B4D" w:rsidRPr="00D27132" w14:paraId="294B9E4B" w14:textId="77777777" w:rsidTr="00C1533F">
        <w:trPr>
          <w:trHeight w:val="400"/>
        </w:trPr>
        <w:tc>
          <w:tcPr>
            <w:tcW w:w="4023" w:type="dxa"/>
            <w:tcBorders>
              <w:top w:val="single" w:sz="4" w:space="0" w:color="auto"/>
              <w:left w:val="single" w:sz="4" w:space="0" w:color="auto"/>
              <w:bottom w:val="single" w:sz="4" w:space="0" w:color="auto"/>
              <w:right w:val="single" w:sz="4" w:space="0" w:color="auto"/>
            </w:tcBorders>
            <w:hideMark/>
          </w:tcPr>
          <w:p w14:paraId="59A5C519" w14:textId="77777777" w:rsidR="00D46B4D" w:rsidRPr="00D27132" w:rsidRDefault="00D46B4D" w:rsidP="00C1533F">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78736BC" w14:textId="77777777" w:rsidR="00D46B4D" w:rsidRPr="00D27132" w:rsidRDefault="00D46B4D" w:rsidP="00C1533F">
            <w:pPr>
              <w:pStyle w:val="TAH"/>
              <w:rPr>
                <w:lang w:eastAsia="sv-SE"/>
              </w:rPr>
            </w:pPr>
            <w:r w:rsidRPr="00D27132">
              <w:rPr>
                <w:lang w:eastAsia="sv-SE"/>
              </w:rPr>
              <w:t>Explanation</w:t>
            </w:r>
          </w:p>
        </w:tc>
      </w:tr>
      <w:tr w:rsidR="00D46B4D" w:rsidRPr="00D27132" w14:paraId="287B5878" w14:textId="77777777" w:rsidTr="00C1533F">
        <w:trPr>
          <w:trHeight w:val="415"/>
        </w:trPr>
        <w:tc>
          <w:tcPr>
            <w:tcW w:w="4023" w:type="dxa"/>
            <w:tcBorders>
              <w:top w:val="single" w:sz="4" w:space="0" w:color="auto"/>
              <w:left w:val="single" w:sz="4" w:space="0" w:color="auto"/>
              <w:bottom w:val="single" w:sz="4" w:space="0" w:color="auto"/>
              <w:right w:val="single" w:sz="4" w:space="0" w:color="auto"/>
            </w:tcBorders>
            <w:hideMark/>
          </w:tcPr>
          <w:p w14:paraId="55046E79" w14:textId="77777777" w:rsidR="00D46B4D" w:rsidRPr="00D27132" w:rsidRDefault="00D46B4D" w:rsidP="00C1533F">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260EFFE2" w14:textId="77777777" w:rsidR="00D46B4D" w:rsidRPr="00D27132" w:rsidRDefault="00D46B4D" w:rsidP="00C1533F">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1EFDC57E" w14:textId="77777777" w:rsidR="00D46B4D" w:rsidRPr="00D27132" w:rsidRDefault="00D46B4D" w:rsidP="00D46B4D"/>
    <w:p w14:paraId="088E3AB5" w14:textId="77777777" w:rsidR="00D46B4D" w:rsidRPr="00D27132" w:rsidRDefault="00D46B4D" w:rsidP="00D46B4D">
      <w:pPr>
        <w:pStyle w:val="Heading4"/>
      </w:pPr>
      <w:bookmarkStart w:id="2113" w:name="_Toc60777315"/>
      <w:bookmarkStart w:id="2114" w:name="_Toc90651187"/>
      <w:bookmarkEnd w:id="2112"/>
      <w:r w:rsidRPr="00D27132">
        <w:t>–</w:t>
      </w:r>
      <w:r w:rsidRPr="00D27132">
        <w:tab/>
      </w:r>
      <w:r w:rsidRPr="00D27132">
        <w:rPr>
          <w:i/>
        </w:rPr>
        <w:t>PUCCH-ConfigCommon</w:t>
      </w:r>
      <w:bookmarkEnd w:id="2113"/>
      <w:bookmarkEnd w:id="2114"/>
    </w:p>
    <w:p w14:paraId="536EF39D" w14:textId="77777777" w:rsidR="00D46B4D" w:rsidRPr="00D27132" w:rsidRDefault="00D46B4D" w:rsidP="00D46B4D">
      <w:r w:rsidRPr="00D27132">
        <w:t xml:space="preserve">The IE </w:t>
      </w:r>
      <w:r w:rsidRPr="00D27132">
        <w:rPr>
          <w:i/>
        </w:rPr>
        <w:t xml:space="preserve">PUCCH-ConfigCommon </w:t>
      </w:r>
      <w:r w:rsidRPr="00D27132">
        <w:t>is used to configure the cell specific PUCCH parameters.</w:t>
      </w:r>
    </w:p>
    <w:p w14:paraId="6284C146" w14:textId="77777777" w:rsidR="00D46B4D" w:rsidRPr="00D27132" w:rsidRDefault="00D46B4D" w:rsidP="00D46B4D">
      <w:pPr>
        <w:pStyle w:val="TH"/>
      </w:pPr>
      <w:r w:rsidRPr="00D27132">
        <w:rPr>
          <w:bCs/>
          <w:i/>
          <w:iCs/>
        </w:rPr>
        <w:lastRenderedPageBreak/>
        <w:t xml:space="preserve">PUCCH-ConfigCommon </w:t>
      </w:r>
      <w:r w:rsidRPr="00D27132">
        <w:t>information element</w:t>
      </w:r>
    </w:p>
    <w:p w14:paraId="19F78235" w14:textId="77777777" w:rsidR="00D46B4D" w:rsidRPr="00D27132" w:rsidRDefault="00D46B4D" w:rsidP="00D46B4D">
      <w:pPr>
        <w:pStyle w:val="PL"/>
      </w:pPr>
      <w:r w:rsidRPr="00D27132">
        <w:t>-- ASN1START</w:t>
      </w:r>
    </w:p>
    <w:p w14:paraId="474AF4AF" w14:textId="77777777" w:rsidR="00D46B4D" w:rsidRPr="00D27132" w:rsidRDefault="00D46B4D" w:rsidP="00D46B4D">
      <w:pPr>
        <w:pStyle w:val="PL"/>
      </w:pPr>
      <w:r w:rsidRPr="00D27132">
        <w:t>-- TAG-PUCCH-CONFIGCOMMON-START</w:t>
      </w:r>
    </w:p>
    <w:p w14:paraId="2199B7B7" w14:textId="77777777" w:rsidR="00D46B4D" w:rsidRPr="00D27132" w:rsidRDefault="00D46B4D" w:rsidP="00D46B4D">
      <w:pPr>
        <w:pStyle w:val="PL"/>
      </w:pPr>
    </w:p>
    <w:p w14:paraId="2129AEAA" w14:textId="77777777" w:rsidR="00D46B4D" w:rsidRPr="00D27132" w:rsidRDefault="00D46B4D" w:rsidP="00D46B4D">
      <w:pPr>
        <w:pStyle w:val="PL"/>
      </w:pPr>
      <w:r w:rsidRPr="00D27132">
        <w:t>PUCCH-ConfigCommon ::=              SEQUENCE {</w:t>
      </w:r>
    </w:p>
    <w:p w14:paraId="571E78A9" w14:textId="77777777" w:rsidR="00D46B4D" w:rsidRPr="00D27132" w:rsidRDefault="00D46B4D" w:rsidP="00D46B4D">
      <w:pPr>
        <w:pStyle w:val="PL"/>
      </w:pPr>
      <w:r w:rsidRPr="00D27132">
        <w:t xml:space="preserve">    pucch-ResourceCommon                INTEGER (0..15)                                      OPTIONAL,   -- Cond InitialBWP-Only</w:t>
      </w:r>
    </w:p>
    <w:p w14:paraId="4707E17B" w14:textId="77777777" w:rsidR="00D46B4D" w:rsidRPr="00D27132" w:rsidRDefault="00D46B4D" w:rsidP="00D46B4D">
      <w:pPr>
        <w:pStyle w:val="PL"/>
      </w:pPr>
      <w:r w:rsidRPr="00D27132">
        <w:t xml:space="preserve">    pucch-GroupHopping                  ENUMERATED { neither, enable, disable },</w:t>
      </w:r>
    </w:p>
    <w:p w14:paraId="14620FB7" w14:textId="77777777" w:rsidR="00D46B4D" w:rsidRPr="00D27132" w:rsidRDefault="00D46B4D" w:rsidP="00D46B4D">
      <w:pPr>
        <w:pStyle w:val="PL"/>
      </w:pPr>
      <w:r w:rsidRPr="00D27132">
        <w:t xml:space="preserve">    hoppingId                           INTEGER (0..1023)                                    OPTIONAL,   -- Need R</w:t>
      </w:r>
    </w:p>
    <w:p w14:paraId="1101A5C4" w14:textId="77777777" w:rsidR="00D46B4D" w:rsidRPr="00D27132" w:rsidRDefault="00D46B4D" w:rsidP="00D46B4D">
      <w:pPr>
        <w:pStyle w:val="PL"/>
      </w:pPr>
      <w:r w:rsidRPr="00D27132">
        <w:t xml:space="preserve">    p0-nominal                          INTEGER (-202..24)                                   OPTIONAL,   -- Need R</w:t>
      </w:r>
    </w:p>
    <w:p w14:paraId="07411238" w14:textId="77777777" w:rsidR="00D46B4D" w:rsidRPr="00D27132" w:rsidRDefault="00D46B4D" w:rsidP="00D46B4D">
      <w:pPr>
        <w:pStyle w:val="PL"/>
      </w:pPr>
      <w:r w:rsidRPr="00D27132">
        <w:t xml:space="preserve">    ...</w:t>
      </w:r>
    </w:p>
    <w:p w14:paraId="6664A2CB" w14:textId="77777777" w:rsidR="00D46B4D" w:rsidRPr="00D27132" w:rsidRDefault="00D46B4D" w:rsidP="00D46B4D">
      <w:pPr>
        <w:pStyle w:val="PL"/>
      </w:pPr>
      <w:r w:rsidRPr="00D27132">
        <w:t>}</w:t>
      </w:r>
    </w:p>
    <w:p w14:paraId="3DC62548" w14:textId="77777777" w:rsidR="00D46B4D" w:rsidRPr="00D27132" w:rsidRDefault="00D46B4D" w:rsidP="00D46B4D">
      <w:pPr>
        <w:pStyle w:val="PL"/>
      </w:pPr>
    </w:p>
    <w:p w14:paraId="75910555" w14:textId="77777777" w:rsidR="00D46B4D" w:rsidRPr="00D27132" w:rsidRDefault="00D46B4D" w:rsidP="00D46B4D">
      <w:pPr>
        <w:pStyle w:val="PL"/>
      </w:pPr>
      <w:r w:rsidRPr="00D27132">
        <w:t>-- TAG-PUCCH-CONFIGCOMMON-STOP</w:t>
      </w:r>
    </w:p>
    <w:p w14:paraId="57868756" w14:textId="77777777" w:rsidR="00D46B4D" w:rsidRPr="00D27132" w:rsidRDefault="00D46B4D" w:rsidP="00D46B4D">
      <w:pPr>
        <w:pStyle w:val="PL"/>
      </w:pPr>
      <w:r w:rsidRPr="00D27132">
        <w:t>-- ASN1STOP</w:t>
      </w:r>
    </w:p>
    <w:p w14:paraId="5F02D90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8FA1A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B4C4214" w14:textId="77777777" w:rsidR="00D46B4D" w:rsidRPr="00D27132" w:rsidRDefault="00D46B4D" w:rsidP="00C1533F">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46B4D" w:rsidRPr="00D27132" w14:paraId="1B6BAD4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C3959D6" w14:textId="77777777" w:rsidR="00D46B4D" w:rsidRPr="00D27132" w:rsidRDefault="00D46B4D" w:rsidP="00C1533F">
            <w:pPr>
              <w:pStyle w:val="TAL"/>
              <w:rPr>
                <w:szCs w:val="22"/>
                <w:lang w:eastAsia="sv-SE"/>
              </w:rPr>
            </w:pPr>
            <w:r w:rsidRPr="00D27132">
              <w:rPr>
                <w:b/>
                <w:i/>
                <w:szCs w:val="22"/>
                <w:lang w:eastAsia="sv-SE"/>
              </w:rPr>
              <w:t>hoppingId</w:t>
            </w:r>
          </w:p>
          <w:p w14:paraId="2F383C3D" w14:textId="77777777" w:rsidR="00D46B4D" w:rsidRPr="00D27132" w:rsidRDefault="00D46B4D" w:rsidP="00C1533F">
            <w:pPr>
              <w:pStyle w:val="TAL"/>
              <w:rPr>
                <w:szCs w:val="22"/>
                <w:lang w:eastAsia="sv-SE"/>
              </w:rPr>
            </w:pPr>
            <w:r w:rsidRPr="00D27132">
              <w:rPr>
                <w:szCs w:val="22"/>
                <w:lang w:eastAsia="sv-SE"/>
              </w:rPr>
              <w:t>Cell-specific scrambling ID for group hopping and sequence hopping if enabled, see TS 38.211 [16], clause 6.3.2.2.</w:t>
            </w:r>
          </w:p>
        </w:tc>
      </w:tr>
      <w:tr w:rsidR="00D46B4D" w:rsidRPr="00D27132" w14:paraId="23EC2FF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CE44535" w14:textId="77777777" w:rsidR="00D46B4D" w:rsidRPr="00D27132" w:rsidRDefault="00D46B4D" w:rsidP="00C1533F">
            <w:pPr>
              <w:pStyle w:val="TAL"/>
              <w:rPr>
                <w:szCs w:val="22"/>
                <w:lang w:eastAsia="sv-SE"/>
              </w:rPr>
            </w:pPr>
            <w:r w:rsidRPr="00D27132">
              <w:rPr>
                <w:b/>
                <w:i/>
                <w:szCs w:val="22"/>
                <w:lang w:eastAsia="sv-SE"/>
              </w:rPr>
              <w:t>p0-nominal</w:t>
            </w:r>
          </w:p>
          <w:p w14:paraId="2C3FBAC0" w14:textId="77777777" w:rsidR="00D46B4D" w:rsidRPr="00D27132" w:rsidRDefault="00D46B4D" w:rsidP="00C1533F">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46B4D" w:rsidRPr="00D27132" w14:paraId="3B6E471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6F80260" w14:textId="77777777" w:rsidR="00D46B4D" w:rsidRPr="00D27132" w:rsidRDefault="00D46B4D" w:rsidP="00C1533F">
            <w:pPr>
              <w:pStyle w:val="TAL"/>
              <w:rPr>
                <w:szCs w:val="22"/>
                <w:lang w:eastAsia="sv-SE"/>
              </w:rPr>
            </w:pPr>
            <w:r w:rsidRPr="00D27132">
              <w:rPr>
                <w:b/>
                <w:i/>
                <w:szCs w:val="22"/>
                <w:lang w:eastAsia="sv-SE"/>
              </w:rPr>
              <w:t>pucch-GroupHopping</w:t>
            </w:r>
          </w:p>
          <w:p w14:paraId="637FDDD6" w14:textId="77777777" w:rsidR="00D46B4D" w:rsidRPr="00D27132" w:rsidRDefault="00D46B4D" w:rsidP="00C1533F">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D46B4D" w:rsidRPr="00D27132" w14:paraId="19D90C9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0AA09DC" w14:textId="77777777" w:rsidR="00D46B4D" w:rsidRPr="00D27132" w:rsidRDefault="00D46B4D" w:rsidP="00C1533F">
            <w:pPr>
              <w:pStyle w:val="TAL"/>
              <w:rPr>
                <w:szCs w:val="22"/>
                <w:lang w:eastAsia="sv-SE"/>
              </w:rPr>
            </w:pPr>
            <w:r w:rsidRPr="00D27132">
              <w:rPr>
                <w:b/>
                <w:i/>
                <w:szCs w:val="22"/>
                <w:lang w:eastAsia="sv-SE"/>
              </w:rPr>
              <w:t>pucch-ResourceCommon</w:t>
            </w:r>
          </w:p>
          <w:p w14:paraId="664901DB" w14:textId="77777777" w:rsidR="00D46B4D" w:rsidRPr="00D27132" w:rsidRDefault="00D46B4D" w:rsidP="00C1533F">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6C4FB7C"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46B4D" w:rsidRPr="00D27132" w14:paraId="4FD450A2" w14:textId="77777777" w:rsidTr="00C1533F">
        <w:tc>
          <w:tcPr>
            <w:tcW w:w="3652" w:type="dxa"/>
            <w:tcBorders>
              <w:top w:val="single" w:sz="4" w:space="0" w:color="auto"/>
              <w:left w:val="single" w:sz="4" w:space="0" w:color="auto"/>
              <w:bottom w:val="single" w:sz="4" w:space="0" w:color="auto"/>
              <w:right w:val="single" w:sz="4" w:space="0" w:color="auto"/>
            </w:tcBorders>
            <w:hideMark/>
          </w:tcPr>
          <w:p w14:paraId="3DF09CD6" w14:textId="77777777" w:rsidR="00D46B4D" w:rsidRPr="00D27132" w:rsidRDefault="00D46B4D" w:rsidP="00C1533F">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2BDA0F2"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66C32B77" w14:textId="77777777" w:rsidTr="00C1533F">
        <w:tc>
          <w:tcPr>
            <w:tcW w:w="3652" w:type="dxa"/>
            <w:tcBorders>
              <w:top w:val="single" w:sz="4" w:space="0" w:color="auto"/>
              <w:left w:val="single" w:sz="4" w:space="0" w:color="auto"/>
              <w:bottom w:val="single" w:sz="4" w:space="0" w:color="auto"/>
              <w:right w:val="single" w:sz="4" w:space="0" w:color="auto"/>
            </w:tcBorders>
            <w:hideMark/>
          </w:tcPr>
          <w:p w14:paraId="1F264633" w14:textId="77777777" w:rsidR="00D46B4D" w:rsidRPr="00D27132" w:rsidRDefault="00D46B4D" w:rsidP="00C1533F">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1A5FC2DC" w14:textId="77777777" w:rsidR="00D46B4D" w:rsidRPr="00D27132" w:rsidRDefault="00D46B4D" w:rsidP="00C1533F">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68676140" w14:textId="77777777" w:rsidR="00D46B4D" w:rsidRPr="00D27132" w:rsidRDefault="00D46B4D" w:rsidP="00D46B4D"/>
    <w:p w14:paraId="610AB91A" w14:textId="77777777" w:rsidR="00D46B4D" w:rsidRPr="00D27132" w:rsidRDefault="00D46B4D" w:rsidP="00D46B4D">
      <w:pPr>
        <w:pStyle w:val="Heading4"/>
      </w:pPr>
      <w:bookmarkStart w:id="2115" w:name="_Toc60777316"/>
      <w:bookmarkStart w:id="2116" w:name="_Toc90651188"/>
      <w:r w:rsidRPr="00D27132">
        <w:t>–</w:t>
      </w:r>
      <w:r w:rsidRPr="00D27132">
        <w:tab/>
      </w:r>
      <w:r w:rsidRPr="00D27132">
        <w:rPr>
          <w:i/>
          <w:iCs/>
          <w:lang w:eastAsia="x-none"/>
        </w:rPr>
        <w:t>PUCCH-ConfigurationList</w:t>
      </w:r>
      <w:bookmarkEnd w:id="2115"/>
      <w:bookmarkEnd w:id="2116"/>
    </w:p>
    <w:p w14:paraId="736C0703" w14:textId="77777777" w:rsidR="00D46B4D" w:rsidRPr="00D27132" w:rsidRDefault="00D46B4D" w:rsidP="00D46B4D">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125605DD" w14:textId="77777777" w:rsidR="00D46B4D" w:rsidRPr="00D27132" w:rsidRDefault="00D46B4D" w:rsidP="00D46B4D">
      <w:pPr>
        <w:pStyle w:val="TH"/>
        <w:rPr>
          <w:b w:val="0"/>
        </w:rPr>
      </w:pPr>
      <w:r w:rsidRPr="00D27132">
        <w:t>PUCCH-ConfigurationList information element</w:t>
      </w:r>
    </w:p>
    <w:p w14:paraId="092BA7DC" w14:textId="77777777" w:rsidR="00D46B4D" w:rsidRPr="00D27132" w:rsidRDefault="00D46B4D" w:rsidP="00D46B4D">
      <w:pPr>
        <w:pStyle w:val="PL"/>
      </w:pPr>
      <w:r w:rsidRPr="00D27132">
        <w:t>-- ASN1START</w:t>
      </w:r>
    </w:p>
    <w:p w14:paraId="6AD35BB7" w14:textId="77777777" w:rsidR="00D46B4D" w:rsidRPr="00D27132" w:rsidRDefault="00D46B4D" w:rsidP="00D46B4D">
      <w:pPr>
        <w:pStyle w:val="PL"/>
      </w:pPr>
      <w:r w:rsidRPr="00D27132">
        <w:t>-- TAG-PUCCH-CONFIGURATIONLIST-START</w:t>
      </w:r>
    </w:p>
    <w:p w14:paraId="49726F8B" w14:textId="77777777" w:rsidR="00D46B4D" w:rsidRPr="00D27132" w:rsidRDefault="00D46B4D" w:rsidP="00D46B4D">
      <w:pPr>
        <w:pStyle w:val="PL"/>
      </w:pPr>
    </w:p>
    <w:p w14:paraId="462E0F46" w14:textId="77777777" w:rsidR="00D46B4D" w:rsidRPr="00D27132" w:rsidRDefault="00D46B4D" w:rsidP="00D46B4D">
      <w:pPr>
        <w:pStyle w:val="PL"/>
      </w:pPr>
      <w:r w:rsidRPr="00D27132">
        <w:t>PUCCH-ConfigurationList-r16  ::=     SEQUENCE (SIZE (1..2)) OF PUCCH-Config</w:t>
      </w:r>
    </w:p>
    <w:p w14:paraId="700CB9DB" w14:textId="77777777" w:rsidR="00D46B4D" w:rsidRPr="00D27132" w:rsidRDefault="00D46B4D" w:rsidP="00D46B4D">
      <w:pPr>
        <w:pStyle w:val="PL"/>
      </w:pPr>
    </w:p>
    <w:p w14:paraId="33430710" w14:textId="77777777" w:rsidR="00D46B4D" w:rsidRPr="00D27132" w:rsidRDefault="00D46B4D" w:rsidP="00D46B4D">
      <w:pPr>
        <w:pStyle w:val="PL"/>
      </w:pPr>
      <w:r w:rsidRPr="00D27132">
        <w:lastRenderedPageBreak/>
        <w:t>-- TAG-PUCCH-CONFIGURATIONLIST-STOP</w:t>
      </w:r>
    </w:p>
    <w:p w14:paraId="2D72B812" w14:textId="77777777" w:rsidR="00D46B4D" w:rsidRPr="00D27132" w:rsidRDefault="00D46B4D" w:rsidP="00D46B4D">
      <w:pPr>
        <w:pStyle w:val="PL"/>
      </w:pPr>
      <w:r w:rsidRPr="00D27132">
        <w:t>-- ASN1STOP</w:t>
      </w:r>
    </w:p>
    <w:p w14:paraId="250C5A6A" w14:textId="77777777" w:rsidR="00D46B4D" w:rsidRPr="00D27132" w:rsidRDefault="00D46B4D" w:rsidP="00D46B4D"/>
    <w:p w14:paraId="65F5601C" w14:textId="77777777" w:rsidR="00D46B4D" w:rsidRPr="00D27132" w:rsidRDefault="00D46B4D" w:rsidP="00D46B4D">
      <w:pPr>
        <w:pStyle w:val="Heading4"/>
      </w:pPr>
      <w:bookmarkStart w:id="2117" w:name="_Toc60777317"/>
      <w:bookmarkStart w:id="2118" w:name="_Toc90651189"/>
      <w:r w:rsidRPr="00D27132">
        <w:t>–</w:t>
      </w:r>
      <w:r w:rsidRPr="00D27132">
        <w:tab/>
      </w:r>
      <w:r w:rsidRPr="00D27132">
        <w:rPr>
          <w:i/>
        </w:rPr>
        <w:t>PUCCH-PathlossReferenceRS-Id</w:t>
      </w:r>
      <w:bookmarkEnd w:id="2117"/>
      <w:bookmarkEnd w:id="2118"/>
    </w:p>
    <w:p w14:paraId="1174F694" w14:textId="77777777" w:rsidR="00D46B4D" w:rsidRPr="00D27132" w:rsidRDefault="00D46B4D" w:rsidP="00D46B4D">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F244E87" w14:textId="77777777" w:rsidR="00D46B4D" w:rsidRPr="00D27132" w:rsidRDefault="00D46B4D" w:rsidP="00D46B4D">
      <w:pPr>
        <w:pStyle w:val="TH"/>
      </w:pPr>
      <w:r w:rsidRPr="00D27132">
        <w:rPr>
          <w:i/>
        </w:rPr>
        <w:t>PUCCH-PathlossReferenceRS-Id</w:t>
      </w:r>
      <w:r w:rsidRPr="00D27132">
        <w:t xml:space="preserve"> information element</w:t>
      </w:r>
    </w:p>
    <w:p w14:paraId="3EE564D0" w14:textId="77777777" w:rsidR="00D46B4D" w:rsidRPr="00D27132" w:rsidRDefault="00D46B4D" w:rsidP="00D46B4D">
      <w:pPr>
        <w:pStyle w:val="PL"/>
      </w:pPr>
      <w:r w:rsidRPr="00D27132">
        <w:t>-- ASN1START</w:t>
      </w:r>
    </w:p>
    <w:p w14:paraId="01595C41" w14:textId="77777777" w:rsidR="00D46B4D" w:rsidRPr="00D27132" w:rsidRDefault="00D46B4D" w:rsidP="00D46B4D">
      <w:pPr>
        <w:pStyle w:val="PL"/>
      </w:pPr>
      <w:r w:rsidRPr="00D27132">
        <w:t>-- TAG-PUCCH-PATHLOSSREFERENCERS-ID-START</w:t>
      </w:r>
    </w:p>
    <w:p w14:paraId="5C34D12D" w14:textId="77777777" w:rsidR="00D46B4D" w:rsidRPr="00D27132" w:rsidRDefault="00D46B4D" w:rsidP="00D46B4D">
      <w:pPr>
        <w:pStyle w:val="PL"/>
      </w:pPr>
    </w:p>
    <w:p w14:paraId="71498197" w14:textId="77777777" w:rsidR="00D46B4D" w:rsidRPr="00D27132" w:rsidRDefault="00D46B4D" w:rsidP="00D46B4D">
      <w:pPr>
        <w:pStyle w:val="PL"/>
      </w:pPr>
      <w:r w:rsidRPr="00D27132">
        <w:t>PUCCH-PathlossReferenceRS-Id ::=            INTEGER (0..maxNrofPUCCH-PathlossReferenceRSs-1)</w:t>
      </w:r>
    </w:p>
    <w:p w14:paraId="2BFD65C8" w14:textId="77777777" w:rsidR="00D46B4D" w:rsidRPr="00D27132" w:rsidRDefault="00D46B4D" w:rsidP="00D46B4D">
      <w:pPr>
        <w:pStyle w:val="PL"/>
      </w:pPr>
    </w:p>
    <w:p w14:paraId="33368119" w14:textId="77777777" w:rsidR="00D46B4D" w:rsidRPr="00D27132" w:rsidRDefault="00D46B4D" w:rsidP="00D46B4D">
      <w:pPr>
        <w:pStyle w:val="PL"/>
      </w:pPr>
      <w:r w:rsidRPr="00D27132">
        <w:t>PUCCH-PathlossReferenceRS-Id-v1610 ::=      INTEGER (maxNrofPUCCH-PathlossReferenceRSs..maxNrofPUCCH-PathlossReferenceRSs-1-r16)</w:t>
      </w:r>
    </w:p>
    <w:p w14:paraId="4D0374F2" w14:textId="77777777" w:rsidR="00D46B4D" w:rsidRPr="00D27132" w:rsidRDefault="00D46B4D" w:rsidP="00D46B4D">
      <w:pPr>
        <w:pStyle w:val="PL"/>
      </w:pPr>
    </w:p>
    <w:p w14:paraId="18AA5217" w14:textId="77777777" w:rsidR="00D46B4D" w:rsidRPr="00D27132" w:rsidRDefault="00D46B4D" w:rsidP="00D46B4D">
      <w:pPr>
        <w:pStyle w:val="PL"/>
      </w:pPr>
      <w:r w:rsidRPr="00D27132">
        <w:t>-- TAG-PUCCH-PATHLOSSREFERENCERS-ID-STOP</w:t>
      </w:r>
    </w:p>
    <w:p w14:paraId="591BFE97" w14:textId="77777777" w:rsidR="00D46B4D" w:rsidRPr="00D27132" w:rsidRDefault="00D46B4D" w:rsidP="00D46B4D">
      <w:pPr>
        <w:pStyle w:val="PL"/>
      </w:pPr>
      <w:r w:rsidRPr="00D27132">
        <w:t>-- ASN1STOP</w:t>
      </w:r>
    </w:p>
    <w:p w14:paraId="2202D693" w14:textId="77777777" w:rsidR="00D46B4D" w:rsidRPr="00D27132" w:rsidRDefault="00D46B4D" w:rsidP="00D46B4D"/>
    <w:p w14:paraId="61EE9892" w14:textId="77777777" w:rsidR="00D46B4D" w:rsidRPr="00D27132" w:rsidRDefault="00D46B4D" w:rsidP="00D46B4D">
      <w:pPr>
        <w:pStyle w:val="Heading4"/>
      </w:pPr>
      <w:bookmarkStart w:id="2119" w:name="_Toc60777318"/>
      <w:bookmarkStart w:id="2120" w:name="_Toc90651190"/>
      <w:r w:rsidRPr="00D27132">
        <w:t>–</w:t>
      </w:r>
      <w:r w:rsidRPr="00D27132">
        <w:tab/>
      </w:r>
      <w:r w:rsidRPr="00D27132">
        <w:rPr>
          <w:i/>
        </w:rPr>
        <w:t>PUCCH-PowerControl</w:t>
      </w:r>
      <w:bookmarkEnd w:id="2119"/>
      <w:bookmarkEnd w:id="2120"/>
    </w:p>
    <w:p w14:paraId="19600AB5" w14:textId="77777777" w:rsidR="00D46B4D" w:rsidRPr="00D27132" w:rsidRDefault="00D46B4D" w:rsidP="00D46B4D">
      <w:r w:rsidRPr="00D27132">
        <w:t xml:space="preserve">The IE </w:t>
      </w:r>
      <w:r w:rsidRPr="00D27132">
        <w:rPr>
          <w:i/>
        </w:rPr>
        <w:t>PUCCH-PowerControl</w:t>
      </w:r>
      <w:r w:rsidRPr="00D27132">
        <w:t xml:space="preserve"> is used to configure UE-specific parameters for the power control of PUCCH.</w:t>
      </w:r>
    </w:p>
    <w:p w14:paraId="14878A4A" w14:textId="77777777" w:rsidR="00D46B4D" w:rsidRPr="00D27132" w:rsidRDefault="00D46B4D" w:rsidP="00D46B4D">
      <w:pPr>
        <w:pStyle w:val="TH"/>
      </w:pPr>
      <w:r w:rsidRPr="00D27132">
        <w:rPr>
          <w:i/>
        </w:rPr>
        <w:t>PUCCH-PowerControl</w:t>
      </w:r>
      <w:r w:rsidRPr="00D27132">
        <w:t xml:space="preserve"> information element</w:t>
      </w:r>
    </w:p>
    <w:p w14:paraId="2ED0E5C4" w14:textId="77777777" w:rsidR="00D46B4D" w:rsidRPr="00D27132" w:rsidRDefault="00D46B4D" w:rsidP="00D46B4D">
      <w:pPr>
        <w:pStyle w:val="PL"/>
      </w:pPr>
      <w:r w:rsidRPr="00D27132">
        <w:t>-- ASN1START</w:t>
      </w:r>
    </w:p>
    <w:p w14:paraId="1F0B627A" w14:textId="77777777" w:rsidR="00D46B4D" w:rsidRPr="00D27132" w:rsidRDefault="00D46B4D" w:rsidP="00D46B4D">
      <w:pPr>
        <w:pStyle w:val="PL"/>
      </w:pPr>
      <w:r w:rsidRPr="00D27132">
        <w:t>-- TAG-PUCCH-POWERCONTROL-START</w:t>
      </w:r>
    </w:p>
    <w:p w14:paraId="12CDA6BC" w14:textId="77777777" w:rsidR="00D46B4D" w:rsidRPr="00D27132" w:rsidRDefault="00D46B4D" w:rsidP="00D46B4D">
      <w:pPr>
        <w:pStyle w:val="PL"/>
      </w:pPr>
      <w:r w:rsidRPr="00D27132">
        <w:t>PUCCH-PowerControl ::=              SEQUENCE {</w:t>
      </w:r>
    </w:p>
    <w:p w14:paraId="7682278D" w14:textId="77777777" w:rsidR="00D46B4D" w:rsidRPr="00D27132" w:rsidRDefault="00D46B4D" w:rsidP="00D46B4D">
      <w:pPr>
        <w:pStyle w:val="PL"/>
      </w:pPr>
      <w:r w:rsidRPr="00D27132">
        <w:t xml:space="preserve">    deltaF-PUCCH-f0                     INTEGER (-16..15)                                                       OPTIONAL, -- Need R</w:t>
      </w:r>
    </w:p>
    <w:p w14:paraId="7A344155" w14:textId="77777777" w:rsidR="00D46B4D" w:rsidRPr="00D27132" w:rsidRDefault="00D46B4D" w:rsidP="00D46B4D">
      <w:pPr>
        <w:pStyle w:val="PL"/>
      </w:pPr>
      <w:r w:rsidRPr="00D27132">
        <w:t xml:space="preserve">    deltaF-PUCCH-f1                     INTEGER (-16..15)                                                       OPTIONAL, -- Need R</w:t>
      </w:r>
    </w:p>
    <w:p w14:paraId="41BB567C" w14:textId="77777777" w:rsidR="00D46B4D" w:rsidRPr="00D27132" w:rsidRDefault="00D46B4D" w:rsidP="00D46B4D">
      <w:pPr>
        <w:pStyle w:val="PL"/>
      </w:pPr>
      <w:r w:rsidRPr="00D27132">
        <w:t xml:space="preserve">    deltaF-PUCCH-f2                     INTEGER (-16..15)                                                       OPTIONAL, -- Need R</w:t>
      </w:r>
    </w:p>
    <w:p w14:paraId="4AF1AF95" w14:textId="77777777" w:rsidR="00D46B4D" w:rsidRPr="00D27132" w:rsidRDefault="00D46B4D" w:rsidP="00D46B4D">
      <w:pPr>
        <w:pStyle w:val="PL"/>
      </w:pPr>
      <w:r w:rsidRPr="00D27132">
        <w:t xml:space="preserve">    deltaF-PUCCH-f3                     INTEGER (-16..15)                                                       OPTIONAL, -- Need R</w:t>
      </w:r>
    </w:p>
    <w:p w14:paraId="34E9CD7B" w14:textId="77777777" w:rsidR="00D46B4D" w:rsidRPr="00D27132" w:rsidRDefault="00D46B4D" w:rsidP="00D46B4D">
      <w:pPr>
        <w:pStyle w:val="PL"/>
      </w:pPr>
      <w:r w:rsidRPr="00D27132">
        <w:t xml:space="preserve">    deltaF-PUCCH-f4                     INTEGER (-16..15)                                                       OPTIONAL, -- Need R</w:t>
      </w:r>
    </w:p>
    <w:p w14:paraId="087CC62C" w14:textId="77777777" w:rsidR="00D46B4D" w:rsidRPr="00D27132" w:rsidRDefault="00D46B4D" w:rsidP="00D46B4D">
      <w:pPr>
        <w:pStyle w:val="PL"/>
      </w:pPr>
      <w:r w:rsidRPr="00D27132">
        <w:t xml:space="preserve">    p0-Set                              SEQUENCE (SIZE (1..maxNrofPUCCH-P0-PerSet)) OF P0-PUCCH                 OPTIONAL, -- Need M</w:t>
      </w:r>
    </w:p>
    <w:p w14:paraId="35CB3B56" w14:textId="77777777" w:rsidR="00D46B4D" w:rsidRPr="00D27132" w:rsidRDefault="00D46B4D" w:rsidP="00D46B4D">
      <w:pPr>
        <w:pStyle w:val="PL"/>
      </w:pPr>
      <w:r w:rsidRPr="00D27132">
        <w:t xml:space="preserve">    pathlossReferenceRSs                SEQUENCE (SIZE (1..maxNrofPUCCH-PathlossReferenceRSs)) OF PUCCH-PathlossReferenceRS</w:t>
      </w:r>
    </w:p>
    <w:p w14:paraId="50B0124E" w14:textId="77777777" w:rsidR="00D46B4D" w:rsidRPr="00D27132" w:rsidRDefault="00D46B4D" w:rsidP="00D46B4D">
      <w:pPr>
        <w:pStyle w:val="PL"/>
      </w:pPr>
      <w:r w:rsidRPr="00D27132">
        <w:t xml:space="preserve">                                                                                                                OPTIONAL, -- Need M</w:t>
      </w:r>
    </w:p>
    <w:p w14:paraId="0DBB1FCB" w14:textId="77777777" w:rsidR="00D46B4D" w:rsidRPr="00D27132" w:rsidRDefault="00D46B4D" w:rsidP="00D46B4D">
      <w:pPr>
        <w:pStyle w:val="PL"/>
      </w:pPr>
      <w:r w:rsidRPr="00D27132">
        <w:t xml:space="preserve">    twoPUCCH-PC-AdjustmentStates        ENUMERATED {twoStates}                                                  OPTIONAL, -- Need S</w:t>
      </w:r>
    </w:p>
    <w:p w14:paraId="5EBF5FF9" w14:textId="77777777" w:rsidR="00D46B4D" w:rsidRPr="00D27132" w:rsidRDefault="00D46B4D" w:rsidP="00D46B4D">
      <w:pPr>
        <w:pStyle w:val="PL"/>
      </w:pPr>
      <w:r w:rsidRPr="00D27132">
        <w:t xml:space="preserve">    ...,</w:t>
      </w:r>
    </w:p>
    <w:p w14:paraId="6ED1BA42" w14:textId="77777777" w:rsidR="00D46B4D" w:rsidRPr="00D27132" w:rsidRDefault="00D46B4D" w:rsidP="00D46B4D">
      <w:pPr>
        <w:pStyle w:val="PL"/>
      </w:pPr>
      <w:r w:rsidRPr="00D27132">
        <w:t xml:space="preserve">    [[</w:t>
      </w:r>
    </w:p>
    <w:p w14:paraId="7EE357E8" w14:textId="77777777" w:rsidR="00D46B4D" w:rsidRPr="00D27132" w:rsidRDefault="00D46B4D" w:rsidP="00D46B4D">
      <w:pPr>
        <w:pStyle w:val="PL"/>
      </w:pPr>
      <w:r w:rsidRPr="00D27132">
        <w:t xml:space="preserve">    pathlossReferenceRSs-v1610          SetupRelease { PathlossReferenceRSs-v1610 }                             OPTIONAL -- Need M</w:t>
      </w:r>
    </w:p>
    <w:p w14:paraId="72B048B4" w14:textId="77777777" w:rsidR="00D46B4D" w:rsidRPr="00D27132" w:rsidRDefault="00D46B4D" w:rsidP="00D46B4D">
      <w:pPr>
        <w:pStyle w:val="PL"/>
      </w:pPr>
      <w:r w:rsidRPr="00D27132">
        <w:t xml:space="preserve">    ]]</w:t>
      </w:r>
    </w:p>
    <w:p w14:paraId="6FE2111B" w14:textId="77777777" w:rsidR="00D46B4D" w:rsidRPr="00D27132" w:rsidRDefault="00D46B4D" w:rsidP="00D46B4D">
      <w:pPr>
        <w:pStyle w:val="PL"/>
      </w:pPr>
      <w:r w:rsidRPr="00D27132">
        <w:t>}</w:t>
      </w:r>
    </w:p>
    <w:p w14:paraId="4EB7326B" w14:textId="77777777" w:rsidR="00D46B4D" w:rsidRPr="00D27132" w:rsidRDefault="00D46B4D" w:rsidP="00D46B4D">
      <w:pPr>
        <w:pStyle w:val="PL"/>
      </w:pPr>
    </w:p>
    <w:p w14:paraId="65160537" w14:textId="77777777" w:rsidR="00D46B4D" w:rsidRPr="00D27132" w:rsidRDefault="00D46B4D" w:rsidP="00D46B4D">
      <w:pPr>
        <w:pStyle w:val="PL"/>
      </w:pPr>
      <w:r w:rsidRPr="00D27132">
        <w:t>P0-PUCCH ::=                            SEQUENCE {</w:t>
      </w:r>
    </w:p>
    <w:p w14:paraId="18D300B9" w14:textId="77777777" w:rsidR="00D46B4D" w:rsidRPr="00D27132" w:rsidRDefault="00D46B4D" w:rsidP="00D46B4D">
      <w:pPr>
        <w:pStyle w:val="PL"/>
      </w:pPr>
      <w:r w:rsidRPr="00D27132">
        <w:t xml:space="preserve">    p0-PUCCH-Id                             P0-PUCCH-Id,</w:t>
      </w:r>
    </w:p>
    <w:p w14:paraId="71CF88B4" w14:textId="77777777" w:rsidR="00D46B4D" w:rsidRPr="00D27132" w:rsidRDefault="00D46B4D" w:rsidP="00D46B4D">
      <w:pPr>
        <w:pStyle w:val="PL"/>
      </w:pPr>
      <w:r w:rsidRPr="00D27132">
        <w:t xml:space="preserve">    p0-PUCCH-Value                          INTEGER (-16..15)</w:t>
      </w:r>
    </w:p>
    <w:p w14:paraId="41BC56E1" w14:textId="77777777" w:rsidR="00D46B4D" w:rsidRPr="00D27132" w:rsidRDefault="00D46B4D" w:rsidP="00D46B4D">
      <w:pPr>
        <w:pStyle w:val="PL"/>
      </w:pPr>
      <w:r w:rsidRPr="00D27132">
        <w:t>}</w:t>
      </w:r>
    </w:p>
    <w:p w14:paraId="715DC862" w14:textId="77777777" w:rsidR="00D46B4D" w:rsidRPr="00D27132" w:rsidRDefault="00D46B4D" w:rsidP="00D46B4D">
      <w:pPr>
        <w:pStyle w:val="PL"/>
      </w:pPr>
    </w:p>
    <w:p w14:paraId="35DD3EDB" w14:textId="77777777" w:rsidR="00D46B4D" w:rsidRPr="00D27132" w:rsidRDefault="00D46B4D" w:rsidP="00D46B4D">
      <w:pPr>
        <w:pStyle w:val="PL"/>
      </w:pPr>
      <w:r w:rsidRPr="00D27132">
        <w:lastRenderedPageBreak/>
        <w:t>P0-PUCCH-Id ::=                         INTEGER (1..8)</w:t>
      </w:r>
    </w:p>
    <w:p w14:paraId="03C116BA" w14:textId="77777777" w:rsidR="00D46B4D" w:rsidRPr="00D27132" w:rsidRDefault="00D46B4D" w:rsidP="00D46B4D">
      <w:pPr>
        <w:pStyle w:val="PL"/>
      </w:pPr>
    </w:p>
    <w:p w14:paraId="219195C5" w14:textId="77777777" w:rsidR="00D46B4D" w:rsidRPr="00D27132" w:rsidRDefault="00D46B4D" w:rsidP="00D46B4D">
      <w:pPr>
        <w:pStyle w:val="PL"/>
      </w:pPr>
      <w:r w:rsidRPr="00D27132">
        <w:t>PathlossReferenceRSs-v1610 ::=          SEQUENCE (SIZE (1..maxNrofPUCCH-PathlossReferenceRSsDiff-r16)) OF PUCCH-PathlossReferenceRS-r16</w:t>
      </w:r>
    </w:p>
    <w:p w14:paraId="692B62E2" w14:textId="77777777" w:rsidR="00D46B4D" w:rsidRPr="00D27132" w:rsidRDefault="00D46B4D" w:rsidP="00D46B4D">
      <w:pPr>
        <w:pStyle w:val="PL"/>
      </w:pPr>
    </w:p>
    <w:p w14:paraId="407D5A68" w14:textId="77777777" w:rsidR="00D46B4D" w:rsidRPr="00D27132" w:rsidRDefault="00D46B4D" w:rsidP="00D46B4D">
      <w:pPr>
        <w:pStyle w:val="PL"/>
      </w:pPr>
      <w:r w:rsidRPr="00D27132">
        <w:t>PUCCH-PathlossReferenceRS ::=                   SEQUENCE {</w:t>
      </w:r>
    </w:p>
    <w:p w14:paraId="24022D9C" w14:textId="77777777" w:rsidR="00D46B4D" w:rsidRPr="00D27132" w:rsidRDefault="00D46B4D" w:rsidP="00D46B4D">
      <w:pPr>
        <w:pStyle w:val="PL"/>
      </w:pPr>
      <w:r w:rsidRPr="00D27132">
        <w:t xml:space="preserve">    pucch-PathlossReferenceRS-Id                PUCCH-PathlossReferenceRS-Id,</w:t>
      </w:r>
    </w:p>
    <w:p w14:paraId="029C8DBF" w14:textId="77777777" w:rsidR="00D46B4D" w:rsidRPr="00D27132" w:rsidRDefault="00D46B4D" w:rsidP="00D46B4D">
      <w:pPr>
        <w:pStyle w:val="PL"/>
      </w:pPr>
      <w:r w:rsidRPr="00D27132">
        <w:t xml:space="preserve">    referenceSignal                             CHOICE {</w:t>
      </w:r>
    </w:p>
    <w:p w14:paraId="4AF68438" w14:textId="77777777" w:rsidR="00D46B4D" w:rsidRPr="00D27132" w:rsidRDefault="00D46B4D" w:rsidP="00D46B4D">
      <w:pPr>
        <w:pStyle w:val="PL"/>
      </w:pPr>
      <w:r w:rsidRPr="00D27132">
        <w:t xml:space="preserve">        ssb-Index                                   SSB-Index,</w:t>
      </w:r>
    </w:p>
    <w:p w14:paraId="6E3B3C26" w14:textId="77777777" w:rsidR="00D46B4D" w:rsidRPr="00D27132" w:rsidRDefault="00D46B4D" w:rsidP="00D46B4D">
      <w:pPr>
        <w:pStyle w:val="PL"/>
      </w:pPr>
      <w:r w:rsidRPr="00D27132">
        <w:t xml:space="preserve">        csi-RS-Index                                NZP-CSI-RS-ResourceId</w:t>
      </w:r>
    </w:p>
    <w:p w14:paraId="717F6C8C" w14:textId="77777777" w:rsidR="00D46B4D" w:rsidRPr="00D27132" w:rsidRDefault="00D46B4D" w:rsidP="00D46B4D">
      <w:pPr>
        <w:pStyle w:val="PL"/>
      </w:pPr>
      <w:r w:rsidRPr="00D27132">
        <w:t xml:space="preserve">    }</w:t>
      </w:r>
    </w:p>
    <w:p w14:paraId="407422AE" w14:textId="77777777" w:rsidR="00D46B4D" w:rsidRPr="00D27132" w:rsidRDefault="00D46B4D" w:rsidP="00D46B4D">
      <w:pPr>
        <w:pStyle w:val="PL"/>
      </w:pPr>
      <w:r w:rsidRPr="00D27132">
        <w:t>}</w:t>
      </w:r>
    </w:p>
    <w:p w14:paraId="426355BC" w14:textId="77777777" w:rsidR="00D46B4D" w:rsidRPr="00D27132" w:rsidRDefault="00D46B4D" w:rsidP="00D46B4D">
      <w:pPr>
        <w:pStyle w:val="PL"/>
      </w:pPr>
    </w:p>
    <w:p w14:paraId="77DCF60B" w14:textId="77777777" w:rsidR="00D46B4D" w:rsidRPr="00D27132" w:rsidRDefault="00D46B4D" w:rsidP="00D46B4D">
      <w:pPr>
        <w:pStyle w:val="PL"/>
      </w:pPr>
      <w:r w:rsidRPr="00D27132">
        <w:t>PUCCH-PathlossReferenceRS-r16 ::=                   SEQUENCE {</w:t>
      </w:r>
    </w:p>
    <w:p w14:paraId="72D801A6" w14:textId="77777777" w:rsidR="00D46B4D" w:rsidRPr="00D27132" w:rsidRDefault="00D46B4D" w:rsidP="00D46B4D">
      <w:pPr>
        <w:pStyle w:val="PL"/>
      </w:pPr>
      <w:r w:rsidRPr="00D27132">
        <w:t xml:space="preserve">    pucch-PathlossReferenceRS-Id-r16                    PUCCH-PathlossReferenceRS-Id-v1610,</w:t>
      </w:r>
    </w:p>
    <w:p w14:paraId="63C42EAB" w14:textId="77777777" w:rsidR="00D46B4D" w:rsidRPr="00D27132" w:rsidRDefault="00D46B4D" w:rsidP="00D46B4D">
      <w:pPr>
        <w:pStyle w:val="PL"/>
      </w:pPr>
      <w:r w:rsidRPr="00D27132">
        <w:t xml:space="preserve">    referenceSignal-r16                                 CHOICE {</w:t>
      </w:r>
    </w:p>
    <w:p w14:paraId="783F4F94" w14:textId="77777777" w:rsidR="00D46B4D" w:rsidRPr="00D27132" w:rsidRDefault="00D46B4D" w:rsidP="00D46B4D">
      <w:pPr>
        <w:pStyle w:val="PL"/>
      </w:pPr>
      <w:r w:rsidRPr="00D27132">
        <w:t xml:space="preserve">        ssb-Index-r16                                       SSB-Index,</w:t>
      </w:r>
    </w:p>
    <w:p w14:paraId="2FDCCB77" w14:textId="77777777" w:rsidR="00D46B4D" w:rsidRPr="00D27132" w:rsidRDefault="00D46B4D" w:rsidP="00D46B4D">
      <w:pPr>
        <w:pStyle w:val="PL"/>
      </w:pPr>
      <w:r w:rsidRPr="00D27132">
        <w:t xml:space="preserve">        csi-RS-Index-r16                                    NZP-CSI-RS-ResourceId</w:t>
      </w:r>
    </w:p>
    <w:p w14:paraId="447660E2" w14:textId="77777777" w:rsidR="00D46B4D" w:rsidRPr="00D27132" w:rsidRDefault="00D46B4D" w:rsidP="00D46B4D">
      <w:pPr>
        <w:pStyle w:val="PL"/>
      </w:pPr>
      <w:r w:rsidRPr="00D27132">
        <w:t xml:space="preserve">    }</w:t>
      </w:r>
    </w:p>
    <w:p w14:paraId="0C6F90FA" w14:textId="77777777" w:rsidR="00D46B4D" w:rsidRPr="00D27132" w:rsidRDefault="00D46B4D" w:rsidP="00D46B4D">
      <w:pPr>
        <w:pStyle w:val="PL"/>
      </w:pPr>
      <w:r w:rsidRPr="00D27132">
        <w:t>}</w:t>
      </w:r>
    </w:p>
    <w:p w14:paraId="2F197640" w14:textId="77777777" w:rsidR="00D46B4D" w:rsidRPr="00D27132" w:rsidRDefault="00D46B4D" w:rsidP="00D46B4D">
      <w:pPr>
        <w:pStyle w:val="PL"/>
      </w:pPr>
    </w:p>
    <w:p w14:paraId="7EDA4E43" w14:textId="77777777" w:rsidR="00D46B4D" w:rsidRPr="00D27132" w:rsidRDefault="00D46B4D" w:rsidP="00D46B4D">
      <w:pPr>
        <w:pStyle w:val="PL"/>
      </w:pPr>
      <w:r w:rsidRPr="00D27132">
        <w:t>-- TAG-PUCCH-POWERCONTROL-STOP</w:t>
      </w:r>
    </w:p>
    <w:p w14:paraId="17F95874" w14:textId="77777777" w:rsidR="00D46B4D" w:rsidRPr="00D27132" w:rsidRDefault="00D46B4D" w:rsidP="00D46B4D">
      <w:pPr>
        <w:pStyle w:val="PL"/>
      </w:pPr>
      <w:r w:rsidRPr="00D27132">
        <w:t>-- ASN1STOP</w:t>
      </w:r>
    </w:p>
    <w:p w14:paraId="53C31436" w14:textId="77777777" w:rsidR="00D46B4D" w:rsidRPr="00D27132" w:rsidRDefault="00D46B4D" w:rsidP="00D46B4D">
      <w:pPr>
        <w:pStyle w:val="PL"/>
      </w:pPr>
    </w:p>
    <w:p w14:paraId="7DEB2CB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15819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21E4A4F" w14:textId="77777777" w:rsidR="00D46B4D" w:rsidRPr="00D27132" w:rsidRDefault="00D46B4D" w:rsidP="00C1533F">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D46B4D" w:rsidRPr="00D27132" w14:paraId="22741A7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719E709" w14:textId="77777777" w:rsidR="00D46B4D" w:rsidRPr="00D27132" w:rsidRDefault="00D46B4D" w:rsidP="00C1533F">
            <w:pPr>
              <w:pStyle w:val="TAL"/>
              <w:rPr>
                <w:szCs w:val="22"/>
                <w:lang w:eastAsia="sv-SE"/>
              </w:rPr>
            </w:pPr>
            <w:r w:rsidRPr="00D27132">
              <w:rPr>
                <w:b/>
                <w:i/>
                <w:szCs w:val="22"/>
                <w:lang w:eastAsia="sv-SE"/>
              </w:rPr>
              <w:t>p0-PUCCH-Value</w:t>
            </w:r>
          </w:p>
          <w:p w14:paraId="57C101EF" w14:textId="77777777" w:rsidR="00D46B4D" w:rsidRPr="00D27132" w:rsidRDefault="00D46B4D" w:rsidP="00C1533F">
            <w:pPr>
              <w:pStyle w:val="TAL"/>
              <w:rPr>
                <w:szCs w:val="22"/>
                <w:lang w:eastAsia="sv-SE"/>
              </w:rPr>
            </w:pPr>
            <w:r w:rsidRPr="00D27132">
              <w:rPr>
                <w:szCs w:val="22"/>
                <w:lang w:eastAsia="sv-SE"/>
              </w:rPr>
              <w:t>P0 value for PUCCH with 1dB step size.</w:t>
            </w:r>
          </w:p>
        </w:tc>
      </w:tr>
    </w:tbl>
    <w:p w14:paraId="5B2855F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5ED4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76E5E8" w14:textId="77777777" w:rsidR="00D46B4D" w:rsidRPr="00D27132" w:rsidRDefault="00D46B4D" w:rsidP="00C1533F">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46B4D" w:rsidRPr="00D27132" w14:paraId="700C4E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17201B" w14:textId="77777777" w:rsidR="00D46B4D" w:rsidRPr="00D27132" w:rsidRDefault="00D46B4D" w:rsidP="00C1533F">
            <w:pPr>
              <w:pStyle w:val="TAL"/>
              <w:rPr>
                <w:szCs w:val="22"/>
                <w:lang w:eastAsia="sv-SE"/>
              </w:rPr>
            </w:pPr>
            <w:r w:rsidRPr="00D27132">
              <w:rPr>
                <w:b/>
                <w:i/>
                <w:szCs w:val="22"/>
                <w:lang w:eastAsia="sv-SE"/>
              </w:rPr>
              <w:t>deltaF-PUCCH-f0</w:t>
            </w:r>
          </w:p>
          <w:p w14:paraId="54377EE7" w14:textId="77777777" w:rsidR="00D46B4D" w:rsidRPr="00D27132" w:rsidRDefault="00D46B4D" w:rsidP="00C1533F">
            <w:pPr>
              <w:pStyle w:val="TAL"/>
              <w:rPr>
                <w:szCs w:val="22"/>
                <w:lang w:eastAsia="sv-SE"/>
              </w:rPr>
            </w:pPr>
            <w:r w:rsidRPr="00D27132">
              <w:rPr>
                <w:szCs w:val="22"/>
                <w:lang w:eastAsia="sv-SE"/>
              </w:rPr>
              <w:t>deltaF for PUCCH format 0 with 1dB step size (see TS 38.213 [13], clause 7.2).</w:t>
            </w:r>
          </w:p>
        </w:tc>
      </w:tr>
      <w:tr w:rsidR="00D46B4D" w:rsidRPr="00D27132" w14:paraId="7BA55D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30D00D" w14:textId="77777777" w:rsidR="00D46B4D" w:rsidRPr="00D27132" w:rsidRDefault="00D46B4D" w:rsidP="00C1533F">
            <w:pPr>
              <w:pStyle w:val="TAL"/>
              <w:rPr>
                <w:szCs w:val="22"/>
                <w:lang w:eastAsia="sv-SE"/>
              </w:rPr>
            </w:pPr>
            <w:r w:rsidRPr="00D27132">
              <w:rPr>
                <w:b/>
                <w:i/>
                <w:szCs w:val="22"/>
                <w:lang w:eastAsia="sv-SE"/>
              </w:rPr>
              <w:t>deltaF-PUCCH-f1</w:t>
            </w:r>
          </w:p>
          <w:p w14:paraId="22AA55AC" w14:textId="77777777" w:rsidR="00D46B4D" w:rsidRPr="00D27132" w:rsidRDefault="00D46B4D" w:rsidP="00C1533F">
            <w:pPr>
              <w:pStyle w:val="TAL"/>
              <w:rPr>
                <w:szCs w:val="22"/>
                <w:lang w:eastAsia="sv-SE"/>
              </w:rPr>
            </w:pPr>
            <w:r w:rsidRPr="00D27132">
              <w:rPr>
                <w:szCs w:val="22"/>
                <w:lang w:eastAsia="sv-SE"/>
              </w:rPr>
              <w:t>deltaF for PUCCH format 1 with 1dB step size (see TS 38.213 [13], clause 7.2).</w:t>
            </w:r>
          </w:p>
        </w:tc>
      </w:tr>
      <w:tr w:rsidR="00D46B4D" w:rsidRPr="00D27132" w14:paraId="70DD4A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0F7C00" w14:textId="77777777" w:rsidR="00D46B4D" w:rsidRPr="00D27132" w:rsidRDefault="00D46B4D" w:rsidP="00C1533F">
            <w:pPr>
              <w:pStyle w:val="TAL"/>
              <w:rPr>
                <w:szCs w:val="22"/>
                <w:lang w:eastAsia="sv-SE"/>
              </w:rPr>
            </w:pPr>
            <w:r w:rsidRPr="00D27132">
              <w:rPr>
                <w:b/>
                <w:i/>
                <w:szCs w:val="22"/>
                <w:lang w:eastAsia="sv-SE"/>
              </w:rPr>
              <w:t>deltaF-PUCCH-f2</w:t>
            </w:r>
          </w:p>
          <w:p w14:paraId="7714B7D4" w14:textId="77777777" w:rsidR="00D46B4D" w:rsidRPr="00D27132" w:rsidRDefault="00D46B4D" w:rsidP="00C1533F">
            <w:pPr>
              <w:pStyle w:val="TAL"/>
              <w:rPr>
                <w:szCs w:val="22"/>
                <w:lang w:eastAsia="sv-SE"/>
              </w:rPr>
            </w:pPr>
            <w:r w:rsidRPr="00D27132">
              <w:rPr>
                <w:szCs w:val="22"/>
                <w:lang w:eastAsia="sv-SE"/>
              </w:rPr>
              <w:t>deltaF for PUCCH format 2 with 1dB step size (see TS 38.213 [13], clause 7.2).</w:t>
            </w:r>
          </w:p>
        </w:tc>
      </w:tr>
      <w:tr w:rsidR="00D46B4D" w:rsidRPr="00D27132" w14:paraId="297BC7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73C4D0" w14:textId="77777777" w:rsidR="00D46B4D" w:rsidRPr="00D27132" w:rsidRDefault="00D46B4D" w:rsidP="00C1533F">
            <w:pPr>
              <w:pStyle w:val="TAL"/>
              <w:rPr>
                <w:szCs w:val="22"/>
                <w:lang w:eastAsia="sv-SE"/>
              </w:rPr>
            </w:pPr>
            <w:r w:rsidRPr="00D27132">
              <w:rPr>
                <w:b/>
                <w:i/>
                <w:szCs w:val="22"/>
                <w:lang w:eastAsia="sv-SE"/>
              </w:rPr>
              <w:t>deltaF-PUCCH-f3</w:t>
            </w:r>
          </w:p>
          <w:p w14:paraId="18525461" w14:textId="77777777" w:rsidR="00D46B4D" w:rsidRPr="00D27132" w:rsidRDefault="00D46B4D" w:rsidP="00C1533F">
            <w:pPr>
              <w:pStyle w:val="TAL"/>
              <w:rPr>
                <w:szCs w:val="22"/>
                <w:lang w:eastAsia="sv-SE"/>
              </w:rPr>
            </w:pPr>
            <w:r w:rsidRPr="00D27132">
              <w:rPr>
                <w:szCs w:val="22"/>
                <w:lang w:eastAsia="sv-SE"/>
              </w:rPr>
              <w:t>deltaF for PUCCH format 3 with 1dB step size (see TS 38.213 [13], clause 7.2).</w:t>
            </w:r>
          </w:p>
        </w:tc>
      </w:tr>
      <w:tr w:rsidR="00D46B4D" w:rsidRPr="00D27132" w14:paraId="6E68C9D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A57242" w14:textId="77777777" w:rsidR="00D46B4D" w:rsidRPr="00D27132" w:rsidRDefault="00D46B4D" w:rsidP="00C1533F">
            <w:pPr>
              <w:pStyle w:val="TAL"/>
              <w:rPr>
                <w:szCs w:val="22"/>
                <w:lang w:eastAsia="sv-SE"/>
              </w:rPr>
            </w:pPr>
            <w:r w:rsidRPr="00D27132">
              <w:rPr>
                <w:b/>
                <w:i/>
                <w:szCs w:val="22"/>
                <w:lang w:eastAsia="sv-SE"/>
              </w:rPr>
              <w:t>deltaF-PUCCH-f4</w:t>
            </w:r>
          </w:p>
          <w:p w14:paraId="421D0580" w14:textId="77777777" w:rsidR="00D46B4D" w:rsidRPr="00D27132" w:rsidRDefault="00D46B4D" w:rsidP="00C1533F">
            <w:pPr>
              <w:pStyle w:val="TAL"/>
              <w:rPr>
                <w:szCs w:val="22"/>
                <w:lang w:eastAsia="sv-SE"/>
              </w:rPr>
            </w:pPr>
            <w:r w:rsidRPr="00D27132">
              <w:rPr>
                <w:szCs w:val="22"/>
                <w:lang w:eastAsia="sv-SE"/>
              </w:rPr>
              <w:t>deltaF for PUCCH format 4 with 1dB step size (see TS 38.213 [13], clause 7.2).</w:t>
            </w:r>
          </w:p>
        </w:tc>
      </w:tr>
      <w:tr w:rsidR="00D46B4D" w:rsidRPr="00D27132" w14:paraId="740878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13AB0C" w14:textId="77777777" w:rsidR="00D46B4D" w:rsidRPr="00D27132" w:rsidRDefault="00D46B4D" w:rsidP="00C1533F">
            <w:pPr>
              <w:pStyle w:val="TAL"/>
              <w:rPr>
                <w:szCs w:val="22"/>
                <w:lang w:eastAsia="sv-SE"/>
              </w:rPr>
            </w:pPr>
            <w:r w:rsidRPr="00D27132">
              <w:rPr>
                <w:b/>
                <w:i/>
                <w:szCs w:val="22"/>
                <w:lang w:eastAsia="sv-SE"/>
              </w:rPr>
              <w:t>p0-Set</w:t>
            </w:r>
          </w:p>
          <w:p w14:paraId="1E95CDE4" w14:textId="77777777" w:rsidR="00D46B4D" w:rsidRPr="00D27132" w:rsidRDefault="00D46B4D" w:rsidP="00C1533F">
            <w:pPr>
              <w:pStyle w:val="TAL"/>
              <w:rPr>
                <w:szCs w:val="22"/>
                <w:lang w:eastAsia="sv-SE"/>
              </w:rPr>
            </w:pPr>
            <w:r w:rsidRPr="00D27132">
              <w:rPr>
                <w:szCs w:val="22"/>
                <w:lang w:eastAsia="sv-SE"/>
              </w:rPr>
              <w:t>A set with dedicated P0 values for PUCCH, i.e.,  {P01, P02,... } (see TS 38.213 [13], clause 7.2).</w:t>
            </w:r>
          </w:p>
        </w:tc>
      </w:tr>
      <w:tr w:rsidR="00D46B4D" w:rsidRPr="00D27132" w14:paraId="63B649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F8043D" w14:textId="77777777" w:rsidR="00D46B4D" w:rsidRPr="00D27132" w:rsidRDefault="00D46B4D" w:rsidP="00C1533F">
            <w:pPr>
              <w:pStyle w:val="TAL"/>
              <w:rPr>
                <w:szCs w:val="22"/>
                <w:lang w:eastAsia="sv-SE"/>
              </w:rPr>
            </w:pPr>
            <w:r w:rsidRPr="00D27132">
              <w:rPr>
                <w:b/>
                <w:i/>
                <w:szCs w:val="22"/>
                <w:lang w:eastAsia="sv-SE"/>
              </w:rPr>
              <w:t>pathlossReferenceRSs, pathlossReferenceRSs-v1610</w:t>
            </w:r>
          </w:p>
          <w:p w14:paraId="5CC74531" w14:textId="77777777" w:rsidR="00D46B4D" w:rsidRPr="00D27132" w:rsidRDefault="00D46B4D" w:rsidP="00C1533F">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 xml:space="preserve">The set includes Reference Signals indicated in pathlossReferenceRSs (without suffix) and in pathlossReferenceRSs-v1610. The UE maintains </w:t>
            </w:r>
            <w:r w:rsidRPr="00D27132">
              <w:rPr>
                <w:i/>
                <w:szCs w:val="22"/>
                <w:lang w:eastAsia="sv-SE"/>
              </w:rPr>
              <w:t>pathlossReferenceRSs</w:t>
            </w:r>
            <w:r w:rsidRPr="00D27132">
              <w:rPr>
                <w:szCs w:val="22"/>
                <w:lang w:eastAsia="sv-SE"/>
              </w:rPr>
              <w:t xml:space="preserve"> and </w:t>
            </w:r>
            <w:r w:rsidRPr="00D27132">
              <w:rPr>
                <w:i/>
                <w:szCs w:val="22"/>
                <w:lang w:eastAsia="sv-SE"/>
              </w:rPr>
              <w:t>pathlossReferenceRSs-v1610</w:t>
            </w:r>
            <w:r w:rsidRPr="00D27132">
              <w:rPr>
                <w:szCs w:val="22"/>
                <w:lang w:eastAsia="sv-SE"/>
              </w:rPr>
              <w:t xml:space="preserve"> separately: Receiving </w:t>
            </w:r>
            <w:r w:rsidRPr="00D27132">
              <w:rPr>
                <w:i/>
                <w:szCs w:val="22"/>
                <w:lang w:eastAsia="sv-SE"/>
              </w:rPr>
              <w:t>pathlossReferenceRSs-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pathlossReferenceRSs-v1610</w:t>
            </w:r>
            <w:r w:rsidRPr="00D27132">
              <w:rPr>
                <w:szCs w:val="22"/>
                <w:lang w:eastAsia="sv-SE"/>
              </w:rPr>
              <w:t xml:space="preserve">, and receiving </w:t>
            </w:r>
            <w:r w:rsidRPr="00D27132">
              <w:rPr>
                <w:i/>
                <w:szCs w:val="22"/>
                <w:lang w:eastAsia="sv-SE"/>
              </w:rPr>
              <w:t>pathlossReferenceRSs-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pathlossReferenceRSs-v1610</w:t>
            </w:r>
            <w:r w:rsidRPr="00D27132">
              <w:rPr>
                <w:szCs w:val="22"/>
                <w:lang w:eastAsia="sv-SE"/>
              </w:rPr>
              <w:t xml:space="preserve"> with the newly signalled entries.</w:t>
            </w:r>
          </w:p>
        </w:tc>
      </w:tr>
      <w:tr w:rsidR="00D46B4D" w:rsidRPr="00D27132" w14:paraId="624F4A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1BB441" w14:textId="77777777" w:rsidR="00D46B4D" w:rsidRPr="00D27132" w:rsidRDefault="00D46B4D" w:rsidP="00C1533F">
            <w:pPr>
              <w:pStyle w:val="TAL"/>
              <w:rPr>
                <w:szCs w:val="22"/>
                <w:lang w:eastAsia="sv-SE"/>
              </w:rPr>
            </w:pPr>
            <w:r w:rsidRPr="00D27132">
              <w:rPr>
                <w:b/>
                <w:i/>
                <w:szCs w:val="22"/>
                <w:lang w:eastAsia="sv-SE"/>
              </w:rPr>
              <w:t>twoPUCCH-PC-AdjustmentStates</w:t>
            </w:r>
          </w:p>
          <w:p w14:paraId="38DF1C59" w14:textId="77777777" w:rsidR="00D46B4D" w:rsidRPr="00D27132" w:rsidRDefault="00D46B4D" w:rsidP="00C1533F">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6D834F5" w14:textId="77777777" w:rsidR="00D46B4D" w:rsidRPr="00D27132" w:rsidRDefault="00D46B4D" w:rsidP="00D46B4D"/>
    <w:p w14:paraId="7F744DE0" w14:textId="77777777" w:rsidR="00D46B4D" w:rsidRPr="00D27132" w:rsidRDefault="00D46B4D" w:rsidP="00D46B4D">
      <w:pPr>
        <w:pStyle w:val="Heading4"/>
      </w:pPr>
      <w:bookmarkStart w:id="2121" w:name="_Toc60777319"/>
      <w:bookmarkStart w:id="2122" w:name="_Toc90651191"/>
      <w:r w:rsidRPr="00D27132">
        <w:t>–</w:t>
      </w:r>
      <w:r w:rsidRPr="00D27132">
        <w:tab/>
      </w:r>
      <w:r w:rsidRPr="00D27132">
        <w:rPr>
          <w:i/>
        </w:rPr>
        <w:t>PUCCH-SpatialRelationInfo</w:t>
      </w:r>
      <w:bookmarkEnd w:id="2121"/>
      <w:bookmarkEnd w:id="2122"/>
    </w:p>
    <w:p w14:paraId="2BDC9764" w14:textId="77777777" w:rsidR="00D46B4D" w:rsidRPr="00D27132" w:rsidRDefault="00D46B4D" w:rsidP="00D46B4D">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48A8AB79" w14:textId="77777777" w:rsidR="00D46B4D" w:rsidRPr="00D27132" w:rsidRDefault="00D46B4D" w:rsidP="00D46B4D">
      <w:pPr>
        <w:pStyle w:val="TH"/>
      </w:pPr>
      <w:r w:rsidRPr="00D27132">
        <w:rPr>
          <w:i/>
        </w:rPr>
        <w:t>PUCCH-SpatialRelationInfo</w:t>
      </w:r>
      <w:r w:rsidRPr="00D27132">
        <w:t xml:space="preserve"> information element</w:t>
      </w:r>
    </w:p>
    <w:p w14:paraId="09C71A20" w14:textId="77777777" w:rsidR="00D46B4D" w:rsidRPr="00D27132" w:rsidRDefault="00D46B4D" w:rsidP="00D46B4D">
      <w:pPr>
        <w:pStyle w:val="PL"/>
      </w:pPr>
      <w:r w:rsidRPr="00D27132">
        <w:t>-- ASN1START</w:t>
      </w:r>
    </w:p>
    <w:p w14:paraId="3641F6F2" w14:textId="77777777" w:rsidR="00D46B4D" w:rsidRPr="00D27132" w:rsidRDefault="00D46B4D" w:rsidP="00D46B4D">
      <w:pPr>
        <w:pStyle w:val="PL"/>
      </w:pPr>
      <w:r w:rsidRPr="00D27132">
        <w:t>-- TAG-PUCCH-SPATIALRELATIONINFO-START</w:t>
      </w:r>
    </w:p>
    <w:p w14:paraId="1BAB7A08" w14:textId="77777777" w:rsidR="00D46B4D" w:rsidRPr="00D27132" w:rsidRDefault="00D46B4D" w:rsidP="00D46B4D">
      <w:pPr>
        <w:pStyle w:val="PL"/>
      </w:pPr>
    </w:p>
    <w:p w14:paraId="1C754FC3" w14:textId="77777777" w:rsidR="00D46B4D" w:rsidRPr="00D27132" w:rsidRDefault="00D46B4D" w:rsidP="00D46B4D">
      <w:pPr>
        <w:pStyle w:val="PL"/>
      </w:pPr>
      <w:r w:rsidRPr="00D27132">
        <w:t>PUCCH-SpatialRelationInfo ::=           SEQUENCE {</w:t>
      </w:r>
    </w:p>
    <w:p w14:paraId="5B81B0EC" w14:textId="77777777" w:rsidR="00D46B4D" w:rsidRPr="00D27132" w:rsidRDefault="00D46B4D" w:rsidP="00D46B4D">
      <w:pPr>
        <w:pStyle w:val="PL"/>
      </w:pPr>
      <w:r w:rsidRPr="00D27132">
        <w:t xml:space="preserve">    pucch-SpatialRelationInfoId         PUCCH-SpatialRelationInfoId,</w:t>
      </w:r>
    </w:p>
    <w:p w14:paraId="196D39B5" w14:textId="77777777" w:rsidR="00D46B4D" w:rsidRPr="00D27132" w:rsidRDefault="00D46B4D" w:rsidP="00D46B4D">
      <w:pPr>
        <w:pStyle w:val="PL"/>
      </w:pPr>
      <w:r w:rsidRPr="00D27132">
        <w:t xml:space="preserve">    servingCellId                           ServCellIndex                                                    OPTIONAL,   -- Need S</w:t>
      </w:r>
    </w:p>
    <w:p w14:paraId="0E4BA4C8" w14:textId="77777777" w:rsidR="00D46B4D" w:rsidRPr="00D27132" w:rsidRDefault="00D46B4D" w:rsidP="00D46B4D">
      <w:pPr>
        <w:pStyle w:val="PL"/>
      </w:pPr>
      <w:r w:rsidRPr="00D27132">
        <w:t xml:space="preserve">    referenceSignal                         CHOICE {</w:t>
      </w:r>
    </w:p>
    <w:p w14:paraId="06FD3FD6" w14:textId="77777777" w:rsidR="00D46B4D" w:rsidRPr="00D27132" w:rsidRDefault="00D46B4D" w:rsidP="00D46B4D">
      <w:pPr>
        <w:pStyle w:val="PL"/>
      </w:pPr>
      <w:r w:rsidRPr="00D27132">
        <w:t xml:space="preserve">        ssb-Index                               SSB-Index,</w:t>
      </w:r>
    </w:p>
    <w:p w14:paraId="3C86AA8B" w14:textId="77777777" w:rsidR="00D46B4D" w:rsidRPr="00D27132" w:rsidRDefault="00D46B4D" w:rsidP="00D46B4D">
      <w:pPr>
        <w:pStyle w:val="PL"/>
      </w:pPr>
      <w:r w:rsidRPr="00D27132">
        <w:t xml:space="preserve">        csi-RS-Index                            NZP-CSI-RS-ResourceId,</w:t>
      </w:r>
    </w:p>
    <w:p w14:paraId="15495A02" w14:textId="77777777" w:rsidR="00D46B4D" w:rsidRPr="00D27132" w:rsidRDefault="00D46B4D" w:rsidP="00D46B4D">
      <w:pPr>
        <w:pStyle w:val="PL"/>
      </w:pPr>
      <w:r w:rsidRPr="00D27132">
        <w:t xml:space="preserve">        srs                                     PUCCH-SRS</w:t>
      </w:r>
    </w:p>
    <w:p w14:paraId="3A0ECB74" w14:textId="77777777" w:rsidR="00D46B4D" w:rsidRPr="00D27132" w:rsidRDefault="00D46B4D" w:rsidP="00D46B4D">
      <w:pPr>
        <w:pStyle w:val="PL"/>
      </w:pPr>
      <w:r w:rsidRPr="00D27132">
        <w:t xml:space="preserve">    },</w:t>
      </w:r>
    </w:p>
    <w:p w14:paraId="649FFAFA" w14:textId="77777777" w:rsidR="00D46B4D" w:rsidRPr="00D27132" w:rsidRDefault="00D46B4D" w:rsidP="00D46B4D">
      <w:pPr>
        <w:pStyle w:val="PL"/>
      </w:pPr>
      <w:r w:rsidRPr="00D27132">
        <w:t xml:space="preserve">    pucch-PathlossReferenceRS-Id            PUCCH-PathlossReferenceRS-Id,</w:t>
      </w:r>
    </w:p>
    <w:p w14:paraId="686C40DA" w14:textId="77777777" w:rsidR="00D46B4D" w:rsidRPr="00D27132" w:rsidRDefault="00D46B4D" w:rsidP="00D46B4D">
      <w:pPr>
        <w:pStyle w:val="PL"/>
      </w:pPr>
      <w:r w:rsidRPr="00D27132">
        <w:t xml:space="preserve">    p0-PUCCH-Id                             P0-PUCCH-Id,</w:t>
      </w:r>
    </w:p>
    <w:p w14:paraId="1C00EAF3" w14:textId="77777777" w:rsidR="00D46B4D" w:rsidRPr="00D27132" w:rsidRDefault="00D46B4D" w:rsidP="00D46B4D">
      <w:pPr>
        <w:pStyle w:val="PL"/>
      </w:pPr>
      <w:r w:rsidRPr="00D27132">
        <w:t xml:space="preserve">    closedLoopIndex                         ENUMERATED { i0, i1 }</w:t>
      </w:r>
    </w:p>
    <w:p w14:paraId="6A423A80" w14:textId="77777777" w:rsidR="00D46B4D" w:rsidRPr="00D27132" w:rsidRDefault="00D46B4D" w:rsidP="00D46B4D">
      <w:pPr>
        <w:pStyle w:val="PL"/>
      </w:pPr>
      <w:r w:rsidRPr="00D27132">
        <w:t>}</w:t>
      </w:r>
    </w:p>
    <w:p w14:paraId="09CB329F" w14:textId="77777777" w:rsidR="00D46B4D" w:rsidRPr="00D27132" w:rsidRDefault="00D46B4D" w:rsidP="00D46B4D">
      <w:pPr>
        <w:pStyle w:val="PL"/>
      </w:pPr>
    </w:p>
    <w:p w14:paraId="5361A360" w14:textId="77777777" w:rsidR="00D46B4D" w:rsidRPr="00D27132" w:rsidRDefault="00D46B4D" w:rsidP="00D46B4D">
      <w:pPr>
        <w:pStyle w:val="PL"/>
      </w:pPr>
      <w:r w:rsidRPr="00D27132">
        <w:lastRenderedPageBreak/>
        <w:t>PUCCH-SpatialRelationInfoExt-r16 ::=       SEQUENCE {</w:t>
      </w:r>
    </w:p>
    <w:p w14:paraId="63C57AC1" w14:textId="77777777" w:rsidR="00D46B4D" w:rsidRPr="00D27132" w:rsidRDefault="00D46B4D" w:rsidP="00D46B4D">
      <w:pPr>
        <w:pStyle w:val="PL"/>
      </w:pPr>
      <w:r w:rsidRPr="00D27132">
        <w:t xml:space="preserve">    pucch-SpatialRelationInfoId-v1610         PUCCH-SpatialRelationInfoId-v1610                              OPTIONAL,   -- Need S</w:t>
      </w:r>
    </w:p>
    <w:p w14:paraId="2A0338FF" w14:textId="77777777" w:rsidR="00D46B4D" w:rsidRPr="00D27132" w:rsidRDefault="00D46B4D" w:rsidP="00D46B4D">
      <w:pPr>
        <w:pStyle w:val="PL"/>
      </w:pPr>
      <w:r w:rsidRPr="00D27132">
        <w:t xml:space="preserve">    pucch-PathlossReferenceRS-Id-v1610        PUCCH-PathlossReferenceRS-Id-v1610                             OPTIONAL,    --Need R</w:t>
      </w:r>
    </w:p>
    <w:p w14:paraId="58AE6447" w14:textId="77777777" w:rsidR="00D46B4D" w:rsidRPr="00D27132" w:rsidRDefault="00D46B4D" w:rsidP="00D46B4D">
      <w:pPr>
        <w:pStyle w:val="PL"/>
      </w:pPr>
      <w:r w:rsidRPr="00D27132">
        <w:t xml:space="preserve">    ...</w:t>
      </w:r>
    </w:p>
    <w:p w14:paraId="3549E93C" w14:textId="77777777" w:rsidR="00D46B4D" w:rsidRPr="00D27132" w:rsidRDefault="00D46B4D" w:rsidP="00D46B4D">
      <w:pPr>
        <w:pStyle w:val="PL"/>
      </w:pPr>
      <w:r w:rsidRPr="00D27132">
        <w:t>}</w:t>
      </w:r>
    </w:p>
    <w:p w14:paraId="6F857CC8" w14:textId="77777777" w:rsidR="00D46B4D" w:rsidRPr="00D27132" w:rsidRDefault="00D46B4D" w:rsidP="00D46B4D">
      <w:pPr>
        <w:pStyle w:val="PL"/>
      </w:pPr>
    </w:p>
    <w:p w14:paraId="6F110AA0" w14:textId="77777777" w:rsidR="00D46B4D" w:rsidRPr="00D27132" w:rsidRDefault="00D46B4D" w:rsidP="00D46B4D">
      <w:pPr>
        <w:pStyle w:val="PL"/>
      </w:pPr>
      <w:r w:rsidRPr="00D27132">
        <w:t>PUCCH-SRS ::=                       SEQUENCE {</w:t>
      </w:r>
    </w:p>
    <w:p w14:paraId="7BD193A2" w14:textId="77777777" w:rsidR="00D46B4D" w:rsidRPr="00D27132" w:rsidRDefault="00D46B4D" w:rsidP="00D46B4D">
      <w:pPr>
        <w:pStyle w:val="PL"/>
      </w:pPr>
      <w:r w:rsidRPr="00D27132">
        <w:t xml:space="preserve">    resource                            SRS-ResourceId,</w:t>
      </w:r>
    </w:p>
    <w:p w14:paraId="3219A344" w14:textId="77777777" w:rsidR="00D46B4D" w:rsidRPr="00D27132" w:rsidRDefault="00D46B4D" w:rsidP="00D46B4D">
      <w:pPr>
        <w:pStyle w:val="PL"/>
      </w:pPr>
      <w:r w:rsidRPr="00D27132">
        <w:t xml:space="preserve">    uplinkBWP                           BWP-Id</w:t>
      </w:r>
    </w:p>
    <w:p w14:paraId="1C993375" w14:textId="77777777" w:rsidR="00D46B4D" w:rsidRPr="00D27132" w:rsidRDefault="00D46B4D" w:rsidP="00D46B4D">
      <w:pPr>
        <w:pStyle w:val="PL"/>
      </w:pPr>
      <w:r w:rsidRPr="00D27132">
        <w:t>}</w:t>
      </w:r>
    </w:p>
    <w:p w14:paraId="3C57DB7B" w14:textId="77777777" w:rsidR="00D46B4D" w:rsidRPr="00D27132" w:rsidRDefault="00D46B4D" w:rsidP="00D46B4D">
      <w:pPr>
        <w:pStyle w:val="PL"/>
      </w:pPr>
      <w:r w:rsidRPr="00D27132">
        <w:t>-- TAG-PUCCH-SPATIALRELATIONINFO-STOP</w:t>
      </w:r>
    </w:p>
    <w:p w14:paraId="118BDE92" w14:textId="77777777" w:rsidR="00D46B4D" w:rsidRPr="00D27132" w:rsidRDefault="00D46B4D" w:rsidP="00D46B4D">
      <w:pPr>
        <w:pStyle w:val="PL"/>
      </w:pPr>
      <w:r w:rsidRPr="00D27132">
        <w:t>-- ASN1STOP</w:t>
      </w:r>
    </w:p>
    <w:p w14:paraId="3DE6353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FC094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9394CF" w14:textId="77777777" w:rsidR="00D46B4D" w:rsidRPr="00D27132" w:rsidRDefault="00D46B4D" w:rsidP="00C1533F">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46B4D" w:rsidRPr="00D27132" w14:paraId="73D482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0541C8" w14:textId="77777777" w:rsidR="00D46B4D" w:rsidRPr="00D27132" w:rsidRDefault="00D46B4D" w:rsidP="00C1533F">
            <w:pPr>
              <w:pStyle w:val="TAL"/>
              <w:rPr>
                <w:szCs w:val="22"/>
                <w:lang w:eastAsia="sv-SE"/>
              </w:rPr>
            </w:pPr>
            <w:r w:rsidRPr="00D27132">
              <w:rPr>
                <w:b/>
                <w:i/>
                <w:szCs w:val="22"/>
                <w:lang w:eastAsia="sv-SE"/>
              </w:rPr>
              <w:t>pucch-PathLossReferenceRS-Id</w:t>
            </w:r>
          </w:p>
          <w:p w14:paraId="66B97543" w14:textId="77777777" w:rsidR="00D46B4D" w:rsidRPr="00D27132" w:rsidRDefault="00D46B4D" w:rsidP="00C1533F">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46B4D" w:rsidRPr="00D27132" w14:paraId="2F5AF5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ACB42C" w14:textId="77777777" w:rsidR="00D46B4D" w:rsidRPr="00D27132" w:rsidRDefault="00D46B4D" w:rsidP="00C1533F">
            <w:pPr>
              <w:pStyle w:val="TAL"/>
              <w:rPr>
                <w:szCs w:val="22"/>
                <w:lang w:eastAsia="sv-SE"/>
              </w:rPr>
            </w:pPr>
            <w:r w:rsidRPr="00D27132">
              <w:rPr>
                <w:b/>
                <w:i/>
                <w:szCs w:val="22"/>
                <w:lang w:eastAsia="sv-SE"/>
              </w:rPr>
              <w:t>pucch-SpatialRelationInfoId</w:t>
            </w:r>
          </w:p>
          <w:p w14:paraId="0E88C0D9" w14:textId="77777777" w:rsidR="00D46B4D" w:rsidRPr="00D27132" w:rsidRDefault="00D46B4D" w:rsidP="00C1533F">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 xml:space="preserve">. If </w:t>
            </w:r>
            <w:r w:rsidRPr="00D27132">
              <w:rPr>
                <w:i/>
                <w:lang w:eastAsia="sv-SE"/>
              </w:rPr>
              <w:t xml:space="preserve">pucch-SpatialRelationInfoId-v1610 is </w:t>
            </w:r>
            <w:r w:rsidRPr="00D27132">
              <w:rPr>
                <w:szCs w:val="22"/>
                <w:lang w:eastAsia="sv-SE"/>
              </w:rPr>
              <w:t xml:space="preserve">absent, the UE shall use the </w:t>
            </w:r>
            <w:r w:rsidRPr="00D27132">
              <w:rPr>
                <w:i/>
                <w:szCs w:val="22"/>
                <w:lang w:eastAsia="sv-SE"/>
              </w:rPr>
              <w:t>pucch-SpatialRelationInfoId</w:t>
            </w:r>
            <w:r w:rsidRPr="00D27132">
              <w:rPr>
                <w:szCs w:val="22"/>
                <w:lang w:eastAsia="sv-SE"/>
              </w:rPr>
              <w:t xml:space="preserve"> (without suffix).</w:t>
            </w:r>
          </w:p>
        </w:tc>
      </w:tr>
      <w:tr w:rsidR="00D46B4D" w:rsidRPr="00D27132" w14:paraId="380735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8A6528" w14:textId="77777777" w:rsidR="00D46B4D" w:rsidRPr="00D27132" w:rsidRDefault="00D46B4D" w:rsidP="00C1533F">
            <w:pPr>
              <w:pStyle w:val="TAL"/>
              <w:rPr>
                <w:szCs w:val="22"/>
                <w:lang w:eastAsia="sv-SE"/>
              </w:rPr>
            </w:pPr>
            <w:r w:rsidRPr="00D27132">
              <w:rPr>
                <w:b/>
                <w:i/>
                <w:szCs w:val="22"/>
                <w:lang w:eastAsia="sv-SE"/>
              </w:rPr>
              <w:t>servingCellId</w:t>
            </w:r>
          </w:p>
          <w:p w14:paraId="0B5787F3" w14:textId="77777777" w:rsidR="00D46B4D" w:rsidRPr="00D27132" w:rsidRDefault="00D46B4D" w:rsidP="00C1533F">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07A1AF8B" w14:textId="77777777" w:rsidR="00D46B4D" w:rsidRPr="00D27132" w:rsidRDefault="00D46B4D" w:rsidP="00D46B4D"/>
    <w:p w14:paraId="60D82E9A" w14:textId="77777777" w:rsidR="00D46B4D" w:rsidRPr="00D27132" w:rsidRDefault="00D46B4D" w:rsidP="00D46B4D">
      <w:pPr>
        <w:pStyle w:val="Heading4"/>
      </w:pPr>
      <w:bookmarkStart w:id="2123" w:name="_Toc60777320"/>
      <w:bookmarkStart w:id="2124" w:name="_Toc90651192"/>
      <w:r w:rsidRPr="00D27132">
        <w:t>–</w:t>
      </w:r>
      <w:r w:rsidRPr="00D27132">
        <w:tab/>
      </w:r>
      <w:r w:rsidRPr="00D27132">
        <w:rPr>
          <w:i/>
        </w:rPr>
        <w:t>PUCCH-SpatialRelationInfo-Id</w:t>
      </w:r>
      <w:bookmarkEnd w:id="2123"/>
      <w:bookmarkEnd w:id="2124"/>
    </w:p>
    <w:p w14:paraId="6080B23E" w14:textId="77777777" w:rsidR="00D46B4D" w:rsidRPr="00D27132" w:rsidRDefault="00D46B4D" w:rsidP="00D46B4D">
      <w:r w:rsidRPr="00D27132">
        <w:t xml:space="preserve">The IE </w:t>
      </w:r>
      <w:r w:rsidRPr="00D27132">
        <w:rPr>
          <w:i/>
        </w:rPr>
        <w:t>PUCCH-SpatialRelationInfo-Id</w:t>
      </w:r>
      <w:r w:rsidRPr="00D27132">
        <w:t xml:space="preserve"> is used to identify a </w:t>
      </w:r>
      <w:r w:rsidRPr="00D27132">
        <w:rPr>
          <w:i/>
          <w:iCs/>
        </w:rPr>
        <w:t>PUCCH-SpatialRelationInfo</w:t>
      </w:r>
    </w:p>
    <w:p w14:paraId="4442EEBB" w14:textId="77777777" w:rsidR="00D46B4D" w:rsidRPr="00D27132" w:rsidRDefault="00D46B4D" w:rsidP="00D46B4D">
      <w:pPr>
        <w:pStyle w:val="TH"/>
      </w:pPr>
      <w:r w:rsidRPr="00D27132">
        <w:rPr>
          <w:i/>
        </w:rPr>
        <w:t>PUCCH-SpatialRelationInfo-Id</w:t>
      </w:r>
      <w:r w:rsidRPr="00D27132">
        <w:t xml:space="preserve"> information element</w:t>
      </w:r>
    </w:p>
    <w:p w14:paraId="56CD5F96" w14:textId="77777777" w:rsidR="00D46B4D" w:rsidRPr="00D27132" w:rsidRDefault="00D46B4D" w:rsidP="00D46B4D">
      <w:pPr>
        <w:pStyle w:val="PL"/>
      </w:pPr>
      <w:r w:rsidRPr="00D27132">
        <w:t>-- ASN1START</w:t>
      </w:r>
    </w:p>
    <w:p w14:paraId="1FD8EDAA" w14:textId="77777777" w:rsidR="00D46B4D" w:rsidRPr="00D27132" w:rsidRDefault="00D46B4D" w:rsidP="00D46B4D">
      <w:pPr>
        <w:pStyle w:val="PL"/>
      </w:pPr>
      <w:r w:rsidRPr="00D27132">
        <w:t>-- TAG-PUCCH-SPATIALRELATIONINFO-START</w:t>
      </w:r>
    </w:p>
    <w:p w14:paraId="60224303" w14:textId="77777777" w:rsidR="00D46B4D" w:rsidRPr="00D27132" w:rsidRDefault="00D46B4D" w:rsidP="00D46B4D">
      <w:pPr>
        <w:pStyle w:val="PL"/>
      </w:pPr>
    </w:p>
    <w:p w14:paraId="1D71A308" w14:textId="77777777" w:rsidR="00D46B4D" w:rsidRPr="00D27132" w:rsidRDefault="00D46B4D" w:rsidP="00D46B4D">
      <w:pPr>
        <w:pStyle w:val="PL"/>
      </w:pPr>
      <w:r w:rsidRPr="00D27132">
        <w:t>PUCCH-SpatialRelationInfoId ::=         INTEGER (1..maxNrofSpatialRelationInfos)</w:t>
      </w:r>
    </w:p>
    <w:p w14:paraId="2B8834B0" w14:textId="77777777" w:rsidR="00D46B4D" w:rsidRPr="00D27132" w:rsidRDefault="00D46B4D" w:rsidP="00D46B4D">
      <w:pPr>
        <w:pStyle w:val="PL"/>
      </w:pPr>
    </w:p>
    <w:p w14:paraId="235A020E" w14:textId="77777777" w:rsidR="00D46B4D" w:rsidRPr="00D27132" w:rsidRDefault="00D46B4D" w:rsidP="00D46B4D">
      <w:pPr>
        <w:pStyle w:val="PL"/>
      </w:pPr>
      <w:r w:rsidRPr="00D27132">
        <w:t>PUCCH-SpatialRelationInfoId-r16 ::=     INTEGER (1..maxNrofSpatialRelationInfos-r16)</w:t>
      </w:r>
    </w:p>
    <w:p w14:paraId="4F0D9CD1" w14:textId="77777777" w:rsidR="00D46B4D" w:rsidRPr="00D27132" w:rsidRDefault="00D46B4D" w:rsidP="00D46B4D">
      <w:pPr>
        <w:pStyle w:val="PL"/>
      </w:pPr>
    </w:p>
    <w:p w14:paraId="5845CD93" w14:textId="77777777" w:rsidR="00D46B4D" w:rsidRPr="00D27132" w:rsidRDefault="00D46B4D" w:rsidP="00D46B4D">
      <w:pPr>
        <w:pStyle w:val="PL"/>
      </w:pPr>
      <w:r w:rsidRPr="00D27132">
        <w:t>PUCCH-SpatialRelationInfoId-v1610::=    INTEGER (maxNrofSpatialRelationInfos-plus-1..maxNrofSpatialRelationInfos-r16)</w:t>
      </w:r>
    </w:p>
    <w:p w14:paraId="08EC5D78" w14:textId="77777777" w:rsidR="00D46B4D" w:rsidRPr="00D27132" w:rsidRDefault="00D46B4D" w:rsidP="00D46B4D">
      <w:pPr>
        <w:pStyle w:val="PL"/>
      </w:pPr>
    </w:p>
    <w:p w14:paraId="6ECA68A2" w14:textId="77777777" w:rsidR="00D46B4D" w:rsidRPr="00D27132" w:rsidRDefault="00D46B4D" w:rsidP="00D46B4D">
      <w:pPr>
        <w:pStyle w:val="PL"/>
      </w:pPr>
      <w:r w:rsidRPr="00D27132">
        <w:t>-- TAG-PUCCH-SPATIALRELATIONINFO-STOP</w:t>
      </w:r>
    </w:p>
    <w:p w14:paraId="661CF6DA" w14:textId="77777777" w:rsidR="00D46B4D" w:rsidRPr="00D27132" w:rsidRDefault="00D46B4D" w:rsidP="00D46B4D">
      <w:pPr>
        <w:pStyle w:val="PL"/>
      </w:pPr>
      <w:r w:rsidRPr="00D27132">
        <w:t>-- ASN1STOP</w:t>
      </w:r>
    </w:p>
    <w:p w14:paraId="0036E789" w14:textId="77777777" w:rsidR="00D46B4D" w:rsidRPr="00D27132" w:rsidRDefault="00D46B4D" w:rsidP="00D46B4D"/>
    <w:p w14:paraId="555D1A2E" w14:textId="77777777" w:rsidR="00D46B4D" w:rsidRPr="00D27132" w:rsidRDefault="00D46B4D" w:rsidP="00D46B4D">
      <w:pPr>
        <w:pStyle w:val="Heading4"/>
      </w:pPr>
      <w:bookmarkStart w:id="2125" w:name="_Toc60777321"/>
      <w:bookmarkStart w:id="2126" w:name="_Toc90651193"/>
      <w:r w:rsidRPr="00D27132">
        <w:t>–</w:t>
      </w:r>
      <w:r w:rsidRPr="00D27132">
        <w:tab/>
      </w:r>
      <w:r w:rsidRPr="00D27132">
        <w:rPr>
          <w:i/>
        </w:rPr>
        <w:t>PUCCH-TPC-CommandConfig</w:t>
      </w:r>
      <w:bookmarkEnd w:id="2125"/>
      <w:bookmarkEnd w:id="2126"/>
    </w:p>
    <w:p w14:paraId="6FC24561" w14:textId="77777777" w:rsidR="00D46B4D" w:rsidRPr="00D27132" w:rsidRDefault="00D46B4D" w:rsidP="00D46B4D">
      <w:r w:rsidRPr="00D27132">
        <w:t xml:space="preserve">The IE </w:t>
      </w:r>
      <w:r w:rsidRPr="00D27132">
        <w:rPr>
          <w:i/>
        </w:rPr>
        <w:t>PUCCH-TPC-CommandConfig</w:t>
      </w:r>
      <w:r w:rsidRPr="00D27132">
        <w:t xml:space="preserve"> is used to configure the UE for extracting TPC commands for PUCCH from a group-TPC messages on DCI.</w:t>
      </w:r>
    </w:p>
    <w:p w14:paraId="0AEC8D55" w14:textId="77777777" w:rsidR="00D46B4D" w:rsidRPr="00D27132" w:rsidRDefault="00D46B4D" w:rsidP="00D46B4D">
      <w:pPr>
        <w:pStyle w:val="TH"/>
      </w:pPr>
      <w:r w:rsidRPr="00D27132">
        <w:rPr>
          <w:i/>
        </w:rPr>
        <w:lastRenderedPageBreak/>
        <w:t>PUCCH-TPC-CommandConfig</w:t>
      </w:r>
      <w:r w:rsidRPr="00D27132">
        <w:t xml:space="preserve"> information element</w:t>
      </w:r>
    </w:p>
    <w:p w14:paraId="2FF6A95B" w14:textId="77777777" w:rsidR="00D46B4D" w:rsidRPr="00D27132" w:rsidRDefault="00D46B4D" w:rsidP="00D46B4D">
      <w:pPr>
        <w:pStyle w:val="PL"/>
      </w:pPr>
      <w:r w:rsidRPr="00D27132">
        <w:t>-- ASN1START</w:t>
      </w:r>
    </w:p>
    <w:p w14:paraId="24CBD9BB" w14:textId="77777777" w:rsidR="00D46B4D" w:rsidRPr="00D27132" w:rsidRDefault="00D46B4D" w:rsidP="00D46B4D">
      <w:pPr>
        <w:pStyle w:val="PL"/>
      </w:pPr>
      <w:r w:rsidRPr="00D27132">
        <w:t>-- TAG-PUCCH-TPC-COMMANDCONFIG-START</w:t>
      </w:r>
    </w:p>
    <w:p w14:paraId="3B6CB453" w14:textId="77777777" w:rsidR="00D46B4D" w:rsidRPr="00D27132" w:rsidRDefault="00D46B4D" w:rsidP="00D46B4D">
      <w:pPr>
        <w:pStyle w:val="PL"/>
      </w:pPr>
    </w:p>
    <w:p w14:paraId="544EA260" w14:textId="77777777" w:rsidR="00D46B4D" w:rsidRPr="00D27132" w:rsidRDefault="00D46B4D" w:rsidP="00D46B4D">
      <w:pPr>
        <w:pStyle w:val="PL"/>
      </w:pPr>
      <w:r w:rsidRPr="00D27132">
        <w:t>PUCCH-TPC-CommandConfig ::=             SEQUENCE {</w:t>
      </w:r>
    </w:p>
    <w:p w14:paraId="67B82EFD" w14:textId="77777777" w:rsidR="00D46B4D" w:rsidRPr="00D27132" w:rsidRDefault="00D46B4D" w:rsidP="00D46B4D">
      <w:pPr>
        <w:pStyle w:val="PL"/>
      </w:pPr>
      <w:r w:rsidRPr="00D27132">
        <w:t xml:space="preserve">    tpc-IndexPCell                          INTEGER (1..15)                         OPTIONAL,   -- Cond PDCCH-OfSpcell</w:t>
      </w:r>
    </w:p>
    <w:p w14:paraId="1FEF9241" w14:textId="77777777" w:rsidR="00D46B4D" w:rsidRPr="00D27132" w:rsidRDefault="00D46B4D" w:rsidP="00D46B4D">
      <w:pPr>
        <w:pStyle w:val="PL"/>
      </w:pPr>
      <w:r w:rsidRPr="00D27132">
        <w:t xml:space="preserve">    tpc-IndexPUCCH-SCell                    INTEGER (1..15)                         OPTIONAL,   -- Cond PDCCH-ofSpCellOrPUCCH-SCell</w:t>
      </w:r>
    </w:p>
    <w:p w14:paraId="44CA8222" w14:textId="77777777" w:rsidR="00D46B4D" w:rsidRPr="00D27132" w:rsidRDefault="00D46B4D" w:rsidP="00D46B4D">
      <w:pPr>
        <w:pStyle w:val="PL"/>
      </w:pPr>
      <w:r w:rsidRPr="00D27132">
        <w:t xml:space="preserve">    ...</w:t>
      </w:r>
    </w:p>
    <w:p w14:paraId="27EF26DF" w14:textId="77777777" w:rsidR="00D46B4D" w:rsidRPr="00D27132" w:rsidRDefault="00D46B4D" w:rsidP="00D46B4D">
      <w:pPr>
        <w:pStyle w:val="PL"/>
      </w:pPr>
      <w:r w:rsidRPr="00D27132">
        <w:t>}</w:t>
      </w:r>
    </w:p>
    <w:p w14:paraId="1CB30EA8" w14:textId="77777777" w:rsidR="00D46B4D" w:rsidRPr="00D27132" w:rsidRDefault="00D46B4D" w:rsidP="00D46B4D">
      <w:pPr>
        <w:pStyle w:val="PL"/>
      </w:pPr>
    </w:p>
    <w:p w14:paraId="1C460E1D" w14:textId="77777777" w:rsidR="00D46B4D" w:rsidRPr="00D27132" w:rsidRDefault="00D46B4D" w:rsidP="00D46B4D">
      <w:pPr>
        <w:pStyle w:val="PL"/>
      </w:pPr>
      <w:r w:rsidRPr="00D27132">
        <w:t>-- TAG-PUCCH-TPC-COMMANDCONFIG-STOP</w:t>
      </w:r>
    </w:p>
    <w:p w14:paraId="46982229" w14:textId="77777777" w:rsidR="00D46B4D" w:rsidRPr="00D27132" w:rsidRDefault="00D46B4D" w:rsidP="00D46B4D">
      <w:pPr>
        <w:pStyle w:val="PL"/>
      </w:pPr>
      <w:r w:rsidRPr="00D27132">
        <w:t>-- ASN1STOP</w:t>
      </w:r>
    </w:p>
    <w:p w14:paraId="55635E8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C9DE10"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02D4C02" w14:textId="77777777" w:rsidR="00D46B4D" w:rsidRPr="00D27132" w:rsidRDefault="00D46B4D" w:rsidP="00C1533F">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46B4D" w:rsidRPr="00D27132" w14:paraId="32094AD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F58F6E3" w14:textId="77777777" w:rsidR="00D46B4D" w:rsidRPr="00D27132" w:rsidRDefault="00D46B4D" w:rsidP="00C1533F">
            <w:pPr>
              <w:pStyle w:val="TAL"/>
              <w:rPr>
                <w:szCs w:val="22"/>
                <w:lang w:eastAsia="sv-SE"/>
              </w:rPr>
            </w:pPr>
            <w:r w:rsidRPr="00D27132">
              <w:rPr>
                <w:b/>
                <w:i/>
                <w:szCs w:val="22"/>
                <w:lang w:eastAsia="sv-SE"/>
              </w:rPr>
              <w:t>tpc-IndexPCell</w:t>
            </w:r>
          </w:p>
          <w:p w14:paraId="63042B98" w14:textId="77777777" w:rsidR="00D46B4D" w:rsidRPr="00D27132" w:rsidRDefault="00D46B4D" w:rsidP="00C1533F">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D46B4D" w:rsidRPr="00D27132" w14:paraId="65B1511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9893E80" w14:textId="77777777" w:rsidR="00D46B4D" w:rsidRPr="00D27132" w:rsidRDefault="00D46B4D" w:rsidP="00C1533F">
            <w:pPr>
              <w:pStyle w:val="TAL"/>
              <w:rPr>
                <w:szCs w:val="22"/>
                <w:lang w:eastAsia="sv-SE"/>
              </w:rPr>
            </w:pPr>
            <w:r w:rsidRPr="00D27132">
              <w:rPr>
                <w:b/>
                <w:i/>
                <w:szCs w:val="22"/>
                <w:lang w:eastAsia="sv-SE"/>
              </w:rPr>
              <w:t>tpc-IndexPUCCH-SCell</w:t>
            </w:r>
          </w:p>
          <w:p w14:paraId="112F7BE9" w14:textId="77777777" w:rsidR="00D46B4D" w:rsidRPr="00D27132" w:rsidRDefault="00D46B4D" w:rsidP="00C1533F">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5E80C91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76C8548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DAEE96C"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3D8FF5" w14:textId="77777777" w:rsidR="00D46B4D" w:rsidRPr="00D27132" w:rsidRDefault="00D46B4D" w:rsidP="00C1533F">
            <w:pPr>
              <w:pStyle w:val="TAH"/>
              <w:rPr>
                <w:lang w:eastAsia="sv-SE"/>
              </w:rPr>
            </w:pPr>
            <w:r w:rsidRPr="00D27132">
              <w:rPr>
                <w:lang w:eastAsia="sv-SE"/>
              </w:rPr>
              <w:t>Explanation</w:t>
            </w:r>
          </w:p>
        </w:tc>
      </w:tr>
      <w:tr w:rsidR="00D46B4D" w:rsidRPr="00D27132" w14:paraId="7909BED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E60F8BE" w14:textId="77777777" w:rsidR="00D46B4D" w:rsidRPr="00D27132" w:rsidRDefault="00D46B4D" w:rsidP="00C1533F">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69338888" w14:textId="77777777" w:rsidR="00D46B4D" w:rsidRPr="00D27132" w:rsidRDefault="00D46B4D" w:rsidP="00C1533F">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D46B4D" w:rsidRPr="00D27132" w14:paraId="0C95286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5EA49F8" w14:textId="77777777" w:rsidR="00D46B4D" w:rsidRPr="00D27132" w:rsidRDefault="00D46B4D" w:rsidP="00C1533F">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08247442" w14:textId="77777777" w:rsidR="00D46B4D" w:rsidRPr="00D27132" w:rsidRDefault="00D46B4D" w:rsidP="00C1533F">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798CAE30" w14:textId="77777777" w:rsidR="00D46B4D" w:rsidRPr="00D27132" w:rsidRDefault="00D46B4D" w:rsidP="00C1533F">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250359B5" w14:textId="77777777" w:rsidR="00D46B4D" w:rsidRPr="00D27132" w:rsidRDefault="00D46B4D" w:rsidP="00C1533F">
            <w:pPr>
              <w:pStyle w:val="TAL"/>
              <w:rPr>
                <w:lang w:eastAsia="sv-SE"/>
              </w:rPr>
            </w:pPr>
            <w:r w:rsidRPr="00D27132">
              <w:rPr>
                <w:lang w:eastAsia="sv-SE"/>
              </w:rPr>
              <w:t>Otherwise, the field is absent, Need R.</w:t>
            </w:r>
          </w:p>
        </w:tc>
      </w:tr>
    </w:tbl>
    <w:p w14:paraId="513AF0D9" w14:textId="77777777" w:rsidR="00D46B4D" w:rsidRPr="00D27132" w:rsidRDefault="00D46B4D" w:rsidP="00D46B4D"/>
    <w:p w14:paraId="5D3685FA" w14:textId="77777777" w:rsidR="00D46B4D" w:rsidRPr="00D27132" w:rsidRDefault="00D46B4D" w:rsidP="00D46B4D">
      <w:pPr>
        <w:pStyle w:val="Heading4"/>
      </w:pPr>
      <w:bookmarkStart w:id="2127" w:name="_Toc60777322"/>
      <w:bookmarkStart w:id="2128" w:name="_Toc90651194"/>
      <w:r w:rsidRPr="00D27132">
        <w:t>–</w:t>
      </w:r>
      <w:r w:rsidRPr="00D27132">
        <w:tab/>
      </w:r>
      <w:r w:rsidRPr="00D27132">
        <w:rPr>
          <w:i/>
        </w:rPr>
        <w:t>PUSCH-Config</w:t>
      </w:r>
      <w:bookmarkEnd w:id="2127"/>
      <w:bookmarkEnd w:id="2128"/>
    </w:p>
    <w:p w14:paraId="0FBEBD29" w14:textId="77777777" w:rsidR="00D46B4D" w:rsidRPr="00D27132" w:rsidRDefault="00D46B4D" w:rsidP="00D46B4D">
      <w:r w:rsidRPr="00D27132">
        <w:t xml:space="preserve">The IE </w:t>
      </w:r>
      <w:r w:rsidRPr="00D27132">
        <w:rPr>
          <w:i/>
        </w:rPr>
        <w:t>PUSCH-Config</w:t>
      </w:r>
      <w:r w:rsidRPr="00D27132">
        <w:t xml:space="preserve"> is used to configure the UE specific PUSCH parameters applicable to a particular BWP.</w:t>
      </w:r>
    </w:p>
    <w:p w14:paraId="236B929B" w14:textId="77777777" w:rsidR="00D46B4D" w:rsidRPr="00D27132" w:rsidRDefault="00D46B4D" w:rsidP="00D46B4D">
      <w:pPr>
        <w:pStyle w:val="TH"/>
      </w:pPr>
      <w:r w:rsidRPr="00D27132">
        <w:rPr>
          <w:i/>
        </w:rPr>
        <w:t>PUSCH-Config</w:t>
      </w:r>
      <w:r w:rsidRPr="00D27132">
        <w:t xml:space="preserve"> information element</w:t>
      </w:r>
    </w:p>
    <w:p w14:paraId="70E40D70" w14:textId="77777777" w:rsidR="00D46B4D" w:rsidRPr="00D27132" w:rsidRDefault="00D46B4D" w:rsidP="00D46B4D">
      <w:pPr>
        <w:pStyle w:val="PL"/>
      </w:pPr>
      <w:r w:rsidRPr="00D27132">
        <w:t>-- ASN1START</w:t>
      </w:r>
    </w:p>
    <w:p w14:paraId="77E46650" w14:textId="77777777" w:rsidR="00D46B4D" w:rsidRPr="00D27132" w:rsidRDefault="00D46B4D" w:rsidP="00D46B4D">
      <w:pPr>
        <w:pStyle w:val="PL"/>
      </w:pPr>
      <w:r w:rsidRPr="00D27132">
        <w:t>-- TAG-PUSCH-CONFIG-START</w:t>
      </w:r>
    </w:p>
    <w:p w14:paraId="1036092C" w14:textId="77777777" w:rsidR="00D46B4D" w:rsidRPr="00D27132" w:rsidRDefault="00D46B4D" w:rsidP="00D46B4D">
      <w:pPr>
        <w:pStyle w:val="PL"/>
      </w:pPr>
    </w:p>
    <w:p w14:paraId="040A8513" w14:textId="77777777" w:rsidR="00D46B4D" w:rsidRPr="00D27132" w:rsidRDefault="00D46B4D" w:rsidP="00D46B4D">
      <w:pPr>
        <w:pStyle w:val="PL"/>
      </w:pPr>
      <w:r w:rsidRPr="00D27132">
        <w:t>PUSCH-Config ::=                        SEQUENCE {</w:t>
      </w:r>
    </w:p>
    <w:p w14:paraId="229FE433" w14:textId="77777777" w:rsidR="00D46B4D" w:rsidRPr="00D27132" w:rsidRDefault="00D46B4D" w:rsidP="00D46B4D">
      <w:pPr>
        <w:pStyle w:val="PL"/>
      </w:pPr>
      <w:r w:rsidRPr="00D27132">
        <w:t xml:space="preserve">    dataScramblingIdentityPUSCH             INTEGER (0..1023)                                                   OPTIONAL,   -- Need S</w:t>
      </w:r>
    </w:p>
    <w:p w14:paraId="6B023824" w14:textId="77777777" w:rsidR="00D46B4D" w:rsidRPr="00D27132" w:rsidRDefault="00D46B4D" w:rsidP="00D46B4D">
      <w:pPr>
        <w:pStyle w:val="PL"/>
      </w:pPr>
      <w:r w:rsidRPr="00D27132">
        <w:t xml:space="preserve">    txConfig                                ENUMERATED {codebook, nonCodebook}                                  OPTIONAL,   -- Need S</w:t>
      </w:r>
    </w:p>
    <w:p w14:paraId="4F309F15" w14:textId="77777777" w:rsidR="00D46B4D" w:rsidRPr="00D27132" w:rsidRDefault="00D46B4D" w:rsidP="00D46B4D">
      <w:pPr>
        <w:pStyle w:val="PL"/>
      </w:pPr>
      <w:r w:rsidRPr="00D27132">
        <w:t xml:space="preserve">    dmrs-UplinkForPUSCH-MappingTypeA        SetupRelease { DMRS-UplinkConfig }                                  OPTIONAL,   -- Need M</w:t>
      </w:r>
    </w:p>
    <w:p w14:paraId="1753D8F3" w14:textId="77777777" w:rsidR="00D46B4D" w:rsidRPr="00D27132" w:rsidRDefault="00D46B4D" w:rsidP="00D46B4D">
      <w:pPr>
        <w:pStyle w:val="PL"/>
      </w:pPr>
      <w:r w:rsidRPr="00D27132">
        <w:t xml:space="preserve">    dmrs-UplinkForPUSCH-MappingTypeB        SetupRelease { DMRS-UplinkConfig }                                  OPTIONAL,   -- Need M</w:t>
      </w:r>
    </w:p>
    <w:p w14:paraId="06B6A079" w14:textId="77777777" w:rsidR="00D46B4D" w:rsidRPr="00D27132" w:rsidRDefault="00D46B4D" w:rsidP="00D46B4D">
      <w:pPr>
        <w:pStyle w:val="PL"/>
      </w:pPr>
      <w:r w:rsidRPr="00D27132">
        <w:t xml:space="preserve">    pusch-PowerControl                      PUSCH-PowerControl                                                  OPTIONAL,   -- Need M</w:t>
      </w:r>
    </w:p>
    <w:p w14:paraId="2736EC4B" w14:textId="77777777" w:rsidR="00D46B4D" w:rsidRPr="00D27132" w:rsidRDefault="00D46B4D" w:rsidP="00D46B4D">
      <w:pPr>
        <w:pStyle w:val="PL"/>
      </w:pPr>
      <w:r w:rsidRPr="00D27132">
        <w:t xml:space="preserve">    frequencyHopping                        ENUMERATED {intraSlot, interSlot}                                   OPTIONAL,   -- Need S</w:t>
      </w:r>
    </w:p>
    <w:p w14:paraId="0113C4C7" w14:textId="77777777" w:rsidR="00D46B4D" w:rsidRPr="00D27132" w:rsidRDefault="00D46B4D" w:rsidP="00D46B4D">
      <w:pPr>
        <w:pStyle w:val="PL"/>
      </w:pPr>
      <w:r w:rsidRPr="00D27132">
        <w:t xml:space="preserve">    frequencyHoppingOffsetLists             SEQUENCE (SIZE (1..4)) OF INTEGER (1.. maxNrofPhysicalResourceBlocks-1)</w:t>
      </w:r>
    </w:p>
    <w:p w14:paraId="6E70BD5D" w14:textId="77777777" w:rsidR="00D46B4D" w:rsidRPr="00D27132" w:rsidRDefault="00D46B4D" w:rsidP="00D46B4D">
      <w:pPr>
        <w:pStyle w:val="PL"/>
      </w:pPr>
      <w:r w:rsidRPr="00D27132">
        <w:lastRenderedPageBreak/>
        <w:t xml:space="preserve">                                                                                                                OPTIONAL,   -- Need M</w:t>
      </w:r>
    </w:p>
    <w:p w14:paraId="761D8607" w14:textId="77777777" w:rsidR="00D46B4D" w:rsidRPr="00D27132" w:rsidRDefault="00D46B4D" w:rsidP="00D46B4D">
      <w:pPr>
        <w:pStyle w:val="PL"/>
      </w:pPr>
      <w:r w:rsidRPr="00D27132">
        <w:t xml:space="preserve">    resourceAllocation                      ENUMERATED { resourceAllocationType0, resourceAllocationType1, dynamicSwitch},</w:t>
      </w:r>
    </w:p>
    <w:p w14:paraId="65ABBFD7" w14:textId="77777777" w:rsidR="00D46B4D" w:rsidRPr="00D27132" w:rsidRDefault="00D46B4D" w:rsidP="00D46B4D">
      <w:pPr>
        <w:pStyle w:val="PL"/>
      </w:pPr>
      <w:r w:rsidRPr="00D27132">
        <w:t xml:space="preserve">    pusch-TimeDomainAllocationList          SetupRelease { PUSCH-TimeDomainResourceAllocationList }             OPTIONAL,   -- Need M</w:t>
      </w:r>
    </w:p>
    <w:p w14:paraId="08EB7A58" w14:textId="77777777" w:rsidR="00D46B4D" w:rsidRPr="00D27132" w:rsidRDefault="00D46B4D" w:rsidP="00D46B4D">
      <w:pPr>
        <w:pStyle w:val="PL"/>
      </w:pPr>
      <w:r w:rsidRPr="00D27132">
        <w:t xml:space="preserve">    pusch-AggregationFactor                 ENUMERATED { n2, n4, n8 }                                           OPTIONAL,   -- Need S</w:t>
      </w:r>
    </w:p>
    <w:p w14:paraId="4CC13046" w14:textId="77777777" w:rsidR="00D46B4D" w:rsidRPr="00D27132" w:rsidRDefault="00D46B4D" w:rsidP="00D46B4D">
      <w:pPr>
        <w:pStyle w:val="PL"/>
      </w:pPr>
      <w:r w:rsidRPr="00D27132">
        <w:t xml:space="preserve">    mcs-Table                               ENUMERATED {qam256, qam64LowSE}                                     OPTIONAL,   -- Need S</w:t>
      </w:r>
    </w:p>
    <w:p w14:paraId="2A65D103" w14:textId="77777777" w:rsidR="00D46B4D" w:rsidRPr="00D27132" w:rsidRDefault="00D46B4D" w:rsidP="00D46B4D">
      <w:pPr>
        <w:pStyle w:val="PL"/>
      </w:pPr>
      <w:r w:rsidRPr="00D27132">
        <w:t xml:space="preserve">    mcs-TableTransformPrecoder              ENUMERATED {qam256, qam64LowSE}                                     OPTIONAL,   -- Need S</w:t>
      </w:r>
    </w:p>
    <w:p w14:paraId="1F1022EE" w14:textId="77777777" w:rsidR="00D46B4D" w:rsidRPr="00D27132" w:rsidRDefault="00D46B4D" w:rsidP="00D46B4D">
      <w:pPr>
        <w:pStyle w:val="PL"/>
      </w:pPr>
      <w:r w:rsidRPr="00D27132">
        <w:t xml:space="preserve">    transformPrecoder                       ENUMERATED {enabled, disabled}                                      OPTIONAL,   -- Need S</w:t>
      </w:r>
    </w:p>
    <w:p w14:paraId="4918B8D6" w14:textId="77777777" w:rsidR="00D46B4D" w:rsidRPr="00D27132" w:rsidRDefault="00D46B4D" w:rsidP="00D46B4D">
      <w:pPr>
        <w:pStyle w:val="PL"/>
      </w:pPr>
      <w:r w:rsidRPr="00D27132">
        <w:t xml:space="preserve">    codebookSubset                          ENUMERATED {fullyAndPartialAndNonCoherent, partialAndNonCoherent,nonCoherent}</w:t>
      </w:r>
    </w:p>
    <w:p w14:paraId="5477C24E" w14:textId="77777777" w:rsidR="00D46B4D" w:rsidRPr="00D27132" w:rsidRDefault="00D46B4D" w:rsidP="00D46B4D">
      <w:pPr>
        <w:pStyle w:val="PL"/>
      </w:pPr>
      <w:r w:rsidRPr="00D27132">
        <w:t xml:space="preserve">                                                                                                          OPTIONAL, -- Cond codebookBased</w:t>
      </w:r>
    </w:p>
    <w:p w14:paraId="11661F01" w14:textId="77777777" w:rsidR="00D46B4D" w:rsidRPr="00D27132" w:rsidRDefault="00D46B4D" w:rsidP="00D46B4D">
      <w:pPr>
        <w:pStyle w:val="PL"/>
      </w:pPr>
      <w:r w:rsidRPr="00D27132">
        <w:t xml:space="preserve">    maxRank                                 INTEGER (1..4)                                                OPTIONAL, -- Cond codebookBased</w:t>
      </w:r>
    </w:p>
    <w:p w14:paraId="15C015B9" w14:textId="77777777" w:rsidR="00D46B4D" w:rsidRPr="00D27132" w:rsidRDefault="00D46B4D" w:rsidP="00D46B4D">
      <w:pPr>
        <w:pStyle w:val="PL"/>
      </w:pPr>
      <w:r w:rsidRPr="00D27132">
        <w:t xml:space="preserve">    rbg-Size                                ENUMERATED { config2}                                         OPTIONAL, -- Need S</w:t>
      </w:r>
    </w:p>
    <w:p w14:paraId="050E2211" w14:textId="77777777" w:rsidR="00D46B4D" w:rsidRPr="00D27132" w:rsidRDefault="00D46B4D" w:rsidP="00D46B4D">
      <w:pPr>
        <w:pStyle w:val="PL"/>
      </w:pPr>
      <w:r w:rsidRPr="00D27132">
        <w:t xml:space="preserve">    uci-OnPUSCH                             SetupRelease { UCI-OnPUSCH}                                   OPTIONAL, -- Need M</w:t>
      </w:r>
    </w:p>
    <w:p w14:paraId="0A3DA113" w14:textId="77777777" w:rsidR="00D46B4D" w:rsidRPr="00D27132" w:rsidRDefault="00D46B4D" w:rsidP="00D46B4D">
      <w:pPr>
        <w:pStyle w:val="PL"/>
      </w:pPr>
      <w:r w:rsidRPr="00D27132">
        <w:t xml:space="preserve">    tp-pi2BPSK                              ENUMERATED {enabled}                                          OPTIONAL, -- Need S</w:t>
      </w:r>
    </w:p>
    <w:p w14:paraId="79590089" w14:textId="77777777" w:rsidR="00D46B4D" w:rsidRPr="00D27132" w:rsidRDefault="00D46B4D" w:rsidP="00D46B4D">
      <w:pPr>
        <w:pStyle w:val="PL"/>
      </w:pPr>
      <w:r w:rsidRPr="00D27132">
        <w:t xml:space="preserve">    ...,</w:t>
      </w:r>
    </w:p>
    <w:p w14:paraId="66766F2B" w14:textId="77777777" w:rsidR="00D46B4D" w:rsidRPr="00D27132" w:rsidRDefault="00D46B4D" w:rsidP="00D46B4D">
      <w:pPr>
        <w:pStyle w:val="PL"/>
      </w:pPr>
      <w:r w:rsidRPr="00D27132">
        <w:t xml:space="preserve">    [[</w:t>
      </w:r>
    </w:p>
    <w:p w14:paraId="6893B7EF" w14:textId="77777777" w:rsidR="00D46B4D" w:rsidRPr="00D27132" w:rsidRDefault="00D46B4D" w:rsidP="00D46B4D">
      <w:pPr>
        <w:pStyle w:val="PL"/>
      </w:pPr>
      <w:r w:rsidRPr="00D27132">
        <w:t xml:space="preserve">    minimumSchedulingOffsetK2-r16           SetupRelease { MinSchedulingOffsetK2-Values-r16 }             OPTIONAL,  -- Need M</w:t>
      </w:r>
    </w:p>
    <w:p w14:paraId="06043A92" w14:textId="77777777" w:rsidR="00D46B4D" w:rsidRPr="00D27132" w:rsidRDefault="00D46B4D" w:rsidP="00D46B4D">
      <w:pPr>
        <w:pStyle w:val="PL"/>
      </w:pPr>
      <w:r w:rsidRPr="00D27132">
        <w:t xml:space="preserve">    ul-AccessConfigListDCI-0-1-r16          SetupRelease { UL-AccessConfigListDCI-0-1-r16 }               OPTIONAL,  -- Need M</w:t>
      </w:r>
    </w:p>
    <w:p w14:paraId="6B47B858" w14:textId="77777777" w:rsidR="00D46B4D" w:rsidRPr="00D27132" w:rsidRDefault="00D46B4D" w:rsidP="00D46B4D">
      <w:pPr>
        <w:pStyle w:val="PL"/>
      </w:pPr>
      <w:r w:rsidRPr="00D27132">
        <w:t xml:space="preserve">    -- Start of the parameters for DCI format 0_2 introduced in V16.1.0</w:t>
      </w:r>
    </w:p>
    <w:p w14:paraId="397808D9" w14:textId="77777777" w:rsidR="00D46B4D" w:rsidRPr="00D27132" w:rsidRDefault="00D46B4D" w:rsidP="00D46B4D">
      <w:pPr>
        <w:pStyle w:val="PL"/>
      </w:pPr>
      <w:r w:rsidRPr="00D27132">
        <w:t xml:space="preserve">    harq-ProcessNumberSizeDCI-0-2-r16                       INTEGER (0..4)                                OPTIONAL,   -- Need R</w:t>
      </w:r>
    </w:p>
    <w:p w14:paraId="4CF8307E" w14:textId="77777777" w:rsidR="00D46B4D" w:rsidRPr="00D27132" w:rsidRDefault="00D46B4D" w:rsidP="00D46B4D">
      <w:pPr>
        <w:pStyle w:val="PL"/>
      </w:pPr>
      <w:r w:rsidRPr="00D27132">
        <w:t xml:space="preserve">    dmrs-SequenceInitializationDCI-0-2-r16                  ENUMERATED {enabled}                          OPTIONAL,   -- Need S</w:t>
      </w:r>
    </w:p>
    <w:p w14:paraId="68692C6F" w14:textId="77777777" w:rsidR="00D46B4D" w:rsidRPr="00D27132" w:rsidRDefault="00D46B4D" w:rsidP="00D46B4D">
      <w:pPr>
        <w:pStyle w:val="PL"/>
      </w:pPr>
      <w:r w:rsidRPr="00D27132">
        <w:t xml:space="preserve">    numberOfBitsForRV-DCI-0-2-r16                           INTEGER (0..2)                                OPTIONAL,   -- Need R</w:t>
      </w:r>
    </w:p>
    <w:p w14:paraId="25DA9649" w14:textId="77777777" w:rsidR="00D46B4D" w:rsidRPr="00D27132" w:rsidRDefault="00D46B4D" w:rsidP="00D46B4D">
      <w:pPr>
        <w:pStyle w:val="PL"/>
      </w:pPr>
      <w:r w:rsidRPr="00D27132">
        <w:t xml:space="preserve">    antennaPortsFieldPresenceDCI-0-2-r16                    ENUMERATED {enabled}                          OPTIONAL,   -- Need S</w:t>
      </w:r>
    </w:p>
    <w:p w14:paraId="4DC440F1" w14:textId="77777777" w:rsidR="00D46B4D" w:rsidRPr="00D27132" w:rsidRDefault="00D46B4D" w:rsidP="00D46B4D">
      <w:pPr>
        <w:pStyle w:val="PL"/>
      </w:pPr>
      <w:r w:rsidRPr="00D27132">
        <w:t xml:space="preserve">    dmrs-UplinkForPUSCH-MappingTypeA-DCI-0-2-r16            SetupRelease { DMRS-UplinkConfig }            OPTIONAL,   -- Need M</w:t>
      </w:r>
    </w:p>
    <w:p w14:paraId="7CFC2FE5" w14:textId="77777777" w:rsidR="00D46B4D" w:rsidRPr="00D27132" w:rsidRDefault="00D46B4D" w:rsidP="00D46B4D">
      <w:pPr>
        <w:pStyle w:val="PL"/>
      </w:pPr>
      <w:r w:rsidRPr="00D27132">
        <w:t xml:space="preserve">    dmrs-UplinkForPUSCH-MappingTypeB-DCI-0-2-r16            SetupRelease { DMRS-UplinkConfig }            OPTIONAL,   -- Need M</w:t>
      </w:r>
    </w:p>
    <w:p w14:paraId="71C655EE" w14:textId="77777777" w:rsidR="00D46B4D" w:rsidRPr="00D27132" w:rsidRDefault="00D46B4D" w:rsidP="00D46B4D">
      <w:pPr>
        <w:pStyle w:val="PL"/>
      </w:pPr>
      <w:r w:rsidRPr="00D27132">
        <w:t xml:space="preserve">    frequencyHoppingDCI-0-2-r16                             CHOICE {</w:t>
      </w:r>
    </w:p>
    <w:p w14:paraId="60DB8179" w14:textId="77777777" w:rsidR="00D46B4D" w:rsidRPr="00D27132" w:rsidRDefault="00D46B4D" w:rsidP="00D46B4D">
      <w:pPr>
        <w:pStyle w:val="PL"/>
      </w:pPr>
      <w:r w:rsidRPr="00D27132">
        <w:t xml:space="preserve">        pusch-RepTypeA                                          ENUMERATED {intraSlot, interSlot},</w:t>
      </w:r>
    </w:p>
    <w:p w14:paraId="6002DC17" w14:textId="77777777" w:rsidR="00D46B4D" w:rsidRPr="00D27132" w:rsidRDefault="00D46B4D" w:rsidP="00D46B4D">
      <w:pPr>
        <w:pStyle w:val="PL"/>
      </w:pPr>
      <w:r w:rsidRPr="00D27132">
        <w:t xml:space="preserve">        pusch-RepTypeB                                          ENUMERATED {interRepetition, interSlot}</w:t>
      </w:r>
    </w:p>
    <w:p w14:paraId="68C25617" w14:textId="77777777" w:rsidR="00D46B4D" w:rsidRPr="00D27132" w:rsidRDefault="00D46B4D" w:rsidP="00D46B4D">
      <w:pPr>
        <w:pStyle w:val="PL"/>
      </w:pPr>
      <w:r w:rsidRPr="00D27132">
        <w:t xml:space="preserve">    }                                                                                                     OPTIONAL,   -- Need S</w:t>
      </w:r>
    </w:p>
    <w:p w14:paraId="026D943D" w14:textId="77777777" w:rsidR="00D46B4D" w:rsidRPr="00D27132" w:rsidRDefault="00D46B4D" w:rsidP="00D46B4D">
      <w:pPr>
        <w:pStyle w:val="PL"/>
      </w:pPr>
      <w:r w:rsidRPr="00D27132">
        <w:t xml:space="preserve">    frequencyHoppingOffsetListsDCI-0-2-r16  SetupRelease { FrequencyHoppingOffsetListsDCI-0-2-r16}        OPTIONAL,  -- Need M</w:t>
      </w:r>
    </w:p>
    <w:p w14:paraId="40DCA082" w14:textId="77777777" w:rsidR="00D46B4D" w:rsidRPr="00D27132" w:rsidRDefault="00D46B4D" w:rsidP="00D46B4D">
      <w:pPr>
        <w:pStyle w:val="PL"/>
      </w:pPr>
      <w:r w:rsidRPr="00D27132">
        <w:t xml:space="preserve">    codebookSubsetDCI-0-2-r16               ENUMERATED {fullyAndPartialAndNonCoherent, partialAndNonCoherent,nonCoherent}</w:t>
      </w:r>
    </w:p>
    <w:p w14:paraId="6B06657B" w14:textId="77777777" w:rsidR="00D46B4D" w:rsidRPr="00D27132" w:rsidRDefault="00D46B4D" w:rsidP="00D46B4D">
      <w:pPr>
        <w:pStyle w:val="PL"/>
      </w:pPr>
      <w:r w:rsidRPr="00D27132">
        <w:t xml:space="preserve">                                                                                                          OPTIONAL,   -- Cond codebookBased</w:t>
      </w:r>
    </w:p>
    <w:p w14:paraId="6F7010BF" w14:textId="77777777" w:rsidR="00D46B4D" w:rsidRPr="00D27132" w:rsidRDefault="00D46B4D" w:rsidP="00D46B4D">
      <w:pPr>
        <w:pStyle w:val="PL"/>
      </w:pPr>
      <w:r w:rsidRPr="00D27132">
        <w:t xml:space="preserve">    invalidSymbolPatternIndicatorDCI-0-2-r16                ENUMERATED {enabled}                          OPTIONAL,   -- Need S</w:t>
      </w:r>
    </w:p>
    <w:p w14:paraId="393F7356" w14:textId="77777777" w:rsidR="00D46B4D" w:rsidRPr="00D27132" w:rsidRDefault="00D46B4D" w:rsidP="00D46B4D">
      <w:pPr>
        <w:pStyle w:val="PL"/>
      </w:pPr>
      <w:r w:rsidRPr="00D27132">
        <w:t xml:space="preserve">    maxRankDCI-0-2-r16                                      INTEGER (1..4)                                OPTIONAL,   -- Cond codebookBased</w:t>
      </w:r>
    </w:p>
    <w:p w14:paraId="52387F23" w14:textId="77777777" w:rsidR="00D46B4D" w:rsidRPr="00D27132" w:rsidRDefault="00D46B4D" w:rsidP="00D46B4D">
      <w:pPr>
        <w:pStyle w:val="PL"/>
      </w:pPr>
      <w:r w:rsidRPr="00D27132">
        <w:t xml:space="preserve">    mcs-TableDCI-0-2-r16                                    ENUMERATED {qam256, qam64LowSE}               OPTIONAL,   -- Need S</w:t>
      </w:r>
    </w:p>
    <w:p w14:paraId="5C7233D6" w14:textId="77777777" w:rsidR="00D46B4D" w:rsidRPr="00D27132" w:rsidRDefault="00D46B4D" w:rsidP="00D46B4D">
      <w:pPr>
        <w:pStyle w:val="PL"/>
      </w:pPr>
      <w:r w:rsidRPr="00D27132">
        <w:t xml:space="preserve">    mcs-TableTransformPrecoderDCI-0-2-r16                   ENUMERATED {qam256, qam64LowSE}               OPTIONAL,   -- Need S</w:t>
      </w:r>
    </w:p>
    <w:p w14:paraId="243B7595" w14:textId="77777777" w:rsidR="00D46B4D" w:rsidRPr="00D27132" w:rsidRDefault="00D46B4D" w:rsidP="00D46B4D">
      <w:pPr>
        <w:pStyle w:val="PL"/>
      </w:pPr>
      <w:r w:rsidRPr="00D27132">
        <w:t xml:space="preserve">    priorityIndicatorDCI-0-2-r16                            ENUMERATED {enabled}                          OPTIONAL,   -- Need S</w:t>
      </w:r>
    </w:p>
    <w:p w14:paraId="181A8AA1" w14:textId="77777777" w:rsidR="00D46B4D" w:rsidRPr="00D27132" w:rsidRDefault="00D46B4D" w:rsidP="00D46B4D">
      <w:pPr>
        <w:pStyle w:val="PL"/>
      </w:pPr>
      <w:r w:rsidRPr="00D27132">
        <w:t xml:space="preserve">    pusch-RepTypeIndicatorDCI-0-2-r16                       ENUMERATED { pusch-RepTypeA, pusch-RepTypeB}  OPTIONAL,  -- Need R</w:t>
      </w:r>
    </w:p>
    <w:p w14:paraId="4D45107D" w14:textId="77777777" w:rsidR="00D46B4D" w:rsidRPr="00D27132" w:rsidRDefault="00D46B4D" w:rsidP="00D46B4D">
      <w:pPr>
        <w:pStyle w:val="PL"/>
      </w:pPr>
      <w:r w:rsidRPr="00D27132">
        <w:t xml:space="preserve">    resourceAllocationDCI-0-2-r16                           ENUMERATED { resourceAllocationType0, resourceAllocationType1, dynamicSwitch}</w:t>
      </w:r>
    </w:p>
    <w:p w14:paraId="6D96689E" w14:textId="77777777" w:rsidR="00D46B4D" w:rsidRPr="00D27132" w:rsidRDefault="00D46B4D" w:rsidP="00D46B4D">
      <w:pPr>
        <w:pStyle w:val="PL"/>
      </w:pPr>
      <w:r w:rsidRPr="00D27132">
        <w:t xml:space="preserve">                                                                                                          OPTIONAL,   -- Need M</w:t>
      </w:r>
    </w:p>
    <w:p w14:paraId="3E38741A" w14:textId="77777777" w:rsidR="00D46B4D" w:rsidRPr="00D27132" w:rsidRDefault="00D46B4D" w:rsidP="00D46B4D">
      <w:pPr>
        <w:pStyle w:val="PL"/>
      </w:pPr>
      <w:r w:rsidRPr="00D27132">
        <w:t xml:space="preserve">    resourceAllocationType1GranularityDCI-0-2-r16           ENUMERATED { n2,n4,n8,n16 }                   OPTIONAL,   -- Need S</w:t>
      </w:r>
    </w:p>
    <w:p w14:paraId="16CAE948" w14:textId="77777777" w:rsidR="00D46B4D" w:rsidRPr="00D27132" w:rsidRDefault="00D46B4D" w:rsidP="00D46B4D">
      <w:pPr>
        <w:pStyle w:val="PL"/>
      </w:pPr>
      <w:r w:rsidRPr="00D27132">
        <w:t xml:space="preserve">    uci-OnPUSCH-ListDCI-0-2-r16                             SetupRelease { UCI-OnPUSCH-ListDCI-0-2-r16}   OPTIONAL,   -- Need M</w:t>
      </w:r>
    </w:p>
    <w:p w14:paraId="01642ED9" w14:textId="77777777" w:rsidR="00D46B4D" w:rsidRPr="00D27132" w:rsidRDefault="00D46B4D" w:rsidP="00D46B4D">
      <w:pPr>
        <w:pStyle w:val="PL"/>
      </w:pPr>
      <w:r w:rsidRPr="00D27132">
        <w:t xml:space="preserve">    pusch-TimeDomainAllocationListDCI-0-2-r16               SetupRelease { PUSCH-TimeDomainResourceAllocationList-r16 }</w:t>
      </w:r>
    </w:p>
    <w:p w14:paraId="7B65FD71" w14:textId="77777777" w:rsidR="00D46B4D" w:rsidRPr="00D27132" w:rsidRDefault="00D46B4D" w:rsidP="00D46B4D">
      <w:pPr>
        <w:pStyle w:val="PL"/>
      </w:pPr>
      <w:r w:rsidRPr="00D27132">
        <w:t xml:space="preserve">                                                                                                          OPTIONAL,   -- Need M</w:t>
      </w:r>
    </w:p>
    <w:p w14:paraId="12B8C440" w14:textId="77777777" w:rsidR="00D46B4D" w:rsidRPr="00D27132" w:rsidRDefault="00D46B4D" w:rsidP="00D46B4D">
      <w:pPr>
        <w:pStyle w:val="PL"/>
      </w:pPr>
      <w:r w:rsidRPr="00D27132">
        <w:t xml:space="preserve">    -- End of the parameters for DCI format 0_2 introduced in V16.1.0</w:t>
      </w:r>
    </w:p>
    <w:p w14:paraId="554D955A" w14:textId="77777777" w:rsidR="00D46B4D" w:rsidRPr="00D27132" w:rsidRDefault="00D46B4D" w:rsidP="00D46B4D">
      <w:pPr>
        <w:pStyle w:val="PL"/>
      </w:pPr>
      <w:r w:rsidRPr="00D27132">
        <w:t xml:space="preserve">    -- Start of the parameters for DCI format 0_1 introduced in V16.1.0</w:t>
      </w:r>
    </w:p>
    <w:p w14:paraId="1C679030" w14:textId="77777777" w:rsidR="00D46B4D" w:rsidRPr="00D27132" w:rsidRDefault="00D46B4D" w:rsidP="00D46B4D">
      <w:pPr>
        <w:pStyle w:val="PL"/>
      </w:pPr>
      <w:r w:rsidRPr="00D27132">
        <w:t xml:space="preserve">    pusch-TimeDomainAllocationListDCI-0-1-r16               SetupRelease { PUSCH-TimeDomainResourceAllocationList-r16 }</w:t>
      </w:r>
    </w:p>
    <w:p w14:paraId="4C1349E5" w14:textId="77777777" w:rsidR="00D46B4D" w:rsidRPr="00D27132" w:rsidRDefault="00D46B4D" w:rsidP="00D46B4D">
      <w:pPr>
        <w:pStyle w:val="PL"/>
      </w:pPr>
      <w:r w:rsidRPr="00D27132">
        <w:t xml:space="preserve">                                                                                                          OPTIONAL,   -- Need M</w:t>
      </w:r>
    </w:p>
    <w:p w14:paraId="1B06A279" w14:textId="77777777" w:rsidR="00D46B4D" w:rsidRPr="00D27132" w:rsidRDefault="00D46B4D" w:rsidP="00D46B4D">
      <w:pPr>
        <w:pStyle w:val="PL"/>
      </w:pPr>
      <w:r w:rsidRPr="00D27132">
        <w:t xml:space="preserve">    invalidSymbolPatternIndicatorDCI-0-1-r16          ENUMERATED {enabled}                                OPTIONAL,   -- Need S</w:t>
      </w:r>
    </w:p>
    <w:p w14:paraId="6893ABFC" w14:textId="77777777" w:rsidR="00D46B4D" w:rsidRPr="00D27132" w:rsidRDefault="00D46B4D" w:rsidP="00D46B4D">
      <w:pPr>
        <w:pStyle w:val="PL"/>
      </w:pPr>
      <w:r w:rsidRPr="00D27132">
        <w:t xml:space="preserve">    priorityIndicatorDCI-0-1-r16                      ENUMERATED {enabled}                                OPTIONAL,   -- Need S</w:t>
      </w:r>
    </w:p>
    <w:p w14:paraId="0439CCF3" w14:textId="77777777" w:rsidR="00D46B4D" w:rsidRPr="00D27132" w:rsidRDefault="00D46B4D" w:rsidP="00D46B4D">
      <w:pPr>
        <w:pStyle w:val="PL"/>
      </w:pPr>
      <w:r w:rsidRPr="00D27132">
        <w:t xml:space="preserve">    pusch-RepTypeIndicatorDCI-0-1-r16                 ENUMERATED { pusch-RepTypeA, pusch-RepTypeB}        OPTIONAL,   -- Need R</w:t>
      </w:r>
    </w:p>
    <w:p w14:paraId="3878370E" w14:textId="77777777" w:rsidR="00D46B4D" w:rsidRPr="00D27132" w:rsidRDefault="00D46B4D" w:rsidP="00D46B4D">
      <w:pPr>
        <w:pStyle w:val="PL"/>
      </w:pPr>
      <w:r w:rsidRPr="00D27132">
        <w:t xml:space="preserve">    frequencyHoppingDCI-0-1-r16                 ENUMERATED {interRepetition, interSlot}                   OPTIONAL,   -- Cond RepTypeB</w:t>
      </w:r>
    </w:p>
    <w:p w14:paraId="76E4F770" w14:textId="77777777" w:rsidR="00D46B4D" w:rsidRPr="00D27132" w:rsidRDefault="00D46B4D" w:rsidP="00D46B4D">
      <w:pPr>
        <w:pStyle w:val="PL"/>
      </w:pPr>
      <w:r w:rsidRPr="00D27132">
        <w:t xml:space="preserve">    uci-OnPUSCH-ListDCI-0-1-r16                 SetupRelease { UCI-OnPUSCH-ListDCI-0-1-r16  }             OPTIONAL,  -- Need M</w:t>
      </w:r>
    </w:p>
    <w:p w14:paraId="48F57E58" w14:textId="77777777" w:rsidR="00D46B4D" w:rsidRPr="00D27132" w:rsidRDefault="00D46B4D" w:rsidP="00D46B4D">
      <w:pPr>
        <w:pStyle w:val="PL"/>
      </w:pPr>
      <w:r w:rsidRPr="00D27132">
        <w:lastRenderedPageBreak/>
        <w:t xml:space="preserve">    -- End of the parameters for DCI format 0_1 introduced in V16.1.0</w:t>
      </w:r>
    </w:p>
    <w:p w14:paraId="0CFCDD26" w14:textId="77777777" w:rsidR="00D46B4D" w:rsidRPr="00D27132" w:rsidRDefault="00D46B4D" w:rsidP="00D46B4D">
      <w:pPr>
        <w:pStyle w:val="PL"/>
      </w:pPr>
      <w:r w:rsidRPr="00D27132">
        <w:t xml:space="preserve">    invalidSymbolPattern-r16                    InvalidSymbolPattern-r16                                  OPTIONAL,   -- Need S</w:t>
      </w:r>
    </w:p>
    <w:p w14:paraId="5BBCB2DA" w14:textId="77777777" w:rsidR="00D46B4D" w:rsidRPr="00D27132" w:rsidRDefault="00D46B4D" w:rsidP="00D46B4D">
      <w:pPr>
        <w:pStyle w:val="PL"/>
      </w:pPr>
      <w:r w:rsidRPr="00D27132">
        <w:t xml:space="preserve">    pusch-PowerControl-v1610                SetupRelease {PUSCH-PowerControl-v1610}                       OPTIONAL,   -- Need M</w:t>
      </w:r>
    </w:p>
    <w:p w14:paraId="712629F0" w14:textId="77777777" w:rsidR="00D46B4D" w:rsidRPr="00D27132" w:rsidRDefault="00D46B4D" w:rsidP="00D46B4D">
      <w:pPr>
        <w:pStyle w:val="PL"/>
      </w:pPr>
      <w:r w:rsidRPr="00D27132">
        <w:t xml:space="preserve">    ul-FullPowerTransmission-r16            ENUMERATED {fullpower, fullpowerMode1, fullpowerMode2}         OPTIONAL,   -- Need R</w:t>
      </w:r>
    </w:p>
    <w:p w14:paraId="6023C6BC" w14:textId="77777777" w:rsidR="00D46B4D" w:rsidRPr="00D27132" w:rsidRDefault="00D46B4D" w:rsidP="00D46B4D">
      <w:pPr>
        <w:pStyle w:val="PL"/>
      </w:pPr>
      <w:r w:rsidRPr="00D27132">
        <w:t xml:space="preserve">    pusch-TimeDomainAllocationListForMultiPUSCH-r16  SetupRelease { PUSCH-TimeDomainResourceAllocationList-r16 }</w:t>
      </w:r>
    </w:p>
    <w:p w14:paraId="578BFF86" w14:textId="77777777" w:rsidR="00D46B4D" w:rsidRPr="00D27132" w:rsidRDefault="00D46B4D" w:rsidP="00D46B4D">
      <w:pPr>
        <w:pStyle w:val="PL"/>
      </w:pPr>
      <w:r w:rsidRPr="00D27132">
        <w:t xml:space="preserve">                                                                                                          OPTIONAL,  --  Need M</w:t>
      </w:r>
    </w:p>
    <w:p w14:paraId="30D6A0BB" w14:textId="77777777" w:rsidR="00D46B4D" w:rsidRPr="00D27132" w:rsidRDefault="00D46B4D" w:rsidP="00D46B4D">
      <w:pPr>
        <w:pStyle w:val="PL"/>
      </w:pPr>
      <w:r w:rsidRPr="00D27132">
        <w:t xml:space="preserve">    numberOfInvalidSymbolsForDL-UL-Switching-r16        INTEGER (1..4)                                    OPTIONAL    -- Cond RepTypeB2</w:t>
      </w:r>
    </w:p>
    <w:p w14:paraId="34E0F2BC" w14:textId="77777777" w:rsidR="00D46B4D" w:rsidRPr="00D27132" w:rsidRDefault="00D46B4D" w:rsidP="00D46B4D">
      <w:pPr>
        <w:pStyle w:val="PL"/>
      </w:pPr>
      <w:r w:rsidRPr="00D27132">
        <w:t xml:space="preserve">    ]]</w:t>
      </w:r>
    </w:p>
    <w:p w14:paraId="34CCF71B" w14:textId="77777777" w:rsidR="00D46B4D" w:rsidRPr="00D27132" w:rsidRDefault="00D46B4D" w:rsidP="00D46B4D">
      <w:pPr>
        <w:pStyle w:val="PL"/>
      </w:pPr>
      <w:r w:rsidRPr="00D27132">
        <w:t>}</w:t>
      </w:r>
    </w:p>
    <w:p w14:paraId="3630945C" w14:textId="77777777" w:rsidR="00D46B4D" w:rsidRPr="00D27132" w:rsidRDefault="00D46B4D" w:rsidP="00D46B4D">
      <w:pPr>
        <w:pStyle w:val="PL"/>
      </w:pPr>
    </w:p>
    <w:p w14:paraId="00B86731" w14:textId="77777777" w:rsidR="00D46B4D" w:rsidRPr="00D27132" w:rsidRDefault="00D46B4D" w:rsidP="00D46B4D">
      <w:pPr>
        <w:pStyle w:val="PL"/>
      </w:pPr>
      <w:r w:rsidRPr="00D27132">
        <w:t>UCI-OnPUSCH ::=                         SEQUENCE {</w:t>
      </w:r>
    </w:p>
    <w:p w14:paraId="3D5B6724" w14:textId="77777777" w:rsidR="00D46B4D" w:rsidRPr="00D27132" w:rsidRDefault="00D46B4D" w:rsidP="00D46B4D">
      <w:pPr>
        <w:pStyle w:val="PL"/>
      </w:pPr>
      <w:r w:rsidRPr="00D27132">
        <w:t xml:space="preserve">    betaOffsets                             CHOICE {</w:t>
      </w:r>
    </w:p>
    <w:p w14:paraId="7690AD96" w14:textId="77777777" w:rsidR="00D46B4D" w:rsidRPr="00D27132" w:rsidRDefault="00D46B4D" w:rsidP="00D46B4D">
      <w:pPr>
        <w:pStyle w:val="PL"/>
      </w:pPr>
      <w:r w:rsidRPr="00D27132">
        <w:t xml:space="preserve">        dynamic                             SEQUENCE (SIZE (4)) OF BetaOffsets,</w:t>
      </w:r>
    </w:p>
    <w:p w14:paraId="2760532C" w14:textId="77777777" w:rsidR="00D46B4D" w:rsidRPr="00D27132" w:rsidRDefault="00D46B4D" w:rsidP="00D46B4D">
      <w:pPr>
        <w:pStyle w:val="PL"/>
      </w:pPr>
      <w:r w:rsidRPr="00D27132">
        <w:t xml:space="preserve">        semiStatic                          BetaOffsets</w:t>
      </w:r>
    </w:p>
    <w:p w14:paraId="3563863E" w14:textId="77777777" w:rsidR="00D46B4D" w:rsidRPr="00D27132" w:rsidRDefault="00D46B4D" w:rsidP="00D46B4D">
      <w:pPr>
        <w:pStyle w:val="PL"/>
      </w:pPr>
      <w:r w:rsidRPr="00D27132">
        <w:t xml:space="preserve">    }                                                                                                 OPTIONAL, -- Need M</w:t>
      </w:r>
    </w:p>
    <w:p w14:paraId="4621C866" w14:textId="77777777" w:rsidR="00D46B4D" w:rsidRPr="00D27132" w:rsidRDefault="00D46B4D" w:rsidP="00D46B4D">
      <w:pPr>
        <w:pStyle w:val="PL"/>
      </w:pPr>
      <w:r w:rsidRPr="00D27132">
        <w:t xml:space="preserve">    scaling                                 ENUMERATED { f0p5, f0p65, f0p8, f1 }</w:t>
      </w:r>
    </w:p>
    <w:p w14:paraId="1911BCA9" w14:textId="77777777" w:rsidR="00D46B4D" w:rsidRPr="00D27132" w:rsidRDefault="00D46B4D" w:rsidP="00D46B4D">
      <w:pPr>
        <w:pStyle w:val="PL"/>
      </w:pPr>
      <w:r w:rsidRPr="00D27132">
        <w:t>}</w:t>
      </w:r>
    </w:p>
    <w:p w14:paraId="587F5D6F" w14:textId="77777777" w:rsidR="00D46B4D" w:rsidRPr="00D27132" w:rsidRDefault="00D46B4D" w:rsidP="00D46B4D">
      <w:pPr>
        <w:pStyle w:val="PL"/>
      </w:pPr>
    </w:p>
    <w:p w14:paraId="29305473" w14:textId="77777777" w:rsidR="00D46B4D" w:rsidRPr="00D27132" w:rsidRDefault="00D46B4D" w:rsidP="00D46B4D">
      <w:pPr>
        <w:pStyle w:val="PL"/>
      </w:pPr>
      <w:r w:rsidRPr="00D27132">
        <w:t>MinSchedulingOffsetK2-Values-r16 ::=    SEQUENCE (SIZE (1..maxNrOfMinSchedulingOffsetValues-r16)) OF INTEGER (0..maxK2-SchedulingOffset-r16)</w:t>
      </w:r>
    </w:p>
    <w:p w14:paraId="3E24938C" w14:textId="77777777" w:rsidR="00D46B4D" w:rsidRPr="00D27132" w:rsidRDefault="00D46B4D" w:rsidP="00D46B4D">
      <w:pPr>
        <w:pStyle w:val="PL"/>
      </w:pPr>
    </w:p>
    <w:p w14:paraId="1C3D3E8C" w14:textId="77777777" w:rsidR="00D46B4D" w:rsidRPr="00D27132" w:rsidRDefault="00D46B4D" w:rsidP="00D46B4D">
      <w:pPr>
        <w:pStyle w:val="PL"/>
      </w:pPr>
      <w:r w:rsidRPr="00D27132">
        <w:t>UCI-OnPUSCH-DCI-0-2-r16 ::=             SEQUENCE {</w:t>
      </w:r>
    </w:p>
    <w:p w14:paraId="74954EC8" w14:textId="77777777" w:rsidR="00D46B4D" w:rsidRPr="00D27132" w:rsidRDefault="00D46B4D" w:rsidP="00D46B4D">
      <w:pPr>
        <w:pStyle w:val="PL"/>
      </w:pPr>
      <w:r w:rsidRPr="00D27132">
        <w:t xml:space="preserve">    betaOffsetsDCI-0-2-r16                  CHOICE {</w:t>
      </w:r>
    </w:p>
    <w:p w14:paraId="1EFC4B44" w14:textId="77777777" w:rsidR="00D46B4D" w:rsidRPr="00D27132" w:rsidRDefault="00D46B4D" w:rsidP="00D46B4D">
      <w:pPr>
        <w:pStyle w:val="PL"/>
      </w:pPr>
      <w:r w:rsidRPr="00D27132">
        <w:t xml:space="preserve">        dynamicDCI-0-2-r16                      CHOICE {</w:t>
      </w:r>
    </w:p>
    <w:p w14:paraId="4FE025E0" w14:textId="77777777" w:rsidR="00D46B4D" w:rsidRPr="00D27132" w:rsidRDefault="00D46B4D" w:rsidP="00D46B4D">
      <w:pPr>
        <w:pStyle w:val="PL"/>
      </w:pPr>
      <w:r w:rsidRPr="00D27132">
        <w:t xml:space="preserve">            oneBit-r16                              SEQUENCE (SIZE (2)) OF BetaOffsets,</w:t>
      </w:r>
    </w:p>
    <w:p w14:paraId="6519E8BA" w14:textId="77777777" w:rsidR="00D46B4D" w:rsidRPr="00D27132" w:rsidRDefault="00D46B4D" w:rsidP="00D46B4D">
      <w:pPr>
        <w:pStyle w:val="PL"/>
      </w:pPr>
      <w:r w:rsidRPr="00D27132">
        <w:t xml:space="preserve">            twoBits-r16                             SEQUENCE (SIZE (4)) OF BetaOffsets</w:t>
      </w:r>
    </w:p>
    <w:p w14:paraId="2E02060E" w14:textId="77777777" w:rsidR="00D46B4D" w:rsidRPr="00D27132" w:rsidRDefault="00D46B4D" w:rsidP="00D46B4D">
      <w:pPr>
        <w:pStyle w:val="PL"/>
      </w:pPr>
      <w:r w:rsidRPr="00D27132">
        <w:t xml:space="preserve">        },</w:t>
      </w:r>
    </w:p>
    <w:p w14:paraId="1EAF22CD" w14:textId="77777777" w:rsidR="00D46B4D" w:rsidRPr="00D27132" w:rsidRDefault="00D46B4D" w:rsidP="00D46B4D">
      <w:pPr>
        <w:pStyle w:val="PL"/>
      </w:pPr>
      <w:r w:rsidRPr="00D27132">
        <w:t xml:space="preserve">        semiStaticDCI-0-2-r16          BetaOffsets</w:t>
      </w:r>
    </w:p>
    <w:p w14:paraId="3FD6D289" w14:textId="77777777" w:rsidR="00D46B4D" w:rsidRPr="00D27132" w:rsidRDefault="00D46B4D" w:rsidP="00D46B4D">
      <w:pPr>
        <w:pStyle w:val="PL"/>
      </w:pPr>
      <w:r w:rsidRPr="00D27132">
        <w:t xml:space="preserve">    }                                                                                                 OPTIONAL,   -- Need M</w:t>
      </w:r>
    </w:p>
    <w:p w14:paraId="2F57B739" w14:textId="77777777" w:rsidR="00D46B4D" w:rsidRPr="00D27132" w:rsidRDefault="00D46B4D" w:rsidP="00D46B4D">
      <w:pPr>
        <w:pStyle w:val="PL"/>
      </w:pPr>
      <w:r w:rsidRPr="00D27132">
        <w:t xml:space="preserve">    scalingDCI-0-2-r16                 ENUMERATED { f0p5, f0p65, f0p8, f1 }</w:t>
      </w:r>
    </w:p>
    <w:p w14:paraId="531CDD4C" w14:textId="77777777" w:rsidR="00D46B4D" w:rsidRPr="00D27132" w:rsidRDefault="00D46B4D" w:rsidP="00D46B4D">
      <w:pPr>
        <w:pStyle w:val="PL"/>
      </w:pPr>
      <w:r w:rsidRPr="00D27132">
        <w:t>}</w:t>
      </w:r>
    </w:p>
    <w:p w14:paraId="1562936A" w14:textId="77777777" w:rsidR="00D46B4D" w:rsidRPr="00D27132" w:rsidRDefault="00D46B4D" w:rsidP="00D46B4D">
      <w:pPr>
        <w:pStyle w:val="PL"/>
      </w:pPr>
    </w:p>
    <w:p w14:paraId="01BE0514" w14:textId="77777777" w:rsidR="00D46B4D" w:rsidRPr="00D27132" w:rsidRDefault="00D46B4D" w:rsidP="00D46B4D">
      <w:pPr>
        <w:pStyle w:val="PL"/>
      </w:pPr>
      <w:r w:rsidRPr="00D27132">
        <w:t>FrequencyHoppingOffsetListsDCI-0-2-r16 ::=  SEQUENCE (SIZE (1..4)) OF INTEGER (1.. maxNrofPhysicalResourceBlocks-1)</w:t>
      </w:r>
    </w:p>
    <w:p w14:paraId="71D59340" w14:textId="77777777" w:rsidR="00D46B4D" w:rsidRPr="00D27132" w:rsidRDefault="00D46B4D" w:rsidP="00D46B4D">
      <w:pPr>
        <w:pStyle w:val="PL"/>
      </w:pPr>
    </w:p>
    <w:p w14:paraId="297EE6EE" w14:textId="77777777" w:rsidR="00D46B4D" w:rsidRPr="00D27132" w:rsidRDefault="00D46B4D" w:rsidP="00D46B4D">
      <w:pPr>
        <w:pStyle w:val="PL"/>
      </w:pPr>
      <w:r w:rsidRPr="00D27132">
        <w:t>UCI-OnPUSCH-ListDCI-0-2-r16 ::=  SEQUENCE (SIZE (1..2)) OF UCI-OnPUSCH-DCI-0-2-r16</w:t>
      </w:r>
    </w:p>
    <w:p w14:paraId="046DF96D" w14:textId="77777777" w:rsidR="00D46B4D" w:rsidRPr="00D27132" w:rsidRDefault="00D46B4D" w:rsidP="00D46B4D">
      <w:pPr>
        <w:pStyle w:val="PL"/>
      </w:pPr>
    </w:p>
    <w:p w14:paraId="0A069096" w14:textId="77777777" w:rsidR="00D46B4D" w:rsidRPr="00D27132" w:rsidRDefault="00D46B4D" w:rsidP="00D46B4D">
      <w:pPr>
        <w:pStyle w:val="PL"/>
      </w:pPr>
      <w:r w:rsidRPr="00D27132">
        <w:t>UCI-OnPUSCH-ListDCI-0-1-r16 ::=  SEQUENCE (SIZE (1..2)) OF UCI-OnPUSCH</w:t>
      </w:r>
    </w:p>
    <w:p w14:paraId="38E570A2" w14:textId="77777777" w:rsidR="00D46B4D" w:rsidRPr="00D27132" w:rsidRDefault="00D46B4D" w:rsidP="00D46B4D">
      <w:pPr>
        <w:pStyle w:val="PL"/>
      </w:pPr>
    </w:p>
    <w:p w14:paraId="551EBBC9" w14:textId="77777777" w:rsidR="00D46B4D" w:rsidRPr="00D27132" w:rsidRDefault="00D46B4D" w:rsidP="00D46B4D">
      <w:pPr>
        <w:pStyle w:val="PL"/>
      </w:pPr>
      <w:r w:rsidRPr="00D27132">
        <w:t>UL-AccessConfigListDCI-0-1-r16 ::= SEQUENCE (SIZE (1..64)) OF INTEGER (0..63)</w:t>
      </w:r>
    </w:p>
    <w:p w14:paraId="1716EC0F" w14:textId="77777777" w:rsidR="00D46B4D" w:rsidRPr="00D27132" w:rsidRDefault="00D46B4D" w:rsidP="00D46B4D">
      <w:pPr>
        <w:pStyle w:val="PL"/>
      </w:pPr>
    </w:p>
    <w:p w14:paraId="656AAD59" w14:textId="77777777" w:rsidR="00D46B4D" w:rsidRPr="00D27132" w:rsidRDefault="00D46B4D" w:rsidP="00D46B4D">
      <w:pPr>
        <w:pStyle w:val="PL"/>
      </w:pPr>
      <w:r w:rsidRPr="00D27132">
        <w:t>-- TAG-PUSCH-CONFIG-STOP</w:t>
      </w:r>
    </w:p>
    <w:p w14:paraId="48892E7C" w14:textId="77777777" w:rsidR="00D46B4D" w:rsidRPr="00D27132" w:rsidRDefault="00D46B4D" w:rsidP="00D46B4D">
      <w:pPr>
        <w:pStyle w:val="PL"/>
      </w:pPr>
      <w:r w:rsidRPr="00D27132">
        <w:t>-- ASN1STOP</w:t>
      </w:r>
    </w:p>
    <w:p w14:paraId="51C92E4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9BCCE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0039F9" w14:textId="77777777" w:rsidR="00D46B4D" w:rsidRPr="00D27132" w:rsidRDefault="00D46B4D" w:rsidP="00C1533F">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46B4D" w:rsidRPr="00D27132" w:rsidDel="0051325E" w14:paraId="5AE27A76" w14:textId="77777777" w:rsidTr="00C1533F">
        <w:tc>
          <w:tcPr>
            <w:tcW w:w="14173" w:type="dxa"/>
            <w:tcBorders>
              <w:top w:val="single" w:sz="4" w:space="0" w:color="auto"/>
              <w:left w:val="single" w:sz="4" w:space="0" w:color="auto"/>
              <w:bottom w:val="single" w:sz="4" w:space="0" w:color="auto"/>
              <w:right w:val="single" w:sz="4" w:space="0" w:color="auto"/>
            </w:tcBorders>
          </w:tcPr>
          <w:p w14:paraId="3B487561" w14:textId="77777777" w:rsidR="00D46B4D" w:rsidRPr="00D27132" w:rsidRDefault="00D46B4D" w:rsidP="00C1533F">
            <w:pPr>
              <w:pStyle w:val="TAL"/>
              <w:rPr>
                <w:b/>
                <w:bCs/>
                <w:i/>
                <w:iCs/>
              </w:rPr>
            </w:pPr>
            <w:r w:rsidRPr="00D27132">
              <w:rPr>
                <w:b/>
                <w:bCs/>
                <w:i/>
                <w:iCs/>
              </w:rPr>
              <w:t>antennaPortsFieldPresenceDCI-0-2</w:t>
            </w:r>
          </w:p>
          <w:p w14:paraId="65CBEA25" w14:textId="77777777" w:rsidR="00D46B4D" w:rsidRPr="00D27132" w:rsidDel="0051325E" w:rsidRDefault="00D46B4D" w:rsidP="00C1533F">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46B4D" w:rsidRPr="00D27132" w14:paraId="49F1B3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80E5B9" w14:textId="77777777" w:rsidR="00D46B4D" w:rsidRPr="00D27132" w:rsidRDefault="00D46B4D" w:rsidP="00C1533F">
            <w:pPr>
              <w:pStyle w:val="TAL"/>
              <w:rPr>
                <w:szCs w:val="22"/>
                <w:lang w:eastAsia="sv-SE"/>
              </w:rPr>
            </w:pPr>
            <w:r w:rsidRPr="00D27132">
              <w:rPr>
                <w:b/>
                <w:i/>
                <w:szCs w:val="22"/>
                <w:lang w:eastAsia="sv-SE"/>
              </w:rPr>
              <w:t>codebookSubset, codebookSubsetDCI-0-2</w:t>
            </w:r>
          </w:p>
          <w:p w14:paraId="14F9B06B" w14:textId="77777777" w:rsidR="00D46B4D" w:rsidRPr="00D27132" w:rsidRDefault="00D46B4D" w:rsidP="00C1533F">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46B4D" w:rsidRPr="00D27132" w14:paraId="1D01C5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8FF6F1" w14:textId="77777777" w:rsidR="00D46B4D" w:rsidRPr="00D27132" w:rsidRDefault="00D46B4D" w:rsidP="00C1533F">
            <w:pPr>
              <w:pStyle w:val="TAL"/>
              <w:rPr>
                <w:szCs w:val="22"/>
                <w:lang w:eastAsia="sv-SE"/>
              </w:rPr>
            </w:pPr>
            <w:r w:rsidRPr="00D27132">
              <w:rPr>
                <w:b/>
                <w:i/>
                <w:szCs w:val="22"/>
                <w:lang w:eastAsia="sv-SE"/>
              </w:rPr>
              <w:t>dataScramblingIdentityPUSCH</w:t>
            </w:r>
          </w:p>
          <w:p w14:paraId="26015AB6" w14:textId="77777777" w:rsidR="00D46B4D" w:rsidRPr="00D27132" w:rsidRDefault="00D46B4D" w:rsidP="00C1533F">
            <w:pPr>
              <w:pStyle w:val="TAL"/>
              <w:rPr>
                <w:szCs w:val="22"/>
                <w:lang w:eastAsia="sv-SE"/>
              </w:rPr>
            </w:pPr>
            <w:r w:rsidRPr="00D27132">
              <w:rPr>
                <w:szCs w:val="22"/>
                <w:lang w:eastAsia="sv-SE"/>
              </w:rPr>
              <w:t>Identifier used to initialise data scrambling (c_init) for PUSCH. If the field is absent, the UE applies the physical cell ID. (see TS 38.211 [16], clause 6.3.1.1).</w:t>
            </w:r>
          </w:p>
        </w:tc>
      </w:tr>
      <w:tr w:rsidR="00D46B4D" w:rsidRPr="00D27132" w14:paraId="45E1FC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0ECAA0" w14:textId="77777777" w:rsidR="00D46B4D" w:rsidRPr="00D27132" w:rsidRDefault="00D46B4D" w:rsidP="00C1533F">
            <w:pPr>
              <w:pStyle w:val="TAL"/>
              <w:rPr>
                <w:b/>
                <w:bCs/>
                <w:i/>
                <w:iCs/>
                <w:lang w:eastAsia="x-none"/>
              </w:rPr>
            </w:pPr>
            <w:r w:rsidRPr="00D27132">
              <w:rPr>
                <w:b/>
                <w:bCs/>
                <w:i/>
                <w:iCs/>
                <w:lang w:eastAsia="x-none"/>
              </w:rPr>
              <w:t>dmrs-SequenceInitializationDCI-0-2</w:t>
            </w:r>
          </w:p>
          <w:p w14:paraId="1A8044F4" w14:textId="77777777" w:rsidR="00D46B4D" w:rsidRPr="00D27132" w:rsidRDefault="00D46B4D" w:rsidP="00C1533F">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46B4D" w:rsidRPr="00D27132" w14:paraId="68BF00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A200F2" w14:textId="77777777" w:rsidR="00D46B4D" w:rsidRPr="00D27132" w:rsidRDefault="00D46B4D" w:rsidP="00C1533F">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270AE9FB" w14:textId="77777777" w:rsidR="00D46B4D" w:rsidRPr="00D27132" w:rsidRDefault="00D46B4D" w:rsidP="00C1533F">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46B4D" w:rsidRPr="00D27132" w14:paraId="45DAEC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7593F7" w14:textId="77777777" w:rsidR="00D46B4D" w:rsidRPr="00D27132" w:rsidRDefault="00D46B4D" w:rsidP="00C1533F">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3BA1C41" w14:textId="77777777" w:rsidR="00D46B4D" w:rsidRPr="00D27132" w:rsidRDefault="00D46B4D" w:rsidP="00C1533F">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46B4D" w:rsidRPr="00D27132" w14:paraId="56EFD1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A7BB68" w14:textId="77777777" w:rsidR="00D46B4D" w:rsidRPr="00D27132" w:rsidRDefault="00D46B4D" w:rsidP="00C1533F">
            <w:pPr>
              <w:pStyle w:val="TAL"/>
              <w:rPr>
                <w:szCs w:val="22"/>
                <w:lang w:eastAsia="sv-SE"/>
              </w:rPr>
            </w:pPr>
            <w:r w:rsidRPr="00D27132">
              <w:rPr>
                <w:b/>
                <w:i/>
                <w:szCs w:val="22"/>
                <w:lang w:eastAsia="sv-SE"/>
              </w:rPr>
              <w:t>frequencyHopping</w:t>
            </w:r>
          </w:p>
          <w:p w14:paraId="0FCD6D89" w14:textId="77777777" w:rsidR="00D46B4D" w:rsidRPr="00D27132" w:rsidRDefault="00D46B4D" w:rsidP="00C1533F">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46B4D" w:rsidRPr="00D27132" w14:paraId="611092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524AB2" w14:textId="77777777" w:rsidR="00D46B4D" w:rsidRPr="00D27132" w:rsidRDefault="00D46B4D" w:rsidP="00C1533F">
            <w:pPr>
              <w:pStyle w:val="TAL"/>
              <w:rPr>
                <w:b/>
                <w:bCs/>
                <w:i/>
                <w:iCs/>
                <w:lang w:eastAsia="x-none"/>
              </w:rPr>
            </w:pPr>
            <w:r w:rsidRPr="00D27132">
              <w:rPr>
                <w:b/>
                <w:bCs/>
                <w:i/>
                <w:iCs/>
                <w:lang w:eastAsia="x-none"/>
              </w:rPr>
              <w:t>frequencyHoppingDCI-0-1</w:t>
            </w:r>
          </w:p>
          <w:p w14:paraId="750878D6" w14:textId="77777777" w:rsidR="00D46B4D" w:rsidRPr="00D27132" w:rsidRDefault="00D46B4D" w:rsidP="00C1533F">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46B4D" w:rsidRPr="00D27132" w14:paraId="1BD4ED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CB0353" w14:textId="77777777" w:rsidR="00D46B4D" w:rsidRPr="00D27132" w:rsidRDefault="00D46B4D" w:rsidP="00C1533F">
            <w:pPr>
              <w:pStyle w:val="TAL"/>
              <w:rPr>
                <w:b/>
                <w:bCs/>
                <w:i/>
                <w:iCs/>
                <w:lang w:eastAsia="x-none"/>
              </w:rPr>
            </w:pPr>
            <w:r w:rsidRPr="00D27132">
              <w:rPr>
                <w:b/>
                <w:bCs/>
                <w:i/>
                <w:iCs/>
                <w:lang w:eastAsia="x-none"/>
              </w:rPr>
              <w:t>frequencyHoppingDCI-0-2</w:t>
            </w:r>
          </w:p>
          <w:p w14:paraId="2E4B5A53" w14:textId="77777777" w:rsidR="00D46B4D" w:rsidRPr="00D27132" w:rsidRDefault="00D46B4D" w:rsidP="00C1533F">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46B4D" w:rsidRPr="00D27132" w14:paraId="60B9D0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A66A09" w14:textId="77777777" w:rsidR="00D46B4D" w:rsidRPr="00D27132" w:rsidRDefault="00D46B4D" w:rsidP="00C1533F">
            <w:pPr>
              <w:pStyle w:val="TAL"/>
              <w:rPr>
                <w:szCs w:val="22"/>
                <w:lang w:eastAsia="sv-SE"/>
              </w:rPr>
            </w:pPr>
            <w:r w:rsidRPr="00D27132">
              <w:rPr>
                <w:b/>
                <w:i/>
                <w:szCs w:val="22"/>
                <w:lang w:eastAsia="sv-SE"/>
              </w:rPr>
              <w:t>frequencyHoppingOffsetLists, frequencyHoppingOffsetListsDCI-0-2</w:t>
            </w:r>
          </w:p>
          <w:p w14:paraId="553EAE84" w14:textId="77777777" w:rsidR="00D46B4D" w:rsidRPr="00D27132" w:rsidRDefault="00D46B4D" w:rsidP="00C1533F">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46B4D" w:rsidRPr="00D27132" w14:paraId="7D9A66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76057B" w14:textId="77777777" w:rsidR="00D46B4D" w:rsidRPr="00D27132" w:rsidRDefault="00D46B4D" w:rsidP="00C1533F">
            <w:pPr>
              <w:pStyle w:val="TAL"/>
              <w:rPr>
                <w:b/>
                <w:bCs/>
                <w:i/>
                <w:iCs/>
              </w:rPr>
            </w:pPr>
            <w:r w:rsidRPr="00D27132">
              <w:rPr>
                <w:b/>
                <w:bCs/>
                <w:i/>
                <w:iCs/>
              </w:rPr>
              <w:t>harq-ProcessNumberSizeDCI-0-2</w:t>
            </w:r>
          </w:p>
          <w:p w14:paraId="71BD134D" w14:textId="77777777" w:rsidR="00D46B4D" w:rsidRPr="00D27132" w:rsidRDefault="00D46B4D" w:rsidP="00C1533F">
            <w:pPr>
              <w:pStyle w:val="TAL"/>
              <w:rPr>
                <w:szCs w:val="22"/>
                <w:lang w:eastAsia="sv-SE"/>
              </w:rPr>
            </w:pPr>
            <w:r w:rsidRPr="00D27132">
              <w:rPr>
                <w:szCs w:val="22"/>
                <w:lang w:eastAsia="sv-SE"/>
              </w:rPr>
              <w:t>Configure the number of bits for the field "HARQ process number" in DCI format 0_2 (see TS 38.212 [17], clause 7.3.1).</w:t>
            </w:r>
          </w:p>
        </w:tc>
      </w:tr>
      <w:tr w:rsidR="00D46B4D" w:rsidRPr="00D27132" w14:paraId="5CDE85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4B303D" w14:textId="77777777" w:rsidR="00D46B4D" w:rsidRPr="00D27132" w:rsidRDefault="00D46B4D" w:rsidP="00C1533F">
            <w:pPr>
              <w:pStyle w:val="TAL"/>
              <w:rPr>
                <w:szCs w:val="22"/>
                <w:lang w:eastAsia="sv-SE"/>
              </w:rPr>
            </w:pPr>
            <w:r w:rsidRPr="00D27132">
              <w:rPr>
                <w:b/>
                <w:i/>
                <w:szCs w:val="22"/>
                <w:lang w:eastAsia="sv-SE"/>
              </w:rPr>
              <w:t>invalidSymbolPattern</w:t>
            </w:r>
          </w:p>
          <w:p w14:paraId="0A864A56" w14:textId="77777777" w:rsidR="00D46B4D" w:rsidRPr="00D27132" w:rsidRDefault="00D46B4D" w:rsidP="00C1533F">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46B4D" w:rsidRPr="00D27132" w14:paraId="3B45A90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AA06EB" w14:textId="77777777" w:rsidR="00D46B4D" w:rsidRPr="00D27132" w:rsidRDefault="00D46B4D" w:rsidP="00C1533F">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18D84116" w14:textId="77777777" w:rsidR="00D46B4D" w:rsidRPr="00D27132" w:rsidRDefault="00D46B4D" w:rsidP="00C1533F">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46B4D" w:rsidRPr="00D27132" w14:paraId="21C3AC1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736389" w14:textId="77777777" w:rsidR="00D46B4D" w:rsidRPr="00D27132" w:rsidRDefault="00D46B4D" w:rsidP="00C1533F">
            <w:pPr>
              <w:pStyle w:val="TAL"/>
              <w:rPr>
                <w:szCs w:val="22"/>
                <w:lang w:eastAsia="sv-SE"/>
              </w:rPr>
            </w:pPr>
            <w:r w:rsidRPr="00D27132">
              <w:rPr>
                <w:b/>
                <w:i/>
                <w:szCs w:val="22"/>
                <w:lang w:eastAsia="sv-SE"/>
              </w:rPr>
              <w:t>maxRank, maxRankDCI-0-2</w:t>
            </w:r>
          </w:p>
          <w:p w14:paraId="37BE7CBA" w14:textId="77777777" w:rsidR="00D46B4D" w:rsidRPr="00D27132" w:rsidRDefault="00D46B4D" w:rsidP="00C1533F">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46B4D" w:rsidRPr="00D27132" w14:paraId="38033A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AD8A87" w14:textId="77777777" w:rsidR="00D46B4D" w:rsidRPr="00D27132" w:rsidRDefault="00D46B4D" w:rsidP="00C1533F">
            <w:pPr>
              <w:pStyle w:val="TAL"/>
              <w:rPr>
                <w:szCs w:val="22"/>
                <w:lang w:eastAsia="sv-SE"/>
              </w:rPr>
            </w:pPr>
            <w:r w:rsidRPr="00D27132">
              <w:rPr>
                <w:b/>
                <w:i/>
                <w:szCs w:val="22"/>
                <w:lang w:eastAsia="sv-SE"/>
              </w:rPr>
              <w:t>mcs-Table, mcs-TableFormat0-2</w:t>
            </w:r>
          </w:p>
          <w:p w14:paraId="1EA84246" w14:textId="77777777" w:rsidR="00D46B4D" w:rsidRPr="00D27132" w:rsidRDefault="00D46B4D" w:rsidP="00C1533F">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46B4D" w:rsidRPr="00D27132" w14:paraId="427DEB4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D95DB3" w14:textId="77777777" w:rsidR="00D46B4D" w:rsidRPr="00D27132" w:rsidRDefault="00D46B4D" w:rsidP="00C1533F">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23EC7CD6" w14:textId="77777777" w:rsidR="00D46B4D" w:rsidRPr="00D27132" w:rsidRDefault="00D46B4D" w:rsidP="00C1533F">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46B4D" w:rsidRPr="00D27132" w14:paraId="7AFB18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B87602" w14:textId="77777777" w:rsidR="00D46B4D" w:rsidRPr="00D27132" w:rsidRDefault="00D46B4D" w:rsidP="00C1533F">
            <w:pPr>
              <w:pStyle w:val="TAL"/>
              <w:rPr>
                <w:b/>
                <w:i/>
                <w:szCs w:val="22"/>
                <w:lang w:eastAsia="sv-SE"/>
              </w:rPr>
            </w:pPr>
            <w:r w:rsidRPr="00D27132">
              <w:rPr>
                <w:b/>
                <w:i/>
                <w:szCs w:val="22"/>
                <w:lang w:eastAsia="sv-SE"/>
              </w:rPr>
              <w:t>minimumSchedulingOffsetK2</w:t>
            </w:r>
          </w:p>
          <w:p w14:paraId="06941BCC" w14:textId="77777777" w:rsidR="00D46B4D" w:rsidRPr="00D27132" w:rsidRDefault="00D46B4D" w:rsidP="00C1533F">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46B4D" w:rsidRPr="00D27132" w14:paraId="09B37C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E149B3" w14:textId="77777777" w:rsidR="00D46B4D" w:rsidRPr="00D27132" w:rsidRDefault="00D46B4D" w:rsidP="00C1533F">
            <w:pPr>
              <w:pStyle w:val="TAL"/>
              <w:rPr>
                <w:b/>
                <w:i/>
                <w:szCs w:val="22"/>
                <w:lang w:eastAsia="sv-SE"/>
              </w:rPr>
            </w:pPr>
            <w:r w:rsidRPr="00D27132">
              <w:rPr>
                <w:b/>
                <w:i/>
                <w:szCs w:val="22"/>
                <w:lang w:eastAsia="sv-SE"/>
              </w:rPr>
              <w:t>numberOfBitsRV-DCI-0-2</w:t>
            </w:r>
          </w:p>
          <w:p w14:paraId="16D5232F" w14:textId="77777777" w:rsidR="00D46B4D" w:rsidRPr="00D27132" w:rsidRDefault="00D46B4D" w:rsidP="00C1533F">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46B4D" w:rsidRPr="00D27132" w14:paraId="730D729D" w14:textId="77777777" w:rsidTr="00C1533F">
        <w:tc>
          <w:tcPr>
            <w:tcW w:w="14173" w:type="dxa"/>
            <w:tcBorders>
              <w:top w:val="single" w:sz="4" w:space="0" w:color="auto"/>
              <w:left w:val="single" w:sz="4" w:space="0" w:color="auto"/>
              <w:bottom w:val="single" w:sz="4" w:space="0" w:color="auto"/>
              <w:right w:val="single" w:sz="4" w:space="0" w:color="auto"/>
            </w:tcBorders>
          </w:tcPr>
          <w:p w14:paraId="45C2879C" w14:textId="77777777" w:rsidR="00D46B4D" w:rsidRPr="00D27132" w:rsidRDefault="00D46B4D" w:rsidP="00C1533F">
            <w:pPr>
              <w:pStyle w:val="TAL"/>
              <w:rPr>
                <w:b/>
                <w:bCs/>
                <w:i/>
                <w:iCs/>
              </w:rPr>
            </w:pPr>
            <w:r w:rsidRPr="00D27132">
              <w:rPr>
                <w:b/>
                <w:bCs/>
                <w:i/>
                <w:iCs/>
              </w:rPr>
              <w:t>numberOfInvalidSymbolsForDL-UL-Switching</w:t>
            </w:r>
          </w:p>
          <w:p w14:paraId="52D93D31" w14:textId="77777777" w:rsidR="00D46B4D" w:rsidRPr="00D27132" w:rsidRDefault="00D46B4D" w:rsidP="00C1533F">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46B4D" w:rsidRPr="00D27132" w14:paraId="08D621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F2EDDD" w14:textId="77777777" w:rsidR="00D46B4D" w:rsidRPr="00D27132" w:rsidRDefault="00D46B4D" w:rsidP="00C1533F">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339C28CD" w14:textId="77777777" w:rsidR="00D46B4D" w:rsidRPr="00D27132" w:rsidRDefault="00D46B4D" w:rsidP="00C1533F">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46B4D" w:rsidRPr="00D27132" w14:paraId="702C02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CD5473" w14:textId="77777777" w:rsidR="00D46B4D" w:rsidRPr="00D27132" w:rsidRDefault="00D46B4D" w:rsidP="00C1533F">
            <w:pPr>
              <w:pStyle w:val="TAL"/>
              <w:rPr>
                <w:szCs w:val="22"/>
                <w:lang w:eastAsia="sv-SE"/>
              </w:rPr>
            </w:pPr>
            <w:r w:rsidRPr="00D27132">
              <w:rPr>
                <w:b/>
                <w:i/>
                <w:szCs w:val="22"/>
                <w:lang w:eastAsia="sv-SE"/>
              </w:rPr>
              <w:t>pusch-AggregationFactor</w:t>
            </w:r>
          </w:p>
          <w:p w14:paraId="752D914C" w14:textId="77777777" w:rsidR="00D46B4D" w:rsidRPr="00D27132" w:rsidRDefault="00D46B4D" w:rsidP="00C1533F">
            <w:pPr>
              <w:pStyle w:val="TAL"/>
              <w:rPr>
                <w:szCs w:val="22"/>
                <w:lang w:eastAsia="sv-SE"/>
              </w:rPr>
            </w:pPr>
            <w:r w:rsidRPr="00D27132">
              <w:rPr>
                <w:szCs w:val="22"/>
                <w:lang w:eastAsia="sv-SE"/>
              </w:rPr>
              <w:t>Number of repetitions for data (see TS 38.214 [19], clause 6.1.2.1). If the field is absent the UE applies the value 1.</w:t>
            </w:r>
          </w:p>
        </w:tc>
      </w:tr>
      <w:tr w:rsidR="00D46B4D" w:rsidRPr="00D27132" w14:paraId="04A932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65E623" w14:textId="77777777" w:rsidR="00D46B4D" w:rsidRPr="00D27132" w:rsidRDefault="00D46B4D" w:rsidP="00C1533F">
            <w:pPr>
              <w:pStyle w:val="TAL"/>
              <w:rPr>
                <w:b/>
                <w:bCs/>
                <w:i/>
                <w:iCs/>
                <w:lang w:eastAsia="x-none"/>
              </w:rPr>
            </w:pPr>
            <w:r w:rsidRPr="00D27132">
              <w:rPr>
                <w:b/>
                <w:bCs/>
                <w:i/>
                <w:iCs/>
                <w:lang w:eastAsia="x-none"/>
              </w:rPr>
              <w:t>pusch-RepTypeIndicatorDCI-0-1, pusch-RepTypeIndicatorDCI-0-2</w:t>
            </w:r>
          </w:p>
          <w:p w14:paraId="573AC520" w14:textId="77777777" w:rsidR="00D46B4D" w:rsidRPr="00D27132" w:rsidRDefault="00D46B4D" w:rsidP="00C1533F">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46B4D" w:rsidRPr="00D27132" w14:paraId="6950A9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02EBC1" w14:textId="77777777" w:rsidR="00D46B4D" w:rsidRPr="00D27132" w:rsidRDefault="00D46B4D" w:rsidP="00C1533F">
            <w:pPr>
              <w:pStyle w:val="TAL"/>
              <w:rPr>
                <w:szCs w:val="22"/>
                <w:lang w:eastAsia="sv-SE"/>
              </w:rPr>
            </w:pPr>
            <w:r w:rsidRPr="00D27132">
              <w:rPr>
                <w:b/>
                <w:i/>
                <w:szCs w:val="22"/>
                <w:lang w:eastAsia="sv-SE"/>
              </w:rPr>
              <w:t>pusch-TimeDomainAllocationList</w:t>
            </w:r>
          </w:p>
          <w:p w14:paraId="0D1B3F1B" w14:textId="77777777" w:rsidR="00D46B4D" w:rsidRPr="00D27132" w:rsidRDefault="00D46B4D" w:rsidP="00C1533F">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List</w:t>
            </w:r>
            <w:r w:rsidRPr="00D27132">
              <w:rPr>
                <w:szCs w:val="22"/>
                <w:lang w:eastAsia="sv-SE"/>
              </w:rPr>
              <w:t xml:space="preserve"> (without suffix) simultaneously with the </w:t>
            </w:r>
            <w:r w:rsidRPr="00D27132">
              <w:rPr>
                <w:i/>
                <w:iCs/>
              </w:rPr>
              <w:t>pusch-TimeDomainAllocationListDCI-0-2-r16</w:t>
            </w:r>
            <w:r w:rsidRPr="00D27132">
              <w:t xml:space="preserve"> </w:t>
            </w:r>
            <w:r w:rsidRPr="00D27132">
              <w:rPr>
                <w:szCs w:val="22"/>
                <w:lang w:eastAsia="sv-SE"/>
              </w:rPr>
              <w:t>or</w:t>
            </w:r>
            <w:r w:rsidRPr="00D27132">
              <w:rPr>
                <w:i/>
                <w:iCs/>
                <w:szCs w:val="22"/>
                <w:lang w:eastAsia="sv-SE"/>
              </w:rPr>
              <w:t xml:space="preserve"> </w:t>
            </w:r>
            <w:r w:rsidRPr="00D27132">
              <w:rPr>
                <w:i/>
                <w:iCs/>
              </w:rPr>
              <w:t>pusch-TimeDomainAllocationListDCI-0-1-r16</w:t>
            </w:r>
            <w:r w:rsidRPr="00D27132">
              <w:t xml:space="preserve"> or </w:t>
            </w:r>
            <w:r w:rsidRPr="00D27132">
              <w:rPr>
                <w:i/>
                <w:iCs/>
              </w:rPr>
              <w:t>pusch-TimeDomainAllocationListForMultiPUSCH-r16</w:t>
            </w:r>
            <w:r w:rsidRPr="00D27132">
              <w:rPr>
                <w:szCs w:val="22"/>
                <w:lang w:eastAsia="sv-SE"/>
              </w:rPr>
              <w:t>.</w:t>
            </w:r>
          </w:p>
        </w:tc>
      </w:tr>
      <w:tr w:rsidR="00D46B4D" w:rsidRPr="00D27132" w14:paraId="412141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77104B" w14:textId="77777777" w:rsidR="00D46B4D" w:rsidRPr="00D27132" w:rsidRDefault="00D46B4D" w:rsidP="00C1533F">
            <w:pPr>
              <w:pStyle w:val="TAL"/>
              <w:rPr>
                <w:b/>
                <w:bCs/>
                <w:i/>
                <w:iCs/>
                <w:lang w:eastAsia="x-none"/>
              </w:rPr>
            </w:pPr>
            <w:r w:rsidRPr="00D27132">
              <w:rPr>
                <w:b/>
                <w:bCs/>
                <w:i/>
                <w:iCs/>
                <w:lang w:eastAsia="x-none"/>
              </w:rPr>
              <w:t>pusch-TimeDomainAllocationListDCI-0-1</w:t>
            </w:r>
          </w:p>
          <w:p w14:paraId="30B8EB22" w14:textId="77777777" w:rsidR="00D46B4D" w:rsidRPr="00D27132" w:rsidRDefault="00D46B4D" w:rsidP="00C1533F">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46B4D" w:rsidRPr="00D27132" w14:paraId="2FF03F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E1913E" w14:textId="77777777" w:rsidR="00D46B4D" w:rsidRPr="00D27132" w:rsidRDefault="00D46B4D" w:rsidP="00C1533F">
            <w:pPr>
              <w:pStyle w:val="TAL"/>
              <w:rPr>
                <w:b/>
                <w:bCs/>
                <w:i/>
                <w:iCs/>
                <w:lang w:eastAsia="x-none"/>
              </w:rPr>
            </w:pPr>
            <w:r w:rsidRPr="00D27132">
              <w:rPr>
                <w:b/>
                <w:bCs/>
                <w:i/>
                <w:iCs/>
                <w:lang w:eastAsia="x-none"/>
              </w:rPr>
              <w:t>pusch-TimeDomainAllocationListDCI-0-2</w:t>
            </w:r>
          </w:p>
          <w:p w14:paraId="6F8DD9FA" w14:textId="77777777" w:rsidR="00D46B4D" w:rsidRPr="00D27132" w:rsidRDefault="00D46B4D" w:rsidP="00C1533F">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46B4D" w:rsidRPr="00D27132" w14:paraId="3CFFCFF3" w14:textId="77777777" w:rsidTr="00C1533F">
        <w:tc>
          <w:tcPr>
            <w:tcW w:w="14173" w:type="dxa"/>
            <w:tcBorders>
              <w:top w:val="single" w:sz="4" w:space="0" w:color="auto"/>
              <w:left w:val="single" w:sz="4" w:space="0" w:color="auto"/>
              <w:bottom w:val="single" w:sz="4" w:space="0" w:color="auto"/>
              <w:right w:val="single" w:sz="4" w:space="0" w:color="auto"/>
            </w:tcBorders>
          </w:tcPr>
          <w:p w14:paraId="2EC42965" w14:textId="77777777" w:rsidR="00D46B4D" w:rsidRPr="00D27132" w:rsidRDefault="00D46B4D" w:rsidP="00C1533F">
            <w:pPr>
              <w:pStyle w:val="TAL"/>
              <w:rPr>
                <w:b/>
                <w:bCs/>
                <w:i/>
                <w:iCs/>
              </w:rPr>
            </w:pPr>
            <w:r w:rsidRPr="00D27132">
              <w:rPr>
                <w:b/>
                <w:bCs/>
                <w:i/>
                <w:iCs/>
              </w:rPr>
              <w:t>pusch-TimeDomainAllocationListForMultiPUSCH</w:t>
            </w:r>
          </w:p>
          <w:p w14:paraId="3674E19B" w14:textId="77777777" w:rsidR="00D46B4D" w:rsidRPr="00D27132" w:rsidRDefault="00D46B4D" w:rsidP="00C1533F">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 This field is not configured simultaneously with </w:t>
            </w:r>
            <w:r w:rsidRPr="00D27132">
              <w:rPr>
                <w:i/>
                <w:iCs/>
              </w:rPr>
              <w:t>pusch-AggregationFactor</w:t>
            </w:r>
            <w:r w:rsidRPr="00D27132">
              <w:t>.</w:t>
            </w:r>
          </w:p>
        </w:tc>
      </w:tr>
      <w:tr w:rsidR="00D46B4D" w:rsidRPr="00D27132" w14:paraId="581EFE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D9728C" w14:textId="77777777" w:rsidR="00D46B4D" w:rsidRPr="00D27132" w:rsidRDefault="00D46B4D" w:rsidP="00C1533F">
            <w:pPr>
              <w:pStyle w:val="TAL"/>
              <w:rPr>
                <w:szCs w:val="22"/>
                <w:lang w:eastAsia="sv-SE"/>
              </w:rPr>
            </w:pPr>
            <w:r w:rsidRPr="00D27132">
              <w:rPr>
                <w:b/>
                <w:i/>
                <w:szCs w:val="22"/>
                <w:lang w:eastAsia="sv-SE"/>
              </w:rPr>
              <w:lastRenderedPageBreak/>
              <w:t>rbg-Size</w:t>
            </w:r>
          </w:p>
          <w:p w14:paraId="7D0C3375" w14:textId="77777777" w:rsidR="00D46B4D" w:rsidRPr="00D27132" w:rsidRDefault="00D46B4D" w:rsidP="00C1533F">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46B4D" w:rsidRPr="00D27132" w14:paraId="3A2F52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06E2D1" w14:textId="77777777" w:rsidR="00D46B4D" w:rsidRPr="00D27132" w:rsidRDefault="00D46B4D" w:rsidP="00C1533F">
            <w:pPr>
              <w:pStyle w:val="TAL"/>
              <w:rPr>
                <w:szCs w:val="22"/>
                <w:lang w:eastAsia="sv-SE"/>
              </w:rPr>
            </w:pPr>
            <w:r w:rsidRPr="00D27132">
              <w:rPr>
                <w:b/>
                <w:i/>
                <w:szCs w:val="22"/>
                <w:lang w:eastAsia="sv-SE"/>
              </w:rPr>
              <w:t>resourceAllocation, resourceAllocationDCI-0-2</w:t>
            </w:r>
          </w:p>
          <w:p w14:paraId="7B384EAE" w14:textId="77777777" w:rsidR="00D46B4D" w:rsidRPr="00D27132" w:rsidRDefault="00D46B4D" w:rsidP="00C1533F">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46B4D" w:rsidRPr="00D27132" w14:paraId="5AE1A6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7C40D4" w14:textId="77777777" w:rsidR="00D46B4D" w:rsidRPr="00D27132" w:rsidRDefault="00D46B4D" w:rsidP="00C1533F">
            <w:pPr>
              <w:pStyle w:val="TAL"/>
              <w:rPr>
                <w:b/>
                <w:bCs/>
                <w:i/>
                <w:iCs/>
                <w:lang w:eastAsia="x-none"/>
              </w:rPr>
            </w:pPr>
            <w:r w:rsidRPr="00D27132">
              <w:rPr>
                <w:b/>
                <w:bCs/>
                <w:i/>
                <w:iCs/>
                <w:lang w:eastAsia="x-none"/>
              </w:rPr>
              <w:t>resourceAllocationType1GranularityDCI-0-2</w:t>
            </w:r>
          </w:p>
          <w:p w14:paraId="6DCFE06D" w14:textId="77777777" w:rsidR="00D46B4D" w:rsidRPr="00D27132" w:rsidRDefault="00D46B4D" w:rsidP="00C1533F">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46B4D" w:rsidRPr="00D27132" w14:paraId="340B71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BDE59B" w14:textId="77777777" w:rsidR="00D46B4D" w:rsidRPr="00D27132" w:rsidRDefault="00D46B4D" w:rsidP="00C1533F">
            <w:pPr>
              <w:pStyle w:val="TAL"/>
              <w:rPr>
                <w:szCs w:val="22"/>
                <w:lang w:eastAsia="sv-SE"/>
              </w:rPr>
            </w:pPr>
            <w:r w:rsidRPr="00D27132">
              <w:rPr>
                <w:b/>
                <w:i/>
                <w:szCs w:val="22"/>
                <w:lang w:eastAsia="sv-SE"/>
              </w:rPr>
              <w:t>tp-pi2BPSK</w:t>
            </w:r>
          </w:p>
          <w:p w14:paraId="191E2202" w14:textId="77777777" w:rsidR="00D46B4D" w:rsidRPr="00D27132" w:rsidRDefault="00D46B4D" w:rsidP="00C1533F">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46B4D" w:rsidRPr="00D27132" w14:paraId="72F27C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FFE6FD" w14:textId="77777777" w:rsidR="00D46B4D" w:rsidRPr="00D27132" w:rsidRDefault="00D46B4D" w:rsidP="00C1533F">
            <w:pPr>
              <w:pStyle w:val="TAL"/>
              <w:rPr>
                <w:szCs w:val="22"/>
                <w:lang w:eastAsia="sv-SE"/>
              </w:rPr>
            </w:pPr>
            <w:r w:rsidRPr="00D27132">
              <w:rPr>
                <w:b/>
                <w:i/>
                <w:szCs w:val="22"/>
                <w:lang w:eastAsia="sv-SE"/>
              </w:rPr>
              <w:t>transformPrecoder</w:t>
            </w:r>
          </w:p>
          <w:p w14:paraId="354D563F" w14:textId="77777777" w:rsidR="00D46B4D" w:rsidRPr="00D27132" w:rsidRDefault="00D46B4D" w:rsidP="00C1533F">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46B4D" w:rsidRPr="00D27132" w14:paraId="660DA6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A54E10" w14:textId="77777777" w:rsidR="00D46B4D" w:rsidRPr="00D27132" w:rsidRDefault="00D46B4D" w:rsidP="00C1533F">
            <w:pPr>
              <w:pStyle w:val="TAL"/>
              <w:rPr>
                <w:szCs w:val="22"/>
                <w:lang w:eastAsia="sv-SE"/>
              </w:rPr>
            </w:pPr>
            <w:r w:rsidRPr="00D27132">
              <w:rPr>
                <w:b/>
                <w:i/>
                <w:szCs w:val="22"/>
                <w:lang w:eastAsia="sv-SE"/>
              </w:rPr>
              <w:t>txConfig</w:t>
            </w:r>
          </w:p>
          <w:p w14:paraId="6FB0A097" w14:textId="77777777" w:rsidR="00D46B4D" w:rsidRPr="00D27132" w:rsidRDefault="00D46B4D" w:rsidP="00C1533F">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46B4D" w:rsidRPr="00D27132" w14:paraId="53CF80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B7BC08" w14:textId="77777777" w:rsidR="00D46B4D" w:rsidRPr="00D27132" w:rsidRDefault="00D46B4D" w:rsidP="00C1533F">
            <w:pPr>
              <w:pStyle w:val="TAL"/>
              <w:rPr>
                <w:b/>
                <w:i/>
                <w:lang w:eastAsia="x-none"/>
              </w:rPr>
            </w:pPr>
            <w:r w:rsidRPr="00D27132">
              <w:rPr>
                <w:b/>
                <w:i/>
                <w:lang w:eastAsia="x-none"/>
              </w:rPr>
              <w:t>uci-OnPUSCH-ListDCI-0-1, uci-OnPUSCH-ListDCI-0-2</w:t>
            </w:r>
          </w:p>
          <w:p w14:paraId="07B55D78" w14:textId="77777777" w:rsidR="00D46B4D" w:rsidRPr="00D27132" w:rsidRDefault="00D46B4D" w:rsidP="00C1533F">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46B4D" w:rsidRPr="00D27132" w14:paraId="630B9BE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914CF3" w14:textId="77777777" w:rsidR="00D46B4D" w:rsidRPr="00D27132" w:rsidRDefault="00D46B4D" w:rsidP="00C1533F">
            <w:pPr>
              <w:pStyle w:val="TAL"/>
              <w:rPr>
                <w:szCs w:val="22"/>
              </w:rPr>
            </w:pPr>
            <w:r w:rsidRPr="00D27132">
              <w:rPr>
                <w:b/>
                <w:i/>
                <w:iCs/>
                <w:szCs w:val="22"/>
              </w:rPr>
              <w:t>ul-AccessConfigListDCI-0-1</w:t>
            </w:r>
          </w:p>
          <w:p w14:paraId="1341EC1C" w14:textId="77777777" w:rsidR="00D46B4D" w:rsidRPr="00D27132" w:rsidRDefault="00D46B4D" w:rsidP="00C1533F">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D46B4D" w:rsidRPr="00D27132" w14:paraId="618EF4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67D8EF" w14:textId="77777777" w:rsidR="00D46B4D" w:rsidRPr="00D27132" w:rsidRDefault="00D46B4D" w:rsidP="00C1533F">
            <w:pPr>
              <w:pStyle w:val="TAL"/>
              <w:rPr>
                <w:b/>
                <w:i/>
                <w:szCs w:val="22"/>
                <w:lang w:eastAsia="sv-SE"/>
              </w:rPr>
            </w:pPr>
            <w:r w:rsidRPr="00D27132">
              <w:rPr>
                <w:b/>
                <w:i/>
                <w:szCs w:val="22"/>
                <w:lang w:eastAsia="sv-SE"/>
              </w:rPr>
              <w:t>ul-FullPowerTransmission</w:t>
            </w:r>
          </w:p>
          <w:p w14:paraId="5DFA2CA1" w14:textId="77777777" w:rsidR="00D46B4D" w:rsidRPr="00D27132" w:rsidRDefault="00D46B4D" w:rsidP="00C1533F">
            <w:pPr>
              <w:pStyle w:val="TAL"/>
              <w:rPr>
                <w:b/>
                <w:i/>
                <w:szCs w:val="22"/>
                <w:lang w:eastAsia="sv-SE"/>
              </w:rPr>
            </w:pPr>
            <w:r w:rsidRPr="00D27132">
              <w:rPr>
                <w:szCs w:val="22"/>
                <w:lang w:eastAsia="sv-SE"/>
              </w:rPr>
              <w:t>Configures the UE with UL full power transmission mode as specified in TS 38.213.</w:t>
            </w:r>
          </w:p>
        </w:tc>
      </w:tr>
    </w:tbl>
    <w:p w14:paraId="443C49C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94CE5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E863E3" w14:textId="77777777" w:rsidR="00D46B4D" w:rsidRPr="00D27132" w:rsidRDefault="00D46B4D" w:rsidP="00C1533F">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46B4D" w:rsidRPr="00D27132" w14:paraId="4E4C52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0FA6F1" w14:textId="77777777" w:rsidR="00D46B4D" w:rsidRPr="00D27132" w:rsidRDefault="00D46B4D" w:rsidP="00C1533F">
            <w:pPr>
              <w:pStyle w:val="TAL"/>
              <w:rPr>
                <w:b/>
                <w:i/>
                <w:szCs w:val="22"/>
                <w:lang w:eastAsia="sv-SE"/>
              </w:rPr>
            </w:pPr>
            <w:r w:rsidRPr="00D27132">
              <w:rPr>
                <w:b/>
                <w:i/>
                <w:szCs w:val="22"/>
                <w:lang w:eastAsia="sv-SE"/>
              </w:rPr>
              <w:t>betaOffsets</w:t>
            </w:r>
          </w:p>
          <w:p w14:paraId="01845F65" w14:textId="77777777" w:rsidR="00D46B4D" w:rsidRPr="00D27132" w:rsidRDefault="00D46B4D" w:rsidP="00C1533F">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D46B4D" w:rsidRPr="00D27132" w14:paraId="5177EA9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F76473" w14:textId="77777777" w:rsidR="00D46B4D" w:rsidRPr="00D27132" w:rsidRDefault="00D46B4D" w:rsidP="00C1533F">
            <w:pPr>
              <w:pStyle w:val="TAL"/>
              <w:rPr>
                <w:szCs w:val="22"/>
                <w:lang w:eastAsia="sv-SE"/>
              </w:rPr>
            </w:pPr>
            <w:r w:rsidRPr="00D27132">
              <w:rPr>
                <w:b/>
                <w:i/>
                <w:szCs w:val="22"/>
                <w:lang w:eastAsia="sv-SE"/>
              </w:rPr>
              <w:t>scaling</w:t>
            </w:r>
          </w:p>
          <w:p w14:paraId="0DD57861" w14:textId="77777777" w:rsidR="00D46B4D" w:rsidRPr="00D27132" w:rsidRDefault="00D46B4D" w:rsidP="00C1533F">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006F9C65"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593D6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CF73A1" w14:textId="77777777" w:rsidR="00D46B4D" w:rsidRPr="00D27132" w:rsidRDefault="00D46B4D" w:rsidP="00C1533F">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46B4D" w:rsidRPr="00D27132" w14:paraId="202EF4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944C51" w14:textId="77777777" w:rsidR="00D46B4D" w:rsidRPr="00D27132" w:rsidRDefault="00D46B4D" w:rsidP="00C1533F">
            <w:pPr>
              <w:pStyle w:val="TAL"/>
              <w:rPr>
                <w:b/>
                <w:bCs/>
                <w:i/>
                <w:iCs/>
                <w:lang w:eastAsia="x-none"/>
              </w:rPr>
            </w:pPr>
            <w:r w:rsidRPr="00D27132">
              <w:rPr>
                <w:b/>
                <w:bCs/>
                <w:i/>
                <w:iCs/>
                <w:lang w:eastAsia="x-none"/>
              </w:rPr>
              <w:t>betaOffsetsDCI-0-2</w:t>
            </w:r>
          </w:p>
          <w:p w14:paraId="6B406350" w14:textId="77777777" w:rsidR="00D46B4D" w:rsidRPr="00D27132" w:rsidRDefault="00D46B4D" w:rsidP="00C1533F">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46B4D" w:rsidRPr="00D27132" w14:paraId="106AE5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664623" w14:textId="77777777" w:rsidR="00D46B4D" w:rsidRPr="00D27132" w:rsidRDefault="00D46B4D" w:rsidP="00C1533F">
            <w:pPr>
              <w:pStyle w:val="TAL"/>
              <w:rPr>
                <w:b/>
                <w:bCs/>
                <w:i/>
                <w:iCs/>
                <w:lang w:eastAsia="x-none"/>
              </w:rPr>
            </w:pPr>
            <w:r w:rsidRPr="00D27132">
              <w:rPr>
                <w:b/>
                <w:bCs/>
                <w:i/>
                <w:iCs/>
                <w:lang w:eastAsia="x-none"/>
              </w:rPr>
              <w:t>dynamicDCI-0-2</w:t>
            </w:r>
          </w:p>
          <w:p w14:paraId="229D87AE" w14:textId="77777777" w:rsidR="00D46B4D" w:rsidRPr="00D27132" w:rsidRDefault="00D46B4D" w:rsidP="00C1533F">
            <w:pPr>
              <w:pStyle w:val="TAL"/>
              <w:rPr>
                <w:lang w:eastAsia="sv-SE"/>
              </w:rPr>
            </w:pPr>
            <w:r w:rsidRPr="00D27132">
              <w:rPr>
                <w:lang w:eastAsia="sv-SE"/>
              </w:rPr>
              <w:t>Indicates the UE applies the value 'dynamic' for DCI format 0_2 (see TS 38.212 [17], clause 7.3.1 and TS 38.213 [13], clause 9.3).</w:t>
            </w:r>
          </w:p>
        </w:tc>
      </w:tr>
      <w:tr w:rsidR="00D46B4D" w:rsidRPr="00D27132" w14:paraId="103EE9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EC3CB9" w14:textId="77777777" w:rsidR="00D46B4D" w:rsidRPr="00D27132" w:rsidRDefault="00D46B4D" w:rsidP="00C1533F">
            <w:pPr>
              <w:pStyle w:val="TAL"/>
              <w:rPr>
                <w:b/>
                <w:bCs/>
                <w:i/>
                <w:iCs/>
                <w:lang w:eastAsia="x-none"/>
              </w:rPr>
            </w:pPr>
            <w:r w:rsidRPr="00D27132">
              <w:rPr>
                <w:b/>
                <w:bCs/>
                <w:i/>
                <w:iCs/>
                <w:lang w:eastAsia="x-none"/>
              </w:rPr>
              <w:t>semiStaticDCI-0-2</w:t>
            </w:r>
          </w:p>
          <w:p w14:paraId="54E27F6A" w14:textId="77777777" w:rsidR="00D46B4D" w:rsidRPr="00D27132" w:rsidRDefault="00D46B4D" w:rsidP="00C1533F">
            <w:pPr>
              <w:pStyle w:val="TAL"/>
              <w:rPr>
                <w:lang w:eastAsia="sv-SE"/>
              </w:rPr>
            </w:pPr>
            <w:r w:rsidRPr="00D27132">
              <w:rPr>
                <w:lang w:eastAsia="sv-SE"/>
              </w:rPr>
              <w:t>Indicates the UE applies the value 'semiStatic' for DCI format 0_2. (see TS 38.212 [17], clause 7.3.1 and see TS 38.213 [13], clause 9.3).</w:t>
            </w:r>
          </w:p>
        </w:tc>
      </w:tr>
      <w:tr w:rsidR="00D46B4D" w:rsidRPr="00D27132" w14:paraId="3B997B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8699EF" w14:textId="77777777" w:rsidR="00D46B4D" w:rsidRPr="00D27132" w:rsidRDefault="00D46B4D" w:rsidP="00C1533F">
            <w:pPr>
              <w:pStyle w:val="TAL"/>
              <w:rPr>
                <w:b/>
                <w:bCs/>
                <w:i/>
                <w:iCs/>
                <w:lang w:eastAsia="x-none"/>
              </w:rPr>
            </w:pPr>
            <w:r w:rsidRPr="00D27132">
              <w:rPr>
                <w:b/>
                <w:bCs/>
                <w:i/>
                <w:iCs/>
                <w:lang w:eastAsia="x-none"/>
              </w:rPr>
              <w:t>scalingDCI-0-2</w:t>
            </w:r>
          </w:p>
          <w:p w14:paraId="3ECC3852" w14:textId="77777777" w:rsidR="00D46B4D" w:rsidRPr="00D27132" w:rsidRDefault="00D46B4D" w:rsidP="00C1533F">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0A14821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79A208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FCE960C"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5F3C53" w14:textId="77777777" w:rsidR="00D46B4D" w:rsidRPr="00D27132" w:rsidRDefault="00D46B4D" w:rsidP="00C1533F">
            <w:pPr>
              <w:pStyle w:val="TAH"/>
              <w:rPr>
                <w:lang w:eastAsia="sv-SE"/>
              </w:rPr>
            </w:pPr>
            <w:r w:rsidRPr="00D27132">
              <w:rPr>
                <w:lang w:eastAsia="sv-SE"/>
              </w:rPr>
              <w:t>Explanation</w:t>
            </w:r>
          </w:p>
        </w:tc>
      </w:tr>
      <w:tr w:rsidR="00D46B4D" w:rsidRPr="00D27132" w14:paraId="26C0462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EDFD0B6" w14:textId="77777777" w:rsidR="00D46B4D" w:rsidRPr="00D27132" w:rsidRDefault="00D46B4D" w:rsidP="00C1533F">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B56A9E3" w14:textId="77777777" w:rsidR="00D46B4D" w:rsidRPr="00D27132" w:rsidRDefault="00D46B4D" w:rsidP="00C1533F">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46B4D" w:rsidRPr="00D27132" w14:paraId="6B2163D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9501418" w14:textId="77777777" w:rsidR="00D46B4D" w:rsidRPr="00D27132" w:rsidRDefault="00D46B4D" w:rsidP="00C1533F">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501FB2F6" w14:textId="77777777" w:rsidR="00D46B4D" w:rsidRPr="00D27132" w:rsidRDefault="00D46B4D" w:rsidP="00C1533F">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D46B4D" w:rsidRPr="00D27132" w14:paraId="0FE660A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AFF9B65" w14:textId="77777777" w:rsidR="00D46B4D" w:rsidRPr="00D27132" w:rsidRDefault="00D46B4D" w:rsidP="00C1533F">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AF97ABC" w14:textId="77777777" w:rsidR="00D46B4D" w:rsidRPr="00D27132" w:rsidRDefault="00D46B4D" w:rsidP="00C1533F">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1417B9A6" w14:textId="77777777" w:rsidR="00D46B4D" w:rsidRPr="00D27132" w:rsidRDefault="00D46B4D" w:rsidP="00D46B4D"/>
    <w:p w14:paraId="6D39BEE3" w14:textId="77777777" w:rsidR="00D46B4D" w:rsidRPr="00D27132" w:rsidRDefault="00D46B4D" w:rsidP="00D46B4D">
      <w:pPr>
        <w:pStyle w:val="Heading4"/>
      </w:pPr>
      <w:bookmarkStart w:id="2129" w:name="_Toc60777323"/>
      <w:bookmarkStart w:id="2130" w:name="_Toc90651195"/>
      <w:r w:rsidRPr="00D27132">
        <w:t>–</w:t>
      </w:r>
      <w:r w:rsidRPr="00D27132">
        <w:tab/>
      </w:r>
      <w:r w:rsidRPr="00D27132">
        <w:rPr>
          <w:i/>
        </w:rPr>
        <w:t>PUSCH-ConfigCommon</w:t>
      </w:r>
      <w:bookmarkEnd w:id="2129"/>
      <w:bookmarkEnd w:id="2130"/>
    </w:p>
    <w:p w14:paraId="5B5D0366" w14:textId="77777777" w:rsidR="00D46B4D" w:rsidRPr="00D27132" w:rsidRDefault="00D46B4D" w:rsidP="00D46B4D">
      <w:r w:rsidRPr="00D27132">
        <w:t xml:space="preserve">The IE </w:t>
      </w:r>
      <w:r w:rsidRPr="00D27132">
        <w:rPr>
          <w:i/>
        </w:rPr>
        <w:t>PUSCH-ConfigCommon</w:t>
      </w:r>
      <w:r w:rsidRPr="00D27132">
        <w:t xml:space="preserve"> is used to configure the cell specific PUSCH parameters.</w:t>
      </w:r>
    </w:p>
    <w:p w14:paraId="1A58407D" w14:textId="77777777" w:rsidR="00D46B4D" w:rsidRPr="00D27132" w:rsidRDefault="00D46B4D" w:rsidP="00D46B4D">
      <w:pPr>
        <w:pStyle w:val="TH"/>
      </w:pPr>
      <w:r w:rsidRPr="00D27132">
        <w:rPr>
          <w:bCs/>
          <w:i/>
          <w:iCs/>
        </w:rPr>
        <w:t xml:space="preserve">PUSCH-ConfigCommon </w:t>
      </w:r>
      <w:r w:rsidRPr="00D27132">
        <w:t>information element</w:t>
      </w:r>
    </w:p>
    <w:p w14:paraId="46AECC7C" w14:textId="77777777" w:rsidR="00D46B4D" w:rsidRPr="00D27132" w:rsidRDefault="00D46B4D" w:rsidP="00D46B4D">
      <w:pPr>
        <w:pStyle w:val="PL"/>
      </w:pPr>
      <w:r w:rsidRPr="00D27132">
        <w:t>-- ASN1START</w:t>
      </w:r>
    </w:p>
    <w:p w14:paraId="3AE7790E" w14:textId="77777777" w:rsidR="00D46B4D" w:rsidRPr="00D27132" w:rsidRDefault="00D46B4D" w:rsidP="00D46B4D">
      <w:pPr>
        <w:pStyle w:val="PL"/>
      </w:pPr>
      <w:r w:rsidRPr="00D27132">
        <w:t>-- TAG-PUSCH-CONFIGCOMMON-START</w:t>
      </w:r>
    </w:p>
    <w:p w14:paraId="5D1BD6EA" w14:textId="77777777" w:rsidR="00D46B4D" w:rsidRPr="00D27132" w:rsidRDefault="00D46B4D" w:rsidP="00D46B4D">
      <w:pPr>
        <w:pStyle w:val="PL"/>
      </w:pPr>
    </w:p>
    <w:p w14:paraId="1010BE21" w14:textId="77777777" w:rsidR="00D46B4D" w:rsidRPr="00D27132" w:rsidRDefault="00D46B4D" w:rsidP="00D46B4D">
      <w:pPr>
        <w:pStyle w:val="PL"/>
      </w:pPr>
      <w:r w:rsidRPr="00D27132">
        <w:t>PUSCH-ConfigCommon ::=                  SEQUENCE {</w:t>
      </w:r>
    </w:p>
    <w:p w14:paraId="6D5AB9C6" w14:textId="77777777" w:rsidR="00D46B4D" w:rsidRPr="00D27132" w:rsidRDefault="00D46B4D" w:rsidP="00D46B4D">
      <w:pPr>
        <w:pStyle w:val="PL"/>
      </w:pPr>
      <w:r w:rsidRPr="00D27132">
        <w:t xml:space="preserve">    groupHoppingEnabledTransformPrecoding   ENUMERATED {enabled}                                                OPTIONAL,   -- Need R</w:t>
      </w:r>
    </w:p>
    <w:p w14:paraId="4C95CD33" w14:textId="77777777" w:rsidR="00D46B4D" w:rsidRPr="00D27132" w:rsidRDefault="00D46B4D" w:rsidP="00D46B4D">
      <w:pPr>
        <w:pStyle w:val="PL"/>
      </w:pPr>
      <w:r w:rsidRPr="00D27132">
        <w:t xml:space="preserve">    pusch-TimeDomainAllocationList          PUSCH-TimeDomainResourceAllocationList                              OPTIONAL,   -- Need R</w:t>
      </w:r>
    </w:p>
    <w:p w14:paraId="29EE0980" w14:textId="77777777" w:rsidR="00D46B4D" w:rsidRPr="00D27132" w:rsidRDefault="00D46B4D" w:rsidP="00D46B4D">
      <w:pPr>
        <w:pStyle w:val="PL"/>
      </w:pPr>
      <w:r w:rsidRPr="00D27132">
        <w:t xml:space="preserve">    msg3-DeltaPreamble                      INTEGER (-1..6)                                                     OPTIONAL,   -- Need R</w:t>
      </w:r>
    </w:p>
    <w:p w14:paraId="2BEF4386" w14:textId="77777777" w:rsidR="00D46B4D" w:rsidRPr="00D27132" w:rsidRDefault="00D46B4D" w:rsidP="00D46B4D">
      <w:pPr>
        <w:pStyle w:val="PL"/>
      </w:pPr>
      <w:r w:rsidRPr="00D27132">
        <w:t xml:space="preserve">    p0-NominalWithGrant                     INTEGER (-202..24)                                                  OPTIONAL,   -- Need R</w:t>
      </w:r>
    </w:p>
    <w:p w14:paraId="14FE4539" w14:textId="77777777" w:rsidR="00D46B4D" w:rsidRPr="00D27132" w:rsidRDefault="00D46B4D" w:rsidP="00D46B4D">
      <w:pPr>
        <w:pStyle w:val="PL"/>
      </w:pPr>
      <w:r w:rsidRPr="00D27132">
        <w:t xml:space="preserve">    ...</w:t>
      </w:r>
    </w:p>
    <w:p w14:paraId="79B25181" w14:textId="77777777" w:rsidR="00D46B4D" w:rsidRPr="00D27132" w:rsidRDefault="00D46B4D" w:rsidP="00D46B4D">
      <w:pPr>
        <w:pStyle w:val="PL"/>
      </w:pPr>
      <w:r w:rsidRPr="00D27132">
        <w:t>}</w:t>
      </w:r>
    </w:p>
    <w:p w14:paraId="48EDABBD" w14:textId="77777777" w:rsidR="00D46B4D" w:rsidRPr="00D27132" w:rsidRDefault="00D46B4D" w:rsidP="00D46B4D">
      <w:pPr>
        <w:pStyle w:val="PL"/>
      </w:pPr>
    </w:p>
    <w:p w14:paraId="60E23E76" w14:textId="77777777" w:rsidR="00D46B4D" w:rsidRPr="00D27132" w:rsidRDefault="00D46B4D" w:rsidP="00D46B4D">
      <w:pPr>
        <w:pStyle w:val="PL"/>
      </w:pPr>
      <w:r w:rsidRPr="00D27132">
        <w:t>-- TAG-PUSCH-CONFIGCOMMON-STOP</w:t>
      </w:r>
    </w:p>
    <w:p w14:paraId="628315AC" w14:textId="77777777" w:rsidR="00D46B4D" w:rsidRPr="00D27132" w:rsidRDefault="00D46B4D" w:rsidP="00D46B4D">
      <w:pPr>
        <w:pStyle w:val="PL"/>
      </w:pPr>
      <w:r w:rsidRPr="00D27132">
        <w:t>-- ASN1STOP</w:t>
      </w:r>
    </w:p>
    <w:p w14:paraId="59E35B6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4220F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3631D3" w14:textId="77777777" w:rsidR="00D46B4D" w:rsidRPr="00D27132" w:rsidRDefault="00D46B4D" w:rsidP="00C1533F">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46B4D" w:rsidRPr="00D27132" w14:paraId="609AAE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CC60C9" w14:textId="77777777" w:rsidR="00D46B4D" w:rsidRPr="00D27132" w:rsidRDefault="00D46B4D" w:rsidP="00C1533F">
            <w:pPr>
              <w:pStyle w:val="TAL"/>
              <w:rPr>
                <w:szCs w:val="22"/>
                <w:lang w:eastAsia="sv-SE"/>
              </w:rPr>
            </w:pPr>
            <w:r w:rsidRPr="00D27132">
              <w:rPr>
                <w:b/>
                <w:i/>
                <w:szCs w:val="22"/>
                <w:lang w:eastAsia="sv-SE"/>
              </w:rPr>
              <w:t>groupHoppingEnabledTransformPrecoding</w:t>
            </w:r>
          </w:p>
          <w:p w14:paraId="10A9E3F3" w14:textId="77777777" w:rsidR="00D46B4D" w:rsidRPr="00D27132" w:rsidRDefault="00D46B4D" w:rsidP="00C1533F">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46B4D" w:rsidRPr="00D27132" w14:paraId="0FBB60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23756E" w14:textId="77777777" w:rsidR="00D46B4D" w:rsidRPr="00D27132" w:rsidRDefault="00D46B4D" w:rsidP="00C1533F">
            <w:pPr>
              <w:pStyle w:val="TAL"/>
              <w:rPr>
                <w:szCs w:val="22"/>
                <w:lang w:eastAsia="sv-SE"/>
              </w:rPr>
            </w:pPr>
            <w:r w:rsidRPr="00D27132">
              <w:rPr>
                <w:b/>
                <w:i/>
                <w:szCs w:val="22"/>
                <w:lang w:eastAsia="sv-SE"/>
              </w:rPr>
              <w:t>msg3-DeltaPreamble</w:t>
            </w:r>
          </w:p>
          <w:p w14:paraId="505CB5E8" w14:textId="77777777" w:rsidR="00D46B4D" w:rsidRPr="00D27132" w:rsidRDefault="00D46B4D" w:rsidP="00C1533F">
            <w:pPr>
              <w:pStyle w:val="TAL"/>
              <w:rPr>
                <w:szCs w:val="22"/>
                <w:lang w:eastAsia="sv-SE"/>
              </w:rPr>
            </w:pPr>
            <w:r w:rsidRPr="00D27132">
              <w:rPr>
                <w:szCs w:val="22"/>
                <w:lang w:eastAsia="sv-SE"/>
              </w:rPr>
              <w:t>Power offset between msg3 and RACH preamble transmission. Actual value = field value * 2 [dB] (see TS 38.213 [13], clause 7.1)</w:t>
            </w:r>
          </w:p>
        </w:tc>
      </w:tr>
      <w:tr w:rsidR="00D46B4D" w:rsidRPr="00D27132" w14:paraId="30DAD4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81F6D5" w14:textId="77777777" w:rsidR="00D46B4D" w:rsidRPr="00D27132" w:rsidRDefault="00D46B4D" w:rsidP="00C1533F">
            <w:pPr>
              <w:pStyle w:val="TAL"/>
              <w:rPr>
                <w:szCs w:val="22"/>
                <w:lang w:eastAsia="sv-SE"/>
              </w:rPr>
            </w:pPr>
            <w:r w:rsidRPr="00D27132">
              <w:rPr>
                <w:b/>
                <w:i/>
                <w:szCs w:val="22"/>
                <w:lang w:eastAsia="sv-SE"/>
              </w:rPr>
              <w:t>p0-NominalWithGrant</w:t>
            </w:r>
          </w:p>
          <w:p w14:paraId="6EE70C96" w14:textId="77777777" w:rsidR="00D46B4D" w:rsidRPr="00D27132" w:rsidRDefault="00D46B4D" w:rsidP="00C1533F">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D46B4D" w:rsidRPr="00D27132" w14:paraId="1B7585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06A0DC" w14:textId="77777777" w:rsidR="00D46B4D" w:rsidRPr="00D27132" w:rsidRDefault="00D46B4D" w:rsidP="00C1533F">
            <w:pPr>
              <w:pStyle w:val="TAL"/>
              <w:rPr>
                <w:szCs w:val="22"/>
                <w:lang w:eastAsia="sv-SE"/>
              </w:rPr>
            </w:pPr>
            <w:r w:rsidRPr="00D27132">
              <w:rPr>
                <w:b/>
                <w:i/>
                <w:szCs w:val="22"/>
                <w:lang w:eastAsia="sv-SE"/>
              </w:rPr>
              <w:t>pusch-TimeDomainAllocationList</w:t>
            </w:r>
          </w:p>
          <w:p w14:paraId="57560E75" w14:textId="77777777" w:rsidR="00D46B4D" w:rsidRPr="00D27132" w:rsidRDefault="00D46B4D" w:rsidP="00C1533F">
            <w:pPr>
              <w:pStyle w:val="TAL"/>
              <w:rPr>
                <w:szCs w:val="22"/>
                <w:lang w:eastAsia="sv-SE"/>
              </w:rPr>
            </w:pPr>
            <w:r w:rsidRPr="00D27132">
              <w:rPr>
                <w:szCs w:val="22"/>
                <w:lang w:eastAsia="sv-SE"/>
              </w:rPr>
              <w:t>List of time domain allocations for timing of UL assignment to UL data (see TS 38.214 [19], table 6.1.2.1.1-1).</w:t>
            </w:r>
          </w:p>
        </w:tc>
      </w:tr>
    </w:tbl>
    <w:p w14:paraId="06A1C21B" w14:textId="77777777" w:rsidR="00D46B4D" w:rsidRPr="00D27132" w:rsidRDefault="00D46B4D" w:rsidP="00D46B4D"/>
    <w:p w14:paraId="06A04A12" w14:textId="77777777" w:rsidR="00D46B4D" w:rsidRPr="00D27132" w:rsidRDefault="00D46B4D" w:rsidP="00D46B4D">
      <w:pPr>
        <w:pStyle w:val="Heading4"/>
      </w:pPr>
      <w:bookmarkStart w:id="2131" w:name="_Toc60777324"/>
      <w:bookmarkStart w:id="2132" w:name="_Toc90651196"/>
      <w:r w:rsidRPr="00D27132">
        <w:t>–</w:t>
      </w:r>
      <w:r w:rsidRPr="00D27132">
        <w:tab/>
      </w:r>
      <w:r w:rsidRPr="00D27132">
        <w:rPr>
          <w:i/>
        </w:rPr>
        <w:t>PUSCH-PowerControl</w:t>
      </w:r>
      <w:bookmarkEnd w:id="2131"/>
      <w:bookmarkEnd w:id="2132"/>
    </w:p>
    <w:p w14:paraId="4E465A39" w14:textId="77777777" w:rsidR="00D46B4D" w:rsidRPr="00D27132" w:rsidRDefault="00D46B4D" w:rsidP="00D46B4D">
      <w:r w:rsidRPr="00D27132">
        <w:t xml:space="preserve">The IE </w:t>
      </w:r>
      <w:r w:rsidRPr="00D27132">
        <w:rPr>
          <w:i/>
        </w:rPr>
        <w:t>PUSCH-PowerControl</w:t>
      </w:r>
      <w:r w:rsidRPr="00D27132">
        <w:t xml:space="preserve"> is used to configure UE specific power control parameter for PUSCH.</w:t>
      </w:r>
    </w:p>
    <w:p w14:paraId="7C0013B2" w14:textId="77777777" w:rsidR="00D46B4D" w:rsidRPr="00D27132" w:rsidRDefault="00D46B4D" w:rsidP="00D46B4D">
      <w:pPr>
        <w:pStyle w:val="TH"/>
      </w:pPr>
      <w:r w:rsidRPr="00D27132">
        <w:rPr>
          <w:i/>
        </w:rPr>
        <w:t>PUSCH-PowerControl</w:t>
      </w:r>
      <w:r w:rsidRPr="00D27132">
        <w:t xml:space="preserve"> information element</w:t>
      </w:r>
    </w:p>
    <w:p w14:paraId="2A008F72" w14:textId="77777777" w:rsidR="00D46B4D" w:rsidRPr="00D27132" w:rsidRDefault="00D46B4D" w:rsidP="00D46B4D">
      <w:pPr>
        <w:pStyle w:val="PL"/>
      </w:pPr>
      <w:r w:rsidRPr="00D27132">
        <w:t>-- ASN1START</w:t>
      </w:r>
    </w:p>
    <w:p w14:paraId="728BE4F3" w14:textId="77777777" w:rsidR="00D46B4D" w:rsidRPr="00D27132" w:rsidRDefault="00D46B4D" w:rsidP="00D46B4D">
      <w:pPr>
        <w:pStyle w:val="PL"/>
      </w:pPr>
      <w:r w:rsidRPr="00D27132">
        <w:t>-- TAG-PUSCH-POWERCONTROL-START</w:t>
      </w:r>
    </w:p>
    <w:p w14:paraId="7BDB24A0" w14:textId="77777777" w:rsidR="00D46B4D" w:rsidRPr="00D27132" w:rsidRDefault="00D46B4D" w:rsidP="00D46B4D">
      <w:pPr>
        <w:pStyle w:val="PL"/>
      </w:pPr>
    </w:p>
    <w:p w14:paraId="21191320" w14:textId="77777777" w:rsidR="00D46B4D" w:rsidRPr="00D27132" w:rsidRDefault="00D46B4D" w:rsidP="00D46B4D">
      <w:pPr>
        <w:pStyle w:val="PL"/>
      </w:pPr>
      <w:r w:rsidRPr="00D27132">
        <w:t>PUSCH-PowerControl ::=              SEQUENCE {</w:t>
      </w:r>
    </w:p>
    <w:p w14:paraId="59FF75FC" w14:textId="77777777" w:rsidR="00D46B4D" w:rsidRPr="00D27132" w:rsidRDefault="00D46B4D" w:rsidP="00D46B4D">
      <w:pPr>
        <w:pStyle w:val="PL"/>
      </w:pPr>
      <w:r w:rsidRPr="00D27132">
        <w:t xml:space="preserve">    tpc-Accumulation                    ENUMERATED { disabled }                                                 OPTIONAL, -- Need S</w:t>
      </w:r>
    </w:p>
    <w:p w14:paraId="385E29B3" w14:textId="77777777" w:rsidR="00D46B4D" w:rsidRPr="00D27132" w:rsidRDefault="00D46B4D" w:rsidP="00D46B4D">
      <w:pPr>
        <w:pStyle w:val="PL"/>
      </w:pPr>
      <w:r w:rsidRPr="00D27132">
        <w:t xml:space="preserve">    msg3-Alpha                          Alpha                                                                   OPTIONAL, -- Need S</w:t>
      </w:r>
    </w:p>
    <w:p w14:paraId="0F729A1D" w14:textId="77777777" w:rsidR="00D46B4D" w:rsidRPr="00D27132" w:rsidRDefault="00D46B4D" w:rsidP="00D46B4D">
      <w:pPr>
        <w:pStyle w:val="PL"/>
      </w:pPr>
      <w:r w:rsidRPr="00D27132">
        <w:t xml:space="preserve">    p0-NominalWithoutGrant              INTEGER (-202..24)                                                      OPTIONAL, -- Need M</w:t>
      </w:r>
    </w:p>
    <w:p w14:paraId="3A8EF518" w14:textId="77777777" w:rsidR="00D46B4D" w:rsidRPr="00D27132" w:rsidRDefault="00D46B4D" w:rsidP="00D46B4D">
      <w:pPr>
        <w:pStyle w:val="PL"/>
      </w:pPr>
      <w:r w:rsidRPr="00D27132">
        <w:t xml:space="preserve">    p0-AlphaSets                        SEQUENCE (SIZE (1..maxNrofP0-PUSCH-AlphaSets)) OF P0-PUSCH-AlphaSet     OPTIONAL, -- Need M</w:t>
      </w:r>
    </w:p>
    <w:p w14:paraId="195D7A27" w14:textId="77777777" w:rsidR="00D46B4D" w:rsidRPr="00D27132" w:rsidRDefault="00D46B4D" w:rsidP="00D46B4D">
      <w:pPr>
        <w:pStyle w:val="PL"/>
      </w:pPr>
      <w:r w:rsidRPr="00D27132">
        <w:t xml:space="preserve">    pathlossReferenceRSToAddModList     SEQUENCE (SIZE (1..maxNrofPUSCH-PathlossReferenceRSs)) OF PUSCH-PathlossReferenceRS</w:t>
      </w:r>
    </w:p>
    <w:p w14:paraId="3223FB3E" w14:textId="77777777" w:rsidR="00D46B4D" w:rsidRPr="00D27132" w:rsidRDefault="00D46B4D" w:rsidP="00D46B4D">
      <w:pPr>
        <w:pStyle w:val="PL"/>
      </w:pPr>
      <w:r w:rsidRPr="00D27132">
        <w:t xml:space="preserve">                                                                                                                OPTIONAL, -- Need N</w:t>
      </w:r>
    </w:p>
    <w:p w14:paraId="296A4188" w14:textId="77777777" w:rsidR="00D46B4D" w:rsidRPr="00D27132" w:rsidRDefault="00D46B4D" w:rsidP="00D46B4D">
      <w:pPr>
        <w:pStyle w:val="PL"/>
      </w:pPr>
      <w:r w:rsidRPr="00D27132">
        <w:t xml:space="preserve">    pathlossReferenceRSToReleaseList    SEQUENCE (SIZE (1..maxNrofPUSCH-PathlossReferenceRSs)) OF PUSCH-PathlossReferenceRS-Id</w:t>
      </w:r>
    </w:p>
    <w:p w14:paraId="6C60C73C" w14:textId="77777777" w:rsidR="00D46B4D" w:rsidRPr="00D27132" w:rsidRDefault="00D46B4D" w:rsidP="00D46B4D">
      <w:pPr>
        <w:pStyle w:val="PL"/>
      </w:pPr>
      <w:r w:rsidRPr="00D27132">
        <w:t xml:space="preserve">                                                                                                                OPTIONAL,  -- Need N</w:t>
      </w:r>
    </w:p>
    <w:p w14:paraId="57C837EA" w14:textId="77777777" w:rsidR="00D46B4D" w:rsidRPr="00D27132" w:rsidRDefault="00D46B4D" w:rsidP="00D46B4D">
      <w:pPr>
        <w:pStyle w:val="PL"/>
      </w:pPr>
      <w:r w:rsidRPr="00D27132">
        <w:t xml:space="preserve">    twoPUSCH-PC-AdjustmentStates        ENUMERATED {twoStates}                                                  OPTIONAL, -- Need S</w:t>
      </w:r>
    </w:p>
    <w:p w14:paraId="3715F43C" w14:textId="77777777" w:rsidR="00D46B4D" w:rsidRPr="00D27132" w:rsidRDefault="00D46B4D" w:rsidP="00D46B4D">
      <w:pPr>
        <w:pStyle w:val="PL"/>
      </w:pPr>
      <w:r w:rsidRPr="00D27132">
        <w:t xml:space="preserve">    deltaMCS                            ENUMERATED {enabled}                                                    OPTIONAL, -- Need S</w:t>
      </w:r>
    </w:p>
    <w:p w14:paraId="60476EAC" w14:textId="77777777" w:rsidR="00D46B4D" w:rsidRPr="00D27132" w:rsidRDefault="00D46B4D" w:rsidP="00D46B4D">
      <w:pPr>
        <w:pStyle w:val="PL"/>
      </w:pPr>
      <w:r w:rsidRPr="00D27132">
        <w:t xml:space="preserve">    sri-PUSCH-MappingToAddModList       SEQUENCE (SIZE (1..maxNrofSRI-PUSCH-Mappings)) OF SRI-PUSCH-PowerControl</w:t>
      </w:r>
    </w:p>
    <w:p w14:paraId="2F6DA443" w14:textId="77777777" w:rsidR="00D46B4D" w:rsidRPr="00D27132" w:rsidRDefault="00D46B4D" w:rsidP="00D46B4D">
      <w:pPr>
        <w:pStyle w:val="PL"/>
      </w:pPr>
      <w:r w:rsidRPr="00D27132">
        <w:t xml:space="preserve">                                                                                                                OPTIONAL, -- Need N</w:t>
      </w:r>
    </w:p>
    <w:p w14:paraId="1C4367C6" w14:textId="77777777" w:rsidR="00D46B4D" w:rsidRPr="00D27132" w:rsidRDefault="00D46B4D" w:rsidP="00D46B4D">
      <w:pPr>
        <w:pStyle w:val="PL"/>
      </w:pPr>
      <w:r w:rsidRPr="00D27132">
        <w:t xml:space="preserve">    sri-PUSCH-MappingToReleaseList      SEQUENCE (SIZE (1..maxNrofSRI-PUSCH-Mappings)) OF SRI-PUSCH-PowerControlId</w:t>
      </w:r>
    </w:p>
    <w:p w14:paraId="60F0CAB4" w14:textId="77777777" w:rsidR="00D46B4D" w:rsidRPr="00D27132" w:rsidRDefault="00D46B4D" w:rsidP="00D46B4D">
      <w:pPr>
        <w:pStyle w:val="PL"/>
      </w:pPr>
      <w:r w:rsidRPr="00D27132">
        <w:t xml:space="preserve">                                                                                                                OPTIONAL  -- Need N</w:t>
      </w:r>
    </w:p>
    <w:p w14:paraId="109D48F0" w14:textId="77777777" w:rsidR="00D46B4D" w:rsidRPr="00D27132" w:rsidRDefault="00D46B4D" w:rsidP="00D46B4D">
      <w:pPr>
        <w:pStyle w:val="PL"/>
      </w:pPr>
      <w:r w:rsidRPr="00D27132">
        <w:t>}</w:t>
      </w:r>
    </w:p>
    <w:p w14:paraId="7D03E817" w14:textId="77777777" w:rsidR="00D46B4D" w:rsidRPr="00D27132" w:rsidRDefault="00D46B4D" w:rsidP="00D46B4D">
      <w:pPr>
        <w:pStyle w:val="PL"/>
      </w:pPr>
    </w:p>
    <w:p w14:paraId="19EBB072" w14:textId="77777777" w:rsidR="00D46B4D" w:rsidRPr="00D27132" w:rsidRDefault="00D46B4D" w:rsidP="00D46B4D">
      <w:pPr>
        <w:pStyle w:val="PL"/>
      </w:pPr>
      <w:r w:rsidRPr="00D27132">
        <w:t>P0-PUSCH-AlphaSet ::=               SEQUENCE {</w:t>
      </w:r>
    </w:p>
    <w:p w14:paraId="01DCC316" w14:textId="77777777" w:rsidR="00D46B4D" w:rsidRPr="00D27132" w:rsidRDefault="00D46B4D" w:rsidP="00D46B4D">
      <w:pPr>
        <w:pStyle w:val="PL"/>
      </w:pPr>
      <w:r w:rsidRPr="00D27132">
        <w:t xml:space="preserve">    p0-PUSCH-AlphaSetId                 P0-PUSCH-AlphaSetId,</w:t>
      </w:r>
    </w:p>
    <w:p w14:paraId="0D34C2EA" w14:textId="77777777" w:rsidR="00D46B4D" w:rsidRPr="00D27132" w:rsidRDefault="00D46B4D" w:rsidP="00D46B4D">
      <w:pPr>
        <w:pStyle w:val="PL"/>
      </w:pPr>
      <w:r w:rsidRPr="00D27132">
        <w:t xml:space="preserve">    p0                                  INTEGER (-16..15)                                                       OPTIONAL, -- Need S</w:t>
      </w:r>
    </w:p>
    <w:p w14:paraId="3C264D06" w14:textId="77777777" w:rsidR="00D46B4D" w:rsidRPr="00D27132" w:rsidRDefault="00D46B4D" w:rsidP="00D46B4D">
      <w:pPr>
        <w:pStyle w:val="PL"/>
      </w:pPr>
      <w:r w:rsidRPr="00D27132">
        <w:t xml:space="preserve">    alpha                               Alpha                                                                   OPTIONAL  -- Need S</w:t>
      </w:r>
    </w:p>
    <w:p w14:paraId="2465AAA0" w14:textId="77777777" w:rsidR="00D46B4D" w:rsidRPr="00D27132" w:rsidRDefault="00D46B4D" w:rsidP="00D46B4D">
      <w:pPr>
        <w:pStyle w:val="PL"/>
      </w:pPr>
      <w:r w:rsidRPr="00D27132">
        <w:t>}</w:t>
      </w:r>
    </w:p>
    <w:p w14:paraId="6B4F834E" w14:textId="77777777" w:rsidR="00D46B4D" w:rsidRPr="00D27132" w:rsidRDefault="00D46B4D" w:rsidP="00D46B4D">
      <w:pPr>
        <w:pStyle w:val="PL"/>
      </w:pPr>
    </w:p>
    <w:p w14:paraId="646D369A" w14:textId="77777777" w:rsidR="00D46B4D" w:rsidRPr="00D27132" w:rsidRDefault="00D46B4D" w:rsidP="00D46B4D">
      <w:pPr>
        <w:pStyle w:val="PL"/>
      </w:pPr>
      <w:r w:rsidRPr="00D27132">
        <w:t>P0-PUSCH-AlphaSetId ::=             INTEGER (0..maxNrofP0-PUSCH-AlphaSets-1)</w:t>
      </w:r>
    </w:p>
    <w:p w14:paraId="4CD4A81B" w14:textId="77777777" w:rsidR="00D46B4D" w:rsidRPr="00D27132" w:rsidRDefault="00D46B4D" w:rsidP="00D46B4D">
      <w:pPr>
        <w:pStyle w:val="PL"/>
      </w:pPr>
    </w:p>
    <w:p w14:paraId="1541FECF" w14:textId="77777777" w:rsidR="00D46B4D" w:rsidRPr="00D27132" w:rsidRDefault="00D46B4D" w:rsidP="00D46B4D">
      <w:pPr>
        <w:pStyle w:val="PL"/>
      </w:pPr>
      <w:r w:rsidRPr="00D27132">
        <w:t>PUSCH-PathlossReferenceRS ::=       SEQUENCE {</w:t>
      </w:r>
    </w:p>
    <w:p w14:paraId="1FD90D5D" w14:textId="77777777" w:rsidR="00D46B4D" w:rsidRPr="00D27132" w:rsidRDefault="00D46B4D" w:rsidP="00D46B4D">
      <w:pPr>
        <w:pStyle w:val="PL"/>
      </w:pPr>
      <w:r w:rsidRPr="00D27132">
        <w:t xml:space="preserve">    pusch-PathlossReferenceRS-Id        PUSCH-PathlossReferenceRS-Id,</w:t>
      </w:r>
    </w:p>
    <w:p w14:paraId="64E26B2B" w14:textId="77777777" w:rsidR="00D46B4D" w:rsidRPr="00D27132" w:rsidRDefault="00D46B4D" w:rsidP="00D46B4D">
      <w:pPr>
        <w:pStyle w:val="PL"/>
      </w:pPr>
      <w:r w:rsidRPr="00D27132">
        <w:t xml:space="preserve">    referenceSignal                     CHOICE {</w:t>
      </w:r>
    </w:p>
    <w:p w14:paraId="5D364E46" w14:textId="77777777" w:rsidR="00D46B4D" w:rsidRPr="00D27132" w:rsidRDefault="00D46B4D" w:rsidP="00D46B4D">
      <w:pPr>
        <w:pStyle w:val="PL"/>
      </w:pPr>
      <w:r w:rsidRPr="00D27132">
        <w:t xml:space="preserve">        ssb-Index                           SSB-Index,</w:t>
      </w:r>
    </w:p>
    <w:p w14:paraId="0765C4BA" w14:textId="77777777" w:rsidR="00D46B4D" w:rsidRPr="00D27132" w:rsidRDefault="00D46B4D" w:rsidP="00D46B4D">
      <w:pPr>
        <w:pStyle w:val="PL"/>
      </w:pPr>
      <w:r w:rsidRPr="00D27132">
        <w:lastRenderedPageBreak/>
        <w:t xml:space="preserve">        csi-RS-Index                        NZP-CSI-RS-ResourceId</w:t>
      </w:r>
    </w:p>
    <w:p w14:paraId="6638B942" w14:textId="77777777" w:rsidR="00D46B4D" w:rsidRPr="00D27132" w:rsidRDefault="00D46B4D" w:rsidP="00D46B4D">
      <w:pPr>
        <w:pStyle w:val="PL"/>
      </w:pPr>
      <w:r w:rsidRPr="00D27132">
        <w:t xml:space="preserve">    }</w:t>
      </w:r>
    </w:p>
    <w:p w14:paraId="292800D4" w14:textId="77777777" w:rsidR="00D46B4D" w:rsidRPr="00D27132" w:rsidRDefault="00D46B4D" w:rsidP="00D46B4D">
      <w:pPr>
        <w:pStyle w:val="PL"/>
      </w:pPr>
      <w:r w:rsidRPr="00D27132">
        <w:t>}</w:t>
      </w:r>
    </w:p>
    <w:p w14:paraId="7EB49569" w14:textId="77777777" w:rsidR="00D46B4D" w:rsidRPr="00D27132" w:rsidRDefault="00D46B4D" w:rsidP="00D46B4D">
      <w:pPr>
        <w:pStyle w:val="PL"/>
      </w:pPr>
    </w:p>
    <w:p w14:paraId="70D4D986" w14:textId="77777777" w:rsidR="00D46B4D" w:rsidRPr="00D27132" w:rsidRDefault="00D46B4D" w:rsidP="00D46B4D">
      <w:pPr>
        <w:pStyle w:val="PL"/>
      </w:pPr>
      <w:r w:rsidRPr="00D27132">
        <w:t>PUSCH-PathlossReferenceRS-r16 ::=   SEQUENCE {</w:t>
      </w:r>
    </w:p>
    <w:p w14:paraId="30A9D79A" w14:textId="77777777" w:rsidR="00D46B4D" w:rsidRPr="00D27132" w:rsidRDefault="00D46B4D" w:rsidP="00D46B4D">
      <w:pPr>
        <w:pStyle w:val="PL"/>
      </w:pPr>
      <w:r w:rsidRPr="00D27132">
        <w:t xml:space="preserve">    pusch-PathlossReferenceRS-Id-r16    PUSCH-PathlossReferenceRS-Id-v1610,</w:t>
      </w:r>
    </w:p>
    <w:p w14:paraId="7EC0F466" w14:textId="77777777" w:rsidR="00D46B4D" w:rsidRPr="00D27132" w:rsidRDefault="00D46B4D" w:rsidP="00D46B4D">
      <w:pPr>
        <w:pStyle w:val="PL"/>
      </w:pPr>
      <w:r w:rsidRPr="00D27132">
        <w:t xml:space="preserve">    referenceSignal-r16                 CHOICE {</w:t>
      </w:r>
    </w:p>
    <w:p w14:paraId="4B6CFBDE" w14:textId="77777777" w:rsidR="00D46B4D" w:rsidRPr="00D27132" w:rsidRDefault="00D46B4D" w:rsidP="00D46B4D">
      <w:pPr>
        <w:pStyle w:val="PL"/>
      </w:pPr>
      <w:r w:rsidRPr="00D27132">
        <w:t xml:space="preserve">        ssb-Index-r16                       SSB-Index,</w:t>
      </w:r>
    </w:p>
    <w:p w14:paraId="2F075595" w14:textId="77777777" w:rsidR="00D46B4D" w:rsidRPr="00D27132" w:rsidRDefault="00D46B4D" w:rsidP="00D46B4D">
      <w:pPr>
        <w:pStyle w:val="PL"/>
      </w:pPr>
      <w:r w:rsidRPr="00D27132">
        <w:t xml:space="preserve">        csi-RS-Index-r16                    NZP-CSI-RS-ResourceId</w:t>
      </w:r>
    </w:p>
    <w:p w14:paraId="476AF81D" w14:textId="77777777" w:rsidR="00D46B4D" w:rsidRPr="00D27132" w:rsidRDefault="00D46B4D" w:rsidP="00D46B4D">
      <w:pPr>
        <w:pStyle w:val="PL"/>
      </w:pPr>
      <w:r w:rsidRPr="00D27132">
        <w:t xml:space="preserve">    }</w:t>
      </w:r>
    </w:p>
    <w:p w14:paraId="6DBD5935" w14:textId="77777777" w:rsidR="00D46B4D" w:rsidRPr="00D27132" w:rsidRDefault="00D46B4D" w:rsidP="00D46B4D">
      <w:pPr>
        <w:pStyle w:val="PL"/>
      </w:pPr>
      <w:r w:rsidRPr="00D27132">
        <w:t>}</w:t>
      </w:r>
    </w:p>
    <w:p w14:paraId="14143CF1" w14:textId="77777777" w:rsidR="00D46B4D" w:rsidRPr="00D27132" w:rsidRDefault="00D46B4D" w:rsidP="00D46B4D">
      <w:pPr>
        <w:pStyle w:val="PL"/>
      </w:pPr>
    </w:p>
    <w:p w14:paraId="6772B899" w14:textId="77777777" w:rsidR="00D46B4D" w:rsidRPr="00D27132" w:rsidRDefault="00D46B4D" w:rsidP="00D46B4D">
      <w:pPr>
        <w:pStyle w:val="PL"/>
      </w:pPr>
      <w:r w:rsidRPr="00D27132">
        <w:t>PUSCH-PathlossReferenceRS-Id ::=    INTEGER (0..maxNrofPUSCH-PathlossReferenceRSs-1)</w:t>
      </w:r>
    </w:p>
    <w:p w14:paraId="3720B7A0" w14:textId="77777777" w:rsidR="00D46B4D" w:rsidRPr="00D27132" w:rsidRDefault="00D46B4D" w:rsidP="00D46B4D">
      <w:pPr>
        <w:pStyle w:val="PL"/>
      </w:pPr>
    </w:p>
    <w:p w14:paraId="7D313A21" w14:textId="77777777" w:rsidR="00D46B4D" w:rsidRPr="00D27132" w:rsidRDefault="00D46B4D" w:rsidP="00D46B4D">
      <w:pPr>
        <w:pStyle w:val="PL"/>
      </w:pPr>
      <w:r w:rsidRPr="00D27132">
        <w:t>PUSCH-PathlossReferenceRS-Id-v1610 ::= INTEGER (maxNrofPUSCH-PathlossReferenceRSs..maxNrofPUSCH-PathlossReferenceRSs-1-r16)</w:t>
      </w:r>
    </w:p>
    <w:p w14:paraId="64900F5A" w14:textId="77777777" w:rsidR="00D46B4D" w:rsidRPr="00D27132" w:rsidRDefault="00D46B4D" w:rsidP="00D46B4D">
      <w:pPr>
        <w:pStyle w:val="PL"/>
      </w:pPr>
    </w:p>
    <w:p w14:paraId="05A9EA35" w14:textId="77777777" w:rsidR="00D46B4D" w:rsidRPr="00D27132" w:rsidRDefault="00D46B4D" w:rsidP="00D46B4D">
      <w:pPr>
        <w:pStyle w:val="PL"/>
      </w:pPr>
      <w:r w:rsidRPr="00D27132">
        <w:t>SRI-PUSCH-PowerControl ::=          SEQUENCE {</w:t>
      </w:r>
    </w:p>
    <w:p w14:paraId="628AA60E" w14:textId="77777777" w:rsidR="00D46B4D" w:rsidRPr="00D27132" w:rsidRDefault="00D46B4D" w:rsidP="00D46B4D">
      <w:pPr>
        <w:pStyle w:val="PL"/>
      </w:pPr>
      <w:r w:rsidRPr="00D27132">
        <w:t xml:space="preserve">    sri-PUSCH-PowerControlId            SRI-PUSCH-PowerControlId,</w:t>
      </w:r>
    </w:p>
    <w:p w14:paraId="7C1146C4" w14:textId="77777777" w:rsidR="00D46B4D" w:rsidRPr="00D27132" w:rsidRDefault="00D46B4D" w:rsidP="00D46B4D">
      <w:pPr>
        <w:pStyle w:val="PL"/>
      </w:pPr>
      <w:r w:rsidRPr="00D27132">
        <w:t xml:space="preserve">    sri-PUSCH-PathlossReferenceRS-Id    PUSCH-PathlossReferenceRS-Id,</w:t>
      </w:r>
    </w:p>
    <w:p w14:paraId="3DD4CBAF" w14:textId="77777777" w:rsidR="00D46B4D" w:rsidRPr="00D27132" w:rsidRDefault="00D46B4D" w:rsidP="00D46B4D">
      <w:pPr>
        <w:pStyle w:val="PL"/>
      </w:pPr>
      <w:r w:rsidRPr="00D27132">
        <w:t xml:space="preserve">    sri-P0-PUSCH-AlphaSetId             P0-PUSCH-AlphaSetId,</w:t>
      </w:r>
    </w:p>
    <w:p w14:paraId="2796C36E" w14:textId="77777777" w:rsidR="00D46B4D" w:rsidRPr="00D27132" w:rsidRDefault="00D46B4D" w:rsidP="00D46B4D">
      <w:pPr>
        <w:pStyle w:val="PL"/>
      </w:pPr>
      <w:r w:rsidRPr="00D27132">
        <w:t xml:space="preserve">    sri-PUSCH-ClosedLoopIndex           ENUMERATED { i0, i1 }</w:t>
      </w:r>
    </w:p>
    <w:p w14:paraId="5DD4180B" w14:textId="77777777" w:rsidR="00D46B4D" w:rsidRPr="00D27132" w:rsidRDefault="00D46B4D" w:rsidP="00D46B4D">
      <w:pPr>
        <w:pStyle w:val="PL"/>
      </w:pPr>
      <w:r w:rsidRPr="00D27132">
        <w:t>}</w:t>
      </w:r>
    </w:p>
    <w:p w14:paraId="2CAB49F8" w14:textId="77777777" w:rsidR="00D46B4D" w:rsidRPr="00D27132" w:rsidRDefault="00D46B4D" w:rsidP="00D46B4D">
      <w:pPr>
        <w:pStyle w:val="PL"/>
      </w:pPr>
    </w:p>
    <w:p w14:paraId="42417F1E" w14:textId="77777777" w:rsidR="00D46B4D" w:rsidRPr="00D27132" w:rsidRDefault="00D46B4D" w:rsidP="00D46B4D">
      <w:pPr>
        <w:pStyle w:val="PL"/>
      </w:pPr>
      <w:r w:rsidRPr="00D27132">
        <w:t>SRI-PUSCH-PowerControlId ::=        INTEGER (0..maxNrofSRI-PUSCH-Mappings-1)</w:t>
      </w:r>
    </w:p>
    <w:p w14:paraId="65B67B70" w14:textId="77777777" w:rsidR="00D46B4D" w:rsidRPr="00D27132" w:rsidRDefault="00D46B4D" w:rsidP="00D46B4D">
      <w:pPr>
        <w:pStyle w:val="PL"/>
      </w:pPr>
    </w:p>
    <w:p w14:paraId="24AA53DA" w14:textId="77777777" w:rsidR="00D46B4D" w:rsidRPr="00D27132" w:rsidRDefault="00D46B4D" w:rsidP="00D46B4D">
      <w:pPr>
        <w:pStyle w:val="PL"/>
      </w:pPr>
      <w:r w:rsidRPr="00D27132">
        <w:t>PUSCH-PowerControl-v1610 ::=        SEQUENCE {</w:t>
      </w:r>
    </w:p>
    <w:p w14:paraId="355F95B5" w14:textId="77777777" w:rsidR="00D46B4D" w:rsidRPr="00D27132" w:rsidRDefault="00D46B4D" w:rsidP="00D46B4D">
      <w:pPr>
        <w:pStyle w:val="PL"/>
      </w:pPr>
      <w:r w:rsidRPr="00D27132">
        <w:t xml:space="preserve">    pathlossReferenceRSToAddModListSizeExt-v1610   SEQUENCE (SIZE (1..maxNrofPUSCH-PathlossReferenceRSsDiff-r16)) OF PUSCH-PathlossReferenceRS-r16</w:t>
      </w:r>
    </w:p>
    <w:p w14:paraId="2EFF0D7B" w14:textId="77777777" w:rsidR="00D46B4D" w:rsidRPr="00D27132" w:rsidRDefault="00D46B4D" w:rsidP="00D46B4D">
      <w:pPr>
        <w:pStyle w:val="PL"/>
      </w:pPr>
      <w:r w:rsidRPr="00D27132">
        <w:t xml:space="preserve">                                                                                                                OPTIONAL, -- Need N</w:t>
      </w:r>
    </w:p>
    <w:p w14:paraId="09B50187" w14:textId="77777777" w:rsidR="00D46B4D" w:rsidRPr="00D27132" w:rsidRDefault="00D46B4D" w:rsidP="00D46B4D">
      <w:pPr>
        <w:pStyle w:val="PL"/>
      </w:pPr>
      <w:r w:rsidRPr="00D27132">
        <w:t xml:space="preserve">    pathlossReferenceRSToReleaseListSizeExt-v1610  SEQUENCE (SIZE (1..maxNrofPUSCH-PathlossReferenceRSsDiff-r16)) OF PUSCH-PathlossReferenceRS-Id-v1610</w:t>
      </w:r>
    </w:p>
    <w:p w14:paraId="0008435B" w14:textId="77777777" w:rsidR="00D46B4D" w:rsidRPr="00D27132" w:rsidRDefault="00D46B4D" w:rsidP="00D46B4D">
      <w:pPr>
        <w:pStyle w:val="PL"/>
      </w:pPr>
      <w:r w:rsidRPr="00D27132">
        <w:t xml:space="preserve">                                                                                                                OPTIONAL, -- Need N</w:t>
      </w:r>
    </w:p>
    <w:p w14:paraId="580CAD15" w14:textId="77777777" w:rsidR="00D46B4D" w:rsidRPr="00D27132" w:rsidRDefault="00D46B4D" w:rsidP="00D46B4D">
      <w:pPr>
        <w:pStyle w:val="PL"/>
      </w:pPr>
      <w:r w:rsidRPr="00D27132">
        <w:t xml:space="preserve">    p0-PUSCH-SetList-r16                SEQUENCE (SIZE (1..maxNrofSRI-PUSCH-Mappings)) OF P0-PUSCH-Set-r16      OPTIONAL, -- Need R</w:t>
      </w:r>
    </w:p>
    <w:p w14:paraId="7958F337" w14:textId="77777777" w:rsidR="00D46B4D" w:rsidRPr="00D27132" w:rsidRDefault="00D46B4D" w:rsidP="00D46B4D">
      <w:pPr>
        <w:pStyle w:val="PL"/>
      </w:pPr>
      <w:r w:rsidRPr="00D27132">
        <w:t xml:space="preserve">    olpc-ParameterSet                   SEQUENCE {</w:t>
      </w:r>
    </w:p>
    <w:p w14:paraId="647784BB" w14:textId="77777777" w:rsidR="00D46B4D" w:rsidRPr="00D27132" w:rsidRDefault="00D46B4D" w:rsidP="00D46B4D">
      <w:pPr>
        <w:pStyle w:val="PL"/>
      </w:pPr>
      <w:r w:rsidRPr="00D27132">
        <w:t xml:space="preserve">        olpc-ParameterSetDCI-0-1-r16        INTEGER (1..2)                                                      OPTIONAL, -- Need R</w:t>
      </w:r>
    </w:p>
    <w:p w14:paraId="582BEE99" w14:textId="77777777" w:rsidR="00D46B4D" w:rsidRPr="00D27132" w:rsidRDefault="00D46B4D" w:rsidP="00D46B4D">
      <w:pPr>
        <w:pStyle w:val="PL"/>
      </w:pPr>
      <w:r w:rsidRPr="00D27132">
        <w:t xml:space="preserve">        olpc-ParameterSetDCI-0-2-r16        INTEGER (1..2)                                                      OPTIONAL  -- Need R</w:t>
      </w:r>
    </w:p>
    <w:p w14:paraId="286D364E" w14:textId="77777777" w:rsidR="00D46B4D" w:rsidRPr="00D27132" w:rsidRDefault="00D46B4D" w:rsidP="00D46B4D">
      <w:pPr>
        <w:pStyle w:val="PL"/>
      </w:pPr>
      <w:r w:rsidRPr="00D27132">
        <w:t xml:space="preserve">    }                                                                                                           OPTIONAL, -- Need M</w:t>
      </w:r>
    </w:p>
    <w:p w14:paraId="00C91632" w14:textId="77777777" w:rsidR="00D46B4D" w:rsidRPr="00D27132" w:rsidRDefault="00D46B4D" w:rsidP="00D46B4D">
      <w:pPr>
        <w:pStyle w:val="PL"/>
      </w:pPr>
      <w:r w:rsidRPr="00D27132">
        <w:t xml:space="preserve">    ...</w:t>
      </w:r>
    </w:p>
    <w:p w14:paraId="3D65370F" w14:textId="77777777" w:rsidR="00D46B4D" w:rsidRPr="00D27132" w:rsidRDefault="00D46B4D" w:rsidP="00D46B4D">
      <w:pPr>
        <w:pStyle w:val="PL"/>
      </w:pPr>
      <w:r w:rsidRPr="00D27132">
        <w:t>}</w:t>
      </w:r>
    </w:p>
    <w:p w14:paraId="6EFE0B72" w14:textId="77777777" w:rsidR="00D46B4D" w:rsidRPr="00D27132" w:rsidRDefault="00D46B4D" w:rsidP="00D46B4D">
      <w:pPr>
        <w:pStyle w:val="PL"/>
      </w:pPr>
    </w:p>
    <w:p w14:paraId="230A0748" w14:textId="77777777" w:rsidR="00D46B4D" w:rsidRPr="00D27132" w:rsidRDefault="00D46B4D" w:rsidP="00D46B4D">
      <w:pPr>
        <w:pStyle w:val="PL"/>
      </w:pPr>
      <w:r w:rsidRPr="00D27132">
        <w:t>P0-PUSCH-Set-r16 ::=                SEQUENCE {</w:t>
      </w:r>
    </w:p>
    <w:p w14:paraId="52C61A2A" w14:textId="77777777" w:rsidR="00D46B4D" w:rsidRPr="00D27132" w:rsidRDefault="00D46B4D" w:rsidP="00D46B4D">
      <w:pPr>
        <w:pStyle w:val="PL"/>
      </w:pPr>
      <w:r w:rsidRPr="00D27132">
        <w:t xml:space="preserve">    p0-PUSCH-SetId-r16                  P0-PUSCH-SetId-r16,</w:t>
      </w:r>
    </w:p>
    <w:p w14:paraId="14E6A244" w14:textId="77777777" w:rsidR="00D46B4D" w:rsidRPr="00D27132" w:rsidRDefault="00D46B4D" w:rsidP="00D46B4D">
      <w:pPr>
        <w:pStyle w:val="PL"/>
      </w:pPr>
      <w:r w:rsidRPr="00D27132">
        <w:t xml:space="preserve">    p0-List-r16                         SEQUENCE (SIZE (1..maxNrofP0-PUSCH-Set-r16)) OF P0-PUSCH-r16            OPTIONAL, -- Need R</w:t>
      </w:r>
    </w:p>
    <w:p w14:paraId="6EEBB87B" w14:textId="77777777" w:rsidR="00D46B4D" w:rsidRPr="00D27132" w:rsidRDefault="00D46B4D" w:rsidP="00D46B4D">
      <w:pPr>
        <w:pStyle w:val="PL"/>
      </w:pPr>
      <w:r w:rsidRPr="00D27132">
        <w:t xml:space="preserve">    ...</w:t>
      </w:r>
    </w:p>
    <w:p w14:paraId="64114636" w14:textId="77777777" w:rsidR="00D46B4D" w:rsidRPr="00D27132" w:rsidRDefault="00D46B4D" w:rsidP="00D46B4D">
      <w:pPr>
        <w:pStyle w:val="PL"/>
      </w:pPr>
      <w:r w:rsidRPr="00D27132">
        <w:t>}</w:t>
      </w:r>
    </w:p>
    <w:p w14:paraId="05BF6574" w14:textId="77777777" w:rsidR="00D46B4D" w:rsidRPr="00D27132" w:rsidRDefault="00D46B4D" w:rsidP="00D46B4D">
      <w:pPr>
        <w:pStyle w:val="PL"/>
      </w:pPr>
    </w:p>
    <w:p w14:paraId="1AA3D2D5" w14:textId="77777777" w:rsidR="00D46B4D" w:rsidRPr="00D27132" w:rsidRDefault="00D46B4D" w:rsidP="00D46B4D">
      <w:pPr>
        <w:pStyle w:val="PL"/>
      </w:pPr>
      <w:r w:rsidRPr="00D27132">
        <w:t>P0-PUSCH-SetId-r16 ::=              INTEGER (0..maxNrofSRI-PUSCH-Mappings-1)</w:t>
      </w:r>
    </w:p>
    <w:p w14:paraId="19DBF7FE" w14:textId="77777777" w:rsidR="00D46B4D" w:rsidRPr="00D27132" w:rsidRDefault="00D46B4D" w:rsidP="00D46B4D">
      <w:pPr>
        <w:pStyle w:val="PL"/>
      </w:pPr>
    </w:p>
    <w:p w14:paraId="26C5911C" w14:textId="77777777" w:rsidR="00D46B4D" w:rsidRPr="00D27132" w:rsidRDefault="00D46B4D" w:rsidP="00D46B4D">
      <w:pPr>
        <w:pStyle w:val="PL"/>
      </w:pPr>
      <w:r w:rsidRPr="00D27132">
        <w:t>P0-PUSCH-r16 ::=                    INTEGER (-16..15)</w:t>
      </w:r>
    </w:p>
    <w:p w14:paraId="045C9DBE" w14:textId="77777777" w:rsidR="00D46B4D" w:rsidRPr="00D27132" w:rsidRDefault="00D46B4D" w:rsidP="00D46B4D">
      <w:pPr>
        <w:pStyle w:val="PL"/>
      </w:pPr>
    </w:p>
    <w:p w14:paraId="701C28D5" w14:textId="77777777" w:rsidR="00D46B4D" w:rsidRPr="00D27132" w:rsidRDefault="00D46B4D" w:rsidP="00D46B4D">
      <w:pPr>
        <w:pStyle w:val="PL"/>
      </w:pPr>
      <w:r w:rsidRPr="00D27132">
        <w:t>-- TAG-PUSCH-POWERCONTROL-STOP</w:t>
      </w:r>
    </w:p>
    <w:p w14:paraId="03577708" w14:textId="77777777" w:rsidR="00D46B4D" w:rsidRPr="00D27132" w:rsidRDefault="00D46B4D" w:rsidP="00D46B4D">
      <w:pPr>
        <w:pStyle w:val="PL"/>
      </w:pPr>
      <w:r w:rsidRPr="00D27132">
        <w:t>-- ASN1STOP</w:t>
      </w:r>
    </w:p>
    <w:p w14:paraId="4D7E26E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EFAB8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A834B3" w14:textId="77777777" w:rsidR="00D46B4D" w:rsidRPr="00D27132" w:rsidRDefault="00D46B4D" w:rsidP="00C1533F">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46B4D" w:rsidRPr="00D27132" w14:paraId="2A1975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8DA197" w14:textId="77777777" w:rsidR="00D46B4D" w:rsidRPr="00D27132" w:rsidRDefault="00D46B4D" w:rsidP="00C1533F">
            <w:pPr>
              <w:pStyle w:val="TAL"/>
              <w:rPr>
                <w:szCs w:val="22"/>
                <w:lang w:eastAsia="sv-SE"/>
              </w:rPr>
            </w:pPr>
            <w:r w:rsidRPr="00D27132">
              <w:rPr>
                <w:b/>
                <w:i/>
                <w:szCs w:val="22"/>
                <w:lang w:eastAsia="sv-SE"/>
              </w:rPr>
              <w:t>alpha</w:t>
            </w:r>
          </w:p>
          <w:p w14:paraId="1B7D1EF6" w14:textId="77777777" w:rsidR="00D46B4D" w:rsidRPr="00D27132" w:rsidRDefault="00D46B4D" w:rsidP="00C1533F">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D46B4D" w:rsidRPr="00D27132" w14:paraId="6CC84A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C31036" w14:textId="77777777" w:rsidR="00D46B4D" w:rsidRPr="00D27132" w:rsidRDefault="00D46B4D" w:rsidP="00C1533F">
            <w:pPr>
              <w:pStyle w:val="TAL"/>
              <w:rPr>
                <w:szCs w:val="22"/>
                <w:lang w:eastAsia="sv-SE"/>
              </w:rPr>
            </w:pPr>
            <w:r w:rsidRPr="00D27132">
              <w:rPr>
                <w:b/>
                <w:i/>
                <w:szCs w:val="22"/>
                <w:lang w:eastAsia="sv-SE"/>
              </w:rPr>
              <w:t>p0</w:t>
            </w:r>
          </w:p>
          <w:p w14:paraId="2F51B638" w14:textId="77777777" w:rsidR="00D46B4D" w:rsidRPr="00D27132" w:rsidRDefault="00D46B4D" w:rsidP="00C1533F">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5AE1C723"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5CE00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A16C8C" w14:textId="77777777" w:rsidR="00D46B4D" w:rsidRPr="00D27132" w:rsidRDefault="00D46B4D" w:rsidP="00C1533F">
            <w:pPr>
              <w:pStyle w:val="TAH"/>
              <w:rPr>
                <w:b w:val="0"/>
                <w:lang w:eastAsia="sv-SE"/>
              </w:rPr>
            </w:pPr>
            <w:r w:rsidRPr="00D27132">
              <w:rPr>
                <w:i/>
                <w:lang w:eastAsia="sv-SE"/>
              </w:rPr>
              <w:t xml:space="preserve">P0-PUSCH-Set </w:t>
            </w:r>
            <w:r w:rsidRPr="00D27132">
              <w:rPr>
                <w:lang w:eastAsia="sv-SE"/>
              </w:rPr>
              <w:t>field descriptions</w:t>
            </w:r>
          </w:p>
        </w:tc>
      </w:tr>
      <w:tr w:rsidR="00D46B4D" w:rsidRPr="00D27132" w14:paraId="7949AB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FF303E" w14:textId="77777777" w:rsidR="00D46B4D" w:rsidRPr="00D27132" w:rsidRDefault="00D46B4D" w:rsidP="00C1533F">
            <w:pPr>
              <w:pStyle w:val="TAL"/>
              <w:rPr>
                <w:b/>
                <w:bCs/>
                <w:i/>
                <w:iCs/>
                <w:lang w:eastAsia="x-none"/>
              </w:rPr>
            </w:pPr>
            <w:r w:rsidRPr="00D27132">
              <w:rPr>
                <w:b/>
                <w:bCs/>
                <w:i/>
                <w:iCs/>
                <w:lang w:eastAsia="x-none"/>
              </w:rPr>
              <w:t>p0-List</w:t>
            </w:r>
          </w:p>
          <w:p w14:paraId="5AEAB5B4" w14:textId="77777777" w:rsidR="00D46B4D" w:rsidRPr="00D27132" w:rsidRDefault="00D46B4D" w:rsidP="00C1533F">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D46B4D" w:rsidRPr="00D27132" w14:paraId="3344F8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54C43E" w14:textId="77777777" w:rsidR="00D46B4D" w:rsidRPr="00D27132" w:rsidRDefault="00D46B4D" w:rsidP="00C1533F">
            <w:pPr>
              <w:pStyle w:val="TAL"/>
              <w:rPr>
                <w:b/>
                <w:bCs/>
                <w:i/>
                <w:iCs/>
                <w:lang w:eastAsia="x-none"/>
              </w:rPr>
            </w:pPr>
            <w:r w:rsidRPr="00D27132">
              <w:rPr>
                <w:b/>
                <w:bCs/>
                <w:i/>
                <w:iCs/>
                <w:lang w:eastAsia="x-none"/>
              </w:rPr>
              <w:t>p0-PUSCH-SetId</w:t>
            </w:r>
          </w:p>
          <w:p w14:paraId="40F933CC" w14:textId="77777777" w:rsidR="00D46B4D" w:rsidRPr="00D27132" w:rsidRDefault="00D46B4D" w:rsidP="00C1533F">
            <w:pPr>
              <w:pStyle w:val="TAL"/>
              <w:rPr>
                <w:lang w:eastAsia="sv-SE"/>
              </w:rPr>
            </w:pPr>
            <w:r w:rsidRPr="00D27132">
              <w:rPr>
                <w:lang w:eastAsia="sv-SE"/>
              </w:rPr>
              <w:t>Configure the index of a p0-PUSCH-Set (see TS 38.213 [13] clause 7 and TS 38.212 [17] clause 7.3.1).</w:t>
            </w:r>
          </w:p>
        </w:tc>
      </w:tr>
    </w:tbl>
    <w:p w14:paraId="7800BC3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DF851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42BA77" w14:textId="77777777" w:rsidR="00D46B4D" w:rsidRPr="00D27132" w:rsidRDefault="00D46B4D" w:rsidP="00C1533F">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46B4D" w:rsidRPr="00D27132" w14:paraId="1E477D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5D84C2" w14:textId="77777777" w:rsidR="00D46B4D" w:rsidRPr="00D27132" w:rsidRDefault="00D46B4D" w:rsidP="00C1533F">
            <w:pPr>
              <w:pStyle w:val="TAL"/>
              <w:rPr>
                <w:szCs w:val="22"/>
                <w:lang w:eastAsia="sv-SE"/>
              </w:rPr>
            </w:pPr>
            <w:r w:rsidRPr="00D27132">
              <w:rPr>
                <w:b/>
                <w:i/>
                <w:szCs w:val="22"/>
                <w:lang w:eastAsia="sv-SE"/>
              </w:rPr>
              <w:t>deltaMCS</w:t>
            </w:r>
          </w:p>
          <w:p w14:paraId="00BAEDF5" w14:textId="77777777" w:rsidR="00D46B4D" w:rsidRPr="00D27132" w:rsidRDefault="00D46B4D" w:rsidP="00C1533F">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46B4D" w:rsidRPr="00D27132" w14:paraId="6BD861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A8C193" w14:textId="77777777" w:rsidR="00D46B4D" w:rsidRPr="00D27132" w:rsidRDefault="00D46B4D" w:rsidP="00C1533F">
            <w:pPr>
              <w:pStyle w:val="TAL"/>
              <w:rPr>
                <w:szCs w:val="22"/>
                <w:lang w:eastAsia="sv-SE"/>
              </w:rPr>
            </w:pPr>
            <w:r w:rsidRPr="00D27132">
              <w:rPr>
                <w:b/>
                <w:i/>
                <w:szCs w:val="22"/>
                <w:lang w:eastAsia="sv-SE"/>
              </w:rPr>
              <w:t>msg3-Alpha</w:t>
            </w:r>
          </w:p>
          <w:p w14:paraId="6016F596" w14:textId="77777777" w:rsidR="00D46B4D" w:rsidRPr="00D27132" w:rsidRDefault="00D46B4D" w:rsidP="00C1533F">
            <w:pPr>
              <w:pStyle w:val="TAL"/>
              <w:rPr>
                <w:szCs w:val="22"/>
                <w:lang w:eastAsia="sv-SE"/>
              </w:rPr>
            </w:pPr>
            <w:r w:rsidRPr="00D27132">
              <w:rPr>
                <w:szCs w:val="22"/>
                <w:lang w:eastAsia="sv-SE"/>
              </w:rPr>
              <w:t>Dedicated alpha value for msg3 PUSCH (see TS 38.213 [13], clause 7.1). When the field is absent the UE applies the value 1.</w:t>
            </w:r>
          </w:p>
        </w:tc>
      </w:tr>
      <w:tr w:rsidR="00D46B4D" w:rsidRPr="00D27132" w14:paraId="4AF05D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11BB3F" w14:textId="77777777" w:rsidR="00D46B4D" w:rsidRPr="00D27132" w:rsidRDefault="00D46B4D" w:rsidP="00C1533F">
            <w:pPr>
              <w:pStyle w:val="TAL"/>
              <w:rPr>
                <w:rFonts w:eastAsia="MS Mincho"/>
                <w:b/>
                <w:bCs/>
                <w:i/>
                <w:iCs/>
                <w:lang w:eastAsia="x-none"/>
              </w:rPr>
            </w:pPr>
            <w:r w:rsidRPr="00D27132">
              <w:rPr>
                <w:b/>
                <w:bCs/>
                <w:i/>
                <w:iCs/>
                <w:lang w:eastAsia="x-none"/>
              </w:rPr>
              <w:t>olpc-ParameterSetDCI-0-1, olpc-ParameterSetDCI-0-2</w:t>
            </w:r>
          </w:p>
          <w:p w14:paraId="2E493E86" w14:textId="77777777" w:rsidR="00D46B4D" w:rsidRPr="00D27132" w:rsidRDefault="00D46B4D" w:rsidP="00C1533F">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46B4D" w:rsidRPr="00D27132" w14:paraId="0CCC1D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51AAEB" w14:textId="77777777" w:rsidR="00D46B4D" w:rsidRPr="00D27132" w:rsidRDefault="00D46B4D" w:rsidP="00C1533F">
            <w:pPr>
              <w:pStyle w:val="TAL"/>
              <w:rPr>
                <w:szCs w:val="22"/>
                <w:lang w:eastAsia="sv-SE"/>
              </w:rPr>
            </w:pPr>
            <w:r w:rsidRPr="00D27132">
              <w:rPr>
                <w:b/>
                <w:i/>
                <w:szCs w:val="22"/>
                <w:lang w:eastAsia="sv-SE"/>
              </w:rPr>
              <w:t>p0-AlphaSets</w:t>
            </w:r>
          </w:p>
          <w:p w14:paraId="1216B937" w14:textId="77777777" w:rsidR="00D46B4D" w:rsidRPr="00D27132" w:rsidRDefault="00D46B4D" w:rsidP="00C1533F">
            <w:pPr>
              <w:pStyle w:val="TAL"/>
              <w:rPr>
                <w:szCs w:val="22"/>
                <w:lang w:eastAsia="sv-SE"/>
              </w:rPr>
            </w:pPr>
            <w:r w:rsidRPr="00D27132">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D46B4D" w:rsidRPr="00D27132" w14:paraId="681E87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87CF38" w14:textId="77777777" w:rsidR="00D46B4D" w:rsidRPr="00D27132" w:rsidRDefault="00D46B4D" w:rsidP="00C1533F">
            <w:pPr>
              <w:pStyle w:val="TAL"/>
              <w:rPr>
                <w:szCs w:val="22"/>
                <w:lang w:eastAsia="sv-SE"/>
              </w:rPr>
            </w:pPr>
            <w:r w:rsidRPr="00D27132">
              <w:rPr>
                <w:b/>
                <w:i/>
                <w:szCs w:val="22"/>
                <w:lang w:eastAsia="sv-SE"/>
              </w:rPr>
              <w:t>p0-NominalWithoutGrant</w:t>
            </w:r>
          </w:p>
          <w:p w14:paraId="2E254D98" w14:textId="77777777" w:rsidR="00D46B4D" w:rsidRPr="00D27132" w:rsidRDefault="00D46B4D" w:rsidP="00C1533F">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46B4D" w:rsidRPr="00D27132" w14:paraId="366002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34A3B5" w14:textId="77777777" w:rsidR="00D46B4D" w:rsidRPr="00D27132" w:rsidRDefault="00D46B4D" w:rsidP="00C1533F">
            <w:pPr>
              <w:pStyle w:val="TAL"/>
              <w:rPr>
                <w:b/>
                <w:bCs/>
                <w:i/>
                <w:iCs/>
                <w:lang w:eastAsia="x-none"/>
              </w:rPr>
            </w:pPr>
            <w:r w:rsidRPr="00D27132">
              <w:rPr>
                <w:b/>
                <w:bCs/>
                <w:i/>
                <w:iCs/>
                <w:lang w:eastAsia="x-none"/>
              </w:rPr>
              <w:t>p0-PUSCH-SetList</w:t>
            </w:r>
          </w:p>
          <w:p w14:paraId="5C795934" w14:textId="77777777" w:rsidR="00D46B4D" w:rsidRPr="00D27132" w:rsidRDefault="00D46B4D" w:rsidP="00C1533F">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46B4D" w:rsidRPr="00D27132" w14:paraId="0CA66C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5AFCD5" w14:textId="77777777" w:rsidR="00D46B4D" w:rsidRPr="00D27132" w:rsidRDefault="00D46B4D" w:rsidP="00C1533F">
            <w:pPr>
              <w:pStyle w:val="TAL"/>
              <w:rPr>
                <w:szCs w:val="22"/>
                <w:lang w:eastAsia="sv-SE"/>
              </w:rPr>
            </w:pPr>
            <w:r w:rsidRPr="00D27132">
              <w:rPr>
                <w:b/>
                <w:i/>
                <w:szCs w:val="22"/>
                <w:lang w:eastAsia="sv-SE"/>
              </w:rPr>
              <w:t>pathlossReferenceRSToAddModList, pathlossReferenceRSToAddModListSizeExt</w:t>
            </w:r>
          </w:p>
          <w:p w14:paraId="69A2265B" w14:textId="77777777" w:rsidR="00D46B4D" w:rsidRPr="00D27132" w:rsidRDefault="00D46B4D" w:rsidP="00C1533F">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46B4D" w:rsidRPr="00D27132" w14:paraId="6024EE59" w14:textId="77777777" w:rsidTr="00C1533F">
        <w:tc>
          <w:tcPr>
            <w:tcW w:w="14173" w:type="dxa"/>
            <w:tcBorders>
              <w:top w:val="single" w:sz="4" w:space="0" w:color="auto"/>
              <w:left w:val="single" w:sz="4" w:space="0" w:color="auto"/>
              <w:bottom w:val="single" w:sz="4" w:space="0" w:color="auto"/>
              <w:right w:val="single" w:sz="4" w:space="0" w:color="auto"/>
            </w:tcBorders>
          </w:tcPr>
          <w:p w14:paraId="67B01062" w14:textId="77777777" w:rsidR="00D46B4D" w:rsidRPr="00D27132" w:rsidRDefault="00D46B4D" w:rsidP="00C1533F">
            <w:pPr>
              <w:pStyle w:val="TAL"/>
              <w:rPr>
                <w:b/>
                <w:bCs/>
                <w:i/>
                <w:iCs/>
                <w:lang w:eastAsia="sv-SE"/>
              </w:rPr>
            </w:pPr>
            <w:r w:rsidRPr="00D27132">
              <w:rPr>
                <w:b/>
                <w:bCs/>
                <w:i/>
                <w:iCs/>
                <w:lang w:eastAsia="sv-SE"/>
              </w:rPr>
              <w:t>pathlossReferenceRSToReleaseList, pathlossReferenceRSToReleaseListSizeExt</w:t>
            </w:r>
          </w:p>
          <w:p w14:paraId="68715DB6" w14:textId="77777777" w:rsidR="00D46B4D" w:rsidRPr="00D27132" w:rsidRDefault="00D46B4D" w:rsidP="00C1533F">
            <w:pPr>
              <w:pStyle w:val="TAL"/>
              <w:rPr>
                <w:lang w:eastAsia="sv-SE"/>
              </w:rPr>
            </w:pPr>
            <w:r w:rsidRPr="00D27132">
              <w:rPr>
                <w:lang w:eastAsia="sv-SE"/>
              </w:rPr>
              <w:t>Lists of reference symbols for PUSCH path loss estimation to be released by the UE.</w:t>
            </w:r>
          </w:p>
        </w:tc>
      </w:tr>
      <w:tr w:rsidR="00D46B4D" w:rsidRPr="00D27132" w14:paraId="784ABE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D8C75E" w14:textId="77777777" w:rsidR="00D46B4D" w:rsidRPr="00D27132" w:rsidRDefault="00D46B4D" w:rsidP="00C1533F">
            <w:pPr>
              <w:pStyle w:val="TAL"/>
              <w:rPr>
                <w:szCs w:val="22"/>
                <w:lang w:eastAsia="sv-SE"/>
              </w:rPr>
            </w:pPr>
            <w:r w:rsidRPr="00D27132">
              <w:rPr>
                <w:b/>
                <w:i/>
                <w:szCs w:val="22"/>
                <w:lang w:eastAsia="sv-SE"/>
              </w:rPr>
              <w:t>sri-PUSCH-MappingToAddModList</w:t>
            </w:r>
          </w:p>
          <w:p w14:paraId="2E651E5E" w14:textId="77777777" w:rsidR="00D46B4D" w:rsidRPr="00D27132" w:rsidRDefault="00D46B4D" w:rsidP="00C1533F">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46B4D" w:rsidRPr="00D27132" w14:paraId="6DD6C3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8DA448" w14:textId="77777777" w:rsidR="00D46B4D" w:rsidRPr="00D27132" w:rsidRDefault="00D46B4D" w:rsidP="00C1533F">
            <w:pPr>
              <w:pStyle w:val="TAL"/>
              <w:rPr>
                <w:szCs w:val="22"/>
                <w:lang w:eastAsia="sv-SE"/>
              </w:rPr>
            </w:pPr>
            <w:r w:rsidRPr="00D27132">
              <w:rPr>
                <w:b/>
                <w:i/>
                <w:szCs w:val="22"/>
                <w:lang w:eastAsia="sv-SE"/>
              </w:rPr>
              <w:t>tpc-Accumulation</w:t>
            </w:r>
          </w:p>
          <w:p w14:paraId="62E45D28" w14:textId="77777777" w:rsidR="00D46B4D" w:rsidRPr="00D27132" w:rsidRDefault="00D46B4D" w:rsidP="00C1533F">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D46B4D" w:rsidRPr="00D27132" w14:paraId="6E31C5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09F0DB" w14:textId="77777777" w:rsidR="00D46B4D" w:rsidRPr="00D27132" w:rsidRDefault="00D46B4D" w:rsidP="00C1533F">
            <w:pPr>
              <w:pStyle w:val="TAL"/>
              <w:rPr>
                <w:szCs w:val="22"/>
                <w:lang w:eastAsia="sv-SE"/>
              </w:rPr>
            </w:pPr>
            <w:r w:rsidRPr="00D27132">
              <w:rPr>
                <w:b/>
                <w:i/>
                <w:szCs w:val="22"/>
                <w:lang w:eastAsia="sv-SE"/>
              </w:rPr>
              <w:t>twoPUSCH-PC-AdjustmentStates</w:t>
            </w:r>
          </w:p>
          <w:p w14:paraId="0F69F03B" w14:textId="77777777" w:rsidR="00D46B4D" w:rsidRPr="00D27132" w:rsidRDefault="00D46B4D" w:rsidP="00C1533F">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067D1B9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F7337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974D0A" w14:textId="77777777" w:rsidR="00D46B4D" w:rsidRPr="00D27132" w:rsidRDefault="00D46B4D" w:rsidP="00C1533F">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46B4D" w:rsidRPr="00D27132" w14:paraId="5AFA46C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220C50" w14:textId="77777777" w:rsidR="00D46B4D" w:rsidRPr="00D27132" w:rsidRDefault="00D46B4D" w:rsidP="00C1533F">
            <w:pPr>
              <w:pStyle w:val="TAL"/>
              <w:rPr>
                <w:szCs w:val="22"/>
                <w:lang w:eastAsia="sv-SE"/>
              </w:rPr>
            </w:pPr>
            <w:r w:rsidRPr="00D27132">
              <w:rPr>
                <w:b/>
                <w:i/>
                <w:szCs w:val="22"/>
                <w:lang w:eastAsia="sv-SE"/>
              </w:rPr>
              <w:t>sri-P0-PUSCH-AlphaSetId</w:t>
            </w:r>
          </w:p>
          <w:p w14:paraId="1F3F505A" w14:textId="77777777" w:rsidR="00D46B4D" w:rsidRPr="00D27132" w:rsidRDefault="00D46B4D" w:rsidP="00C1533F">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46B4D" w:rsidRPr="00D27132" w14:paraId="35B26E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799E46" w14:textId="77777777" w:rsidR="00D46B4D" w:rsidRPr="00D27132" w:rsidRDefault="00D46B4D" w:rsidP="00C1533F">
            <w:pPr>
              <w:pStyle w:val="TAL"/>
              <w:rPr>
                <w:szCs w:val="22"/>
                <w:lang w:eastAsia="sv-SE"/>
              </w:rPr>
            </w:pPr>
            <w:r w:rsidRPr="00D27132">
              <w:rPr>
                <w:b/>
                <w:i/>
                <w:szCs w:val="22"/>
                <w:lang w:eastAsia="sv-SE"/>
              </w:rPr>
              <w:t>sri-PUSCH-ClosedLoopIndex</w:t>
            </w:r>
          </w:p>
          <w:p w14:paraId="2AB9D1CD" w14:textId="77777777" w:rsidR="00D46B4D" w:rsidRPr="00D27132" w:rsidRDefault="00D46B4D" w:rsidP="00C1533F">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46B4D" w:rsidRPr="00D27132" w14:paraId="18651A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3E6F18" w14:textId="77777777" w:rsidR="00D46B4D" w:rsidRPr="00D27132" w:rsidRDefault="00D46B4D" w:rsidP="00C1533F">
            <w:pPr>
              <w:pStyle w:val="TAL"/>
              <w:rPr>
                <w:szCs w:val="22"/>
                <w:lang w:eastAsia="sv-SE"/>
              </w:rPr>
            </w:pPr>
            <w:r w:rsidRPr="00D27132">
              <w:rPr>
                <w:b/>
                <w:i/>
                <w:szCs w:val="22"/>
                <w:lang w:eastAsia="sv-SE"/>
              </w:rPr>
              <w:t>sri-PUSCH-PathlossReferenceRS-Id</w:t>
            </w:r>
          </w:p>
          <w:p w14:paraId="0B38AD82" w14:textId="77777777" w:rsidR="00D46B4D" w:rsidRPr="00D27132" w:rsidRDefault="00D46B4D" w:rsidP="00C1533F">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D46B4D" w:rsidRPr="00D27132" w14:paraId="32DC14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A8763F" w14:textId="77777777" w:rsidR="00D46B4D" w:rsidRPr="00D27132" w:rsidRDefault="00D46B4D" w:rsidP="00C1533F">
            <w:pPr>
              <w:pStyle w:val="TAL"/>
              <w:rPr>
                <w:szCs w:val="22"/>
                <w:lang w:eastAsia="sv-SE"/>
              </w:rPr>
            </w:pPr>
            <w:r w:rsidRPr="00D27132">
              <w:rPr>
                <w:b/>
                <w:i/>
                <w:szCs w:val="22"/>
                <w:lang w:eastAsia="sv-SE"/>
              </w:rPr>
              <w:t>sri-PUSCH-PowerControlId</w:t>
            </w:r>
          </w:p>
          <w:p w14:paraId="4ECD3E4E" w14:textId="77777777" w:rsidR="00D46B4D" w:rsidRPr="00D27132" w:rsidRDefault="00D46B4D" w:rsidP="00C1533F">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FFAD94B" w14:textId="77777777" w:rsidR="00D46B4D" w:rsidRPr="00D27132" w:rsidRDefault="00D46B4D" w:rsidP="00D46B4D"/>
    <w:p w14:paraId="156EFB86" w14:textId="77777777" w:rsidR="00D46B4D" w:rsidRPr="00D27132" w:rsidRDefault="00D46B4D" w:rsidP="00D46B4D">
      <w:pPr>
        <w:pStyle w:val="Heading4"/>
      </w:pPr>
      <w:bookmarkStart w:id="2133" w:name="_Toc60777325"/>
      <w:bookmarkStart w:id="2134" w:name="_Toc90651197"/>
      <w:r w:rsidRPr="00D27132">
        <w:lastRenderedPageBreak/>
        <w:t>–</w:t>
      </w:r>
      <w:r w:rsidRPr="00D27132">
        <w:tab/>
      </w:r>
      <w:r w:rsidRPr="00D27132">
        <w:rPr>
          <w:i/>
        </w:rPr>
        <w:t>PUSCH-ServingCellConfig</w:t>
      </w:r>
      <w:bookmarkEnd w:id="2133"/>
      <w:bookmarkEnd w:id="2134"/>
    </w:p>
    <w:p w14:paraId="5DB3FF05" w14:textId="77777777" w:rsidR="00D46B4D" w:rsidRPr="00D27132" w:rsidRDefault="00D46B4D" w:rsidP="00D46B4D">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5D4B5D9F" w14:textId="77777777" w:rsidR="00D46B4D" w:rsidRPr="00D27132" w:rsidRDefault="00D46B4D" w:rsidP="00D46B4D">
      <w:pPr>
        <w:pStyle w:val="TH"/>
      </w:pPr>
      <w:r w:rsidRPr="00D27132">
        <w:rPr>
          <w:i/>
        </w:rPr>
        <w:t>PUSCH-ServingCellConfig</w:t>
      </w:r>
      <w:r w:rsidRPr="00D27132">
        <w:t xml:space="preserve"> information element</w:t>
      </w:r>
    </w:p>
    <w:p w14:paraId="2F5391CD" w14:textId="77777777" w:rsidR="00D46B4D" w:rsidRPr="00D27132" w:rsidRDefault="00D46B4D" w:rsidP="00D46B4D">
      <w:pPr>
        <w:pStyle w:val="PL"/>
      </w:pPr>
      <w:r w:rsidRPr="00D27132">
        <w:t>-- ASN1START</w:t>
      </w:r>
    </w:p>
    <w:p w14:paraId="340D34AC" w14:textId="77777777" w:rsidR="00D46B4D" w:rsidRPr="00D27132" w:rsidRDefault="00D46B4D" w:rsidP="00D46B4D">
      <w:pPr>
        <w:pStyle w:val="PL"/>
      </w:pPr>
      <w:r w:rsidRPr="00D27132">
        <w:t>-- TAG-PUSCH-SERVINGCELLCONFIG-START</w:t>
      </w:r>
    </w:p>
    <w:p w14:paraId="79AA8418" w14:textId="77777777" w:rsidR="00D46B4D" w:rsidRPr="00D27132" w:rsidRDefault="00D46B4D" w:rsidP="00D46B4D">
      <w:pPr>
        <w:pStyle w:val="PL"/>
      </w:pPr>
    </w:p>
    <w:p w14:paraId="1D9A9637" w14:textId="77777777" w:rsidR="00D46B4D" w:rsidRPr="00D27132" w:rsidRDefault="00D46B4D" w:rsidP="00D46B4D">
      <w:pPr>
        <w:pStyle w:val="PL"/>
      </w:pPr>
      <w:r w:rsidRPr="00D27132">
        <w:t>PUSCH-ServingCellConfig ::=             SEQUENCE {</w:t>
      </w:r>
    </w:p>
    <w:p w14:paraId="4E817B72" w14:textId="77777777" w:rsidR="00D46B4D" w:rsidRPr="00D27132" w:rsidRDefault="00D46B4D" w:rsidP="00D46B4D">
      <w:pPr>
        <w:pStyle w:val="PL"/>
      </w:pPr>
      <w:r w:rsidRPr="00D27132">
        <w:t xml:space="preserve">    codeBlockGroupTransmission              SetupRelease { PUSCH-CodeBlockGroupTransmission }       OPTIONAL,   -- Need M</w:t>
      </w:r>
    </w:p>
    <w:p w14:paraId="5869987C" w14:textId="77777777" w:rsidR="00D46B4D" w:rsidRPr="00D27132" w:rsidRDefault="00D46B4D" w:rsidP="00D46B4D">
      <w:pPr>
        <w:pStyle w:val="PL"/>
      </w:pPr>
      <w:r w:rsidRPr="00D27132">
        <w:t xml:space="preserve">    rateMatching                            ENUMERATED {limitedBufferRM}                            OPTIONAL,   -- Need S</w:t>
      </w:r>
    </w:p>
    <w:p w14:paraId="660B9F3E" w14:textId="77777777" w:rsidR="00D46B4D" w:rsidRPr="00D27132" w:rsidRDefault="00D46B4D" w:rsidP="00D46B4D">
      <w:pPr>
        <w:pStyle w:val="PL"/>
      </w:pPr>
      <w:r w:rsidRPr="00D27132">
        <w:t xml:space="preserve">    xOverhead                               ENUMERATED {xoh6, xoh12, xoh18}                         OPTIONAL,   -- Need S</w:t>
      </w:r>
    </w:p>
    <w:p w14:paraId="66E8F153" w14:textId="77777777" w:rsidR="00D46B4D" w:rsidRPr="00D27132" w:rsidRDefault="00D46B4D" w:rsidP="00D46B4D">
      <w:pPr>
        <w:pStyle w:val="PL"/>
      </w:pPr>
      <w:r w:rsidRPr="00D27132">
        <w:t xml:space="preserve">    ...,</w:t>
      </w:r>
    </w:p>
    <w:p w14:paraId="117EFB43" w14:textId="77777777" w:rsidR="00D46B4D" w:rsidRPr="00D27132" w:rsidRDefault="00D46B4D" w:rsidP="00D46B4D">
      <w:pPr>
        <w:pStyle w:val="PL"/>
      </w:pPr>
      <w:r w:rsidRPr="00D27132">
        <w:t xml:space="preserve">    [[</w:t>
      </w:r>
    </w:p>
    <w:p w14:paraId="4F79E15A" w14:textId="77777777" w:rsidR="00D46B4D" w:rsidRPr="00D27132" w:rsidRDefault="00D46B4D" w:rsidP="00D46B4D">
      <w:pPr>
        <w:pStyle w:val="PL"/>
      </w:pPr>
      <w:r w:rsidRPr="00D27132">
        <w:t xml:space="preserve">    maxMIMO-Layers                          INTEGER (1..4)                                          OPTIONAL,   -- Need M</w:t>
      </w:r>
    </w:p>
    <w:p w14:paraId="11C71363" w14:textId="77777777" w:rsidR="00D46B4D" w:rsidRPr="00D27132" w:rsidRDefault="00D46B4D" w:rsidP="00D46B4D">
      <w:pPr>
        <w:pStyle w:val="PL"/>
      </w:pPr>
      <w:r w:rsidRPr="00D27132">
        <w:t xml:space="preserve">    processingType2Enabled                  BOOLEAN                                                 OPTIONAL    -- Need M</w:t>
      </w:r>
    </w:p>
    <w:p w14:paraId="1D3F80B4" w14:textId="77777777" w:rsidR="00D46B4D" w:rsidRPr="00D27132" w:rsidRDefault="00D46B4D" w:rsidP="00D46B4D">
      <w:pPr>
        <w:pStyle w:val="PL"/>
      </w:pPr>
      <w:r w:rsidRPr="00D27132">
        <w:t xml:space="preserve">    ]],</w:t>
      </w:r>
    </w:p>
    <w:p w14:paraId="283934A9" w14:textId="77777777" w:rsidR="00D46B4D" w:rsidRPr="00D27132" w:rsidRDefault="00D46B4D" w:rsidP="00D46B4D">
      <w:pPr>
        <w:pStyle w:val="PL"/>
      </w:pPr>
      <w:r w:rsidRPr="00D27132">
        <w:t xml:space="preserve">    [[</w:t>
      </w:r>
    </w:p>
    <w:p w14:paraId="35A604DF" w14:textId="77777777" w:rsidR="00D46B4D" w:rsidRPr="00D27132" w:rsidRDefault="00D46B4D" w:rsidP="00D46B4D">
      <w:pPr>
        <w:pStyle w:val="PL"/>
      </w:pPr>
      <w:r w:rsidRPr="00D27132">
        <w:t xml:space="preserve">    maxMIMO-LayersDCI-0-2-r16               SetupRelease { MaxMIMO-LayersDCI-0-2-r16}               OPTIONAL    -- Need M</w:t>
      </w:r>
    </w:p>
    <w:p w14:paraId="3D15B1CF" w14:textId="77777777" w:rsidR="00D46B4D" w:rsidRPr="00D27132" w:rsidRDefault="00D46B4D" w:rsidP="00D46B4D">
      <w:pPr>
        <w:pStyle w:val="PL"/>
      </w:pPr>
      <w:r w:rsidRPr="00D27132">
        <w:t xml:space="preserve">    ]]</w:t>
      </w:r>
    </w:p>
    <w:p w14:paraId="04532107" w14:textId="77777777" w:rsidR="00D46B4D" w:rsidRPr="00D27132" w:rsidRDefault="00D46B4D" w:rsidP="00D46B4D">
      <w:pPr>
        <w:pStyle w:val="PL"/>
      </w:pPr>
      <w:r w:rsidRPr="00D27132">
        <w:t>}</w:t>
      </w:r>
    </w:p>
    <w:p w14:paraId="0426C052" w14:textId="77777777" w:rsidR="00D46B4D" w:rsidRPr="00D27132" w:rsidRDefault="00D46B4D" w:rsidP="00D46B4D">
      <w:pPr>
        <w:pStyle w:val="PL"/>
      </w:pPr>
    </w:p>
    <w:p w14:paraId="5DACB4CC" w14:textId="77777777" w:rsidR="00D46B4D" w:rsidRPr="00D27132" w:rsidRDefault="00D46B4D" w:rsidP="00D46B4D">
      <w:pPr>
        <w:pStyle w:val="PL"/>
      </w:pPr>
      <w:r w:rsidRPr="00D27132">
        <w:t>PUSCH-CodeBlockGroupTransmission ::=    SEQUENCE {</w:t>
      </w:r>
    </w:p>
    <w:p w14:paraId="45A0D9FD" w14:textId="77777777" w:rsidR="00D46B4D" w:rsidRPr="00D27132" w:rsidRDefault="00D46B4D" w:rsidP="00D46B4D">
      <w:pPr>
        <w:pStyle w:val="PL"/>
      </w:pPr>
      <w:r w:rsidRPr="00D27132">
        <w:t xml:space="preserve">    maxCodeBlockGroupsPerTransportBlock     ENUMERATED {n2, n4, n6, n8},</w:t>
      </w:r>
    </w:p>
    <w:p w14:paraId="46D79D9F" w14:textId="77777777" w:rsidR="00D46B4D" w:rsidRPr="00D27132" w:rsidRDefault="00D46B4D" w:rsidP="00D46B4D">
      <w:pPr>
        <w:pStyle w:val="PL"/>
      </w:pPr>
      <w:r w:rsidRPr="00D27132">
        <w:t xml:space="preserve">    ...</w:t>
      </w:r>
    </w:p>
    <w:p w14:paraId="58C6A704" w14:textId="77777777" w:rsidR="00D46B4D" w:rsidRPr="00D27132" w:rsidRDefault="00D46B4D" w:rsidP="00D46B4D">
      <w:pPr>
        <w:pStyle w:val="PL"/>
      </w:pPr>
      <w:r w:rsidRPr="00D27132">
        <w:t>}</w:t>
      </w:r>
    </w:p>
    <w:p w14:paraId="58021E84" w14:textId="77777777" w:rsidR="00D46B4D" w:rsidRPr="00D27132" w:rsidRDefault="00D46B4D" w:rsidP="00D46B4D">
      <w:pPr>
        <w:pStyle w:val="PL"/>
      </w:pPr>
    </w:p>
    <w:p w14:paraId="64599487" w14:textId="77777777" w:rsidR="00D46B4D" w:rsidRPr="00D27132" w:rsidRDefault="00D46B4D" w:rsidP="00D46B4D">
      <w:pPr>
        <w:pStyle w:val="PL"/>
      </w:pPr>
      <w:r w:rsidRPr="00D27132">
        <w:t>MaxMIMO-LayersDCI-0-2-r16 ::=           INTEGER (1..4)</w:t>
      </w:r>
    </w:p>
    <w:p w14:paraId="5BA3F26E" w14:textId="77777777" w:rsidR="00D46B4D" w:rsidRPr="00D27132" w:rsidRDefault="00D46B4D" w:rsidP="00D46B4D">
      <w:pPr>
        <w:pStyle w:val="PL"/>
      </w:pPr>
    </w:p>
    <w:p w14:paraId="3B985BAD" w14:textId="77777777" w:rsidR="00D46B4D" w:rsidRPr="00D27132" w:rsidRDefault="00D46B4D" w:rsidP="00D46B4D">
      <w:pPr>
        <w:pStyle w:val="PL"/>
      </w:pPr>
      <w:r w:rsidRPr="00D27132">
        <w:t>-- TAG-PUSCH-SERVINGCELLCONFIG-STOP</w:t>
      </w:r>
    </w:p>
    <w:p w14:paraId="5F01BD09" w14:textId="77777777" w:rsidR="00D46B4D" w:rsidRPr="00D27132" w:rsidRDefault="00D46B4D" w:rsidP="00D46B4D">
      <w:pPr>
        <w:pStyle w:val="PL"/>
      </w:pPr>
      <w:r w:rsidRPr="00D27132">
        <w:t>-- ASN1STOP</w:t>
      </w:r>
    </w:p>
    <w:p w14:paraId="60BDDD2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324D55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EDA2E08" w14:textId="77777777" w:rsidR="00D46B4D" w:rsidRPr="00D27132" w:rsidRDefault="00D46B4D" w:rsidP="00C1533F">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D46B4D" w:rsidRPr="00D27132" w14:paraId="75AB5DA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718CB0F" w14:textId="77777777" w:rsidR="00D46B4D" w:rsidRPr="00D27132" w:rsidRDefault="00D46B4D" w:rsidP="00C1533F">
            <w:pPr>
              <w:pStyle w:val="TAL"/>
              <w:rPr>
                <w:szCs w:val="22"/>
                <w:lang w:eastAsia="sv-SE"/>
              </w:rPr>
            </w:pPr>
            <w:r w:rsidRPr="00D27132">
              <w:rPr>
                <w:b/>
                <w:i/>
                <w:szCs w:val="22"/>
                <w:lang w:eastAsia="sv-SE"/>
              </w:rPr>
              <w:t>maxCodeBlockGroupsPerTransportBlock</w:t>
            </w:r>
          </w:p>
          <w:p w14:paraId="0D32EC99" w14:textId="77777777" w:rsidR="00D46B4D" w:rsidRPr="00D27132" w:rsidRDefault="00D46B4D" w:rsidP="00C1533F">
            <w:pPr>
              <w:pStyle w:val="TAL"/>
              <w:rPr>
                <w:szCs w:val="22"/>
                <w:lang w:eastAsia="sv-SE"/>
              </w:rPr>
            </w:pPr>
            <w:r w:rsidRPr="00D27132">
              <w:rPr>
                <w:szCs w:val="22"/>
                <w:lang w:eastAsia="sv-SE"/>
              </w:rPr>
              <w:t>Maximum number of code-block-groups (CBGs) per TB (see TS 38.213 [13], clause 9.1).</w:t>
            </w:r>
          </w:p>
        </w:tc>
      </w:tr>
    </w:tbl>
    <w:p w14:paraId="4A34D91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4FF06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78FFED" w14:textId="77777777" w:rsidR="00D46B4D" w:rsidRPr="00D27132" w:rsidRDefault="00D46B4D" w:rsidP="00C1533F">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46B4D" w:rsidRPr="00D27132" w14:paraId="17DDFEB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9FDFAD" w14:textId="77777777" w:rsidR="00D46B4D" w:rsidRPr="00D27132" w:rsidRDefault="00D46B4D" w:rsidP="00C1533F">
            <w:pPr>
              <w:pStyle w:val="TAL"/>
              <w:rPr>
                <w:szCs w:val="22"/>
                <w:lang w:eastAsia="sv-SE"/>
              </w:rPr>
            </w:pPr>
            <w:r w:rsidRPr="00D27132">
              <w:rPr>
                <w:b/>
                <w:i/>
                <w:szCs w:val="22"/>
                <w:lang w:eastAsia="sv-SE"/>
              </w:rPr>
              <w:t>codeBlockGroupTransmission</w:t>
            </w:r>
          </w:p>
          <w:p w14:paraId="7E54D78C" w14:textId="77777777" w:rsidR="00D46B4D" w:rsidRPr="00D27132" w:rsidRDefault="00D46B4D" w:rsidP="00C1533F">
            <w:pPr>
              <w:pStyle w:val="TAL"/>
              <w:rPr>
                <w:szCs w:val="22"/>
                <w:lang w:eastAsia="sv-SE"/>
              </w:rPr>
            </w:pPr>
            <w:r w:rsidRPr="00D27132">
              <w:rPr>
                <w:szCs w:val="22"/>
                <w:lang w:eastAsia="sv-SE"/>
              </w:rPr>
              <w:t>Enables and configures code-block-group (CBG) based transmission (see TS 38.214 [19], clause 5.1.5).</w:t>
            </w:r>
          </w:p>
        </w:tc>
      </w:tr>
      <w:tr w:rsidR="00D46B4D" w:rsidRPr="00D27132" w14:paraId="2734D4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805DE9" w14:textId="77777777" w:rsidR="00D46B4D" w:rsidRPr="00D27132" w:rsidRDefault="00D46B4D" w:rsidP="00C1533F">
            <w:pPr>
              <w:pStyle w:val="TAL"/>
              <w:rPr>
                <w:b/>
                <w:i/>
                <w:szCs w:val="22"/>
                <w:lang w:eastAsia="sv-SE"/>
              </w:rPr>
            </w:pPr>
            <w:r w:rsidRPr="00D27132">
              <w:rPr>
                <w:b/>
                <w:i/>
                <w:szCs w:val="22"/>
                <w:lang w:eastAsia="sv-SE"/>
              </w:rPr>
              <w:t>maxMIMO-Layers</w:t>
            </w:r>
          </w:p>
          <w:p w14:paraId="699F816B" w14:textId="77777777" w:rsidR="00D46B4D" w:rsidRPr="00D27132" w:rsidRDefault="00D46B4D" w:rsidP="00C1533F">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46B4D" w:rsidRPr="00D27132" w14:paraId="6FDC42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CA96D6" w14:textId="77777777" w:rsidR="00D46B4D" w:rsidRPr="00D27132" w:rsidRDefault="00D46B4D" w:rsidP="00C1533F">
            <w:pPr>
              <w:pStyle w:val="TAL"/>
              <w:rPr>
                <w:b/>
                <w:i/>
                <w:lang w:eastAsia="sv-SE"/>
              </w:rPr>
            </w:pPr>
            <w:r w:rsidRPr="00D27132">
              <w:rPr>
                <w:b/>
                <w:i/>
                <w:lang w:eastAsia="sv-SE"/>
              </w:rPr>
              <w:t>processingType2Enabled</w:t>
            </w:r>
          </w:p>
          <w:p w14:paraId="67096E60" w14:textId="77777777" w:rsidR="00D46B4D" w:rsidRPr="00D27132" w:rsidRDefault="00D46B4D" w:rsidP="00C1533F">
            <w:pPr>
              <w:pStyle w:val="TAL"/>
              <w:rPr>
                <w:lang w:eastAsia="sv-SE"/>
              </w:rPr>
            </w:pPr>
            <w:r w:rsidRPr="00D27132">
              <w:rPr>
                <w:rFonts w:eastAsia="Yu Mincho"/>
                <w:lang w:eastAsia="sv-SE"/>
              </w:rPr>
              <w:t>Enables configuration of advanced processing time capability 2 for PUSCH (see 38.214 [19], clause 6.4).</w:t>
            </w:r>
          </w:p>
        </w:tc>
      </w:tr>
      <w:tr w:rsidR="00D46B4D" w:rsidRPr="00D27132" w14:paraId="25D72B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F0ECDD" w14:textId="77777777" w:rsidR="00D46B4D" w:rsidRPr="00D27132" w:rsidRDefault="00D46B4D" w:rsidP="00C1533F">
            <w:pPr>
              <w:pStyle w:val="TAL"/>
              <w:rPr>
                <w:szCs w:val="22"/>
                <w:lang w:eastAsia="sv-SE"/>
              </w:rPr>
            </w:pPr>
            <w:r w:rsidRPr="00D27132">
              <w:rPr>
                <w:b/>
                <w:i/>
                <w:szCs w:val="22"/>
                <w:lang w:eastAsia="sv-SE"/>
              </w:rPr>
              <w:t>rateMatching</w:t>
            </w:r>
          </w:p>
          <w:p w14:paraId="08BBC091" w14:textId="77777777" w:rsidR="00D46B4D" w:rsidRPr="00D27132" w:rsidRDefault="00D46B4D" w:rsidP="00C1533F">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46B4D" w:rsidRPr="00D27132" w14:paraId="2AA334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BC23B8" w14:textId="77777777" w:rsidR="00D46B4D" w:rsidRPr="00D27132" w:rsidRDefault="00D46B4D" w:rsidP="00C1533F">
            <w:pPr>
              <w:pStyle w:val="TAL"/>
              <w:rPr>
                <w:szCs w:val="22"/>
                <w:lang w:eastAsia="sv-SE"/>
              </w:rPr>
            </w:pPr>
            <w:r w:rsidRPr="00D27132">
              <w:rPr>
                <w:b/>
                <w:i/>
                <w:szCs w:val="22"/>
                <w:lang w:eastAsia="sv-SE"/>
              </w:rPr>
              <w:t>xOverhead</w:t>
            </w:r>
          </w:p>
          <w:p w14:paraId="2EB32BC7" w14:textId="77777777" w:rsidR="00D46B4D" w:rsidRPr="00D27132" w:rsidRDefault="00D46B4D" w:rsidP="00C1533F">
            <w:pPr>
              <w:pStyle w:val="TAL"/>
              <w:rPr>
                <w:szCs w:val="22"/>
                <w:lang w:eastAsia="sv-SE"/>
              </w:rPr>
            </w:pPr>
            <w:r w:rsidRPr="00D27132">
              <w:rPr>
                <w:szCs w:val="22"/>
                <w:lang w:eastAsia="sv-SE"/>
              </w:rPr>
              <w:t>If the field is absent, the UE applies the value 'xoh0' (see TS 38.214 [19], clause 5.1.3.2).</w:t>
            </w:r>
          </w:p>
        </w:tc>
      </w:tr>
      <w:tr w:rsidR="00D46B4D" w:rsidRPr="00D27132" w14:paraId="552AB5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197078" w14:textId="77777777" w:rsidR="00D46B4D" w:rsidRPr="00D27132" w:rsidRDefault="00D46B4D" w:rsidP="00C1533F">
            <w:pPr>
              <w:pStyle w:val="TAL"/>
              <w:rPr>
                <w:b/>
                <w:bCs/>
                <w:i/>
                <w:iCs/>
                <w:lang w:eastAsia="x-none"/>
              </w:rPr>
            </w:pPr>
            <w:r w:rsidRPr="00D27132">
              <w:rPr>
                <w:b/>
                <w:bCs/>
                <w:i/>
                <w:iCs/>
                <w:lang w:eastAsia="x-none"/>
              </w:rPr>
              <w:t>maxMIMO-LayersDCI-0-2</w:t>
            </w:r>
          </w:p>
          <w:p w14:paraId="34FC7BEB" w14:textId="77777777" w:rsidR="00D46B4D" w:rsidRPr="00D27132" w:rsidRDefault="00D46B4D" w:rsidP="00C1533F">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627EBBE9" w14:textId="77777777" w:rsidR="00D46B4D" w:rsidRPr="00D27132" w:rsidRDefault="00D46B4D" w:rsidP="00D46B4D"/>
    <w:p w14:paraId="32FBC505" w14:textId="77777777" w:rsidR="00D46B4D" w:rsidRPr="00D27132" w:rsidRDefault="00D46B4D" w:rsidP="00D46B4D">
      <w:pPr>
        <w:pStyle w:val="Heading4"/>
      </w:pPr>
      <w:bookmarkStart w:id="2135" w:name="_Toc60777326"/>
      <w:bookmarkStart w:id="2136" w:name="_Toc90651198"/>
      <w:r w:rsidRPr="00D27132">
        <w:t>–</w:t>
      </w:r>
      <w:r w:rsidRPr="00D27132">
        <w:tab/>
      </w:r>
      <w:r w:rsidRPr="00D27132">
        <w:rPr>
          <w:i/>
        </w:rPr>
        <w:t>PUSCH-TimeDomainResourceAllocationList</w:t>
      </w:r>
      <w:bookmarkEnd w:id="2135"/>
      <w:bookmarkEnd w:id="2136"/>
    </w:p>
    <w:p w14:paraId="7FC20F74" w14:textId="77777777" w:rsidR="00D46B4D" w:rsidRPr="00D27132" w:rsidRDefault="00D46B4D" w:rsidP="00D46B4D">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52D7CFA6" w14:textId="77777777" w:rsidR="00D46B4D" w:rsidRPr="00D27132" w:rsidRDefault="00D46B4D" w:rsidP="00D46B4D">
      <w:pPr>
        <w:pStyle w:val="TH"/>
      </w:pPr>
      <w:r w:rsidRPr="00D27132">
        <w:rPr>
          <w:i/>
        </w:rPr>
        <w:t>PUSCH-TimeDomainResourceAllocation</w:t>
      </w:r>
      <w:r w:rsidRPr="00D27132">
        <w:t xml:space="preserve"> information element</w:t>
      </w:r>
    </w:p>
    <w:p w14:paraId="3C45EC8B" w14:textId="77777777" w:rsidR="00D46B4D" w:rsidRPr="00D27132" w:rsidRDefault="00D46B4D" w:rsidP="00D46B4D">
      <w:pPr>
        <w:pStyle w:val="PL"/>
      </w:pPr>
      <w:r w:rsidRPr="00D27132">
        <w:t>-- ASN1START</w:t>
      </w:r>
    </w:p>
    <w:p w14:paraId="61907725" w14:textId="77777777" w:rsidR="00D46B4D" w:rsidRPr="00D27132" w:rsidRDefault="00D46B4D" w:rsidP="00D46B4D">
      <w:pPr>
        <w:pStyle w:val="PL"/>
      </w:pPr>
      <w:r w:rsidRPr="00D27132">
        <w:t>-- TAG-PUSCH-TIMEDOMAINRESOURCEALLOCATIONLIST-START</w:t>
      </w:r>
    </w:p>
    <w:p w14:paraId="7E37C0CC" w14:textId="77777777" w:rsidR="00D46B4D" w:rsidRPr="00D27132" w:rsidRDefault="00D46B4D" w:rsidP="00D46B4D">
      <w:pPr>
        <w:pStyle w:val="PL"/>
      </w:pPr>
    </w:p>
    <w:p w14:paraId="3BEC43B4" w14:textId="77777777" w:rsidR="00D46B4D" w:rsidRPr="00D27132" w:rsidRDefault="00D46B4D" w:rsidP="00D46B4D">
      <w:pPr>
        <w:pStyle w:val="PL"/>
      </w:pPr>
      <w:r w:rsidRPr="00D27132">
        <w:t>PUSCH-TimeDomainResourceAllocationList ::=  SEQUENCE (SIZE(1..maxNrofUL-Allocations)) OF PUSCH-TimeDomainResourceAllocation</w:t>
      </w:r>
    </w:p>
    <w:p w14:paraId="71EE11F3" w14:textId="77777777" w:rsidR="00D46B4D" w:rsidRPr="00D27132" w:rsidRDefault="00D46B4D" w:rsidP="00D46B4D">
      <w:pPr>
        <w:pStyle w:val="PL"/>
      </w:pPr>
    </w:p>
    <w:p w14:paraId="55339502" w14:textId="77777777" w:rsidR="00D46B4D" w:rsidRPr="00D27132" w:rsidRDefault="00D46B4D" w:rsidP="00D46B4D">
      <w:pPr>
        <w:pStyle w:val="PL"/>
      </w:pPr>
      <w:r w:rsidRPr="00D27132">
        <w:t>PUSCH-TimeDomainResourceAllocation ::=  SEQUENCE {</w:t>
      </w:r>
    </w:p>
    <w:p w14:paraId="36E83FC6" w14:textId="77777777" w:rsidR="00D46B4D" w:rsidRPr="00D27132" w:rsidRDefault="00D46B4D" w:rsidP="00D46B4D">
      <w:pPr>
        <w:pStyle w:val="PL"/>
      </w:pPr>
      <w:r w:rsidRPr="00D27132">
        <w:t xml:space="preserve">    k2                                      INTEGER(0..32)                                  OPTIONAL,   -- Need S</w:t>
      </w:r>
    </w:p>
    <w:p w14:paraId="06E364CD" w14:textId="77777777" w:rsidR="00D46B4D" w:rsidRPr="00D27132" w:rsidRDefault="00D46B4D" w:rsidP="00D46B4D">
      <w:pPr>
        <w:pStyle w:val="PL"/>
      </w:pPr>
      <w:r w:rsidRPr="00D27132">
        <w:t xml:space="preserve">    mappingType                             ENUMERATED {typeA, typeB},</w:t>
      </w:r>
    </w:p>
    <w:p w14:paraId="5C9EC617" w14:textId="77777777" w:rsidR="00D46B4D" w:rsidRPr="00D27132" w:rsidRDefault="00D46B4D" w:rsidP="00D46B4D">
      <w:pPr>
        <w:pStyle w:val="PL"/>
      </w:pPr>
      <w:r w:rsidRPr="00D27132">
        <w:t xml:space="preserve">    startSymbolAndLength                    INTEGER (0..127)</w:t>
      </w:r>
    </w:p>
    <w:p w14:paraId="52225458" w14:textId="77777777" w:rsidR="00D46B4D" w:rsidRPr="00D27132" w:rsidRDefault="00D46B4D" w:rsidP="00D46B4D">
      <w:pPr>
        <w:pStyle w:val="PL"/>
      </w:pPr>
      <w:r w:rsidRPr="00D27132">
        <w:t>}</w:t>
      </w:r>
    </w:p>
    <w:p w14:paraId="0A0A94B4" w14:textId="77777777" w:rsidR="00D46B4D" w:rsidRPr="00D27132" w:rsidRDefault="00D46B4D" w:rsidP="00D46B4D">
      <w:pPr>
        <w:pStyle w:val="PL"/>
      </w:pPr>
    </w:p>
    <w:p w14:paraId="52F783F9" w14:textId="77777777" w:rsidR="00D46B4D" w:rsidRPr="00D27132" w:rsidRDefault="00D46B4D" w:rsidP="00D46B4D">
      <w:pPr>
        <w:pStyle w:val="PL"/>
      </w:pPr>
      <w:r w:rsidRPr="00D27132">
        <w:t>PUSCH-TimeDomainResourceAllocationList-r16 ::=  SEQUENCE (SIZE(1..maxNrofUL-Allocations-r16)) OF PUSCH-TimeDomainResourceAllocation-r16</w:t>
      </w:r>
    </w:p>
    <w:p w14:paraId="7C8EC557" w14:textId="77777777" w:rsidR="00D46B4D" w:rsidRPr="00D27132" w:rsidRDefault="00D46B4D" w:rsidP="00D46B4D">
      <w:pPr>
        <w:pStyle w:val="PL"/>
      </w:pPr>
    </w:p>
    <w:p w14:paraId="0C358B4D" w14:textId="77777777" w:rsidR="00D46B4D" w:rsidRPr="00D27132" w:rsidRDefault="00D46B4D" w:rsidP="00D46B4D">
      <w:pPr>
        <w:pStyle w:val="PL"/>
      </w:pPr>
      <w:r w:rsidRPr="00D27132">
        <w:t>PUSCH-TimeDomainResourceAllocation-r16 ::=  SEQUENCE {</w:t>
      </w:r>
    </w:p>
    <w:p w14:paraId="7D2DC3A3" w14:textId="77777777" w:rsidR="00D46B4D" w:rsidRPr="00D27132" w:rsidRDefault="00D46B4D" w:rsidP="00D46B4D">
      <w:pPr>
        <w:pStyle w:val="PL"/>
      </w:pPr>
      <w:r w:rsidRPr="00D27132">
        <w:t xml:space="preserve">    k2-r16                                     INTEGER(0..32)          OPTIONAL,   -- Need S</w:t>
      </w:r>
    </w:p>
    <w:p w14:paraId="5FB74D08" w14:textId="77777777" w:rsidR="00D46B4D" w:rsidRPr="00D27132" w:rsidRDefault="00D46B4D" w:rsidP="00D46B4D">
      <w:pPr>
        <w:pStyle w:val="PL"/>
      </w:pPr>
      <w:r w:rsidRPr="00D27132">
        <w:t xml:space="preserve">    puschAllocationList-r16                    SEQUENCE (SIZE(1..maxNrofMultiplePUSCHs-r16)) OF PUSCH-Allocation-r16,</w:t>
      </w:r>
    </w:p>
    <w:p w14:paraId="16131FD3" w14:textId="77777777" w:rsidR="00D46B4D" w:rsidRPr="00D27132" w:rsidRDefault="00D46B4D" w:rsidP="00D46B4D">
      <w:pPr>
        <w:pStyle w:val="PL"/>
      </w:pPr>
      <w:r w:rsidRPr="00D27132">
        <w:t>...</w:t>
      </w:r>
    </w:p>
    <w:p w14:paraId="76B8950D" w14:textId="77777777" w:rsidR="00D46B4D" w:rsidRPr="00D27132" w:rsidRDefault="00D46B4D" w:rsidP="00D46B4D">
      <w:pPr>
        <w:pStyle w:val="PL"/>
      </w:pPr>
      <w:r w:rsidRPr="00D27132">
        <w:t>}</w:t>
      </w:r>
    </w:p>
    <w:p w14:paraId="223B04CB" w14:textId="77777777" w:rsidR="00D46B4D" w:rsidRPr="00D27132" w:rsidRDefault="00D46B4D" w:rsidP="00D46B4D">
      <w:pPr>
        <w:pStyle w:val="PL"/>
      </w:pPr>
    </w:p>
    <w:p w14:paraId="4D3396F8" w14:textId="77777777" w:rsidR="00D46B4D" w:rsidRPr="00D27132" w:rsidRDefault="00D46B4D" w:rsidP="00D46B4D">
      <w:pPr>
        <w:pStyle w:val="PL"/>
      </w:pPr>
      <w:r w:rsidRPr="00D27132">
        <w:t>PUSCH-Allocation-r16 ::=  SEQUENCE {</w:t>
      </w:r>
    </w:p>
    <w:p w14:paraId="4F337CE9" w14:textId="77777777" w:rsidR="00D46B4D" w:rsidRPr="00D27132" w:rsidRDefault="00D46B4D" w:rsidP="00D46B4D">
      <w:pPr>
        <w:pStyle w:val="PL"/>
      </w:pPr>
      <w:r w:rsidRPr="00D27132">
        <w:lastRenderedPageBreak/>
        <w:t xml:space="preserve">    mappingType-r16                           ENUMERATED {typeA, typeB}                     OPTIONAL,   -- Cond NotFormat01-02-Or-TypeA</w:t>
      </w:r>
    </w:p>
    <w:p w14:paraId="054BE82A" w14:textId="77777777" w:rsidR="00D46B4D" w:rsidRPr="00D27132" w:rsidRDefault="00D46B4D" w:rsidP="00D46B4D">
      <w:pPr>
        <w:pStyle w:val="PL"/>
      </w:pPr>
      <w:r w:rsidRPr="00D27132">
        <w:t xml:space="preserve">    startSymbolAndLength-r16                  INTEGER (0..127)                              OPTIONAL,   -- Cond NotFormat01-02-Or-TypeA</w:t>
      </w:r>
    </w:p>
    <w:p w14:paraId="4C164DDA" w14:textId="77777777" w:rsidR="00D46B4D" w:rsidRPr="00D27132" w:rsidRDefault="00D46B4D" w:rsidP="00D46B4D">
      <w:pPr>
        <w:pStyle w:val="PL"/>
      </w:pPr>
      <w:r w:rsidRPr="00D27132">
        <w:t xml:space="preserve">    startSymbol-r16                           INTEGER (0..13)                               OPTIONAL,   -- Cond RepTypeB</w:t>
      </w:r>
    </w:p>
    <w:p w14:paraId="0EB57FB0" w14:textId="77777777" w:rsidR="00D46B4D" w:rsidRPr="00D27132" w:rsidRDefault="00D46B4D" w:rsidP="00D46B4D">
      <w:pPr>
        <w:pStyle w:val="PL"/>
      </w:pPr>
      <w:r w:rsidRPr="00D27132">
        <w:t xml:space="preserve">    length-r16                                INTEGER (1..14)                               OPTIONAL,   -- Cond RepTypeB</w:t>
      </w:r>
    </w:p>
    <w:p w14:paraId="63F02E18" w14:textId="77777777" w:rsidR="00D46B4D" w:rsidRPr="00D27132" w:rsidRDefault="00D46B4D" w:rsidP="00D46B4D">
      <w:pPr>
        <w:pStyle w:val="PL"/>
      </w:pPr>
      <w:r w:rsidRPr="00D27132">
        <w:t xml:space="preserve">    numberOfRepetitions-r16                   ENUMERATED {n1, n2, n3, n4, n7, n8, n12, n16} OPTIONAL,   -- Cond Format01-02</w:t>
      </w:r>
    </w:p>
    <w:p w14:paraId="1025408A" w14:textId="77777777" w:rsidR="00D46B4D" w:rsidRPr="00D27132" w:rsidRDefault="00D46B4D" w:rsidP="00D46B4D">
      <w:pPr>
        <w:pStyle w:val="PL"/>
      </w:pPr>
      <w:r w:rsidRPr="00D27132">
        <w:t xml:space="preserve">    ...</w:t>
      </w:r>
    </w:p>
    <w:p w14:paraId="00299E3E" w14:textId="77777777" w:rsidR="00D46B4D" w:rsidRPr="00D27132" w:rsidRDefault="00D46B4D" w:rsidP="00D46B4D">
      <w:pPr>
        <w:pStyle w:val="PL"/>
      </w:pPr>
      <w:r w:rsidRPr="00D27132">
        <w:t>}</w:t>
      </w:r>
    </w:p>
    <w:p w14:paraId="57A8552A" w14:textId="77777777" w:rsidR="00D46B4D" w:rsidRPr="00D27132" w:rsidRDefault="00D46B4D" w:rsidP="00D46B4D">
      <w:pPr>
        <w:pStyle w:val="PL"/>
      </w:pPr>
    </w:p>
    <w:p w14:paraId="6FD7FF47" w14:textId="77777777" w:rsidR="00D46B4D" w:rsidRPr="00D27132" w:rsidRDefault="00D46B4D" w:rsidP="00D46B4D">
      <w:pPr>
        <w:pStyle w:val="PL"/>
      </w:pPr>
      <w:r w:rsidRPr="00D27132">
        <w:t>-- TAG-PUSCH-TIMEDOMAINRESOURCEALLOCATIONLIST-STOP</w:t>
      </w:r>
    </w:p>
    <w:p w14:paraId="4C6938E9" w14:textId="77777777" w:rsidR="00D46B4D" w:rsidRPr="00D27132" w:rsidRDefault="00D46B4D" w:rsidP="00D46B4D">
      <w:pPr>
        <w:pStyle w:val="PL"/>
      </w:pPr>
      <w:r w:rsidRPr="00D27132">
        <w:t>-- ASN1STOP</w:t>
      </w:r>
    </w:p>
    <w:p w14:paraId="7BB90EB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E1B5A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75AA85" w14:textId="77777777" w:rsidR="00D46B4D" w:rsidRPr="00D27132" w:rsidRDefault="00D46B4D" w:rsidP="00C1533F">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46B4D" w:rsidRPr="00D27132" w14:paraId="2E06ED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6BC474" w14:textId="77777777" w:rsidR="00D46B4D" w:rsidRPr="00D27132" w:rsidRDefault="00D46B4D" w:rsidP="00C1533F">
            <w:pPr>
              <w:pStyle w:val="TAL"/>
              <w:rPr>
                <w:szCs w:val="22"/>
                <w:lang w:eastAsia="sv-SE"/>
              </w:rPr>
            </w:pPr>
            <w:r w:rsidRPr="00D27132">
              <w:rPr>
                <w:b/>
                <w:i/>
                <w:szCs w:val="22"/>
                <w:lang w:eastAsia="sv-SE"/>
              </w:rPr>
              <w:t>k2</w:t>
            </w:r>
          </w:p>
          <w:p w14:paraId="235C7BD2" w14:textId="77777777" w:rsidR="00D46B4D" w:rsidRPr="00D27132" w:rsidRDefault="00D46B4D" w:rsidP="00C1533F">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46B4D" w:rsidRPr="00D27132" w14:paraId="4BFEA3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CF22AC" w14:textId="77777777" w:rsidR="00D46B4D" w:rsidRPr="00D27132" w:rsidRDefault="00D46B4D" w:rsidP="00C1533F">
            <w:pPr>
              <w:keepNext/>
              <w:keepLines/>
              <w:spacing w:after="0"/>
              <w:rPr>
                <w:rFonts w:ascii="Arial" w:hAnsi="Arial"/>
                <w:sz w:val="18"/>
                <w:szCs w:val="22"/>
                <w:lang w:eastAsia="sv-SE"/>
              </w:rPr>
            </w:pPr>
            <w:r w:rsidRPr="00D27132">
              <w:rPr>
                <w:rFonts w:ascii="Arial" w:hAnsi="Arial"/>
                <w:b/>
                <w:i/>
                <w:sz w:val="18"/>
                <w:szCs w:val="22"/>
                <w:lang w:eastAsia="sv-SE"/>
              </w:rPr>
              <w:t>length</w:t>
            </w:r>
          </w:p>
          <w:p w14:paraId="5772038A" w14:textId="77777777" w:rsidR="00D46B4D" w:rsidRPr="00D27132" w:rsidRDefault="00D46B4D" w:rsidP="00C1533F">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46B4D" w:rsidRPr="00D27132" w14:paraId="4B408B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E33F99" w14:textId="77777777" w:rsidR="00D46B4D" w:rsidRPr="00D27132" w:rsidRDefault="00D46B4D" w:rsidP="00C1533F">
            <w:pPr>
              <w:pStyle w:val="TAL"/>
              <w:rPr>
                <w:szCs w:val="22"/>
                <w:lang w:eastAsia="sv-SE"/>
              </w:rPr>
            </w:pPr>
            <w:r w:rsidRPr="00D27132">
              <w:rPr>
                <w:b/>
                <w:i/>
                <w:szCs w:val="22"/>
                <w:lang w:eastAsia="sv-SE"/>
              </w:rPr>
              <w:t>mappingType</w:t>
            </w:r>
          </w:p>
          <w:p w14:paraId="630B8029" w14:textId="77777777" w:rsidR="00D46B4D" w:rsidRPr="00D27132" w:rsidRDefault="00D46B4D" w:rsidP="00C1533F">
            <w:pPr>
              <w:pStyle w:val="TAL"/>
              <w:rPr>
                <w:szCs w:val="22"/>
                <w:lang w:eastAsia="sv-SE"/>
              </w:rPr>
            </w:pPr>
            <w:r w:rsidRPr="00D27132">
              <w:rPr>
                <w:szCs w:val="22"/>
                <w:lang w:eastAsia="sv-SE"/>
              </w:rPr>
              <w:t>Mapping type (see TS 38.214 [19], clause 6.1.2.1).</w:t>
            </w:r>
          </w:p>
        </w:tc>
      </w:tr>
      <w:tr w:rsidR="00D46B4D" w:rsidRPr="00D27132" w14:paraId="760265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41E458" w14:textId="77777777" w:rsidR="00D46B4D" w:rsidRPr="00D27132" w:rsidRDefault="00D46B4D" w:rsidP="00C1533F">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28E1B5A6" w14:textId="77777777" w:rsidR="00D46B4D" w:rsidRPr="00D27132" w:rsidRDefault="00D46B4D" w:rsidP="00C1533F">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46B4D" w:rsidRPr="00D27132" w14:paraId="09989F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F0D201" w14:textId="77777777" w:rsidR="00D46B4D" w:rsidRPr="00D27132" w:rsidRDefault="00D46B4D" w:rsidP="00C1533F">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35B55C09" w14:textId="77777777" w:rsidR="00D46B4D" w:rsidRPr="00D27132" w:rsidRDefault="00D46B4D" w:rsidP="00C1533F">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46B4D" w:rsidRPr="00D27132" w14:paraId="543908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36A5AE" w14:textId="77777777" w:rsidR="00D46B4D" w:rsidRPr="00D27132" w:rsidRDefault="00D46B4D" w:rsidP="00C1533F">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2E7EDEE0" w14:textId="77777777" w:rsidR="00D46B4D" w:rsidRPr="00D27132" w:rsidRDefault="00D46B4D" w:rsidP="00C1533F">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D46B4D" w:rsidRPr="00D27132" w14:paraId="6A4813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1A0AE1" w14:textId="77777777" w:rsidR="00D46B4D" w:rsidRPr="00D27132" w:rsidRDefault="00D46B4D" w:rsidP="00C1533F">
            <w:pPr>
              <w:pStyle w:val="TAL"/>
              <w:rPr>
                <w:szCs w:val="22"/>
                <w:lang w:eastAsia="sv-SE"/>
              </w:rPr>
            </w:pPr>
            <w:r w:rsidRPr="00D27132">
              <w:rPr>
                <w:b/>
                <w:i/>
                <w:szCs w:val="22"/>
                <w:lang w:eastAsia="sv-SE"/>
              </w:rPr>
              <w:t>startSymbolAndLength</w:t>
            </w:r>
          </w:p>
          <w:p w14:paraId="21202C16" w14:textId="77777777" w:rsidR="00D46B4D" w:rsidRPr="00D27132" w:rsidRDefault="00D46B4D" w:rsidP="00C1533F">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A1BF30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8B2426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D468937" w14:textId="77777777" w:rsidR="00D46B4D" w:rsidRPr="00D27132" w:rsidRDefault="00D46B4D" w:rsidP="00C1533F">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0AD5A1" w14:textId="77777777" w:rsidR="00D46B4D" w:rsidRPr="00D27132" w:rsidRDefault="00D46B4D" w:rsidP="00C1533F">
            <w:pPr>
              <w:keepNext/>
              <w:keepLines/>
              <w:spacing w:after="0"/>
              <w:jc w:val="center"/>
              <w:rPr>
                <w:rFonts w:ascii="Arial" w:hAnsi="Arial"/>
                <w:sz w:val="18"/>
                <w:lang w:eastAsia="sv-SE"/>
              </w:rPr>
            </w:pPr>
            <w:r w:rsidRPr="00D27132">
              <w:rPr>
                <w:rFonts w:ascii="Arial" w:hAnsi="Arial"/>
                <w:b/>
                <w:sz w:val="18"/>
                <w:lang w:eastAsia="sv-SE"/>
              </w:rPr>
              <w:t>Explanation</w:t>
            </w:r>
          </w:p>
        </w:tc>
      </w:tr>
      <w:tr w:rsidR="00D46B4D" w:rsidRPr="00D27132" w14:paraId="51F7846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9A94241" w14:textId="77777777" w:rsidR="00D46B4D" w:rsidRPr="00D27132" w:rsidRDefault="00D46B4D" w:rsidP="00C1533F">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D5F883D"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4FA50B8" w14:textId="77777777" w:rsidR="00D46B4D" w:rsidRPr="00D27132" w:rsidRDefault="00D46B4D" w:rsidP="00C1533F">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46B4D" w:rsidRPr="00D27132" w14:paraId="4E21D26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F9F29EE" w14:textId="77777777" w:rsidR="00D46B4D" w:rsidRPr="00D27132" w:rsidRDefault="00D46B4D" w:rsidP="00C1533F">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8184004"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155CA7E8"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1EA22994"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D46B4D" w:rsidRPr="00D27132" w14:paraId="5082779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290B540" w14:textId="77777777" w:rsidR="00D46B4D" w:rsidRPr="00D27132" w:rsidRDefault="00D46B4D" w:rsidP="00C1533F">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0485FBD8"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231B4BAA"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69327A15"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3831E877" w14:textId="77777777" w:rsidR="00D46B4D" w:rsidRPr="00D27132" w:rsidRDefault="00D46B4D" w:rsidP="00D46B4D"/>
    <w:p w14:paraId="6DB0018F" w14:textId="77777777" w:rsidR="00D46B4D" w:rsidRPr="00D27132" w:rsidRDefault="00D46B4D" w:rsidP="00D46B4D">
      <w:pPr>
        <w:pStyle w:val="Heading4"/>
      </w:pPr>
      <w:bookmarkStart w:id="2137" w:name="_Toc60777327"/>
      <w:bookmarkStart w:id="2138" w:name="_Toc90651199"/>
      <w:r w:rsidRPr="00D27132">
        <w:lastRenderedPageBreak/>
        <w:t>–</w:t>
      </w:r>
      <w:r w:rsidRPr="00D27132">
        <w:tab/>
      </w:r>
      <w:r w:rsidRPr="00D27132">
        <w:rPr>
          <w:i/>
        </w:rPr>
        <w:t>PUSCH-TPC-CommandConfig</w:t>
      </w:r>
      <w:bookmarkEnd w:id="2137"/>
      <w:bookmarkEnd w:id="2138"/>
    </w:p>
    <w:p w14:paraId="1438AD1C" w14:textId="77777777" w:rsidR="00D46B4D" w:rsidRPr="00D27132" w:rsidRDefault="00D46B4D" w:rsidP="00D46B4D">
      <w:r w:rsidRPr="00D27132">
        <w:t xml:space="preserve">The IE </w:t>
      </w:r>
      <w:r w:rsidRPr="00D27132">
        <w:rPr>
          <w:i/>
        </w:rPr>
        <w:t>PUSCH-TPC-CommandConfig</w:t>
      </w:r>
      <w:r w:rsidRPr="00D27132">
        <w:t xml:space="preserve"> is used to configure the UE for extracting TPC commands for PUSCH from a group-TPC messages on DCI.</w:t>
      </w:r>
    </w:p>
    <w:p w14:paraId="5D55BCD9" w14:textId="77777777" w:rsidR="00D46B4D" w:rsidRPr="00D27132" w:rsidRDefault="00D46B4D" w:rsidP="00D46B4D">
      <w:pPr>
        <w:pStyle w:val="TH"/>
      </w:pPr>
      <w:r w:rsidRPr="00D27132">
        <w:rPr>
          <w:i/>
        </w:rPr>
        <w:t>PUSCH-TPC-CommandConfig</w:t>
      </w:r>
      <w:r w:rsidRPr="00D27132">
        <w:t xml:space="preserve"> information element</w:t>
      </w:r>
    </w:p>
    <w:p w14:paraId="3D3ABB15" w14:textId="77777777" w:rsidR="00D46B4D" w:rsidRPr="00D27132" w:rsidRDefault="00D46B4D" w:rsidP="00D46B4D">
      <w:pPr>
        <w:pStyle w:val="PL"/>
      </w:pPr>
      <w:r w:rsidRPr="00D27132">
        <w:t>-- ASN1START</w:t>
      </w:r>
    </w:p>
    <w:p w14:paraId="1127DDD6" w14:textId="77777777" w:rsidR="00D46B4D" w:rsidRPr="00D27132" w:rsidRDefault="00D46B4D" w:rsidP="00D46B4D">
      <w:pPr>
        <w:pStyle w:val="PL"/>
      </w:pPr>
      <w:r w:rsidRPr="00D27132">
        <w:t>-- TAG-PUSCH-TPC-COMMANDCONFIG-START</w:t>
      </w:r>
    </w:p>
    <w:p w14:paraId="41761FFA" w14:textId="77777777" w:rsidR="00D46B4D" w:rsidRPr="00D27132" w:rsidRDefault="00D46B4D" w:rsidP="00D46B4D">
      <w:pPr>
        <w:pStyle w:val="PL"/>
      </w:pPr>
    </w:p>
    <w:p w14:paraId="6BB58D5D" w14:textId="77777777" w:rsidR="00D46B4D" w:rsidRPr="00D27132" w:rsidRDefault="00D46B4D" w:rsidP="00D46B4D">
      <w:pPr>
        <w:pStyle w:val="PL"/>
      </w:pPr>
      <w:r w:rsidRPr="00D27132">
        <w:t>PUSCH-TPC-CommandConfig ::=         SEQUENCE {</w:t>
      </w:r>
    </w:p>
    <w:p w14:paraId="2EFD16EE" w14:textId="77777777" w:rsidR="00D46B4D" w:rsidRPr="00D27132" w:rsidRDefault="00D46B4D" w:rsidP="00D46B4D">
      <w:pPr>
        <w:pStyle w:val="PL"/>
      </w:pPr>
      <w:r w:rsidRPr="00D27132">
        <w:t xml:space="preserve">    tpc-Index                           INTEGER (1..15)                                                 OPTIONAL,   -- Cond SUL</w:t>
      </w:r>
    </w:p>
    <w:p w14:paraId="3E6582E6" w14:textId="77777777" w:rsidR="00D46B4D" w:rsidRPr="00D27132" w:rsidRDefault="00D46B4D" w:rsidP="00D46B4D">
      <w:pPr>
        <w:pStyle w:val="PL"/>
      </w:pPr>
      <w:r w:rsidRPr="00D27132">
        <w:t xml:space="preserve">    tpc-IndexSUL                        INTEGER (1..15)                                                 OPTIONAL,   -- Cond SUL-Only</w:t>
      </w:r>
    </w:p>
    <w:p w14:paraId="575B949C" w14:textId="77777777" w:rsidR="00D46B4D" w:rsidRPr="00D27132" w:rsidRDefault="00D46B4D" w:rsidP="00D46B4D">
      <w:pPr>
        <w:pStyle w:val="PL"/>
      </w:pPr>
      <w:r w:rsidRPr="00D27132">
        <w:t xml:space="preserve">    targetCell                          ServCellIndex                                                   OPTIONAL,   -- Need S</w:t>
      </w:r>
    </w:p>
    <w:p w14:paraId="6F610374" w14:textId="77777777" w:rsidR="00D46B4D" w:rsidRPr="00D27132" w:rsidRDefault="00D46B4D" w:rsidP="00D46B4D">
      <w:pPr>
        <w:pStyle w:val="PL"/>
      </w:pPr>
      <w:r w:rsidRPr="00D27132">
        <w:t xml:space="preserve">    ...</w:t>
      </w:r>
    </w:p>
    <w:p w14:paraId="77CE70B9" w14:textId="77777777" w:rsidR="00D46B4D" w:rsidRPr="00D27132" w:rsidRDefault="00D46B4D" w:rsidP="00D46B4D">
      <w:pPr>
        <w:pStyle w:val="PL"/>
      </w:pPr>
      <w:r w:rsidRPr="00D27132">
        <w:t>}</w:t>
      </w:r>
    </w:p>
    <w:p w14:paraId="45C76583" w14:textId="77777777" w:rsidR="00D46B4D" w:rsidRPr="00D27132" w:rsidRDefault="00D46B4D" w:rsidP="00D46B4D">
      <w:pPr>
        <w:pStyle w:val="PL"/>
      </w:pPr>
    </w:p>
    <w:p w14:paraId="0D8E399F" w14:textId="77777777" w:rsidR="00D46B4D" w:rsidRPr="00D27132" w:rsidRDefault="00D46B4D" w:rsidP="00D46B4D">
      <w:pPr>
        <w:pStyle w:val="PL"/>
      </w:pPr>
      <w:r w:rsidRPr="00D27132">
        <w:t>-- TAG-PUSCH-TPC-COMMANDCONFIG-STOP</w:t>
      </w:r>
    </w:p>
    <w:p w14:paraId="244532E0" w14:textId="77777777" w:rsidR="00D46B4D" w:rsidRPr="00D27132" w:rsidRDefault="00D46B4D" w:rsidP="00D46B4D">
      <w:pPr>
        <w:pStyle w:val="PL"/>
      </w:pPr>
      <w:r w:rsidRPr="00D27132">
        <w:t>-- ASN1STOP</w:t>
      </w:r>
    </w:p>
    <w:p w14:paraId="0DBD720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89AE77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7CB2D70" w14:textId="77777777" w:rsidR="00D46B4D" w:rsidRPr="00D27132" w:rsidRDefault="00D46B4D" w:rsidP="00C1533F">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46B4D" w:rsidRPr="00D27132" w14:paraId="4616A6E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9ADDE60" w14:textId="77777777" w:rsidR="00D46B4D" w:rsidRPr="00D27132" w:rsidRDefault="00D46B4D" w:rsidP="00C1533F">
            <w:pPr>
              <w:pStyle w:val="TAL"/>
              <w:rPr>
                <w:szCs w:val="22"/>
                <w:lang w:eastAsia="sv-SE"/>
              </w:rPr>
            </w:pPr>
            <w:r w:rsidRPr="00D27132">
              <w:rPr>
                <w:b/>
                <w:i/>
                <w:szCs w:val="22"/>
                <w:lang w:eastAsia="sv-SE"/>
              </w:rPr>
              <w:t>targetCell</w:t>
            </w:r>
          </w:p>
          <w:p w14:paraId="5E38DA2C" w14:textId="77777777" w:rsidR="00D46B4D" w:rsidRPr="00D27132" w:rsidRDefault="00D46B4D" w:rsidP="00C1533F">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46B4D" w:rsidRPr="00D27132" w14:paraId="56BD1F2F"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E0D8205" w14:textId="77777777" w:rsidR="00D46B4D" w:rsidRPr="00D27132" w:rsidRDefault="00D46B4D" w:rsidP="00C1533F">
            <w:pPr>
              <w:pStyle w:val="TAL"/>
              <w:rPr>
                <w:szCs w:val="22"/>
                <w:lang w:eastAsia="sv-SE"/>
              </w:rPr>
            </w:pPr>
            <w:r w:rsidRPr="00D27132">
              <w:rPr>
                <w:b/>
                <w:i/>
                <w:szCs w:val="22"/>
                <w:lang w:eastAsia="sv-SE"/>
              </w:rPr>
              <w:t>tpc-Index</w:t>
            </w:r>
          </w:p>
          <w:p w14:paraId="1741EA10" w14:textId="77777777" w:rsidR="00D46B4D" w:rsidRPr="00D27132" w:rsidRDefault="00D46B4D" w:rsidP="00C1533F">
            <w:pPr>
              <w:pStyle w:val="TAL"/>
              <w:rPr>
                <w:szCs w:val="22"/>
                <w:lang w:eastAsia="sv-SE"/>
              </w:rPr>
            </w:pPr>
            <w:r w:rsidRPr="00D27132">
              <w:rPr>
                <w:szCs w:val="22"/>
                <w:lang w:eastAsia="sv-SE"/>
              </w:rPr>
              <w:t>An index determining the position of the first bit of TPC command inside the DCI format 2-2 payload.</w:t>
            </w:r>
          </w:p>
        </w:tc>
      </w:tr>
      <w:tr w:rsidR="00D46B4D" w:rsidRPr="00D27132" w14:paraId="66AEDE9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06230D5" w14:textId="77777777" w:rsidR="00D46B4D" w:rsidRPr="00D27132" w:rsidRDefault="00D46B4D" w:rsidP="00C1533F">
            <w:pPr>
              <w:pStyle w:val="TAL"/>
              <w:rPr>
                <w:szCs w:val="22"/>
                <w:lang w:eastAsia="sv-SE"/>
              </w:rPr>
            </w:pPr>
            <w:r w:rsidRPr="00D27132">
              <w:rPr>
                <w:b/>
                <w:i/>
                <w:szCs w:val="22"/>
                <w:lang w:eastAsia="sv-SE"/>
              </w:rPr>
              <w:t>tpc-IndexSUL</w:t>
            </w:r>
          </w:p>
          <w:p w14:paraId="41F81E4A" w14:textId="77777777" w:rsidR="00D46B4D" w:rsidRPr="00D27132" w:rsidRDefault="00D46B4D" w:rsidP="00C1533F">
            <w:pPr>
              <w:pStyle w:val="TAL"/>
              <w:rPr>
                <w:szCs w:val="22"/>
                <w:lang w:eastAsia="sv-SE"/>
              </w:rPr>
            </w:pPr>
            <w:r w:rsidRPr="00D27132">
              <w:rPr>
                <w:szCs w:val="22"/>
                <w:lang w:eastAsia="sv-SE"/>
              </w:rPr>
              <w:t>An index determining the position of the first bit of TPC command inside the DCI format 2-2 payload.</w:t>
            </w:r>
          </w:p>
        </w:tc>
      </w:tr>
    </w:tbl>
    <w:p w14:paraId="5D9E1B4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10E607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58A27A6"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1FDA80" w14:textId="77777777" w:rsidR="00D46B4D" w:rsidRPr="00D27132" w:rsidRDefault="00D46B4D" w:rsidP="00C1533F">
            <w:pPr>
              <w:pStyle w:val="TAH"/>
              <w:rPr>
                <w:lang w:eastAsia="sv-SE"/>
              </w:rPr>
            </w:pPr>
            <w:r w:rsidRPr="00D27132">
              <w:rPr>
                <w:lang w:eastAsia="sv-SE"/>
              </w:rPr>
              <w:t>Explanation</w:t>
            </w:r>
          </w:p>
        </w:tc>
      </w:tr>
      <w:tr w:rsidR="00D46B4D" w:rsidRPr="00D27132" w14:paraId="0178CEA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F980B73" w14:textId="77777777" w:rsidR="00D46B4D" w:rsidRPr="00D27132" w:rsidRDefault="00D46B4D" w:rsidP="00C1533F">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6FC2088" w14:textId="77777777" w:rsidR="00D46B4D" w:rsidRPr="00D27132" w:rsidRDefault="00D46B4D" w:rsidP="00C1533F">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D46B4D" w:rsidRPr="00D27132" w14:paraId="47AB254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29CE74A" w14:textId="77777777" w:rsidR="00D46B4D" w:rsidRPr="00D27132" w:rsidRDefault="00D46B4D" w:rsidP="00C1533F">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861B6B6" w14:textId="77777777" w:rsidR="00D46B4D" w:rsidRPr="00D27132" w:rsidRDefault="00D46B4D" w:rsidP="00C1533F">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0BC18C4B" w14:textId="77777777" w:rsidR="00D46B4D" w:rsidRPr="00D27132" w:rsidRDefault="00D46B4D" w:rsidP="00D46B4D"/>
    <w:p w14:paraId="1B2FC84E" w14:textId="77777777" w:rsidR="00D46B4D" w:rsidRPr="00D27132" w:rsidRDefault="00D46B4D" w:rsidP="00D46B4D">
      <w:pPr>
        <w:pStyle w:val="Heading4"/>
        <w:rPr>
          <w:rFonts w:eastAsia="MS Mincho"/>
          <w:i/>
          <w:iCs/>
        </w:rPr>
      </w:pPr>
      <w:bookmarkStart w:id="2139" w:name="_Toc60777328"/>
      <w:bookmarkStart w:id="2140" w:name="_Toc90651200"/>
      <w:r w:rsidRPr="00D27132">
        <w:rPr>
          <w:rFonts w:eastAsia="MS Mincho"/>
          <w:i/>
          <w:iCs/>
        </w:rPr>
        <w:t>–</w:t>
      </w:r>
      <w:r w:rsidRPr="00D27132">
        <w:rPr>
          <w:rFonts w:eastAsia="MS Mincho"/>
          <w:i/>
          <w:iCs/>
        </w:rPr>
        <w:tab/>
        <w:t>Q-OffsetRange</w:t>
      </w:r>
      <w:bookmarkEnd w:id="2139"/>
      <w:bookmarkEnd w:id="2140"/>
    </w:p>
    <w:p w14:paraId="13240E83" w14:textId="77777777" w:rsidR="00D46B4D" w:rsidRPr="00D27132" w:rsidRDefault="00D46B4D" w:rsidP="00D46B4D">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694D7794" w14:textId="77777777" w:rsidR="00D46B4D" w:rsidRPr="00D27132" w:rsidRDefault="00D46B4D" w:rsidP="00D46B4D">
      <w:pPr>
        <w:pStyle w:val="TH"/>
      </w:pPr>
      <w:r w:rsidRPr="00D27132">
        <w:rPr>
          <w:bCs/>
          <w:i/>
          <w:iCs/>
        </w:rPr>
        <w:t>Q-OffsetRange</w:t>
      </w:r>
      <w:r w:rsidRPr="00D27132">
        <w:t xml:space="preserve"> information element</w:t>
      </w:r>
    </w:p>
    <w:p w14:paraId="5BF14740" w14:textId="77777777" w:rsidR="00D46B4D" w:rsidRPr="00D27132" w:rsidRDefault="00D46B4D" w:rsidP="00D46B4D">
      <w:pPr>
        <w:pStyle w:val="PL"/>
      </w:pPr>
      <w:r w:rsidRPr="00D27132">
        <w:t>-- ASN1START</w:t>
      </w:r>
    </w:p>
    <w:p w14:paraId="52473DF6" w14:textId="77777777" w:rsidR="00D46B4D" w:rsidRPr="00D27132" w:rsidRDefault="00D46B4D" w:rsidP="00D46B4D">
      <w:pPr>
        <w:pStyle w:val="PL"/>
      </w:pPr>
      <w:r w:rsidRPr="00D27132">
        <w:t>-- TAG-Q-OFFSETRANGE-START</w:t>
      </w:r>
    </w:p>
    <w:p w14:paraId="1220ECCC" w14:textId="77777777" w:rsidR="00D46B4D" w:rsidRPr="00D27132" w:rsidRDefault="00D46B4D" w:rsidP="00D46B4D">
      <w:pPr>
        <w:pStyle w:val="PL"/>
      </w:pPr>
    </w:p>
    <w:p w14:paraId="14290D34" w14:textId="77777777" w:rsidR="00D46B4D" w:rsidRPr="00D27132" w:rsidRDefault="00D46B4D" w:rsidP="00D46B4D">
      <w:pPr>
        <w:pStyle w:val="PL"/>
      </w:pPr>
      <w:r w:rsidRPr="00D27132">
        <w:t>Q-OffsetRange ::=                   ENUMERATED {</w:t>
      </w:r>
    </w:p>
    <w:p w14:paraId="05EC351F" w14:textId="77777777" w:rsidR="00D46B4D" w:rsidRPr="00D27132" w:rsidRDefault="00D46B4D" w:rsidP="00D46B4D">
      <w:pPr>
        <w:pStyle w:val="PL"/>
      </w:pPr>
      <w:r w:rsidRPr="00D27132">
        <w:lastRenderedPageBreak/>
        <w:t xml:space="preserve">                                                dB-24, dB-22, dB-20, dB-18, dB-16, dB-14,</w:t>
      </w:r>
    </w:p>
    <w:p w14:paraId="51BEA6B3" w14:textId="77777777" w:rsidR="00D46B4D" w:rsidRPr="00D27132" w:rsidRDefault="00D46B4D" w:rsidP="00D46B4D">
      <w:pPr>
        <w:pStyle w:val="PL"/>
      </w:pPr>
      <w:r w:rsidRPr="00D27132">
        <w:t xml:space="preserve">                                                dB-12, dB-10, dB-8, dB-6, dB-5, dB-4, dB-3,</w:t>
      </w:r>
    </w:p>
    <w:p w14:paraId="1A0E02F6" w14:textId="77777777" w:rsidR="00D46B4D" w:rsidRPr="00D27132" w:rsidRDefault="00D46B4D" w:rsidP="00D46B4D">
      <w:pPr>
        <w:pStyle w:val="PL"/>
      </w:pPr>
      <w:r w:rsidRPr="00D27132">
        <w:t xml:space="preserve">                                                dB-2, dB-1, dB0, dB1, dB2, dB3, dB4, dB5,</w:t>
      </w:r>
    </w:p>
    <w:p w14:paraId="26945A5B" w14:textId="77777777" w:rsidR="00D46B4D" w:rsidRPr="00D27132" w:rsidRDefault="00D46B4D" w:rsidP="00D46B4D">
      <w:pPr>
        <w:pStyle w:val="PL"/>
      </w:pPr>
      <w:r w:rsidRPr="00D27132">
        <w:t xml:space="preserve">                                                dB6, dB8, dB10, dB12, dB14, dB16, dB18,</w:t>
      </w:r>
    </w:p>
    <w:p w14:paraId="245B175F" w14:textId="77777777" w:rsidR="00D46B4D" w:rsidRPr="00D27132" w:rsidRDefault="00D46B4D" w:rsidP="00D46B4D">
      <w:pPr>
        <w:pStyle w:val="PL"/>
      </w:pPr>
      <w:r w:rsidRPr="00D27132">
        <w:t xml:space="preserve">                                                dB20, dB22, dB24}</w:t>
      </w:r>
    </w:p>
    <w:p w14:paraId="559C67D5" w14:textId="77777777" w:rsidR="00D46B4D" w:rsidRPr="00D27132" w:rsidRDefault="00D46B4D" w:rsidP="00D46B4D">
      <w:pPr>
        <w:pStyle w:val="PL"/>
      </w:pPr>
    </w:p>
    <w:p w14:paraId="6C484BCA" w14:textId="77777777" w:rsidR="00D46B4D" w:rsidRPr="00D27132" w:rsidRDefault="00D46B4D" w:rsidP="00D46B4D">
      <w:pPr>
        <w:pStyle w:val="PL"/>
      </w:pPr>
      <w:r w:rsidRPr="00D27132">
        <w:t>-- TAG-Q-OFFSETRANGE-STOP</w:t>
      </w:r>
    </w:p>
    <w:p w14:paraId="2C90766D" w14:textId="77777777" w:rsidR="00D46B4D" w:rsidRPr="00D27132" w:rsidRDefault="00D46B4D" w:rsidP="00D46B4D">
      <w:pPr>
        <w:pStyle w:val="PL"/>
      </w:pPr>
      <w:r w:rsidRPr="00D27132">
        <w:t>-- ASN1STOP</w:t>
      </w:r>
    </w:p>
    <w:p w14:paraId="3D1BF8C2" w14:textId="77777777" w:rsidR="00D46B4D" w:rsidRPr="00D27132" w:rsidRDefault="00D46B4D" w:rsidP="00D46B4D"/>
    <w:p w14:paraId="7522F70D" w14:textId="77777777" w:rsidR="00D46B4D" w:rsidRPr="00D27132" w:rsidRDefault="00D46B4D" w:rsidP="00D46B4D">
      <w:pPr>
        <w:pStyle w:val="Heading4"/>
        <w:rPr>
          <w:rFonts w:eastAsia="SimSun"/>
        </w:rPr>
      </w:pPr>
      <w:bookmarkStart w:id="2141" w:name="_Toc60777329"/>
      <w:bookmarkStart w:id="2142" w:name="_Toc90651201"/>
      <w:r w:rsidRPr="00D27132">
        <w:rPr>
          <w:rFonts w:eastAsia="SimSun"/>
        </w:rPr>
        <w:t>–</w:t>
      </w:r>
      <w:r w:rsidRPr="00D27132">
        <w:rPr>
          <w:rFonts w:eastAsia="SimSun"/>
        </w:rPr>
        <w:tab/>
      </w:r>
      <w:r w:rsidRPr="00D27132">
        <w:rPr>
          <w:rFonts w:eastAsia="SimSun"/>
          <w:i/>
        </w:rPr>
        <w:t>Q-QualMin</w:t>
      </w:r>
      <w:bookmarkEnd w:id="2141"/>
      <w:bookmarkEnd w:id="2142"/>
    </w:p>
    <w:p w14:paraId="596C9FFD" w14:textId="77777777" w:rsidR="00D46B4D" w:rsidRPr="00D27132" w:rsidRDefault="00D46B4D" w:rsidP="00D46B4D">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374286E6" w14:textId="77777777" w:rsidR="00D46B4D" w:rsidRPr="00D27132" w:rsidRDefault="00D46B4D" w:rsidP="00D46B4D">
      <w:pPr>
        <w:pStyle w:val="TH"/>
      </w:pPr>
      <w:r w:rsidRPr="00D27132">
        <w:rPr>
          <w:bCs/>
          <w:i/>
          <w:iCs/>
        </w:rPr>
        <w:t xml:space="preserve">Q-QualMin </w:t>
      </w:r>
      <w:r w:rsidRPr="00D27132">
        <w:t>information element</w:t>
      </w:r>
    </w:p>
    <w:p w14:paraId="0E3E052B" w14:textId="77777777" w:rsidR="00D46B4D" w:rsidRPr="00D27132" w:rsidRDefault="00D46B4D" w:rsidP="00D46B4D">
      <w:pPr>
        <w:pStyle w:val="PL"/>
      </w:pPr>
      <w:r w:rsidRPr="00D27132">
        <w:t>-- ASN1START</w:t>
      </w:r>
    </w:p>
    <w:p w14:paraId="7C58ED67" w14:textId="77777777" w:rsidR="00D46B4D" w:rsidRPr="00D27132" w:rsidRDefault="00D46B4D" w:rsidP="00D46B4D">
      <w:pPr>
        <w:pStyle w:val="PL"/>
      </w:pPr>
      <w:r w:rsidRPr="00D27132">
        <w:t>-- TAG-Q-QUALMIN-START</w:t>
      </w:r>
    </w:p>
    <w:p w14:paraId="7A987DC1" w14:textId="77777777" w:rsidR="00D46B4D" w:rsidRPr="00D27132" w:rsidRDefault="00D46B4D" w:rsidP="00D46B4D">
      <w:pPr>
        <w:pStyle w:val="PL"/>
      </w:pPr>
    </w:p>
    <w:p w14:paraId="471D4056" w14:textId="77777777" w:rsidR="00D46B4D" w:rsidRPr="00D27132" w:rsidRDefault="00D46B4D" w:rsidP="00D46B4D">
      <w:pPr>
        <w:pStyle w:val="PL"/>
      </w:pPr>
      <w:r w:rsidRPr="00D27132">
        <w:t>Q-QualMin ::=                       INTEGER (-43..-12)</w:t>
      </w:r>
    </w:p>
    <w:p w14:paraId="4839FA62" w14:textId="77777777" w:rsidR="00D46B4D" w:rsidRPr="00D27132" w:rsidRDefault="00D46B4D" w:rsidP="00D46B4D">
      <w:pPr>
        <w:pStyle w:val="PL"/>
      </w:pPr>
    </w:p>
    <w:p w14:paraId="734764F4" w14:textId="77777777" w:rsidR="00D46B4D" w:rsidRPr="00D27132" w:rsidRDefault="00D46B4D" w:rsidP="00D46B4D">
      <w:pPr>
        <w:pStyle w:val="PL"/>
      </w:pPr>
      <w:r w:rsidRPr="00D27132">
        <w:t>-- TAG-Q-QUALMIN-STOP</w:t>
      </w:r>
    </w:p>
    <w:p w14:paraId="14F8DF4D" w14:textId="77777777" w:rsidR="00D46B4D" w:rsidRPr="00D27132" w:rsidRDefault="00D46B4D" w:rsidP="00D46B4D">
      <w:pPr>
        <w:pStyle w:val="PL"/>
        <w:rPr>
          <w:rFonts w:eastAsia="SimSun"/>
        </w:rPr>
      </w:pPr>
      <w:r w:rsidRPr="00D27132">
        <w:t>-- ASN1STOP</w:t>
      </w:r>
    </w:p>
    <w:p w14:paraId="2A9B4DCA" w14:textId="77777777" w:rsidR="00D46B4D" w:rsidRPr="00D27132" w:rsidRDefault="00D46B4D" w:rsidP="00D46B4D"/>
    <w:p w14:paraId="2303F66E" w14:textId="77777777" w:rsidR="00D46B4D" w:rsidRPr="00D27132" w:rsidRDefault="00D46B4D" w:rsidP="00D46B4D">
      <w:pPr>
        <w:pStyle w:val="Heading4"/>
        <w:rPr>
          <w:rFonts w:eastAsia="SimSun"/>
        </w:rPr>
      </w:pPr>
      <w:bookmarkStart w:id="2143" w:name="_Toc60777330"/>
      <w:bookmarkStart w:id="2144" w:name="_Toc90651202"/>
      <w:r w:rsidRPr="00D27132">
        <w:rPr>
          <w:rFonts w:eastAsia="SimSun"/>
        </w:rPr>
        <w:t>–</w:t>
      </w:r>
      <w:r w:rsidRPr="00D27132">
        <w:rPr>
          <w:rFonts w:eastAsia="SimSun"/>
        </w:rPr>
        <w:tab/>
      </w:r>
      <w:r w:rsidRPr="00D27132">
        <w:rPr>
          <w:rFonts w:eastAsia="SimSun"/>
          <w:i/>
        </w:rPr>
        <w:t>Q-RxLevMin</w:t>
      </w:r>
      <w:bookmarkEnd w:id="2143"/>
      <w:bookmarkEnd w:id="2144"/>
    </w:p>
    <w:p w14:paraId="6A11AEB4" w14:textId="77777777" w:rsidR="00D46B4D" w:rsidRPr="00D27132" w:rsidRDefault="00D46B4D" w:rsidP="00D46B4D">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36819F0" w14:textId="77777777" w:rsidR="00D46B4D" w:rsidRPr="00D27132" w:rsidRDefault="00D46B4D" w:rsidP="00D46B4D">
      <w:pPr>
        <w:pStyle w:val="TH"/>
      </w:pPr>
      <w:r w:rsidRPr="00D27132">
        <w:rPr>
          <w:i/>
        </w:rPr>
        <w:t>Q-RxLevMin</w:t>
      </w:r>
      <w:r w:rsidRPr="00D27132">
        <w:t xml:space="preserve"> information element</w:t>
      </w:r>
    </w:p>
    <w:p w14:paraId="0BB7F145" w14:textId="77777777" w:rsidR="00D46B4D" w:rsidRPr="00D27132" w:rsidRDefault="00D46B4D" w:rsidP="00D46B4D">
      <w:pPr>
        <w:pStyle w:val="PL"/>
      </w:pPr>
      <w:r w:rsidRPr="00D27132">
        <w:t>-- ASN1START</w:t>
      </w:r>
    </w:p>
    <w:p w14:paraId="2AAF98D1" w14:textId="77777777" w:rsidR="00D46B4D" w:rsidRPr="00D27132" w:rsidRDefault="00D46B4D" w:rsidP="00D46B4D">
      <w:pPr>
        <w:pStyle w:val="PL"/>
      </w:pPr>
      <w:r w:rsidRPr="00D27132">
        <w:t>-- TAG-Q-RXLEVMIN-START</w:t>
      </w:r>
    </w:p>
    <w:p w14:paraId="2D865EF9" w14:textId="77777777" w:rsidR="00D46B4D" w:rsidRPr="00D27132" w:rsidRDefault="00D46B4D" w:rsidP="00D46B4D">
      <w:pPr>
        <w:pStyle w:val="PL"/>
      </w:pPr>
    </w:p>
    <w:p w14:paraId="16F63028" w14:textId="77777777" w:rsidR="00D46B4D" w:rsidRPr="00D27132" w:rsidRDefault="00D46B4D" w:rsidP="00D46B4D">
      <w:pPr>
        <w:pStyle w:val="PL"/>
      </w:pPr>
      <w:r w:rsidRPr="00D27132">
        <w:t>Q-RxLevMin ::=                      INTEGER (-70..-22)</w:t>
      </w:r>
    </w:p>
    <w:p w14:paraId="7DA21CC2" w14:textId="77777777" w:rsidR="00D46B4D" w:rsidRPr="00D27132" w:rsidRDefault="00D46B4D" w:rsidP="00D46B4D">
      <w:pPr>
        <w:pStyle w:val="PL"/>
      </w:pPr>
    </w:p>
    <w:p w14:paraId="4F364173" w14:textId="77777777" w:rsidR="00D46B4D" w:rsidRPr="00D27132" w:rsidRDefault="00D46B4D" w:rsidP="00D46B4D">
      <w:pPr>
        <w:pStyle w:val="PL"/>
      </w:pPr>
      <w:r w:rsidRPr="00D27132">
        <w:t>-- TAG-Q-RXLEVMIN-STOP</w:t>
      </w:r>
    </w:p>
    <w:p w14:paraId="6F79C618" w14:textId="77777777" w:rsidR="00D46B4D" w:rsidRPr="00D27132" w:rsidRDefault="00D46B4D" w:rsidP="00D46B4D">
      <w:pPr>
        <w:pStyle w:val="PL"/>
        <w:rPr>
          <w:rFonts w:eastAsia="SimSun"/>
        </w:rPr>
      </w:pPr>
      <w:r w:rsidRPr="00D27132">
        <w:t>-- ASN1STOP</w:t>
      </w:r>
    </w:p>
    <w:p w14:paraId="2DB18772" w14:textId="77777777" w:rsidR="00D46B4D" w:rsidRPr="00D27132" w:rsidRDefault="00D46B4D" w:rsidP="00D46B4D"/>
    <w:p w14:paraId="0EA5FCA7" w14:textId="77777777" w:rsidR="00D46B4D" w:rsidRPr="00D27132" w:rsidRDefault="00D46B4D" w:rsidP="00D46B4D">
      <w:pPr>
        <w:pStyle w:val="Heading4"/>
        <w:rPr>
          <w:rFonts w:eastAsia="MS Mincho"/>
          <w:i/>
        </w:rPr>
      </w:pPr>
      <w:bookmarkStart w:id="2145" w:name="_Toc60777331"/>
      <w:bookmarkStart w:id="2146" w:name="_Toc90651203"/>
      <w:r w:rsidRPr="00D27132">
        <w:rPr>
          <w:rFonts w:eastAsia="MS Mincho"/>
        </w:rPr>
        <w:t>–</w:t>
      </w:r>
      <w:r w:rsidRPr="00D27132">
        <w:rPr>
          <w:rFonts w:eastAsia="MS Mincho"/>
        </w:rPr>
        <w:tab/>
      </w:r>
      <w:r w:rsidRPr="00D27132">
        <w:rPr>
          <w:rFonts w:eastAsia="MS Mincho"/>
          <w:i/>
        </w:rPr>
        <w:t>QuantityConfig</w:t>
      </w:r>
      <w:bookmarkEnd w:id="2145"/>
      <w:bookmarkEnd w:id="2146"/>
    </w:p>
    <w:p w14:paraId="10DA5D26" w14:textId="77777777" w:rsidR="00D46B4D" w:rsidRPr="00D27132" w:rsidRDefault="00D46B4D" w:rsidP="00D46B4D">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434436A" w14:textId="77777777" w:rsidR="00D46B4D" w:rsidRPr="00D27132" w:rsidRDefault="00D46B4D" w:rsidP="00D46B4D">
      <w:pPr>
        <w:pStyle w:val="TH"/>
      </w:pPr>
      <w:r w:rsidRPr="00D27132">
        <w:lastRenderedPageBreak/>
        <w:t>QuantityConfig information element</w:t>
      </w:r>
    </w:p>
    <w:p w14:paraId="040AED5D" w14:textId="77777777" w:rsidR="00D46B4D" w:rsidRPr="00D27132" w:rsidRDefault="00D46B4D" w:rsidP="00D46B4D">
      <w:pPr>
        <w:pStyle w:val="PL"/>
      </w:pPr>
      <w:r w:rsidRPr="00D27132">
        <w:t>-- ASN1START</w:t>
      </w:r>
    </w:p>
    <w:p w14:paraId="3240B093" w14:textId="77777777" w:rsidR="00D46B4D" w:rsidRPr="00D27132" w:rsidRDefault="00D46B4D" w:rsidP="00D46B4D">
      <w:pPr>
        <w:pStyle w:val="PL"/>
      </w:pPr>
      <w:r w:rsidRPr="00D27132">
        <w:t>-- TAG-QUANTITYCONFIG-START</w:t>
      </w:r>
    </w:p>
    <w:p w14:paraId="76C2BC2F" w14:textId="77777777" w:rsidR="00D46B4D" w:rsidRPr="00D27132" w:rsidRDefault="00D46B4D" w:rsidP="00D46B4D">
      <w:pPr>
        <w:pStyle w:val="PL"/>
      </w:pPr>
    </w:p>
    <w:p w14:paraId="27BA4D8A" w14:textId="77777777" w:rsidR="00D46B4D" w:rsidRPr="00D27132" w:rsidRDefault="00D46B4D" w:rsidP="00D46B4D">
      <w:pPr>
        <w:pStyle w:val="PL"/>
      </w:pPr>
    </w:p>
    <w:p w14:paraId="313D615A" w14:textId="77777777" w:rsidR="00D46B4D" w:rsidRPr="00D27132" w:rsidRDefault="00D46B4D" w:rsidP="00D46B4D">
      <w:pPr>
        <w:pStyle w:val="PL"/>
      </w:pPr>
      <w:r w:rsidRPr="00D27132">
        <w:t>QuantityConfig ::=                  SEQUENCE {</w:t>
      </w:r>
    </w:p>
    <w:p w14:paraId="1ACC98B5" w14:textId="77777777" w:rsidR="00D46B4D" w:rsidRPr="00D27132" w:rsidRDefault="00D46B4D" w:rsidP="00D46B4D">
      <w:pPr>
        <w:pStyle w:val="PL"/>
      </w:pPr>
      <w:r w:rsidRPr="00D27132">
        <w:t xml:space="preserve">    quantityConfigNR-List               SEQUENCE (SIZE (1..maxNrofQuantityConfig)) OF QuantityConfigNR          OPTIONAL,   -- Need M</w:t>
      </w:r>
    </w:p>
    <w:p w14:paraId="360B1785" w14:textId="77777777" w:rsidR="00D46B4D" w:rsidRPr="00D27132" w:rsidRDefault="00D46B4D" w:rsidP="00D46B4D">
      <w:pPr>
        <w:pStyle w:val="PL"/>
      </w:pPr>
      <w:r w:rsidRPr="00D27132">
        <w:t xml:space="preserve">    ...,</w:t>
      </w:r>
    </w:p>
    <w:p w14:paraId="629212E5" w14:textId="77777777" w:rsidR="00D46B4D" w:rsidRPr="00D27132" w:rsidRDefault="00D46B4D" w:rsidP="00D46B4D">
      <w:pPr>
        <w:pStyle w:val="PL"/>
      </w:pPr>
      <w:r w:rsidRPr="00D27132">
        <w:t xml:space="preserve">    [[</w:t>
      </w:r>
    </w:p>
    <w:p w14:paraId="18EBC345" w14:textId="77777777" w:rsidR="00D46B4D" w:rsidRPr="00D27132" w:rsidRDefault="00D46B4D" w:rsidP="00D46B4D">
      <w:pPr>
        <w:pStyle w:val="PL"/>
      </w:pPr>
      <w:r w:rsidRPr="00D27132">
        <w:t xml:space="preserve">    quantityConfigEUTRA                 FilterConfig                                                            OPTIONAL    -- Need M</w:t>
      </w:r>
    </w:p>
    <w:p w14:paraId="27AEED02" w14:textId="77777777" w:rsidR="00D46B4D" w:rsidRPr="00D27132" w:rsidRDefault="00D46B4D" w:rsidP="00D46B4D">
      <w:pPr>
        <w:pStyle w:val="PL"/>
      </w:pPr>
      <w:r w:rsidRPr="00D27132">
        <w:t xml:space="preserve">    ]],</w:t>
      </w:r>
    </w:p>
    <w:p w14:paraId="7CC72F61" w14:textId="77777777" w:rsidR="00D46B4D" w:rsidRPr="00D27132" w:rsidRDefault="00D46B4D" w:rsidP="00D46B4D">
      <w:pPr>
        <w:pStyle w:val="PL"/>
      </w:pPr>
      <w:r w:rsidRPr="00D27132">
        <w:t xml:space="preserve">    [[</w:t>
      </w:r>
    </w:p>
    <w:p w14:paraId="00718B49" w14:textId="77777777" w:rsidR="00D46B4D" w:rsidRPr="00D27132" w:rsidRDefault="00D46B4D" w:rsidP="00D46B4D">
      <w:pPr>
        <w:pStyle w:val="PL"/>
      </w:pPr>
      <w:r w:rsidRPr="00D27132">
        <w:t xml:space="preserve">    quantityConfigUTRA-FDD-r16          QuantityConfigUTRA-FDD-r16                                              OPTIONAL,   -- Need M</w:t>
      </w:r>
    </w:p>
    <w:p w14:paraId="1EF92A7E" w14:textId="77777777" w:rsidR="00D46B4D" w:rsidRPr="00D27132" w:rsidRDefault="00D46B4D" w:rsidP="00D46B4D">
      <w:pPr>
        <w:pStyle w:val="PL"/>
      </w:pPr>
      <w:r w:rsidRPr="00D27132">
        <w:t xml:space="preserve">    quantityConfigCLI-r16               FilterConfigCLI-r16                                                     OPTIONAL    -- Need M</w:t>
      </w:r>
    </w:p>
    <w:p w14:paraId="57DFD560" w14:textId="77777777" w:rsidR="00D46B4D" w:rsidRPr="00D27132" w:rsidRDefault="00D46B4D" w:rsidP="00D46B4D">
      <w:pPr>
        <w:pStyle w:val="PL"/>
      </w:pPr>
      <w:r w:rsidRPr="00D27132">
        <w:t xml:space="preserve">    </w:t>
      </w:r>
      <w:r w:rsidRPr="00D27132">
        <w:rPr>
          <w:rFonts w:eastAsiaTheme="minorEastAsia"/>
        </w:rPr>
        <w:t>]]</w:t>
      </w:r>
    </w:p>
    <w:p w14:paraId="4109B2A8" w14:textId="77777777" w:rsidR="00D46B4D" w:rsidRPr="00D27132" w:rsidRDefault="00D46B4D" w:rsidP="00D46B4D">
      <w:pPr>
        <w:pStyle w:val="PL"/>
      </w:pPr>
      <w:r w:rsidRPr="00D27132">
        <w:t>}</w:t>
      </w:r>
    </w:p>
    <w:p w14:paraId="2C17B30B" w14:textId="77777777" w:rsidR="00D46B4D" w:rsidRPr="00D27132" w:rsidRDefault="00D46B4D" w:rsidP="00D46B4D">
      <w:pPr>
        <w:pStyle w:val="PL"/>
      </w:pPr>
    </w:p>
    <w:p w14:paraId="243C88EF" w14:textId="77777777" w:rsidR="00D46B4D" w:rsidRPr="00D27132" w:rsidRDefault="00D46B4D" w:rsidP="00D46B4D">
      <w:pPr>
        <w:pStyle w:val="PL"/>
      </w:pPr>
      <w:r w:rsidRPr="00D27132">
        <w:t>QuantityConfigNR::=                 SEQUENCE {</w:t>
      </w:r>
    </w:p>
    <w:p w14:paraId="415E0DCB" w14:textId="77777777" w:rsidR="00D46B4D" w:rsidRPr="00D27132" w:rsidRDefault="00D46B4D" w:rsidP="00D46B4D">
      <w:pPr>
        <w:pStyle w:val="PL"/>
      </w:pPr>
      <w:r w:rsidRPr="00D27132">
        <w:t xml:space="preserve">    quantityConfigCell                  QuantityConfigRS,</w:t>
      </w:r>
    </w:p>
    <w:p w14:paraId="5043FDD6" w14:textId="77777777" w:rsidR="00D46B4D" w:rsidRPr="00D27132" w:rsidRDefault="00D46B4D" w:rsidP="00D46B4D">
      <w:pPr>
        <w:pStyle w:val="PL"/>
      </w:pPr>
      <w:r w:rsidRPr="00D27132">
        <w:t xml:space="preserve">    quantityConfigRS-Index              QuantityConfigRS                                                        OPTIONAL    -- Need M</w:t>
      </w:r>
    </w:p>
    <w:p w14:paraId="5B6DD375" w14:textId="77777777" w:rsidR="00D46B4D" w:rsidRPr="00D27132" w:rsidRDefault="00D46B4D" w:rsidP="00D46B4D">
      <w:pPr>
        <w:pStyle w:val="PL"/>
      </w:pPr>
      <w:r w:rsidRPr="00D27132">
        <w:t>}</w:t>
      </w:r>
    </w:p>
    <w:p w14:paraId="1F560BBE" w14:textId="77777777" w:rsidR="00D46B4D" w:rsidRPr="00D27132" w:rsidRDefault="00D46B4D" w:rsidP="00D46B4D">
      <w:pPr>
        <w:pStyle w:val="PL"/>
      </w:pPr>
    </w:p>
    <w:p w14:paraId="430D4281" w14:textId="77777777" w:rsidR="00D46B4D" w:rsidRPr="00D27132" w:rsidRDefault="00D46B4D" w:rsidP="00D46B4D">
      <w:pPr>
        <w:pStyle w:val="PL"/>
      </w:pPr>
      <w:r w:rsidRPr="00D27132">
        <w:t>QuantityConfigRS ::=                SEQUENCE {</w:t>
      </w:r>
    </w:p>
    <w:p w14:paraId="6EBD1777" w14:textId="77777777" w:rsidR="00D46B4D" w:rsidRPr="00D27132" w:rsidRDefault="00D46B4D" w:rsidP="00D46B4D">
      <w:pPr>
        <w:pStyle w:val="PL"/>
      </w:pPr>
      <w:r w:rsidRPr="00D27132">
        <w:t xml:space="preserve">    ssb-FilterConfig                    FilterConfig,</w:t>
      </w:r>
    </w:p>
    <w:p w14:paraId="673A30CE" w14:textId="77777777" w:rsidR="00D46B4D" w:rsidRPr="00D27132" w:rsidRDefault="00D46B4D" w:rsidP="00D46B4D">
      <w:pPr>
        <w:pStyle w:val="PL"/>
      </w:pPr>
      <w:r w:rsidRPr="00D27132">
        <w:t xml:space="preserve">    csi-RS-FilterConfig                 FilterConfig</w:t>
      </w:r>
    </w:p>
    <w:p w14:paraId="3E6F435A" w14:textId="77777777" w:rsidR="00D46B4D" w:rsidRPr="00D27132" w:rsidRDefault="00D46B4D" w:rsidP="00D46B4D">
      <w:pPr>
        <w:pStyle w:val="PL"/>
      </w:pPr>
      <w:r w:rsidRPr="00D27132">
        <w:t>}</w:t>
      </w:r>
    </w:p>
    <w:p w14:paraId="4D77987B" w14:textId="77777777" w:rsidR="00D46B4D" w:rsidRPr="00D27132" w:rsidRDefault="00D46B4D" w:rsidP="00D46B4D">
      <w:pPr>
        <w:pStyle w:val="PL"/>
      </w:pPr>
    </w:p>
    <w:p w14:paraId="002176C9" w14:textId="77777777" w:rsidR="00D46B4D" w:rsidRPr="00D27132" w:rsidRDefault="00D46B4D" w:rsidP="00D46B4D">
      <w:pPr>
        <w:pStyle w:val="PL"/>
      </w:pPr>
      <w:r w:rsidRPr="00D27132">
        <w:t>FilterConfig ::=                    SEQUENCE {</w:t>
      </w:r>
    </w:p>
    <w:p w14:paraId="1ED6B72B" w14:textId="77777777" w:rsidR="00D46B4D" w:rsidRPr="00D27132" w:rsidRDefault="00D46B4D" w:rsidP="00D46B4D">
      <w:pPr>
        <w:pStyle w:val="PL"/>
      </w:pPr>
      <w:r w:rsidRPr="00D27132">
        <w:t xml:space="preserve">    filterCoefficientRSRP               FilterCoefficient                                       DEFAULT fc4,</w:t>
      </w:r>
    </w:p>
    <w:p w14:paraId="2E3D9E4D" w14:textId="77777777" w:rsidR="00D46B4D" w:rsidRPr="00D27132" w:rsidRDefault="00D46B4D" w:rsidP="00D46B4D">
      <w:pPr>
        <w:pStyle w:val="PL"/>
      </w:pPr>
      <w:r w:rsidRPr="00D27132">
        <w:t xml:space="preserve">    filterCoefficientRSRQ               FilterCoefficient                                       DEFAULT fc4,</w:t>
      </w:r>
    </w:p>
    <w:p w14:paraId="0CEEC23F" w14:textId="77777777" w:rsidR="00D46B4D" w:rsidRPr="00D27132" w:rsidRDefault="00D46B4D" w:rsidP="00D46B4D">
      <w:pPr>
        <w:pStyle w:val="PL"/>
      </w:pPr>
      <w:r w:rsidRPr="00D27132">
        <w:t xml:space="preserve">    filterCoefficientRS-SINR            FilterCoefficient                                       DEFAULT fc4</w:t>
      </w:r>
    </w:p>
    <w:p w14:paraId="3E9EAF4C" w14:textId="77777777" w:rsidR="00D46B4D" w:rsidRPr="00D27132" w:rsidRDefault="00D46B4D" w:rsidP="00D46B4D">
      <w:pPr>
        <w:pStyle w:val="PL"/>
      </w:pPr>
      <w:r w:rsidRPr="00D27132">
        <w:t>}</w:t>
      </w:r>
    </w:p>
    <w:p w14:paraId="68B7CA3A" w14:textId="77777777" w:rsidR="00D46B4D" w:rsidRPr="00D27132" w:rsidRDefault="00D46B4D" w:rsidP="00D46B4D">
      <w:pPr>
        <w:pStyle w:val="PL"/>
      </w:pPr>
    </w:p>
    <w:p w14:paraId="6DD6082E" w14:textId="77777777" w:rsidR="00D46B4D" w:rsidRPr="00D27132" w:rsidRDefault="00D46B4D" w:rsidP="00D46B4D">
      <w:pPr>
        <w:pStyle w:val="PL"/>
      </w:pPr>
      <w:r w:rsidRPr="00D27132">
        <w:t>FilterConfigCLI-r16 ::=             SEQUENCE {</w:t>
      </w:r>
    </w:p>
    <w:p w14:paraId="4704C93E" w14:textId="77777777" w:rsidR="00D46B4D" w:rsidRPr="00D27132" w:rsidRDefault="00D46B4D" w:rsidP="00D46B4D">
      <w:pPr>
        <w:pStyle w:val="PL"/>
      </w:pPr>
      <w:r w:rsidRPr="00D27132">
        <w:t xml:space="preserve">    filterCoefficientSRS-RSRP-r16       FilterCoefficient                                       DEFAULT fc4,</w:t>
      </w:r>
    </w:p>
    <w:p w14:paraId="1DA9252B" w14:textId="77777777" w:rsidR="00D46B4D" w:rsidRPr="00D27132" w:rsidRDefault="00D46B4D" w:rsidP="00D46B4D">
      <w:pPr>
        <w:pStyle w:val="PL"/>
      </w:pPr>
      <w:r w:rsidRPr="00D27132">
        <w:t xml:space="preserve">    filterCoefficientCLI-RSSI-r16       FilterCoefficient                                       DEFAULT fc4</w:t>
      </w:r>
    </w:p>
    <w:p w14:paraId="7D03ADB2" w14:textId="77777777" w:rsidR="00D46B4D" w:rsidRPr="00D27132" w:rsidRDefault="00D46B4D" w:rsidP="00D46B4D">
      <w:pPr>
        <w:pStyle w:val="PL"/>
      </w:pPr>
      <w:r w:rsidRPr="00D27132">
        <w:t>}</w:t>
      </w:r>
    </w:p>
    <w:p w14:paraId="112B8605" w14:textId="77777777" w:rsidR="00D46B4D" w:rsidRPr="00D27132" w:rsidRDefault="00D46B4D" w:rsidP="00D46B4D">
      <w:pPr>
        <w:pStyle w:val="PL"/>
      </w:pPr>
    </w:p>
    <w:p w14:paraId="4DC12723" w14:textId="77777777" w:rsidR="00D46B4D" w:rsidRPr="00D27132" w:rsidRDefault="00D46B4D" w:rsidP="00D46B4D">
      <w:pPr>
        <w:pStyle w:val="PL"/>
      </w:pPr>
      <w:r w:rsidRPr="00D27132">
        <w:t>QuantityConfigUTRA-FDD-r16 ::=      SEQUENCE {</w:t>
      </w:r>
    </w:p>
    <w:p w14:paraId="060741D6" w14:textId="77777777" w:rsidR="00D46B4D" w:rsidRPr="00D27132" w:rsidRDefault="00D46B4D" w:rsidP="00D46B4D">
      <w:pPr>
        <w:pStyle w:val="PL"/>
      </w:pPr>
      <w:r w:rsidRPr="00D27132">
        <w:t xml:space="preserve">    filterCoefficientRSCP-r16           FilterCoefficient                                       DEFAULT fc4,</w:t>
      </w:r>
    </w:p>
    <w:p w14:paraId="5F75533B" w14:textId="77777777" w:rsidR="00D46B4D" w:rsidRPr="00D27132" w:rsidRDefault="00D46B4D" w:rsidP="00D46B4D">
      <w:pPr>
        <w:pStyle w:val="PL"/>
      </w:pPr>
      <w:r w:rsidRPr="00D27132">
        <w:t xml:space="preserve">    filterCoefficientEcNO-r16           FilterCoefficient                                       DEFAULT fc4</w:t>
      </w:r>
    </w:p>
    <w:p w14:paraId="3306E9E2" w14:textId="77777777" w:rsidR="00D46B4D" w:rsidRPr="00D27132" w:rsidRDefault="00D46B4D" w:rsidP="00D46B4D">
      <w:pPr>
        <w:pStyle w:val="PL"/>
      </w:pPr>
      <w:r w:rsidRPr="00D27132">
        <w:t>}</w:t>
      </w:r>
    </w:p>
    <w:p w14:paraId="2B4748B6" w14:textId="77777777" w:rsidR="00D46B4D" w:rsidRPr="00D27132" w:rsidRDefault="00D46B4D" w:rsidP="00D46B4D">
      <w:pPr>
        <w:pStyle w:val="PL"/>
      </w:pPr>
    </w:p>
    <w:p w14:paraId="68BD3E23" w14:textId="77777777" w:rsidR="00D46B4D" w:rsidRPr="00D27132" w:rsidRDefault="00D46B4D" w:rsidP="00D46B4D">
      <w:pPr>
        <w:pStyle w:val="PL"/>
      </w:pPr>
      <w:r w:rsidRPr="00D27132">
        <w:t>-- TAG-QUANTITYCONFIG-STOP</w:t>
      </w:r>
    </w:p>
    <w:p w14:paraId="3F05C49E" w14:textId="77777777" w:rsidR="00D46B4D" w:rsidRPr="00D27132" w:rsidRDefault="00D46B4D" w:rsidP="00D46B4D">
      <w:pPr>
        <w:pStyle w:val="PL"/>
      </w:pPr>
      <w:r w:rsidRPr="00D27132">
        <w:t>-- ASN1STOP</w:t>
      </w:r>
    </w:p>
    <w:p w14:paraId="5B54BD8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7A16B6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CF900D2" w14:textId="77777777" w:rsidR="00D46B4D" w:rsidRPr="00D27132" w:rsidRDefault="00D46B4D" w:rsidP="00C1533F">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46B4D" w:rsidRPr="00D27132" w14:paraId="2926329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6A14213" w14:textId="77777777" w:rsidR="00D46B4D" w:rsidRPr="00D27132" w:rsidRDefault="00D46B4D" w:rsidP="00C1533F">
            <w:pPr>
              <w:pStyle w:val="TAL"/>
              <w:rPr>
                <w:szCs w:val="22"/>
                <w:lang w:eastAsia="sv-SE"/>
              </w:rPr>
            </w:pPr>
            <w:r w:rsidRPr="00D27132">
              <w:rPr>
                <w:b/>
                <w:i/>
                <w:szCs w:val="22"/>
                <w:lang w:eastAsia="sv-SE"/>
              </w:rPr>
              <w:t>quantityConfigCell</w:t>
            </w:r>
          </w:p>
          <w:p w14:paraId="5370CAF0" w14:textId="77777777" w:rsidR="00D46B4D" w:rsidRPr="00D27132" w:rsidRDefault="00D46B4D" w:rsidP="00C1533F">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D46B4D" w:rsidRPr="00D27132" w14:paraId="4AC4D18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96F25FE" w14:textId="77777777" w:rsidR="00D46B4D" w:rsidRPr="00D27132" w:rsidRDefault="00D46B4D" w:rsidP="00C1533F">
            <w:pPr>
              <w:pStyle w:val="TAL"/>
              <w:rPr>
                <w:szCs w:val="22"/>
                <w:lang w:eastAsia="sv-SE"/>
              </w:rPr>
            </w:pPr>
            <w:r w:rsidRPr="00D27132">
              <w:rPr>
                <w:b/>
                <w:i/>
                <w:szCs w:val="22"/>
                <w:lang w:eastAsia="sv-SE"/>
              </w:rPr>
              <w:t>quantityConfigRS-Index</w:t>
            </w:r>
          </w:p>
          <w:p w14:paraId="78114D06" w14:textId="77777777" w:rsidR="00D46B4D" w:rsidRPr="00D27132" w:rsidRDefault="00D46B4D" w:rsidP="00C1533F">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7BA6BC5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B706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9484CA" w14:textId="77777777" w:rsidR="00D46B4D" w:rsidRPr="00D27132" w:rsidRDefault="00D46B4D" w:rsidP="00C1533F">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46B4D" w:rsidRPr="00D27132" w14:paraId="651CF6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91D896" w14:textId="77777777" w:rsidR="00D46B4D" w:rsidRPr="00D27132" w:rsidRDefault="00D46B4D" w:rsidP="00C1533F">
            <w:pPr>
              <w:pStyle w:val="TAL"/>
              <w:rPr>
                <w:szCs w:val="22"/>
                <w:lang w:eastAsia="sv-SE"/>
              </w:rPr>
            </w:pPr>
            <w:r w:rsidRPr="00D27132">
              <w:rPr>
                <w:b/>
                <w:i/>
                <w:szCs w:val="22"/>
                <w:lang w:eastAsia="sv-SE"/>
              </w:rPr>
              <w:t>csi-RS-FilterConfig</w:t>
            </w:r>
          </w:p>
          <w:p w14:paraId="782EE38E" w14:textId="77777777" w:rsidR="00D46B4D" w:rsidRPr="00D27132" w:rsidRDefault="00D46B4D" w:rsidP="00C1533F">
            <w:pPr>
              <w:pStyle w:val="TAL"/>
              <w:rPr>
                <w:szCs w:val="22"/>
                <w:lang w:eastAsia="sv-SE"/>
              </w:rPr>
            </w:pPr>
            <w:r w:rsidRPr="00D27132">
              <w:rPr>
                <w:szCs w:val="22"/>
                <w:lang w:eastAsia="sv-SE"/>
              </w:rPr>
              <w:t>CSI-RS based L3 filter configurations:</w:t>
            </w:r>
          </w:p>
          <w:p w14:paraId="39DCC276" w14:textId="77777777" w:rsidR="00D46B4D" w:rsidRPr="00D27132" w:rsidRDefault="00D46B4D" w:rsidP="00C1533F">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D46B4D" w:rsidRPr="00D27132" w14:paraId="5DB3BC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31C01F" w14:textId="77777777" w:rsidR="00D46B4D" w:rsidRPr="00D27132" w:rsidRDefault="00D46B4D" w:rsidP="00C1533F">
            <w:pPr>
              <w:pStyle w:val="TAL"/>
              <w:rPr>
                <w:szCs w:val="22"/>
                <w:lang w:eastAsia="sv-SE"/>
              </w:rPr>
            </w:pPr>
            <w:r w:rsidRPr="00D27132">
              <w:rPr>
                <w:b/>
                <w:i/>
                <w:szCs w:val="22"/>
                <w:lang w:eastAsia="sv-SE"/>
              </w:rPr>
              <w:t>ssb-FilterConfig</w:t>
            </w:r>
          </w:p>
          <w:p w14:paraId="46A41F7B" w14:textId="77777777" w:rsidR="00D46B4D" w:rsidRPr="00D27132" w:rsidRDefault="00D46B4D" w:rsidP="00C1533F">
            <w:pPr>
              <w:pStyle w:val="TAL"/>
              <w:rPr>
                <w:szCs w:val="22"/>
                <w:lang w:eastAsia="sv-SE"/>
              </w:rPr>
            </w:pPr>
            <w:r w:rsidRPr="00D27132">
              <w:rPr>
                <w:szCs w:val="22"/>
                <w:lang w:eastAsia="sv-SE"/>
              </w:rPr>
              <w:t>SS Block based L3 filter configurations:</w:t>
            </w:r>
          </w:p>
          <w:p w14:paraId="215890B2" w14:textId="77777777" w:rsidR="00D46B4D" w:rsidRPr="00D27132" w:rsidRDefault="00D46B4D" w:rsidP="00C1533F">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5350918A" w14:textId="77777777" w:rsidR="00D46B4D" w:rsidRPr="00D27132" w:rsidRDefault="00D46B4D" w:rsidP="00D46B4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B4D" w:rsidRPr="00D27132" w14:paraId="06DB2D90"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4EC4335" w14:textId="77777777" w:rsidR="00D46B4D" w:rsidRPr="00D27132" w:rsidRDefault="00D46B4D" w:rsidP="00C1533F">
            <w:pPr>
              <w:pStyle w:val="TAH"/>
              <w:rPr>
                <w:b w:val="0"/>
                <w:i/>
                <w:iCs/>
                <w:lang w:eastAsia="x-none"/>
              </w:rPr>
            </w:pPr>
            <w:r w:rsidRPr="00D27132">
              <w:rPr>
                <w:i/>
                <w:iCs/>
                <w:lang w:eastAsia="x-none"/>
              </w:rPr>
              <w:t>QuantityConfigUTRA-FDD field descriptions</w:t>
            </w:r>
          </w:p>
        </w:tc>
      </w:tr>
      <w:tr w:rsidR="00D46B4D" w:rsidRPr="00D27132" w14:paraId="5D7B9517"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216F909B" w14:textId="77777777" w:rsidR="00D46B4D" w:rsidRPr="00D27132" w:rsidRDefault="00D46B4D" w:rsidP="00C1533F">
            <w:pPr>
              <w:pStyle w:val="TAL"/>
              <w:rPr>
                <w:b/>
                <w:bCs/>
                <w:i/>
                <w:iCs/>
                <w:noProof/>
                <w:lang w:eastAsia="x-none"/>
              </w:rPr>
            </w:pPr>
            <w:r w:rsidRPr="00D27132">
              <w:rPr>
                <w:b/>
                <w:bCs/>
                <w:i/>
                <w:iCs/>
                <w:noProof/>
                <w:lang w:eastAsia="x-none"/>
              </w:rPr>
              <w:t>filterCoefficientRSCP</w:t>
            </w:r>
          </w:p>
          <w:p w14:paraId="500B52FD" w14:textId="77777777" w:rsidR="00D46B4D" w:rsidRPr="00D27132" w:rsidRDefault="00D46B4D" w:rsidP="00C1533F">
            <w:pPr>
              <w:pStyle w:val="TAL"/>
              <w:rPr>
                <w:szCs w:val="22"/>
                <w:lang w:eastAsia="sv-SE"/>
              </w:rPr>
            </w:pPr>
            <w:r w:rsidRPr="00D27132">
              <w:rPr>
                <w:noProof/>
                <w:lang w:eastAsia="sv-SE"/>
              </w:rPr>
              <w:t>Specifies L3 filter coefficient for FDD UTRAN CPICH_RSCP measuement results from L1 filter.</w:t>
            </w:r>
          </w:p>
        </w:tc>
      </w:tr>
      <w:tr w:rsidR="00D46B4D" w:rsidRPr="00D27132" w14:paraId="48CBB439"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691383BF" w14:textId="77777777" w:rsidR="00D46B4D" w:rsidRPr="00D27132" w:rsidRDefault="00D46B4D" w:rsidP="00C1533F">
            <w:pPr>
              <w:pStyle w:val="TAL"/>
              <w:rPr>
                <w:b/>
                <w:bCs/>
                <w:i/>
                <w:iCs/>
                <w:noProof/>
                <w:lang w:eastAsia="x-none"/>
              </w:rPr>
            </w:pPr>
            <w:r w:rsidRPr="00D27132">
              <w:rPr>
                <w:b/>
                <w:bCs/>
                <w:i/>
                <w:iCs/>
                <w:noProof/>
                <w:lang w:eastAsia="x-none"/>
              </w:rPr>
              <w:t>filterCoefficientEcN0</w:t>
            </w:r>
          </w:p>
          <w:p w14:paraId="2CB221E9" w14:textId="77777777" w:rsidR="00D46B4D" w:rsidRPr="00D27132" w:rsidRDefault="00D46B4D" w:rsidP="00C1533F">
            <w:pPr>
              <w:pStyle w:val="TAL"/>
              <w:rPr>
                <w:noProof/>
                <w:lang w:eastAsia="sv-SE"/>
              </w:rPr>
            </w:pPr>
            <w:r w:rsidRPr="00D27132">
              <w:rPr>
                <w:noProof/>
                <w:lang w:eastAsia="sv-SE"/>
              </w:rPr>
              <w:t>Specifies L3 filter coefficient for FDD UTRAN CPICH_EcN0 measuement results from L1 filter.</w:t>
            </w:r>
          </w:p>
        </w:tc>
      </w:tr>
    </w:tbl>
    <w:p w14:paraId="49CDBA9C" w14:textId="77777777" w:rsidR="00D46B4D" w:rsidRPr="00D27132" w:rsidRDefault="00D46B4D" w:rsidP="00D46B4D"/>
    <w:p w14:paraId="747CCC95" w14:textId="77777777" w:rsidR="00D46B4D" w:rsidRPr="00D27132" w:rsidRDefault="00D46B4D" w:rsidP="00D46B4D">
      <w:pPr>
        <w:pStyle w:val="Heading4"/>
      </w:pPr>
      <w:bookmarkStart w:id="2147" w:name="_Toc60777332"/>
      <w:bookmarkStart w:id="2148" w:name="_Toc90651204"/>
      <w:r w:rsidRPr="00D27132">
        <w:t>–</w:t>
      </w:r>
      <w:r w:rsidRPr="00D27132">
        <w:tab/>
      </w:r>
      <w:r w:rsidRPr="00D27132">
        <w:rPr>
          <w:i/>
          <w:noProof/>
        </w:rPr>
        <w:t>RACH-ConfigCommon</w:t>
      </w:r>
      <w:bookmarkEnd w:id="2147"/>
      <w:bookmarkEnd w:id="2148"/>
    </w:p>
    <w:p w14:paraId="72C16F21" w14:textId="77777777" w:rsidR="00D46B4D" w:rsidRPr="00D27132" w:rsidRDefault="00D46B4D" w:rsidP="00D46B4D">
      <w:r w:rsidRPr="00D27132">
        <w:t xml:space="preserve">The IE </w:t>
      </w:r>
      <w:r w:rsidRPr="00D27132">
        <w:rPr>
          <w:i/>
        </w:rPr>
        <w:t>RACH-ConfigCommon</w:t>
      </w:r>
      <w:r w:rsidRPr="00D27132">
        <w:t xml:space="preserve"> is used to specify the cell specific random-access parameters.</w:t>
      </w:r>
    </w:p>
    <w:p w14:paraId="01D140B3" w14:textId="77777777" w:rsidR="00D46B4D" w:rsidRPr="00D27132" w:rsidRDefault="00D46B4D" w:rsidP="00D46B4D">
      <w:pPr>
        <w:pStyle w:val="TH"/>
      </w:pPr>
      <w:r w:rsidRPr="00D27132">
        <w:rPr>
          <w:bCs/>
          <w:i/>
          <w:iCs/>
        </w:rPr>
        <w:t>RACH-ConfigCommon</w:t>
      </w:r>
      <w:r w:rsidRPr="00D27132">
        <w:t xml:space="preserve"> information element</w:t>
      </w:r>
    </w:p>
    <w:p w14:paraId="53ABC24E" w14:textId="77777777" w:rsidR="00D46B4D" w:rsidRPr="00D27132" w:rsidRDefault="00D46B4D" w:rsidP="00D46B4D">
      <w:pPr>
        <w:pStyle w:val="PL"/>
      </w:pPr>
      <w:r w:rsidRPr="00D27132">
        <w:t>-- ASN1START</w:t>
      </w:r>
    </w:p>
    <w:p w14:paraId="7F4A1BC7" w14:textId="77777777" w:rsidR="00D46B4D" w:rsidRPr="00D27132" w:rsidRDefault="00D46B4D" w:rsidP="00D46B4D">
      <w:pPr>
        <w:pStyle w:val="PL"/>
      </w:pPr>
      <w:r w:rsidRPr="00D27132">
        <w:t>-- TAG-RACH-CONFIGCOMMON-START</w:t>
      </w:r>
    </w:p>
    <w:p w14:paraId="59189249" w14:textId="77777777" w:rsidR="00D46B4D" w:rsidRPr="00D27132" w:rsidRDefault="00D46B4D" w:rsidP="00D46B4D">
      <w:pPr>
        <w:pStyle w:val="PL"/>
      </w:pPr>
    </w:p>
    <w:p w14:paraId="1EB0D110" w14:textId="77777777" w:rsidR="00D46B4D" w:rsidRPr="00D27132" w:rsidRDefault="00D46B4D" w:rsidP="00D46B4D">
      <w:pPr>
        <w:pStyle w:val="PL"/>
      </w:pPr>
      <w:r w:rsidRPr="00D27132">
        <w:t>RACH-ConfigCommon ::=               SEQUENCE {</w:t>
      </w:r>
    </w:p>
    <w:p w14:paraId="005124CA" w14:textId="77777777" w:rsidR="00D46B4D" w:rsidRPr="00D27132" w:rsidRDefault="00D46B4D" w:rsidP="00D46B4D">
      <w:pPr>
        <w:pStyle w:val="PL"/>
      </w:pPr>
      <w:r w:rsidRPr="00D27132">
        <w:t xml:space="preserve">    rach-ConfigGeneric                  RACH-ConfigGeneric,</w:t>
      </w:r>
    </w:p>
    <w:p w14:paraId="43FD01EB" w14:textId="77777777" w:rsidR="00D46B4D" w:rsidRPr="00D27132" w:rsidRDefault="00D46B4D" w:rsidP="00D46B4D">
      <w:pPr>
        <w:pStyle w:val="PL"/>
      </w:pPr>
      <w:r w:rsidRPr="00D27132">
        <w:t xml:space="preserve">    totalNumberOfRA-Preambles           INTEGER (1..63)                                                     OPTIONAL,   -- Need S</w:t>
      </w:r>
    </w:p>
    <w:p w14:paraId="5C3F787A" w14:textId="77777777" w:rsidR="00D46B4D" w:rsidRPr="00D27132" w:rsidRDefault="00D46B4D" w:rsidP="00D46B4D">
      <w:pPr>
        <w:pStyle w:val="PL"/>
      </w:pPr>
      <w:r w:rsidRPr="00D27132">
        <w:t xml:space="preserve">    ssb-perRACH-OccasionAndCB-PreamblesPerSSB   CHOICE {</w:t>
      </w:r>
    </w:p>
    <w:p w14:paraId="09FDBBF6" w14:textId="77777777" w:rsidR="00D46B4D" w:rsidRPr="00D27132" w:rsidRDefault="00D46B4D" w:rsidP="00D46B4D">
      <w:pPr>
        <w:pStyle w:val="PL"/>
      </w:pPr>
      <w:r w:rsidRPr="00D27132">
        <w:t xml:space="preserve">        oneEighth                                   ENUMERATED {n4,n8,n12,n16,n20,n24,n28,n32,n36,n40,n44,n48,n52,n56,n60,n64},</w:t>
      </w:r>
    </w:p>
    <w:p w14:paraId="66208576" w14:textId="77777777" w:rsidR="00D46B4D" w:rsidRPr="00D27132" w:rsidRDefault="00D46B4D" w:rsidP="00D46B4D">
      <w:pPr>
        <w:pStyle w:val="PL"/>
      </w:pPr>
      <w:r w:rsidRPr="00D27132">
        <w:t xml:space="preserve">        oneFourth                                   ENUMERATED {n4,n8,n12,n16,n20,n24,n28,n32,n36,n40,n44,n48,n52,n56,n60,n64},</w:t>
      </w:r>
    </w:p>
    <w:p w14:paraId="08ACE972" w14:textId="77777777" w:rsidR="00D46B4D" w:rsidRPr="00D27132" w:rsidRDefault="00D46B4D" w:rsidP="00D46B4D">
      <w:pPr>
        <w:pStyle w:val="PL"/>
      </w:pPr>
      <w:r w:rsidRPr="00D27132">
        <w:t xml:space="preserve">        oneHalf                                     ENUMERATED {n4,n8,n12,n16,n20,n24,n28,n32,n36,n40,n44,n48,n52,n56,n60,n64},</w:t>
      </w:r>
    </w:p>
    <w:p w14:paraId="6C846B44" w14:textId="77777777" w:rsidR="00D46B4D" w:rsidRPr="00D27132" w:rsidRDefault="00D46B4D" w:rsidP="00D46B4D">
      <w:pPr>
        <w:pStyle w:val="PL"/>
      </w:pPr>
      <w:r w:rsidRPr="00D27132">
        <w:t xml:space="preserve">        one                                         ENUMERATED {n4,n8,n12,n16,n20,n24,n28,n32,n36,n40,n44,n48,n52,n56,n60,n64},</w:t>
      </w:r>
    </w:p>
    <w:p w14:paraId="2F13FA07" w14:textId="77777777" w:rsidR="00D46B4D" w:rsidRPr="00D27132" w:rsidRDefault="00D46B4D" w:rsidP="00D46B4D">
      <w:pPr>
        <w:pStyle w:val="PL"/>
      </w:pPr>
      <w:r w:rsidRPr="00D27132">
        <w:t xml:space="preserve">        two                                         ENUMERATED {n4,n8,n12,n16,n20,n24,n28,n32},</w:t>
      </w:r>
    </w:p>
    <w:p w14:paraId="2C6BAECB" w14:textId="77777777" w:rsidR="00D46B4D" w:rsidRPr="00D27132" w:rsidRDefault="00D46B4D" w:rsidP="00D46B4D">
      <w:pPr>
        <w:pStyle w:val="PL"/>
      </w:pPr>
      <w:r w:rsidRPr="00D27132">
        <w:t xml:space="preserve">        four                                        INTEGER (1..16),</w:t>
      </w:r>
    </w:p>
    <w:p w14:paraId="3A1D69D4" w14:textId="77777777" w:rsidR="00D46B4D" w:rsidRPr="00D27132" w:rsidRDefault="00D46B4D" w:rsidP="00D46B4D">
      <w:pPr>
        <w:pStyle w:val="PL"/>
      </w:pPr>
      <w:r w:rsidRPr="00D27132">
        <w:t xml:space="preserve">        eight                                       INTEGER (1..8),</w:t>
      </w:r>
    </w:p>
    <w:p w14:paraId="1571B9D1" w14:textId="77777777" w:rsidR="00D46B4D" w:rsidRPr="00D27132" w:rsidRDefault="00D46B4D" w:rsidP="00D46B4D">
      <w:pPr>
        <w:pStyle w:val="PL"/>
      </w:pPr>
      <w:r w:rsidRPr="00D27132">
        <w:t xml:space="preserve">        sixteen                                     INTEGER (1..4)</w:t>
      </w:r>
    </w:p>
    <w:p w14:paraId="46F24B8F" w14:textId="77777777" w:rsidR="00D46B4D" w:rsidRPr="00D27132" w:rsidRDefault="00D46B4D" w:rsidP="00D46B4D">
      <w:pPr>
        <w:pStyle w:val="PL"/>
      </w:pPr>
      <w:r w:rsidRPr="00D27132">
        <w:t xml:space="preserve">    }                                                                                                       OPTIONAL,   -- Need M</w:t>
      </w:r>
    </w:p>
    <w:p w14:paraId="58499579" w14:textId="77777777" w:rsidR="00D46B4D" w:rsidRPr="00D27132" w:rsidRDefault="00D46B4D" w:rsidP="00D46B4D">
      <w:pPr>
        <w:pStyle w:val="PL"/>
      </w:pPr>
    </w:p>
    <w:p w14:paraId="19F82BB6" w14:textId="77777777" w:rsidR="00D46B4D" w:rsidRPr="00D27132" w:rsidRDefault="00D46B4D" w:rsidP="00D46B4D">
      <w:pPr>
        <w:pStyle w:val="PL"/>
      </w:pPr>
      <w:r w:rsidRPr="00D27132">
        <w:t xml:space="preserve">    groupBconfigured                    SEQUENCE {</w:t>
      </w:r>
    </w:p>
    <w:p w14:paraId="60B1960B" w14:textId="77777777" w:rsidR="00D46B4D" w:rsidRPr="00D27132" w:rsidRDefault="00D46B4D" w:rsidP="00D46B4D">
      <w:pPr>
        <w:pStyle w:val="PL"/>
      </w:pPr>
      <w:r w:rsidRPr="00D27132">
        <w:t xml:space="preserve">        ra-Msg3SizeGroupA                   ENUMERATED {b56, b144, b208, b256, b282, b480, b640,</w:t>
      </w:r>
    </w:p>
    <w:p w14:paraId="17D6154A" w14:textId="77777777" w:rsidR="00D46B4D" w:rsidRPr="00D27132" w:rsidRDefault="00D46B4D" w:rsidP="00D46B4D">
      <w:pPr>
        <w:pStyle w:val="PL"/>
      </w:pPr>
      <w:r w:rsidRPr="00D27132">
        <w:t xml:space="preserve">                                                        b800, b1000, b72, spare6, spare5,spare4, spare3, spare2, spare1},</w:t>
      </w:r>
    </w:p>
    <w:p w14:paraId="0AFB83F0" w14:textId="77777777" w:rsidR="00D46B4D" w:rsidRPr="00D27132" w:rsidRDefault="00D46B4D" w:rsidP="00D46B4D">
      <w:pPr>
        <w:pStyle w:val="PL"/>
      </w:pPr>
      <w:r w:rsidRPr="00D27132">
        <w:t xml:space="preserve">        messagePowerOffsetGroupB            ENUMERATED { minusinfinity, dB0, dB5, dB8, dB10, dB12, dB15, dB18},</w:t>
      </w:r>
    </w:p>
    <w:p w14:paraId="6E014FAC" w14:textId="77777777" w:rsidR="00D46B4D" w:rsidRPr="00D27132" w:rsidRDefault="00D46B4D" w:rsidP="00D46B4D">
      <w:pPr>
        <w:pStyle w:val="PL"/>
      </w:pPr>
      <w:r w:rsidRPr="00D27132">
        <w:t xml:space="preserve">        numberOfRA-PreamblesGroupA          INTEGER (1..64)</w:t>
      </w:r>
    </w:p>
    <w:p w14:paraId="435A703F" w14:textId="77777777" w:rsidR="00D46B4D" w:rsidRPr="00D27132" w:rsidRDefault="00D46B4D" w:rsidP="00D46B4D">
      <w:pPr>
        <w:pStyle w:val="PL"/>
      </w:pPr>
      <w:r w:rsidRPr="00D27132">
        <w:t xml:space="preserve">    }                                                                                                       OPTIONAL,   -- Need R</w:t>
      </w:r>
    </w:p>
    <w:p w14:paraId="7F90F6FA" w14:textId="77777777" w:rsidR="00D46B4D" w:rsidRPr="00D27132" w:rsidRDefault="00D46B4D" w:rsidP="00D46B4D">
      <w:pPr>
        <w:pStyle w:val="PL"/>
      </w:pPr>
      <w:r w:rsidRPr="00D27132">
        <w:t xml:space="preserve">    ra-ContentionResolutionTimer            ENUMERATED { sf8, sf16, sf24, sf32, sf40, sf48, sf56, sf64},</w:t>
      </w:r>
    </w:p>
    <w:p w14:paraId="775FC9B5" w14:textId="77777777" w:rsidR="00D46B4D" w:rsidRPr="00D27132" w:rsidRDefault="00D46B4D" w:rsidP="00D46B4D">
      <w:pPr>
        <w:pStyle w:val="PL"/>
      </w:pPr>
      <w:r w:rsidRPr="00D27132">
        <w:t xml:space="preserve">    rsrp-ThresholdSSB                       RSRP-Range                                                      OPTIONAL,   -- Need R</w:t>
      </w:r>
    </w:p>
    <w:p w14:paraId="30CA0C62" w14:textId="77777777" w:rsidR="00D46B4D" w:rsidRPr="00D27132" w:rsidRDefault="00D46B4D" w:rsidP="00D46B4D">
      <w:pPr>
        <w:pStyle w:val="PL"/>
      </w:pPr>
      <w:r w:rsidRPr="00D27132">
        <w:t xml:space="preserve">    rsrp-ThresholdSSB-SUL                   RSRP-Range                                                      OPTIONAL,   -- Cond SUL</w:t>
      </w:r>
    </w:p>
    <w:p w14:paraId="5249C72B" w14:textId="77777777" w:rsidR="00D46B4D" w:rsidRPr="00D27132" w:rsidRDefault="00D46B4D" w:rsidP="00D46B4D">
      <w:pPr>
        <w:pStyle w:val="PL"/>
      </w:pPr>
      <w:r w:rsidRPr="00D27132">
        <w:t xml:space="preserve">    prach-RootSequenceIndex                 CHOICE {</w:t>
      </w:r>
    </w:p>
    <w:p w14:paraId="736AA5F8" w14:textId="77777777" w:rsidR="00D46B4D" w:rsidRPr="00D27132" w:rsidRDefault="00D46B4D" w:rsidP="00D46B4D">
      <w:pPr>
        <w:pStyle w:val="PL"/>
      </w:pPr>
      <w:r w:rsidRPr="00D27132">
        <w:t xml:space="preserve">        l839                                    INTEGER (0..837),</w:t>
      </w:r>
    </w:p>
    <w:p w14:paraId="5D6E03C4" w14:textId="77777777" w:rsidR="00D46B4D" w:rsidRPr="00D27132" w:rsidRDefault="00D46B4D" w:rsidP="00D46B4D">
      <w:pPr>
        <w:pStyle w:val="PL"/>
      </w:pPr>
      <w:r w:rsidRPr="00D27132">
        <w:t xml:space="preserve">        l139                                    INTEGER (0..137)</w:t>
      </w:r>
    </w:p>
    <w:p w14:paraId="60936CF6" w14:textId="77777777" w:rsidR="00D46B4D" w:rsidRPr="00D27132" w:rsidRDefault="00D46B4D" w:rsidP="00D46B4D">
      <w:pPr>
        <w:pStyle w:val="PL"/>
      </w:pPr>
      <w:r w:rsidRPr="00D27132">
        <w:t xml:space="preserve">    },</w:t>
      </w:r>
    </w:p>
    <w:p w14:paraId="12C815C0" w14:textId="77777777" w:rsidR="00D46B4D" w:rsidRPr="00D27132" w:rsidRDefault="00D46B4D" w:rsidP="00D46B4D">
      <w:pPr>
        <w:pStyle w:val="PL"/>
      </w:pPr>
      <w:r w:rsidRPr="00D27132">
        <w:t xml:space="preserve">    msg1-SubcarrierSpacing                  SubcarrierSpacing                                               OPTIONAL,   -- Cond L139</w:t>
      </w:r>
    </w:p>
    <w:p w14:paraId="20F72E4F" w14:textId="77777777" w:rsidR="00D46B4D" w:rsidRPr="00D27132" w:rsidRDefault="00D46B4D" w:rsidP="00D46B4D">
      <w:pPr>
        <w:pStyle w:val="PL"/>
      </w:pPr>
      <w:r w:rsidRPr="00D27132">
        <w:t xml:space="preserve">    restrictedSetConfig                     ENUMERATED {unrestrictedSet, restrictedSetTypeA, restrictedSetTypeB},</w:t>
      </w:r>
    </w:p>
    <w:p w14:paraId="45B85215" w14:textId="77777777" w:rsidR="00D46B4D" w:rsidRPr="00D27132" w:rsidRDefault="00D46B4D" w:rsidP="00D46B4D">
      <w:pPr>
        <w:pStyle w:val="PL"/>
      </w:pPr>
      <w:r w:rsidRPr="00D27132">
        <w:t xml:space="preserve">    msg3-transformPrecoder                  ENUMERATED {enabled}                                            OPTIONAL,   -- Need R</w:t>
      </w:r>
    </w:p>
    <w:p w14:paraId="4B31D11C" w14:textId="77777777" w:rsidR="00D46B4D" w:rsidRPr="00D27132" w:rsidRDefault="00D46B4D" w:rsidP="00D46B4D">
      <w:pPr>
        <w:pStyle w:val="PL"/>
      </w:pPr>
      <w:r w:rsidRPr="00D27132">
        <w:t xml:space="preserve">    ...,</w:t>
      </w:r>
    </w:p>
    <w:p w14:paraId="51300513" w14:textId="77777777" w:rsidR="00D46B4D" w:rsidRPr="00D27132" w:rsidRDefault="00D46B4D" w:rsidP="00D46B4D">
      <w:pPr>
        <w:pStyle w:val="PL"/>
      </w:pPr>
      <w:r w:rsidRPr="00D27132">
        <w:t xml:space="preserve">    [[</w:t>
      </w:r>
    </w:p>
    <w:p w14:paraId="3A3F84F1" w14:textId="77777777" w:rsidR="00D46B4D" w:rsidRPr="00D27132" w:rsidRDefault="00D46B4D" w:rsidP="00D46B4D">
      <w:pPr>
        <w:pStyle w:val="PL"/>
      </w:pPr>
      <w:r w:rsidRPr="00D27132">
        <w:t xml:space="preserve">    ra-PrioritizationForAccessIdentity-r16  SEQUENCE {</w:t>
      </w:r>
    </w:p>
    <w:p w14:paraId="31DBDFA1" w14:textId="77777777" w:rsidR="00D46B4D" w:rsidRPr="00D27132" w:rsidRDefault="00D46B4D" w:rsidP="00D46B4D">
      <w:pPr>
        <w:pStyle w:val="PL"/>
      </w:pPr>
      <w:r w:rsidRPr="00D27132">
        <w:t xml:space="preserve">        ra-Prioritization-r16                   RA-Prioritization,</w:t>
      </w:r>
    </w:p>
    <w:p w14:paraId="5B1EE14E" w14:textId="77777777" w:rsidR="00D46B4D" w:rsidRPr="00D27132" w:rsidRDefault="00D46B4D" w:rsidP="00D46B4D">
      <w:pPr>
        <w:pStyle w:val="PL"/>
      </w:pPr>
      <w:r w:rsidRPr="00D27132">
        <w:t xml:space="preserve">        ra-PrioritizationForAI-r16              BIT STRING (SIZE (2))</w:t>
      </w:r>
    </w:p>
    <w:p w14:paraId="4AB6418E" w14:textId="77777777" w:rsidR="00D46B4D" w:rsidRPr="00D27132" w:rsidRDefault="00D46B4D" w:rsidP="00D46B4D">
      <w:pPr>
        <w:pStyle w:val="PL"/>
      </w:pPr>
      <w:r w:rsidRPr="00D27132">
        <w:t xml:space="preserve">    }                                                                                                       OPTIONAL,   -- Cond InitialBWP-Only</w:t>
      </w:r>
    </w:p>
    <w:p w14:paraId="4CFDC4B8" w14:textId="77777777" w:rsidR="00D46B4D" w:rsidRPr="00D27132" w:rsidRDefault="00D46B4D" w:rsidP="00D46B4D">
      <w:pPr>
        <w:pStyle w:val="PL"/>
      </w:pPr>
      <w:r w:rsidRPr="00D27132">
        <w:t xml:space="preserve">    prach-RootSequenceIndex-r16             CHOICE {</w:t>
      </w:r>
    </w:p>
    <w:p w14:paraId="3E70A268" w14:textId="77777777" w:rsidR="00D46B4D" w:rsidRPr="00D27132" w:rsidRDefault="00D46B4D" w:rsidP="00D46B4D">
      <w:pPr>
        <w:pStyle w:val="PL"/>
      </w:pPr>
      <w:r w:rsidRPr="00D27132">
        <w:t xml:space="preserve">        l571                                    INTEGER (0..569),</w:t>
      </w:r>
    </w:p>
    <w:p w14:paraId="02134847" w14:textId="77777777" w:rsidR="00D46B4D" w:rsidRPr="00D27132" w:rsidRDefault="00D46B4D" w:rsidP="00D46B4D">
      <w:pPr>
        <w:pStyle w:val="PL"/>
      </w:pPr>
      <w:r w:rsidRPr="00D27132">
        <w:t xml:space="preserve">        l1151                                   INTEGER (0..1149)</w:t>
      </w:r>
    </w:p>
    <w:p w14:paraId="38C86CC3" w14:textId="77777777" w:rsidR="00D46B4D" w:rsidRPr="00D27132" w:rsidRDefault="00D46B4D" w:rsidP="00D46B4D">
      <w:pPr>
        <w:pStyle w:val="PL"/>
      </w:pPr>
      <w:r w:rsidRPr="00D27132">
        <w:t xml:space="preserve">    }   OPTIONAL   -- Need R</w:t>
      </w:r>
    </w:p>
    <w:p w14:paraId="7C014BAE" w14:textId="77777777" w:rsidR="00D46B4D" w:rsidRPr="00D27132" w:rsidRDefault="00D46B4D" w:rsidP="00D46B4D">
      <w:pPr>
        <w:pStyle w:val="PL"/>
      </w:pPr>
      <w:r w:rsidRPr="00D27132">
        <w:t xml:space="preserve">    ]]</w:t>
      </w:r>
    </w:p>
    <w:p w14:paraId="58C1570F" w14:textId="77777777" w:rsidR="00D46B4D" w:rsidRPr="00D27132" w:rsidRDefault="00D46B4D" w:rsidP="00D46B4D">
      <w:pPr>
        <w:pStyle w:val="PL"/>
      </w:pPr>
      <w:r w:rsidRPr="00D27132">
        <w:t>}</w:t>
      </w:r>
    </w:p>
    <w:p w14:paraId="0C35B63D" w14:textId="77777777" w:rsidR="00D46B4D" w:rsidRPr="00D27132" w:rsidRDefault="00D46B4D" w:rsidP="00D46B4D">
      <w:pPr>
        <w:pStyle w:val="PL"/>
      </w:pPr>
    </w:p>
    <w:p w14:paraId="039D0932" w14:textId="77777777" w:rsidR="00D46B4D" w:rsidRPr="00D27132" w:rsidRDefault="00D46B4D" w:rsidP="00D46B4D">
      <w:pPr>
        <w:pStyle w:val="PL"/>
      </w:pPr>
      <w:r w:rsidRPr="00D27132">
        <w:t>-- TAG-RACH-CONFIGCOMMON-STOP</w:t>
      </w:r>
    </w:p>
    <w:p w14:paraId="3A767E22" w14:textId="77777777" w:rsidR="00D46B4D" w:rsidRPr="00D27132" w:rsidRDefault="00D46B4D" w:rsidP="00D46B4D">
      <w:pPr>
        <w:pStyle w:val="PL"/>
      </w:pPr>
      <w:r w:rsidRPr="00D27132">
        <w:t>-- ASN1STOP</w:t>
      </w:r>
    </w:p>
    <w:p w14:paraId="6ED1B65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2901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4C24B4" w14:textId="77777777" w:rsidR="00D46B4D" w:rsidRPr="00D27132" w:rsidRDefault="00D46B4D" w:rsidP="00C1533F">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46B4D" w:rsidRPr="00D27132" w14:paraId="7AABA7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1E2770" w14:textId="77777777" w:rsidR="00D46B4D" w:rsidRPr="00D27132" w:rsidRDefault="00D46B4D" w:rsidP="00C1533F">
            <w:pPr>
              <w:pStyle w:val="TAL"/>
              <w:rPr>
                <w:szCs w:val="22"/>
                <w:lang w:eastAsia="sv-SE"/>
              </w:rPr>
            </w:pPr>
            <w:r w:rsidRPr="00D27132">
              <w:rPr>
                <w:b/>
                <w:i/>
                <w:szCs w:val="22"/>
                <w:lang w:eastAsia="sv-SE"/>
              </w:rPr>
              <w:t>messagePowerOffsetGroupB</w:t>
            </w:r>
          </w:p>
          <w:p w14:paraId="79DBA73C" w14:textId="77777777" w:rsidR="00D46B4D" w:rsidRPr="00D27132" w:rsidRDefault="00D46B4D" w:rsidP="00C1533F">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46B4D" w:rsidRPr="00D27132" w14:paraId="5C13CF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5138D1" w14:textId="77777777" w:rsidR="00D46B4D" w:rsidRPr="00D27132" w:rsidRDefault="00D46B4D" w:rsidP="00C1533F">
            <w:pPr>
              <w:pStyle w:val="TAL"/>
              <w:rPr>
                <w:szCs w:val="22"/>
                <w:lang w:eastAsia="sv-SE"/>
              </w:rPr>
            </w:pPr>
            <w:r w:rsidRPr="00D27132">
              <w:rPr>
                <w:b/>
                <w:i/>
                <w:szCs w:val="22"/>
                <w:lang w:eastAsia="sv-SE"/>
              </w:rPr>
              <w:t>msg1-SubcarrierSpacing</w:t>
            </w:r>
          </w:p>
          <w:p w14:paraId="14FD7F92" w14:textId="77777777" w:rsidR="00D46B4D" w:rsidRPr="00D27132" w:rsidRDefault="00D46B4D" w:rsidP="00C1533F">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 Table 6.3.3.1-2, Table 6.3.3.2-2 and Table 6.3.3.2-3,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46B4D" w:rsidRPr="00D27132" w14:paraId="0AA1A10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FD8BE2" w14:textId="77777777" w:rsidR="00D46B4D" w:rsidRPr="00D27132" w:rsidRDefault="00D46B4D" w:rsidP="00C1533F">
            <w:pPr>
              <w:pStyle w:val="TAL"/>
              <w:rPr>
                <w:szCs w:val="22"/>
                <w:lang w:eastAsia="sv-SE"/>
              </w:rPr>
            </w:pPr>
            <w:r w:rsidRPr="00D27132">
              <w:rPr>
                <w:b/>
                <w:i/>
                <w:szCs w:val="22"/>
                <w:lang w:eastAsia="sv-SE"/>
              </w:rPr>
              <w:t>msg3-transformPrecoder</w:t>
            </w:r>
          </w:p>
          <w:p w14:paraId="5FEC6312" w14:textId="77777777" w:rsidR="00D46B4D" w:rsidRPr="00D27132" w:rsidRDefault="00D46B4D" w:rsidP="00C1533F">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46B4D" w:rsidRPr="00D27132" w14:paraId="28F7A4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AC3EB2" w14:textId="77777777" w:rsidR="00D46B4D" w:rsidRPr="00D27132" w:rsidRDefault="00D46B4D" w:rsidP="00C1533F">
            <w:pPr>
              <w:pStyle w:val="TAL"/>
              <w:rPr>
                <w:szCs w:val="22"/>
                <w:lang w:eastAsia="sv-SE"/>
              </w:rPr>
            </w:pPr>
            <w:r w:rsidRPr="00D27132">
              <w:rPr>
                <w:b/>
                <w:i/>
                <w:szCs w:val="22"/>
                <w:lang w:eastAsia="sv-SE"/>
              </w:rPr>
              <w:t>numberOfRA-PreamblesGroupA</w:t>
            </w:r>
          </w:p>
          <w:p w14:paraId="6BEE1DBC" w14:textId="77777777" w:rsidR="00D46B4D" w:rsidRPr="00D27132" w:rsidRDefault="00D46B4D" w:rsidP="00C1533F">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46B4D" w:rsidRPr="00D27132" w14:paraId="5368A3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7C9DF5" w14:textId="77777777" w:rsidR="00D46B4D" w:rsidRPr="00D27132" w:rsidRDefault="00D46B4D" w:rsidP="00C1533F">
            <w:pPr>
              <w:pStyle w:val="TAL"/>
              <w:rPr>
                <w:szCs w:val="22"/>
                <w:lang w:eastAsia="sv-SE"/>
              </w:rPr>
            </w:pPr>
            <w:r w:rsidRPr="00D27132">
              <w:rPr>
                <w:b/>
                <w:i/>
                <w:szCs w:val="22"/>
                <w:lang w:eastAsia="sv-SE"/>
              </w:rPr>
              <w:t>prach-RootSequenceIndex</w:t>
            </w:r>
          </w:p>
          <w:p w14:paraId="2AC49A85" w14:textId="77777777" w:rsidR="00D46B4D" w:rsidRPr="00D27132" w:rsidRDefault="00D46B4D" w:rsidP="00C1533F">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46B4D" w:rsidRPr="00D27132" w14:paraId="476362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67887B" w14:textId="77777777" w:rsidR="00D46B4D" w:rsidRPr="00D27132" w:rsidRDefault="00D46B4D" w:rsidP="00C1533F">
            <w:pPr>
              <w:pStyle w:val="TAL"/>
              <w:rPr>
                <w:szCs w:val="22"/>
                <w:lang w:eastAsia="sv-SE"/>
              </w:rPr>
            </w:pPr>
            <w:r w:rsidRPr="00D27132">
              <w:rPr>
                <w:b/>
                <w:i/>
                <w:szCs w:val="22"/>
                <w:lang w:eastAsia="sv-SE"/>
              </w:rPr>
              <w:t>ra-ContentionResolutionTimer</w:t>
            </w:r>
          </w:p>
          <w:p w14:paraId="4EEBCEA5" w14:textId="77777777" w:rsidR="00D46B4D" w:rsidRPr="00D27132" w:rsidRDefault="00D46B4D" w:rsidP="00C1533F">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46B4D" w:rsidRPr="00D27132" w14:paraId="3263D8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C43C00" w14:textId="77777777" w:rsidR="00D46B4D" w:rsidRPr="00D27132" w:rsidRDefault="00D46B4D" w:rsidP="00C1533F">
            <w:pPr>
              <w:pStyle w:val="TAL"/>
              <w:rPr>
                <w:szCs w:val="22"/>
                <w:lang w:eastAsia="sv-SE"/>
              </w:rPr>
            </w:pPr>
            <w:r w:rsidRPr="00D27132">
              <w:rPr>
                <w:b/>
                <w:i/>
                <w:szCs w:val="22"/>
                <w:lang w:eastAsia="sv-SE"/>
              </w:rPr>
              <w:t>ra-Msg3SizeGroupA</w:t>
            </w:r>
          </w:p>
          <w:p w14:paraId="653EB99E" w14:textId="77777777" w:rsidR="00D46B4D" w:rsidRPr="00D27132" w:rsidRDefault="00D46B4D" w:rsidP="00C1533F">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46B4D" w:rsidRPr="00D27132" w14:paraId="21714D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7AB0D1" w14:textId="77777777" w:rsidR="00D46B4D" w:rsidRPr="00D27132" w:rsidRDefault="00D46B4D" w:rsidP="00C1533F">
            <w:pPr>
              <w:pStyle w:val="TAL"/>
              <w:rPr>
                <w:b/>
                <w:bCs/>
                <w:i/>
                <w:szCs w:val="22"/>
                <w:lang w:eastAsia="en-GB"/>
              </w:rPr>
            </w:pPr>
            <w:r w:rsidRPr="00D27132">
              <w:rPr>
                <w:b/>
                <w:bCs/>
                <w:i/>
                <w:szCs w:val="22"/>
                <w:lang w:eastAsia="en-GB"/>
              </w:rPr>
              <w:t>ra-Prioritization</w:t>
            </w:r>
          </w:p>
          <w:p w14:paraId="6CDE2654" w14:textId="77777777" w:rsidR="00D46B4D" w:rsidRPr="00D27132" w:rsidRDefault="00D46B4D" w:rsidP="00C1533F">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46B4D" w:rsidRPr="00D27132" w14:paraId="2E31DE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BC606D" w14:textId="77777777" w:rsidR="00D46B4D" w:rsidRPr="00D27132" w:rsidRDefault="00D46B4D" w:rsidP="00C1533F">
            <w:pPr>
              <w:pStyle w:val="TAL"/>
              <w:rPr>
                <w:b/>
                <w:bCs/>
                <w:i/>
                <w:szCs w:val="22"/>
                <w:lang w:eastAsia="en-GB"/>
              </w:rPr>
            </w:pPr>
            <w:r w:rsidRPr="00D27132">
              <w:rPr>
                <w:b/>
                <w:bCs/>
                <w:i/>
                <w:szCs w:val="22"/>
                <w:lang w:eastAsia="en-GB"/>
              </w:rPr>
              <w:t>ra-PrioritizationForAI</w:t>
            </w:r>
          </w:p>
          <w:p w14:paraId="5FCBF2E3" w14:textId="77777777" w:rsidR="00D46B4D" w:rsidRPr="00D27132" w:rsidRDefault="00D46B4D" w:rsidP="00C1533F">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46B4D" w:rsidRPr="00D27132" w14:paraId="38C271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36C378" w14:textId="77777777" w:rsidR="00D46B4D" w:rsidRPr="00D27132" w:rsidRDefault="00D46B4D" w:rsidP="00C1533F">
            <w:pPr>
              <w:pStyle w:val="TAL"/>
              <w:rPr>
                <w:szCs w:val="22"/>
                <w:lang w:eastAsia="sv-SE"/>
              </w:rPr>
            </w:pPr>
            <w:r w:rsidRPr="00D27132">
              <w:rPr>
                <w:b/>
                <w:i/>
                <w:szCs w:val="22"/>
                <w:lang w:eastAsia="sv-SE"/>
              </w:rPr>
              <w:t>rach-ConfigGeneric</w:t>
            </w:r>
          </w:p>
          <w:p w14:paraId="31F5AB89" w14:textId="77777777" w:rsidR="00D46B4D" w:rsidRPr="00D27132" w:rsidRDefault="00D46B4D" w:rsidP="00C1533F">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46B4D" w:rsidRPr="00D27132" w14:paraId="201CA5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8AEC57" w14:textId="77777777" w:rsidR="00D46B4D" w:rsidRPr="00D27132" w:rsidRDefault="00D46B4D" w:rsidP="00C1533F">
            <w:pPr>
              <w:pStyle w:val="TAL"/>
              <w:rPr>
                <w:szCs w:val="22"/>
                <w:lang w:eastAsia="sv-SE"/>
              </w:rPr>
            </w:pPr>
            <w:r w:rsidRPr="00D27132">
              <w:rPr>
                <w:b/>
                <w:i/>
                <w:szCs w:val="22"/>
                <w:lang w:eastAsia="sv-SE"/>
              </w:rPr>
              <w:t>restrictedSetConfig</w:t>
            </w:r>
          </w:p>
          <w:p w14:paraId="6A998F55" w14:textId="77777777" w:rsidR="00D46B4D" w:rsidRPr="00D27132" w:rsidRDefault="00D46B4D" w:rsidP="00C1533F">
            <w:pPr>
              <w:pStyle w:val="TAL"/>
              <w:rPr>
                <w:szCs w:val="22"/>
                <w:lang w:eastAsia="sv-SE"/>
              </w:rPr>
            </w:pPr>
            <w:r w:rsidRPr="00D27132">
              <w:rPr>
                <w:szCs w:val="22"/>
                <w:lang w:eastAsia="sv-SE"/>
              </w:rPr>
              <w:t>Configuration of an unrestricted set or one of two types of restricted sets, see TS 38.211 [16], clause 6.3.3.1.</w:t>
            </w:r>
          </w:p>
        </w:tc>
      </w:tr>
      <w:tr w:rsidR="00D46B4D" w:rsidRPr="00D27132" w14:paraId="3D1178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14F8E5" w14:textId="77777777" w:rsidR="00D46B4D" w:rsidRPr="00D27132" w:rsidRDefault="00D46B4D" w:rsidP="00C1533F">
            <w:pPr>
              <w:pStyle w:val="TAL"/>
              <w:rPr>
                <w:szCs w:val="22"/>
                <w:lang w:eastAsia="sv-SE"/>
              </w:rPr>
            </w:pPr>
            <w:r w:rsidRPr="00D27132">
              <w:rPr>
                <w:b/>
                <w:i/>
                <w:szCs w:val="22"/>
                <w:lang w:eastAsia="sv-SE"/>
              </w:rPr>
              <w:t>rsrp-ThresholdSSB</w:t>
            </w:r>
          </w:p>
          <w:p w14:paraId="6D9D0D3B" w14:textId="77777777" w:rsidR="00D46B4D" w:rsidRPr="00D27132" w:rsidRDefault="00D46B4D" w:rsidP="00C1533F">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46B4D" w:rsidRPr="00D27132" w14:paraId="719435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4618A8" w14:textId="77777777" w:rsidR="00D46B4D" w:rsidRPr="00D27132" w:rsidRDefault="00D46B4D" w:rsidP="00C1533F">
            <w:pPr>
              <w:pStyle w:val="TAL"/>
              <w:rPr>
                <w:szCs w:val="22"/>
                <w:lang w:eastAsia="sv-SE"/>
              </w:rPr>
            </w:pPr>
            <w:r w:rsidRPr="00D27132">
              <w:rPr>
                <w:b/>
                <w:i/>
                <w:szCs w:val="22"/>
                <w:lang w:eastAsia="sv-SE"/>
              </w:rPr>
              <w:t>rsrp-ThresholdSSB-SUL</w:t>
            </w:r>
          </w:p>
          <w:p w14:paraId="362CD92C" w14:textId="77777777" w:rsidR="00D46B4D" w:rsidRPr="00D27132" w:rsidRDefault="00D46B4D" w:rsidP="00C1533F">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46B4D" w:rsidRPr="00D27132" w14:paraId="258F26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CD3C96" w14:textId="77777777" w:rsidR="00D46B4D" w:rsidRPr="00D27132" w:rsidRDefault="00D46B4D" w:rsidP="00C1533F">
            <w:pPr>
              <w:pStyle w:val="TAL"/>
              <w:rPr>
                <w:szCs w:val="22"/>
                <w:lang w:eastAsia="sv-SE"/>
              </w:rPr>
            </w:pPr>
            <w:r w:rsidRPr="00D27132">
              <w:rPr>
                <w:b/>
                <w:i/>
                <w:szCs w:val="22"/>
                <w:lang w:eastAsia="sv-SE"/>
              </w:rPr>
              <w:t>ssb-perRACH-OccasionAndCB-PreamblesPerSSB</w:t>
            </w:r>
          </w:p>
          <w:p w14:paraId="259A2521" w14:textId="77777777" w:rsidR="00D46B4D" w:rsidRPr="00D27132" w:rsidRDefault="00D46B4D" w:rsidP="00C1533F">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D46B4D" w:rsidRPr="00D27132" w14:paraId="2B80BE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BC299C" w14:textId="77777777" w:rsidR="00D46B4D" w:rsidRPr="00D27132" w:rsidRDefault="00D46B4D" w:rsidP="00C1533F">
            <w:pPr>
              <w:pStyle w:val="TAL"/>
              <w:rPr>
                <w:szCs w:val="22"/>
                <w:lang w:eastAsia="sv-SE"/>
              </w:rPr>
            </w:pPr>
            <w:r w:rsidRPr="00D27132">
              <w:rPr>
                <w:b/>
                <w:i/>
                <w:szCs w:val="22"/>
                <w:lang w:eastAsia="sv-SE"/>
              </w:rPr>
              <w:lastRenderedPageBreak/>
              <w:t>totalNumberOfRA-Preambles</w:t>
            </w:r>
          </w:p>
          <w:p w14:paraId="7095523C" w14:textId="77777777" w:rsidR="00D46B4D" w:rsidRPr="00D27132" w:rsidRDefault="00D46B4D" w:rsidP="00C1533F">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052109C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253952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F812A4D"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40B458"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48B5931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B8D8BFA" w14:textId="77777777" w:rsidR="00D46B4D" w:rsidRPr="00D27132" w:rsidRDefault="00D46B4D" w:rsidP="00C1533F">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203FC000"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46B4D" w:rsidRPr="00D27132" w14:paraId="594A02A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8D8EA6A" w14:textId="77777777" w:rsidR="00D46B4D" w:rsidRPr="00D27132" w:rsidRDefault="00D46B4D" w:rsidP="00C1533F">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4A5D786" w14:textId="77777777" w:rsidR="00D46B4D" w:rsidRPr="00D27132" w:rsidRDefault="00D46B4D" w:rsidP="00C1533F">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D46B4D" w:rsidRPr="00D27132" w14:paraId="5141808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75390E4" w14:textId="77777777" w:rsidR="00D46B4D" w:rsidRPr="00D27132" w:rsidRDefault="00D46B4D" w:rsidP="00C1533F">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2BEA295C" w14:textId="77777777" w:rsidR="00D46B4D" w:rsidRPr="00D27132" w:rsidRDefault="00D46B4D" w:rsidP="00C1533F">
            <w:pPr>
              <w:pStyle w:val="TAL"/>
              <w:rPr>
                <w:rFonts w:eastAsia="Calibri"/>
              </w:rPr>
            </w:pPr>
            <w:r w:rsidRPr="00D27132">
              <w:t>This field is optionally present, Need R, if this BWP is the initial BWP of SpCell. Otherwise the field is absent.</w:t>
            </w:r>
          </w:p>
        </w:tc>
      </w:tr>
    </w:tbl>
    <w:p w14:paraId="58ED3155" w14:textId="77777777" w:rsidR="00D46B4D" w:rsidRPr="00D27132" w:rsidRDefault="00D46B4D" w:rsidP="00D46B4D"/>
    <w:p w14:paraId="1E8A65BE" w14:textId="77777777" w:rsidR="00D46B4D" w:rsidRPr="00D27132" w:rsidRDefault="00D46B4D" w:rsidP="00D46B4D">
      <w:pPr>
        <w:pStyle w:val="Heading4"/>
      </w:pPr>
      <w:bookmarkStart w:id="2149" w:name="_Toc60777333"/>
      <w:bookmarkStart w:id="2150" w:name="_Toc90651205"/>
      <w:r w:rsidRPr="00D27132">
        <w:t>–</w:t>
      </w:r>
      <w:r w:rsidRPr="00D27132">
        <w:tab/>
      </w:r>
      <w:r w:rsidRPr="00D27132">
        <w:rPr>
          <w:i/>
          <w:noProof/>
        </w:rPr>
        <w:t>RACH-ConfigCommonTwoStepRA</w:t>
      </w:r>
      <w:bookmarkEnd w:id="2149"/>
      <w:bookmarkEnd w:id="2150"/>
    </w:p>
    <w:p w14:paraId="3E6DF806" w14:textId="77777777" w:rsidR="00D46B4D" w:rsidRPr="00D27132" w:rsidRDefault="00D46B4D" w:rsidP="00D46B4D">
      <w:r w:rsidRPr="00D27132">
        <w:t xml:space="preserve">The IE </w:t>
      </w:r>
      <w:r w:rsidRPr="00D27132">
        <w:rPr>
          <w:i/>
        </w:rPr>
        <w:t>RACH-ConfigCommonTwoStepRA</w:t>
      </w:r>
      <w:r w:rsidRPr="00D27132">
        <w:t xml:space="preserve"> is used to specify cell specific 2-step random-access type parameters.</w:t>
      </w:r>
    </w:p>
    <w:p w14:paraId="1BD0DB65" w14:textId="77777777" w:rsidR="00D46B4D" w:rsidRPr="00D27132" w:rsidRDefault="00D46B4D" w:rsidP="00D46B4D">
      <w:pPr>
        <w:pStyle w:val="TH"/>
      </w:pPr>
      <w:r w:rsidRPr="00D27132">
        <w:rPr>
          <w:bCs/>
          <w:i/>
          <w:iCs/>
        </w:rPr>
        <w:t>RACH-ConfigCommonTwoStepRA</w:t>
      </w:r>
      <w:r w:rsidRPr="00D27132">
        <w:t xml:space="preserve"> information element</w:t>
      </w:r>
    </w:p>
    <w:p w14:paraId="367D63AB" w14:textId="77777777" w:rsidR="00D46B4D" w:rsidRPr="00D27132" w:rsidRDefault="00D46B4D" w:rsidP="00D46B4D">
      <w:pPr>
        <w:pStyle w:val="PL"/>
      </w:pPr>
      <w:r w:rsidRPr="00D27132">
        <w:t>-- ASN1START</w:t>
      </w:r>
    </w:p>
    <w:p w14:paraId="036576E2" w14:textId="77777777" w:rsidR="00D46B4D" w:rsidRPr="00D27132" w:rsidRDefault="00D46B4D" w:rsidP="00D46B4D">
      <w:pPr>
        <w:pStyle w:val="PL"/>
      </w:pPr>
      <w:r w:rsidRPr="00D27132">
        <w:t>-- TAG-RACH-CONFIGCOMMONTWOSTEPRA-START</w:t>
      </w:r>
    </w:p>
    <w:p w14:paraId="668E74D2" w14:textId="77777777" w:rsidR="00D46B4D" w:rsidRPr="00D27132" w:rsidRDefault="00D46B4D" w:rsidP="00D46B4D">
      <w:pPr>
        <w:pStyle w:val="PL"/>
      </w:pPr>
    </w:p>
    <w:p w14:paraId="02248964" w14:textId="77777777" w:rsidR="00D46B4D" w:rsidRPr="00D27132" w:rsidRDefault="00D46B4D" w:rsidP="00D46B4D">
      <w:pPr>
        <w:pStyle w:val="PL"/>
      </w:pPr>
      <w:r w:rsidRPr="00D27132">
        <w:t>RACH-ConfigCommonTwoStepRA-r16 ::=                   SEQUENCE {</w:t>
      </w:r>
    </w:p>
    <w:p w14:paraId="4EB7606C" w14:textId="77777777" w:rsidR="00D46B4D" w:rsidRPr="00D27132" w:rsidRDefault="00D46B4D" w:rsidP="00D46B4D">
      <w:pPr>
        <w:pStyle w:val="PL"/>
      </w:pPr>
      <w:r w:rsidRPr="00D27132">
        <w:t xml:space="preserve">    rach-ConfigGenericTwoStepRA-r16                      RACH-ConfigGenericTwoStepRA-r16,</w:t>
      </w:r>
    </w:p>
    <w:p w14:paraId="6BFAF7AF" w14:textId="77777777" w:rsidR="00D46B4D" w:rsidRPr="00D27132" w:rsidRDefault="00D46B4D" w:rsidP="00D46B4D">
      <w:pPr>
        <w:pStyle w:val="PL"/>
      </w:pPr>
      <w:r w:rsidRPr="00D27132">
        <w:t xml:space="preserve">    msgA-TotalNumberOfRA-Preambles-r16                   INTEGER (1..63)                                    OPTIONAL, -- Need S</w:t>
      </w:r>
    </w:p>
    <w:p w14:paraId="15FCED5D" w14:textId="77777777" w:rsidR="00D46B4D" w:rsidRPr="00D27132" w:rsidRDefault="00D46B4D" w:rsidP="00D46B4D">
      <w:pPr>
        <w:pStyle w:val="PL"/>
      </w:pPr>
      <w:r w:rsidRPr="00D27132">
        <w:t xml:space="preserve">    msgA-SSB-PerRACH-OccasionAndCB-PreamblesPerSSB-r16   CHOICE {</w:t>
      </w:r>
    </w:p>
    <w:p w14:paraId="232AB4C5" w14:textId="77777777" w:rsidR="00D46B4D" w:rsidRPr="00D27132" w:rsidRDefault="00D46B4D" w:rsidP="00D46B4D">
      <w:pPr>
        <w:pStyle w:val="PL"/>
      </w:pPr>
      <w:r w:rsidRPr="00D27132">
        <w:t xml:space="preserve">        oneEighth                                            ENUMERATED {n4,n8,n12,n16,n20,n24,n28,n32,n36,n40,n44,n48,n52,n56,n60,n64},</w:t>
      </w:r>
    </w:p>
    <w:p w14:paraId="3865B4F2" w14:textId="77777777" w:rsidR="00D46B4D" w:rsidRPr="00D27132" w:rsidRDefault="00D46B4D" w:rsidP="00D46B4D">
      <w:pPr>
        <w:pStyle w:val="PL"/>
      </w:pPr>
      <w:r w:rsidRPr="00D27132">
        <w:t xml:space="preserve">        oneFourth                                            ENUMERATED {n4,n8,n12,n16,n20,n24,n28,n32,n36,n40,n44,n48,n52,n56,n60,n64},</w:t>
      </w:r>
    </w:p>
    <w:p w14:paraId="30DB776A" w14:textId="77777777" w:rsidR="00D46B4D" w:rsidRPr="00D27132" w:rsidRDefault="00D46B4D" w:rsidP="00D46B4D">
      <w:pPr>
        <w:pStyle w:val="PL"/>
      </w:pPr>
      <w:r w:rsidRPr="00D27132">
        <w:t xml:space="preserve">        oneHalf                                              ENUMERATED {n4,n8,n12,n16,n20,n24,n28,n32,n36,n40,n44,n48,n52,n56,n60,n64},</w:t>
      </w:r>
    </w:p>
    <w:p w14:paraId="6E80ECA1" w14:textId="77777777" w:rsidR="00D46B4D" w:rsidRPr="00D27132" w:rsidRDefault="00D46B4D" w:rsidP="00D46B4D">
      <w:pPr>
        <w:pStyle w:val="PL"/>
      </w:pPr>
      <w:r w:rsidRPr="00D27132">
        <w:t xml:space="preserve">        one                                                  ENUMERATED {n4,n8,n12,n16,n20,n24,n28,n32,n36,n40,n44,n48,n52,n56,n60,n64},</w:t>
      </w:r>
    </w:p>
    <w:p w14:paraId="6302D57F" w14:textId="77777777" w:rsidR="00D46B4D" w:rsidRPr="00D27132" w:rsidRDefault="00D46B4D" w:rsidP="00D46B4D">
      <w:pPr>
        <w:pStyle w:val="PL"/>
      </w:pPr>
      <w:r w:rsidRPr="00D27132">
        <w:t xml:space="preserve">        two                                                  ENUMERATED {n4,n8,n12,n16,n20,n24,n28,n32},</w:t>
      </w:r>
    </w:p>
    <w:p w14:paraId="7EC55076" w14:textId="77777777" w:rsidR="00D46B4D" w:rsidRPr="00D27132" w:rsidRDefault="00D46B4D" w:rsidP="00D46B4D">
      <w:pPr>
        <w:pStyle w:val="PL"/>
      </w:pPr>
      <w:r w:rsidRPr="00D27132">
        <w:t xml:space="preserve">        four                                                 INTEGER (1..16),</w:t>
      </w:r>
    </w:p>
    <w:p w14:paraId="72ACAB36" w14:textId="77777777" w:rsidR="00D46B4D" w:rsidRPr="00D27132" w:rsidRDefault="00D46B4D" w:rsidP="00D46B4D">
      <w:pPr>
        <w:pStyle w:val="PL"/>
      </w:pPr>
      <w:r w:rsidRPr="00D27132">
        <w:t xml:space="preserve">        eight                                                INTEGER (1..8),</w:t>
      </w:r>
    </w:p>
    <w:p w14:paraId="653129A1" w14:textId="77777777" w:rsidR="00D46B4D" w:rsidRPr="00D27132" w:rsidRDefault="00D46B4D" w:rsidP="00D46B4D">
      <w:pPr>
        <w:pStyle w:val="PL"/>
      </w:pPr>
      <w:r w:rsidRPr="00D27132">
        <w:t xml:space="preserve">        sixteen                                              INTEGER (1..4)</w:t>
      </w:r>
    </w:p>
    <w:p w14:paraId="2A16FECD" w14:textId="77777777" w:rsidR="00D46B4D" w:rsidRPr="00D27132" w:rsidRDefault="00D46B4D" w:rsidP="00D46B4D">
      <w:pPr>
        <w:pStyle w:val="PL"/>
      </w:pPr>
      <w:r w:rsidRPr="00D27132">
        <w:t xml:space="preserve">    }                                                                                                                   OPTIONAL, -- Cond 2StepOnly</w:t>
      </w:r>
    </w:p>
    <w:p w14:paraId="4F39B4DF" w14:textId="77777777" w:rsidR="00D46B4D" w:rsidRPr="00D27132" w:rsidRDefault="00D46B4D" w:rsidP="00D46B4D">
      <w:pPr>
        <w:pStyle w:val="PL"/>
      </w:pPr>
      <w:r w:rsidRPr="00D27132">
        <w:t xml:space="preserve">    msgA-CB-PreamblesPerSSB-PerSharedRO-r16              INTEGER (1..60)                                                OPTIONAL, -- Cond SharedRO</w:t>
      </w:r>
    </w:p>
    <w:p w14:paraId="73DCA3E7" w14:textId="77777777" w:rsidR="00D46B4D" w:rsidRPr="00D27132" w:rsidRDefault="00D46B4D" w:rsidP="00D46B4D">
      <w:pPr>
        <w:pStyle w:val="PL"/>
      </w:pPr>
      <w:r w:rsidRPr="00D27132">
        <w:t xml:space="preserve">    msgA-SSB-SharedRO-MaskIndex-r16                      INTEGER (1..15)                                                OPTIONAL, -- Need S</w:t>
      </w:r>
    </w:p>
    <w:p w14:paraId="7288CD66" w14:textId="77777777" w:rsidR="00D46B4D" w:rsidRPr="00D27132" w:rsidRDefault="00D46B4D" w:rsidP="00D46B4D">
      <w:pPr>
        <w:pStyle w:val="PL"/>
      </w:pPr>
      <w:r w:rsidRPr="00D27132">
        <w:t xml:space="preserve">    groupB-ConfiguredTwoStepRA-r16                       GroupB-ConfiguredTwoStepRA-r16                                 OPTIONAL, -- Need S</w:t>
      </w:r>
    </w:p>
    <w:p w14:paraId="053CC542" w14:textId="77777777" w:rsidR="00D46B4D" w:rsidRPr="00D27132" w:rsidRDefault="00D46B4D" w:rsidP="00D46B4D">
      <w:pPr>
        <w:pStyle w:val="PL"/>
      </w:pPr>
      <w:r w:rsidRPr="00D27132">
        <w:t xml:space="preserve">    msgA-PRACH-RootSequenceIndex-r16                     CHOICE {</w:t>
      </w:r>
    </w:p>
    <w:p w14:paraId="07682A8E" w14:textId="77777777" w:rsidR="00D46B4D" w:rsidRPr="00D27132" w:rsidRDefault="00D46B4D" w:rsidP="00D46B4D">
      <w:pPr>
        <w:pStyle w:val="PL"/>
      </w:pPr>
      <w:r w:rsidRPr="00D27132">
        <w:t xml:space="preserve">        l839                                                 INTEGER (0..837),</w:t>
      </w:r>
    </w:p>
    <w:p w14:paraId="42353831" w14:textId="77777777" w:rsidR="00D46B4D" w:rsidRPr="00D27132" w:rsidRDefault="00D46B4D" w:rsidP="00D46B4D">
      <w:pPr>
        <w:pStyle w:val="PL"/>
      </w:pPr>
      <w:r w:rsidRPr="00D27132">
        <w:t xml:space="preserve">        l139                                                 INTEGER (0..137),</w:t>
      </w:r>
    </w:p>
    <w:p w14:paraId="0EB988E5" w14:textId="77777777" w:rsidR="00D46B4D" w:rsidRPr="00D27132" w:rsidRDefault="00D46B4D" w:rsidP="00D46B4D">
      <w:pPr>
        <w:pStyle w:val="PL"/>
      </w:pPr>
      <w:r w:rsidRPr="00D27132">
        <w:t xml:space="preserve">        l571                                                 INTEGER (0..569),</w:t>
      </w:r>
    </w:p>
    <w:p w14:paraId="7EC56B8A" w14:textId="77777777" w:rsidR="00D46B4D" w:rsidRPr="00D27132" w:rsidRDefault="00D46B4D" w:rsidP="00D46B4D">
      <w:pPr>
        <w:pStyle w:val="PL"/>
      </w:pPr>
      <w:r w:rsidRPr="00D27132">
        <w:t xml:space="preserve">        l1151                                                INTEGER (0..1149)</w:t>
      </w:r>
    </w:p>
    <w:p w14:paraId="76BB8FBB" w14:textId="77777777" w:rsidR="00D46B4D" w:rsidRPr="00D27132" w:rsidRDefault="00D46B4D" w:rsidP="00D46B4D">
      <w:pPr>
        <w:pStyle w:val="PL"/>
      </w:pPr>
      <w:r w:rsidRPr="00D27132">
        <w:t xml:space="preserve">    }                                                                                                                   OPTIONAL, -- Cond 2StepOnly</w:t>
      </w:r>
    </w:p>
    <w:p w14:paraId="1485E9DA" w14:textId="77777777" w:rsidR="00D46B4D" w:rsidRPr="00D27132" w:rsidRDefault="00D46B4D" w:rsidP="00D46B4D">
      <w:pPr>
        <w:pStyle w:val="PL"/>
      </w:pPr>
      <w:r w:rsidRPr="00D27132">
        <w:t xml:space="preserve">    msgA-TransMax-r16                                    ENUMERATED {n1, n2, n4, n6, n8, n10, n20, n50, n100, n200}     OPTIONAL, -- Need R</w:t>
      </w:r>
    </w:p>
    <w:p w14:paraId="70691FD7" w14:textId="77777777" w:rsidR="00D46B4D" w:rsidRPr="00D27132" w:rsidRDefault="00D46B4D" w:rsidP="00D46B4D">
      <w:pPr>
        <w:pStyle w:val="PL"/>
      </w:pPr>
      <w:r w:rsidRPr="00D27132">
        <w:t xml:space="preserve">    msgA-RSRP-Threshold-r16                              RSRP-Range                                                     OPTIONAL, -- Cond 2Step4Step</w:t>
      </w:r>
    </w:p>
    <w:p w14:paraId="0BF77E89" w14:textId="77777777" w:rsidR="00D46B4D" w:rsidRPr="00D27132" w:rsidRDefault="00D46B4D" w:rsidP="00D46B4D">
      <w:pPr>
        <w:pStyle w:val="PL"/>
      </w:pPr>
      <w:r w:rsidRPr="00D27132">
        <w:t xml:space="preserve">    msgA-RSRP-ThresholdSSB-r16                           RSRP-Range                                                     OPTIONAL, -- Need R</w:t>
      </w:r>
    </w:p>
    <w:p w14:paraId="30BDF1F6" w14:textId="77777777" w:rsidR="00D46B4D" w:rsidRPr="00D27132" w:rsidRDefault="00D46B4D" w:rsidP="00D46B4D">
      <w:pPr>
        <w:pStyle w:val="PL"/>
      </w:pPr>
      <w:r w:rsidRPr="00D27132">
        <w:t xml:space="preserve">    msgA-SubcarrierSpacing-r16                           SubcarrierSpacing                                              OPTIONAL, -- Cond 2StepOnlyL139</w:t>
      </w:r>
    </w:p>
    <w:p w14:paraId="01F839F2" w14:textId="77777777" w:rsidR="00D46B4D" w:rsidRPr="00D27132" w:rsidRDefault="00D46B4D" w:rsidP="00D46B4D">
      <w:pPr>
        <w:pStyle w:val="PL"/>
      </w:pPr>
      <w:r w:rsidRPr="00D27132">
        <w:lastRenderedPageBreak/>
        <w:t xml:space="preserve">    msgA-RestrictedSetConfig-r16                         ENUMERATED {unrestrictedSet, restrictedSetTypeA,</w:t>
      </w:r>
    </w:p>
    <w:p w14:paraId="2AD3A8A5" w14:textId="77777777" w:rsidR="00D46B4D" w:rsidRPr="00D27132" w:rsidRDefault="00D46B4D" w:rsidP="00D46B4D">
      <w:pPr>
        <w:pStyle w:val="PL"/>
      </w:pPr>
      <w:r w:rsidRPr="00D27132">
        <w:t xml:space="preserve">                                                                     restrictedSetTypeB}                                OPTIONAL, -- Cond 2StepOnly</w:t>
      </w:r>
    </w:p>
    <w:p w14:paraId="14F99079" w14:textId="77777777" w:rsidR="00D46B4D" w:rsidRPr="00D27132" w:rsidRDefault="00D46B4D" w:rsidP="00D46B4D">
      <w:pPr>
        <w:pStyle w:val="PL"/>
      </w:pPr>
      <w:r w:rsidRPr="00D27132">
        <w:t xml:space="preserve">    ra-PrioritizationForAccessIdentityTwoStep-r16        SEQUENCE {</w:t>
      </w:r>
    </w:p>
    <w:p w14:paraId="452823DC" w14:textId="77777777" w:rsidR="00D46B4D" w:rsidRPr="00D27132" w:rsidRDefault="00D46B4D" w:rsidP="00D46B4D">
      <w:pPr>
        <w:pStyle w:val="PL"/>
      </w:pPr>
      <w:r w:rsidRPr="00D27132">
        <w:t xml:space="preserve">        ra-Prioritization-r16                                RA-Prioritization,</w:t>
      </w:r>
    </w:p>
    <w:p w14:paraId="2FF487B7" w14:textId="77777777" w:rsidR="00D46B4D" w:rsidRPr="00D27132" w:rsidRDefault="00D46B4D" w:rsidP="00D46B4D">
      <w:pPr>
        <w:pStyle w:val="PL"/>
      </w:pPr>
      <w:r w:rsidRPr="00D27132">
        <w:t xml:space="preserve">        ra-PrioritizationForAI-r16                           BIT STRING (SIZE (2))</w:t>
      </w:r>
    </w:p>
    <w:p w14:paraId="53073452" w14:textId="77777777" w:rsidR="00D46B4D" w:rsidRPr="00D27132" w:rsidRDefault="00D46B4D" w:rsidP="00D46B4D">
      <w:pPr>
        <w:pStyle w:val="PL"/>
      </w:pPr>
      <w:r w:rsidRPr="00D27132">
        <w:t xml:space="preserve">    }                                                                                                                   OPTIONAL, -- Cond InitialBWP-Only</w:t>
      </w:r>
    </w:p>
    <w:p w14:paraId="566F1A82" w14:textId="77777777" w:rsidR="00D46B4D" w:rsidRPr="00D27132" w:rsidRDefault="00D46B4D" w:rsidP="00D46B4D">
      <w:pPr>
        <w:pStyle w:val="PL"/>
      </w:pPr>
      <w:r w:rsidRPr="00D27132">
        <w:t xml:space="preserve">    ra-ContentionResolutionTimer-r16                     ENUMERATED {sf8, sf16, sf24, sf32, sf40, sf48, sf56, sf64}     OPTIONAL, -- Cond 2StepOnly</w:t>
      </w:r>
    </w:p>
    <w:p w14:paraId="7F58DC91" w14:textId="77777777" w:rsidR="00D46B4D" w:rsidRPr="00D27132" w:rsidRDefault="00D46B4D" w:rsidP="00D46B4D">
      <w:pPr>
        <w:pStyle w:val="PL"/>
      </w:pPr>
      <w:r w:rsidRPr="00D27132">
        <w:t xml:space="preserve">    ...</w:t>
      </w:r>
    </w:p>
    <w:p w14:paraId="0F12A3BC" w14:textId="77777777" w:rsidR="00D46B4D" w:rsidRPr="00D27132" w:rsidRDefault="00D46B4D" w:rsidP="00D46B4D">
      <w:pPr>
        <w:pStyle w:val="PL"/>
      </w:pPr>
      <w:r w:rsidRPr="00D27132">
        <w:t>}</w:t>
      </w:r>
    </w:p>
    <w:p w14:paraId="59201CEA" w14:textId="77777777" w:rsidR="00D46B4D" w:rsidRPr="00D27132" w:rsidRDefault="00D46B4D" w:rsidP="00D46B4D">
      <w:pPr>
        <w:pStyle w:val="PL"/>
      </w:pPr>
    </w:p>
    <w:p w14:paraId="400230FF" w14:textId="77777777" w:rsidR="00D46B4D" w:rsidRPr="00D27132" w:rsidRDefault="00D46B4D" w:rsidP="00D46B4D">
      <w:pPr>
        <w:pStyle w:val="PL"/>
      </w:pPr>
      <w:r w:rsidRPr="00D27132">
        <w:t>GroupB-ConfiguredTwoStepRA-r16 ::=                       SEQUENCE {</w:t>
      </w:r>
    </w:p>
    <w:p w14:paraId="2F1E875F" w14:textId="77777777" w:rsidR="00D46B4D" w:rsidRPr="00D27132" w:rsidRDefault="00D46B4D" w:rsidP="00D46B4D">
      <w:pPr>
        <w:pStyle w:val="PL"/>
      </w:pPr>
      <w:r w:rsidRPr="00D27132">
        <w:t xml:space="preserve">    ra-MsgA-SizeGroupA                                   ENUMERATED {b56, b144, b208, b256, b282, b480, b640, b800,</w:t>
      </w:r>
    </w:p>
    <w:p w14:paraId="413C0E18" w14:textId="77777777" w:rsidR="00D46B4D" w:rsidRPr="00D27132" w:rsidRDefault="00D46B4D" w:rsidP="00D46B4D">
      <w:pPr>
        <w:pStyle w:val="PL"/>
      </w:pPr>
      <w:r w:rsidRPr="00D27132">
        <w:t xml:space="preserve">                                                                     b1000, b72, spare6, spare5, spare4, spare3, spare2, spare1},</w:t>
      </w:r>
    </w:p>
    <w:p w14:paraId="37F58C9B" w14:textId="77777777" w:rsidR="00D46B4D" w:rsidRPr="00D27132" w:rsidRDefault="00D46B4D" w:rsidP="00D46B4D">
      <w:pPr>
        <w:pStyle w:val="PL"/>
      </w:pPr>
      <w:r w:rsidRPr="00D27132">
        <w:t xml:space="preserve">    messagePowerOffsetGroupB                             ENUMERATED {minusinfinity, dB0, dB5, dB8, dB10, dB12, dB15, dB18},</w:t>
      </w:r>
    </w:p>
    <w:p w14:paraId="621FE0A3" w14:textId="77777777" w:rsidR="00D46B4D" w:rsidRPr="00D27132" w:rsidRDefault="00D46B4D" w:rsidP="00D46B4D">
      <w:pPr>
        <w:pStyle w:val="PL"/>
      </w:pPr>
      <w:r w:rsidRPr="00D27132">
        <w:t xml:space="preserve">    numberOfRA-PreamblesGroupA                           INTEGER (1..64)</w:t>
      </w:r>
    </w:p>
    <w:p w14:paraId="7BF9AE3E" w14:textId="77777777" w:rsidR="00D46B4D" w:rsidRPr="00D27132" w:rsidRDefault="00D46B4D" w:rsidP="00D46B4D">
      <w:pPr>
        <w:pStyle w:val="PL"/>
      </w:pPr>
      <w:r w:rsidRPr="00D27132">
        <w:t>}</w:t>
      </w:r>
    </w:p>
    <w:p w14:paraId="349E8958" w14:textId="77777777" w:rsidR="00D46B4D" w:rsidRPr="00D27132" w:rsidRDefault="00D46B4D" w:rsidP="00D46B4D">
      <w:pPr>
        <w:pStyle w:val="PL"/>
      </w:pPr>
    </w:p>
    <w:p w14:paraId="4107C285" w14:textId="77777777" w:rsidR="00D46B4D" w:rsidRPr="00D27132" w:rsidRDefault="00D46B4D" w:rsidP="00D46B4D">
      <w:pPr>
        <w:pStyle w:val="PL"/>
      </w:pPr>
      <w:r w:rsidRPr="00D27132">
        <w:t>-- TAG-RACH-CONFIGCOMMONTWOSTEPRA-STOP</w:t>
      </w:r>
    </w:p>
    <w:p w14:paraId="61BE4214" w14:textId="77777777" w:rsidR="00D46B4D" w:rsidRPr="00D27132" w:rsidRDefault="00D46B4D" w:rsidP="00D46B4D">
      <w:pPr>
        <w:pStyle w:val="PL"/>
      </w:pPr>
      <w:r w:rsidRPr="00D27132">
        <w:t>-- ASN1STOP</w:t>
      </w:r>
    </w:p>
    <w:p w14:paraId="5AF9EA5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63F76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9F9C64" w14:textId="77777777" w:rsidR="00D46B4D" w:rsidRPr="00D27132" w:rsidRDefault="00D46B4D" w:rsidP="00C1533F">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46B4D" w:rsidRPr="00D27132" w14:paraId="10DB3E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A591FD" w14:textId="77777777" w:rsidR="00D46B4D" w:rsidRPr="00D27132" w:rsidRDefault="00D46B4D" w:rsidP="00C1533F">
            <w:pPr>
              <w:pStyle w:val="TAL"/>
              <w:rPr>
                <w:b/>
                <w:i/>
                <w:szCs w:val="22"/>
                <w:lang w:eastAsia="sv-SE"/>
              </w:rPr>
            </w:pPr>
            <w:r w:rsidRPr="00D27132">
              <w:rPr>
                <w:b/>
                <w:i/>
                <w:szCs w:val="22"/>
                <w:lang w:eastAsia="sv-SE"/>
              </w:rPr>
              <w:t>groupB-ConfiguredTwoStepRA</w:t>
            </w:r>
          </w:p>
          <w:p w14:paraId="69DE5121" w14:textId="77777777" w:rsidR="00D46B4D" w:rsidRPr="00D27132" w:rsidRDefault="00D46B4D" w:rsidP="00C1533F">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46B4D" w:rsidRPr="00D27132" w14:paraId="192895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E645C4" w14:textId="77777777" w:rsidR="00D46B4D" w:rsidRPr="00D27132" w:rsidRDefault="00D46B4D" w:rsidP="00C1533F">
            <w:pPr>
              <w:pStyle w:val="TAL"/>
              <w:rPr>
                <w:b/>
                <w:i/>
                <w:szCs w:val="22"/>
                <w:lang w:eastAsia="sv-SE"/>
              </w:rPr>
            </w:pPr>
            <w:r w:rsidRPr="00D27132">
              <w:rPr>
                <w:b/>
                <w:i/>
                <w:szCs w:val="22"/>
                <w:lang w:eastAsia="sv-SE"/>
              </w:rPr>
              <w:t>msgA-CB-PreamblesPerSSB-PerSharedRO</w:t>
            </w:r>
          </w:p>
          <w:p w14:paraId="2E0F39C9" w14:textId="77777777" w:rsidR="00D46B4D" w:rsidRPr="00D27132" w:rsidRDefault="00D46B4D" w:rsidP="00C1533F">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D27132">
              <w:rPr>
                <w:i/>
                <w:iCs/>
                <w:szCs w:val="22"/>
                <w:lang w:eastAsia="sv-SE"/>
              </w:rPr>
              <w:t>ssb-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46B4D" w:rsidRPr="00D27132" w14:paraId="12239F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050C3D" w14:textId="77777777" w:rsidR="00D46B4D" w:rsidRPr="00D27132" w:rsidRDefault="00D46B4D" w:rsidP="00C1533F">
            <w:pPr>
              <w:pStyle w:val="TAL"/>
              <w:rPr>
                <w:szCs w:val="22"/>
                <w:lang w:eastAsia="sv-SE"/>
              </w:rPr>
            </w:pPr>
            <w:r w:rsidRPr="00D27132">
              <w:rPr>
                <w:b/>
                <w:i/>
                <w:szCs w:val="22"/>
                <w:lang w:eastAsia="sv-SE"/>
              </w:rPr>
              <w:t>msgA-PRACH-RootSequenceIndex</w:t>
            </w:r>
          </w:p>
          <w:p w14:paraId="6DB349D0" w14:textId="77777777" w:rsidR="00D46B4D" w:rsidRPr="00D27132" w:rsidRDefault="00D46B4D" w:rsidP="00C1533F">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46B4D" w:rsidRPr="00D27132" w14:paraId="5DCDE4E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AEDEA3" w14:textId="77777777" w:rsidR="00D46B4D" w:rsidRPr="00D27132" w:rsidRDefault="00D46B4D" w:rsidP="00C1533F">
            <w:pPr>
              <w:pStyle w:val="TAL"/>
              <w:rPr>
                <w:b/>
                <w:i/>
                <w:szCs w:val="22"/>
                <w:lang w:eastAsia="sv-SE"/>
              </w:rPr>
            </w:pPr>
            <w:r w:rsidRPr="00D27132">
              <w:rPr>
                <w:b/>
                <w:i/>
                <w:szCs w:val="22"/>
                <w:lang w:eastAsia="sv-SE"/>
              </w:rPr>
              <w:t>msgA-RestrictedSetConfig</w:t>
            </w:r>
          </w:p>
          <w:p w14:paraId="7EA0118A" w14:textId="77777777" w:rsidR="00D46B4D" w:rsidRPr="00D27132" w:rsidRDefault="00D46B4D" w:rsidP="00C1533F">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46B4D" w:rsidRPr="00D27132" w14:paraId="62DE381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D43370" w14:textId="77777777" w:rsidR="00D46B4D" w:rsidRPr="00D27132" w:rsidRDefault="00D46B4D" w:rsidP="00C1533F">
            <w:pPr>
              <w:pStyle w:val="TAL"/>
              <w:rPr>
                <w:szCs w:val="22"/>
                <w:lang w:eastAsia="sv-SE"/>
              </w:rPr>
            </w:pPr>
            <w:r w:rsidRPr="00D27132">
              <w:rPr>
                <w:b/>
                <w:i/>
                <w:szCs w:val="22"/>
                <w:lang w:eastAsia="sv-SE"/>
              </w:rPr>
              <w:t>msgA-RSRP-Threshold</w:t>
            </w:r>
          </w:p>
          <w:p w14:paraId="6DC61345" w14:textId="77777777" w:rsidR="00D46B4D" w:rsidRPr="00D27132" w:rsidRDefault="00D46B4D" w:rsidP="00C1533F">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46B4D" w:rsidRPr="00D27132" w14:paraId="53DE14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1BF96C" w14:textId="77777777" w:rsidR="00D46B4D" w:rsidRPr="00D27132" w:rsidRDefault="00D46B4D" w:rsidP="00C1533F">
            <w:pPr>
              <w:pStyle w:val="TAL"/>
              <w:rPr>
                <w:b/>
                <w:i/>
                <w:szCs w:val="22"/>
                <w:lang w:eastAsia="sv-SE"/>
              </w:rPr>
            </w:pPr>
            <w:r w:rsidRPr="00D27132">
              <w:rPr>
                <w:b/>
                <w:i/>
                <w:szCs w:val="22"/>
                <w:lang w:eastAsia="sv-SE"/>
              </w:rPr>
              <w:t>msgA-RSRP-ThresholdSSB</w:t>
            </w:r>
          </w:p>
          <w:p w14:paraId="063C56E4" w14:textId="77777777" w:rsidR="00D46B4D" w:rsidRPr="00D27132" w:rsidRDefault="00D46B4D" w:rsidP="00C1533F">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46B4D" w:rsidRPr="00D27132" w14:paraId="485FFE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BA52F9" w14:textId="77777777" w:rsidR="00D46B4D" w:rsidRPr="00D27132" w:rsidRDefault="00D46B4D" w:rsidP="00C1533F">
            <w:pPr>
              <w:pStyle w:val="TAL"/>
              <w:rPr>
                <w:szCs w:val="22"/>
                <w:lang w:eastAsia="sv-SE"/>
              </w:rPr>
            </w:pPr>
            <w:r w:rsidRPr="00D27132">
              <w:rPr>
                <w:b/>
                <w:i/>
                <w:szCs w:val="22"/>
                <w:lang w:eastAsia="sv-SE"/>
              </w:rPr>
              <w:t>msgA-SSB-PerRACH-OccasionAndCB-PreamblesPerSSB</w:t>
            </w:r>
          </w:p>
          <w:p w14:paraId="4C0DCC36" w14:textId="77777777" w:rsidR="00D46B4D" w:rsidRPr="00D27132" w:rsidRDefault="00D46B4D" w:rsidP="00C1533F">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46B4D" w:rsidRPr="00D27132" w14:paraId="4A613E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B22D0B" w14:textId="77777777" w:rsidR="00D46B4D" w:rsidRPr="00D27132" w:rsidRDefault="00D46B4D" w:rsidP="00C1533F">
            <w:pPr>
              <w:pStyle w:val="TAL"/>
              <w:rPr>
                <w:b/>
                <w:i/>
                <w:szCs w:val="22"/>
                <w:lang w:eastAsia="sv-SE"/>
              </w:rPr>
            </w:pPr>
            <w:r w:rsidRPr="00D27132">
              <w:rPr>
                <w:b/>
                <w:i/>
                <w:szCs w:val="22"/>
                <w:lang w:eastAsia="sv-SE"/>
              </w:rPr>
              <w:t>msgA-SSB-SharedRO-MaskIndex</w:t>
            </w:r>
          </w:p>
          <w:p w14:paraId="3F76C49B" w14:textId="77777777" w:rsidR="00D46B4D" w:rsidRPr="00D27132" w:rsidRDefault="00D46B4D" w:rsidP="00C1533F">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46B4D" w:rsidRPr="00D27132" w14:paraId="59B649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A11C6C" w14:textId="77777777" w:rsidR="00D46B4D" w:rsidRPr="00D27132" w:rsidRDefault="00D46B4D" w:rsidP="00C1533F">
            <w:pPr>
              <w:pStyle w:val="TAL"/>
              <w:rPr>
                <w:b/>
                <w:i/>
                <w:szCs w:val="22"/>
                <w:lang w:eastAsia="sv-SE"/>
              </w:rPr>
            </w:pPr>
            <w:r w:rsidRPr="00D27132">
              <w:rPr>
                <w:b/>
                <w:i/>
                <w:szCs w:val="22"/>
                <w:lang w:eastAsia="sv-SE"/>
              </w:rPr>
              <w:t>msgA-SubcarrierSpacing</w:t>
            </w:r>
          </w:p>
          <w:p w14:paraId="32CC1109" w14:textId="77777777" w:rsidR="00D46B4D" w:rsidRPr="00D27132" w:rsidRDefault="00D46B4D" w:rsidP="00C1533F">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the field is absent, the UE applies the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same SCS as Msg1 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46B4D" w:rsidRPr="00D27132" w14:paraId="42119F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394A62" w14:textId="77777777" w:rsidR="00D46B4D" w:rsidRPr="00D27132" w:rsidRDefault="00D46B4D" w:rsidP="00C1533F">
            <w:pPr>
              <w:pStyle w:val="TAL"/>
              <w:rPr>
                <w:szCs w:val="22"/>
                <w:lang w:eastAsia="sv-SE"/>
              </w:rPr>
            </w:pPr>
            <w:r w:rsidRPr="00D27132">
              <w:rPr>
                <w:b/>
                <w:i/>
                <w:szCs w:val="22"/>
                <w:lang w:eastAsia="sv-SE"/>
              </w:rPr>
              <w:t>msgA-TotalNumberOfRA-Preambles</w:t>
            </w:r>
          </w:p>
          <w:p w14:paraId="4DE76B71" w14:textId="77777777" w:rsidR="00D46B4D" w:rsidRPr="00D27132" w:rsidRDefault="00D46B4D" w:rsidP="00C1533F">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46B4D" w:rsidRPr="00D27132" w14:paraId="151D7CF4" w14:textId="77777777" w:rsidTr="00C1533F">
        <w:tc>
          <w:tcPr>
            <w:tcW w:w="14173" w:type="dxa"/>
            <w:tcBorders>
              <w:top w:val="single" w:sz="4" w:space="0" w:color="auto"/>
              <w:left w:val="single" w:sz="4" w:space="0" w:color="auto"/>
              <w:bottom w:val="single" w:sz="4" w:space="0" w:color="auto"/>
              <w:right w:val="single" w:sz="4" w:space="0" w:color="auto"/>
            </w:tcBorders>
          </w:tcPr>
          <w:p w14:paraId="39295599" w14:textId="77777777" w:rsidR="00D46B4D" w:rsidRPr="00D27132" w:rsidRDefault="00D46B4D" w:rsidP="00C1533F">
            <w:pPr>
              <w:pStyle w:val="TAL"/>
              <w:rPr>
                <w:b/>
                <w:i/>
                <w:szCs w:val="22"/>
                <w:lang w:eastAsia="sv-SE"/>
              </w:rPr>
            </w:pPr>
            <w:r w:rsidRPr="00D27132">
              <w:rPr>
                <w:b/>
                <w:i/>
                <w:szCs w:val="22"/>
                <w:lang w:eastAsia="sv-SE"/>
              </w:rPr>
              <w:t>msgA-TransMax</w:t>
            </w:r>
          </w:p>
          <w:p w14:paraId="01C59CD0" w14:textId="77777777" w:rsidR="00D46B4D" w:rsidRPr="00D27132" w:rsidRDefault="00D46B4D" w:rsidP="00C1533F">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46B4D" w:rsidRPr="00D27132" w14:paraId="7D0654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4F689F" w14:textId="77777777" w:rsidR="00D46B4D" w:rsidRPr="00D27132" w:rsidRDefault="00D46B4D" w:rsidP="00C1533F">
            <w:pPr>
              <w:pStyle w:val="TAL"/>
              <w:rPr>
                <w:b/>
                <w:i/>
                <w:szCs w:val="22"/>
                <w:lang w:eastAsia="sv-SE"/>
              </w:rPr>
            </w:pPr>
            <w:r w:rsidRPr="00D27132">
              <w:rPr>
                <w:b/>
                <w:i/>
                <w:szCs w:val="22"/>
                <w:lang w:eastAsia="sv-SE"/>
              </w:rPr>
              <w:lastRenderedPageBreak/>
              <w:t>ra-ContentionResolutionTimer</w:t>
            </w:r>
          </w:p>
          <w:p w14:paraId="2C6D6D49" w14:textId="77777777" w:rsidR="00D46B4D" w:rsidRPr="00D27132" w:rsidRDefault="00D46B4D" w:rsidP="00C1533F">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46B4D" w:rsidRPr="00D27132" w14:paraId="008AA5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F6AAEC" w14:textId="77777777" w:rsidR="00D46B4D" w:rsidRPr="00D27132" w:rsidRDefault="00D46B4D" w:rsidP="00C1533F">
            <w:pPr>
              <w:pStyle w:val="TAL"/>
              <w:rPr>
                <w:b/>
                <w:i/>
                <w:szCs w:val="22"/>
                <w:lang w:eastAsia="sv-SE"/>
              </w:rPr>
            </w:pPr>
            <w:r w:rsidRPr="00D27132">
              <w:rPr>
                <w:b/>
                <w:i/>
                <w:szCs w:val="22"/>
                <w:lang w:eastAsia="sv-SE"/>
              </w:rPr>
              <w:t>ra-Prioritization</w:t>
            </w:r>
          </w:p>
          <w:p w14:paraId="70081140" w14:textId="77777777" w:rsidR="00D46B4D" w:rsidRPr="00D27132" w:rsidRDefault="00D46B4D" w:rsidP="00C1533F">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46B4D" w:rsidRPr="00D27132" w14:paraId="303DD2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F39DAF" w14:textId="77777777" w:rsidR="00D46B4D" w:rsidRPr="00D27132" w:rsidRDefault="00D46B4D" w:rsidP="00C1533F">
            <w:pPr>
              <w:pStyle w:val="TAL"/>
              <w:rPr>
                <w:b/>
                <w:i/>
                <w:szCs w:val="22"/>
                <w:lang w:eastAsia="sv-SE"/>
              </w:rPr>
            </w:pPr>
            <w:r w:rsidRPr="00D27132">
              <w:rPr>
                <w:b/>
                <w:i/>
                <w:szCs w:val="22"/>
                <w:lang w:eastAsia="sv-SE"/>
              </w:rPr>
              <w:t>ra-PrioritizationForAI</w:t>
            </w:r>
          </w:p>
          <w:p w14:paraId="59F53D4F" w14:textId="77777777" w:rsidR="00D46B4D" w:rsidRPr="00D27132" w:rsidRDefault="00D46B4D" w:rsidP="00C1533F">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D46B4D" w:rsidRPr="00D27132" w14:paraId="388C69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CF8050" w14:textId="77777777" w:rsidR="00D46B4D" w:rsidRPr="00D27132" w:rsidRDefault="00D46B4D" w:rsidP="00C1533F">
            <w:pPr>
              <w:pStyle w:val="TAL"/>
              <w:rPr>
                <w:b/>
                <w:i/>
                <w:szCs w:val="22"/>
                <w:lang w:eastAsia="sv-SE"/>
              </w:rPr>
            </w:pPr>
            <w:r w:rsidRPr="00D27132">
              <w:rPr>
                <w:b/>
                <w:i/>
                <w:szCs w:val="22"/>
                <w:lang w:eastAsia="sv-SE"/>
              </w:rPr>
              <w:t>rach-ConfigGenericTwoStepRA</w:t>
            </w:r>
          </w:p>
          <w:p w14:paraId="097A6BF6" w14:textId="77777777" w:rsidR="00D46B4D" w:rsidRPr="00D27132" w:rsidRDefault="00D46B4D" w:rsidP="00C1533F">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DAE8E8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51899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9E6F17" w14:textId="77777777" w:rsidR="00D46B4D" w:rsidRPr="00D27132" w:rsidRDefault="00D46B4D" w:rsidP="00C1533F">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46B4D" w:rsidRPr="00D27132" w14:paraId="3BCBB6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B45D71" w14:textId="77777777" w:rsidR="00D46B4D" w:rsidRPr="00D27132" w:rsidRDefault="00D46B4D" w:rsidP="00C1533F">
            <w:pPr>
              <w:pStyle w:val="TAL"/>
              <w:rPr>
                <w:szCs w:val="22"/>
                <w:lang w:eastAsia="sv-SE"/>
              </w:rPr>
            </w:pPr>
            <w:r w:rsidRPr="00D27132">
              <w:rPr>
                <w:b/>
                <w:i/>
                <w:szCs w:val="22"/>
                <w:lang w:eastAsia="sv-SE"/>
              </w:rPr>
              <w:t>messagePowerOffsetGroupB</w:t>
            </w:r>
          </w:p>
          <w:p w14:paraId="41718A19" w14:textId="77777777" w:rsidR="00D46B4D" w:rsidRPr="00D27132" w:rsidRDefault="00D46B4D" w:rsidP="00C1533F">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46B4D" w:rsidRPr="00D27132" w14:paraId="1CE7A7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366843" w14:textId="77777777" w:rsidR="00D46B4D" w:rsidRPr="00D27132" w:rsidRDefault="00D46B4D" w:rsidP="00C1533F">
            <w:pPr>
              <w:pStyle w:val="TAL"/>
              <w:rPr>
                <w:b/>
                <w:i/>
                <w:szCs w:val="22"/>
                <w:lang w:eastAsia="sv-SE"/>
              </w:rPr>
            </w:pPr>
            <w:r w:rsidRPr="00D27132">
              <w:rPr>
                <w:b/>
                <w:i/>
                <w:szCs w:val="22"/>
                <w:lang w:eastAsia="sv-SE"/>
              </w:rPr>
              <w:t>numberOfRA-PreamblesGroupA</w:t>
            </w:r>
          </w:p>
          <w:p w14:paraId="6F4A9FF7" w14:textId="77777777" w:rsidR="00D46B4D" w:rsidRPr="00D27132" w:rsidRDefault="00D46B4D" w:rsidP="00C1533F">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Pr="00D27132">
              <w:rPr>
                <w:i/>
                <w:lang w:eastAsia="sv-SE"/>
              </w:rPr>
              <w:t>msgA-SSB-PerRACH-OccasionAndCB-PreamblesPerSSB</w:t>
            </w:r>
            <w:r w:rsidRPr="00D27132">
              <w:rPr>
                <w:lang w:eastAsia="sv-SE"/>
              </w:rPr>
              <w:t xml:space="preserve"> or </w:t>
            </w:r>
            <w:r w:rsidRPr="00D27132">
              <w:rPr>
                <w:i/>
                <w:lang w:eastAsia="sv-SE"/>
              </w:rPr>
              <w:t>msgA-CB-PreamblesPerSSB-PerSharedRO</w:t>
            </w:r>
            <w:r w:rsidRPr="00D27132">
              <w:rPr>
                <w:lang w:eastAsia="sv-SE"/>
              </w:rPr>
              <w:t xml:space="preserve"> if configured.</w:t>
            </w:r>
          </w:p>
        </w:tc>
      </w:tr>
      <w:tr w:rsidR="00D46B4D" w:rsidRPr="00D27132" w14:paraId="2A2EAB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1046E2" w14:textId="77777777" w:rsidR="00D46B4D" w:rsidRPr="00D27132" w:rsidRDefault="00D46B4D" w:rsidP="00C1533F">
            <w:pPr>
              <w:pStyle w:val="TAL"/>
              <w:rPr>
                <w:b/>
                <w:i/>
                <w:szCs w:val="22"/>
                <w:lang w:eastAsia="sv-SE"/>
              </w:rPr>
            </w:pPr>
            <w:r w:rsidRPr="00D27132">
              <w:rPr>
                <w:b/>
                <w:i/>
                <w:szCs w:val="22"/>
                <w:lang w:eastAsia="sv-SE"/>
              </w:rPr>
              <w:t>ra-MsgA-SizeGroupA</w:t>
            </w:r>
          </w:p>
          <w:p w14:paraId="517C5751" w14:textId="77777777" w:rsidR="00D46B4D" w:rsidRPr="00D27132" w:rsidRDefault="00D46B4D" w:rsidP="00C1533F">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5B6899C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075FB3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6E08AB6"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364806"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0874498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932B875" w14:textId="77777777" w:rsidR="00D46B4D" w:rsidRPr="00D27132" w:rsidRDefault="00D46B4D" w:rsidP="00C1533F">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9DB2DAF"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if </w:t>
            </w:r>
            <w:r w:rsidRPr="00D27132">
              <w:rPr>
                <w:i/>
                <w:szCs w:val="22"/>
                <w:lang w:eastAsia="sv-SE"/>
              </w:rPr>
              <w:t>msgA-</w:t>
            </w:r>
            <w:r w:rsidRPr="00D27132">
              <w:rPr>
                <w:rFonts w:eastAsia="Calibri"/>
                <w:i/>
                <w:lang w:eastAsia="sv-SE"/>
              </w:rPr>
              <w:t>PRACH-RootSequenceIndex</w:t>
            </w:r>
            <w:r w:rsidRPr="00D27132">
              <w:rPr>
                <w:rFonts w:eastAsia="Calibri"/>
                <w:lang w:eastAsia="sv-SE"/>
              </w:rPr>
              <w:t xml:space="preserve"> L=139 and no 4-step random access type is configured, otherwise the field is absent, Need S.</w:t>
            </w:r>
          </w:p>
        </w:tc>
      </w:tr>
      <w:tr w:rsidR="00D46B4D" w:rsidRPr="00D27132" w14:paraId="479A2B4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0346C71" w14:textId="77777777" w:rsidR="00D46B4D" w:rsidRPr="00D27132" w:rsidRDefault="00D46B4D" w:rsidP="00C1533F">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6312D0E" w14:textId="77777777" w:rsidR="00D46B4D" w:rsidRPr="00D27132" w:rsidRDefault="00D46B4D" w:rsidP="00C1533F">
            <w:pPr>
              <w:pStyle w:val="TAL"/>
              <w:rPr>
                <w:rFonts w:eastAsia="Calibri"/>
                <w:lang w:eastAsia="sv-SE"/>
              </w:rPr>
            </w:pPr>
            <w:r w:rsidRPr="00D27132">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D46B4D" w:rsidRPr="00D27132" w14:paraId="59E046D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07A4D29" w14:textId="77777777" w:rsidR="00D46B4D" w:rsidRPr="00D27132" w:rsidRDefault="00D46B4D" w:rsidP="00C1533F">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6EEECAA0" w14:textId="77777777" w:rsidR="00D46B4D" w:rsidRPr="00D27132" w:rsidRDefault="00D46B4D" w:rsidP="00C1533F">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46B4D" w:rsidRPr="00D27132" w14:paraId="0CBA723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C09E4D9" w14:textId="77777777" w:rsidR="00D46B4D" w:rsidRPr="00D27132" w:rsidRDefault="00D46B4D" w:rsidP="00C1533F">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29D044A"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D46B4D" w:rsidRPr="00D27132" w14:paraId="24EB899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7BC47AC" w14:textId="77777777" w:rsidR="00D46B4D" w:rsidRPr="00D27132" w:rsidRDefault="00D46B4D" w:rsidP="00C1533F">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168B51" w14:textId="77777777" w:rsidR="00D46B4D" w:rsidRPr="00D27132" w:rsidRDefault="00D46B4D" w:rsidP="00C1533F">
            <w:pPr>
              <w:pStyle w:val="TAL"/>
              <w:rPr>
                <w:rFonts w:eastAsia="Calibri"/>
              </w:rPr>
            </w:pPr>
            <w:r w:rsidRPr="00D27132">
              <w:t>This field is optionally present, Need R, if this BWP is the initial BWP of SpCell. Otherwise the field is absent.</w:t>
            </w:r>
          </w:p>
        </w:tc>
      </w:tr>
    </w:tbl>
    <w:p w14:paraId="7B0AB75A" w14:textId="77777777" w:rsidR="00D46B4D" w:rsidRPr="00D27132" w:rsidRDefault="00D46B4D" w:rsidP="00D46B4D"/>
    <w:p w14:paraId="6528F2CD" w14:textId="77777777" w:rsidR="00D46B4D" w:rsidRPr="00D27132" w:rsidRDefault="00D46B4D" w:rsidP="00D46B4D">
      <w:pPr>
        <w:pStyle w:val="Heading4"/>
        <w:rPr>
          <w:i/>
          <w:noProof/>
        </w:rPr>
      </w:pPr>
      <w:bookmarkStart w:id="2151" w:name="_Toc60777334"/>
      <w:bookmarkStart w:id="2152" w:name="_Toc90651206"/>
      <w:r w:rsidRPr="00D27132">
        <w:t>–</w:t>
      </w:r>
      <w:r w:rsidRPr="00D27132">
        <w:tab/>
      </w:r>
      <w:r w:rsidRPr="00D27132">
        <w:rPr>
          <w:i/>
          <w:noProof/>
        </w:rPr>
        <w:t>RACH-ConfigDedicated</w:t>
      </w:r>
      <w:bookmarkEnd w:id="2151"/>
      <w:bookmarkEnd w:id="2152"/>
    </w:p>
    <w:p w14:paraId="6EF78D18" w14:textId="77777777" w:rsidR="00D46B4D" w:rsidRPr="00D27132" w:rsidRDefault="00D46B4D" w:rsidP="00D46B4D">
      <w:r w:rsidRPr="00D27132">
        <w:t xml:space="preserve">The IE </w:t>
      </w:r>
      <w:r w:rsidRPr="00D27132">
        <w:rPr>
          <w:i/>
        </w:rPr>
        <w:t>RACH-ConfigDedicated</w:t>
      </w:r>
      <w:r w:rsidRPr="00D27132">
        <w:t xml:space="preserve"> is used to specify the dedicated random access parameters.</w:t>
      </w:r>
    </w:p>
    <w:p w14:paraId="29ECBDC4" w14:textId="77777777" w:rsidR="00D46B4D" w:rsidRPr="00D27132" w:rsidRDefault="00D46B4D" w:rsidP="00D46B4D">
      <w:pPr>
        <w:pStyle w:val="TH"/>
      </w:pPr>
      <w:r w:rsidRPr="00D27132">
        <w:rPr>
          <w:bCs/>
          <w:i/>
          <w:iCs/>
        </w:rPr>
        <w:t>RACH-ConfigDedicated</w:t>
      </w:r>
      <w:r w:rsidRPr="00D27132">
        <w:t xml:space="preserve"> information element</w:t>
      </w:r>
    </w:p>
    <w:p w14:paraId="7A38DF57" w14:textId="77777777" w:rsidR="00D46B4D" w:rsidRPr="00D27132" w:rsidRDefault="00D46B4D" w:rsidP="00D46B4D">
      <w:pPr>
        <w:pStyle w:val="PL"/>
      </w:pPr>
      <w:r w:rsidRPr="00D27132">
        <w:t>-- ASN1START</w:t>
      </w:r>
    </w:p>
    <w:p w14:paraId="72DD1652" w14:textId="77777777" w:rsidR="00D46B4D" w:rsidRPr="00D27132" w:rsidRDefault="00D46B4D" w:rsidP="00D46B4D">
      <w:pPr>
        <w:pStyle w:val="PL"/>
      </w:pPr>
      <w:r w:rsidRPr="00D27132">
        <w:t>-- TAG-RACH-CONFIGDEDICATED-START</w:t>
      </w:r>
    </w:p>
    <w:p w14:paraId="26AE4299" w14:textId="77777777" w:rsidR="00D46B4D" w:rsidRPr="00D27132" w:rsidRDefault="00D46B4D" w:rsidP="00D46B4D">
      <w:pPr>
        <w:pStyle w:val="PL"/>
      </w:pPr>
    </w:p>
    <w:p w14:paraId="063DB656" w14:textId="77777777" w:rsidR="00D46B4D" w:rsidRPr="00D27132" w:rsidRDefault="00D46B4D" w:rsidP="00D46B4D">
      <w:pPr>
        <w:pStyle w:val="PL"/>
      </w:pPr>
    </w:p>
    <w:p w14:paraId="0888B10D" w14:textId="77777777" w:rsidR="00D46B4D" w:rsidRPr="00D27132" w:rsidRDefault="00D46B4D" w:rsidP="00D46B4D">
      <w:pPr>
        <w:pStyle w:val="PL"/>
      </w:pPr>
      <w:r w:rsidRPr="00D27132">
        <w:t>RACH-ConfigDedicated ::=        SEQUENCE {</w:t>
      </w:r>
    </w:p>
    <w:p w14:paraId="7EFCEED9" w14:textId="77777777" w:rsidR="00D46B4D" w:rsidRPr="00D27132" w:rsidRDefault="00D46B4D" w:rsidP="00D46B4D">
      <w:pPr>
        <w:pStyle w:val="PL"/>
      </w:pPr>
      <w:r w:rsidRPr="00D27132">
        <w:t xml:space="preserve">    cfra                            CFRA                                                                    OPTIONAL, -- Need S</w:t>
      </w:r>
    </w:p>
    <w:p w14:paraId="486404B3" w14:textId="77777777" w:rsidR="00D46B4D" w:rsidRPr="00D27132" w:rsidRDefault="00D46B4D" w:rsidP="00D46B4D">
      <w:pPr>
        <w:pStyle w:val="PL"/>
      </w:pPr>
      <w:r w:rsidRPr="00D27132">
        <w:t xml:space="preserve">    ra-Prioritization               RA-Prioritization                                                       OPTIONAL, -- Need N</w:t>
      </w:r>
    </w:p>
    <w:p w14:paraId="40152942" w14:textId="77777777" w:rsidR="00D46B4D" w:rsidRPr="00D27132" w:rsidRDefault="00D46B4D" w:rsidP="00D46B4D">
      <w:pPr>
        <w:pStyle w:val="PL"/>
      </w:pPr>
      <w:r w:rsidRPr="00D27132">
        <w:t xml:space="preserve">    ...,</w:t>
      </w:r>
    </w:p>
    <w:p w14:paraId="06DCA7D7" w14:textId="77777777" w:rsidR="00D46B4D" w:rsidRPr="00D27132" w:rsidRDefault="00D46B4D" w:rsidP="00D46B4D">
      <w:pPr>
        <w:pStyle w:val="PL"/>
      </w:pPr>
      <w:r w:rsidRPr="00D27132">
        <w:t xml:space="preserve">    [[</w:t>
      </w:r>
    </w:p>
    <w:p w14:paraId="5A1F94EE" w14:textId="77777777" w:rsidR="00D46B4D" w:rsidRPr="00D27132" w:rsidRDefault="00D46B4D" w:rsidP="00D46B4D">
      <w:pPr>
        <w:pStyle w:val="PL"/>
      </w:pPr>
      <w:r w:rsidRPr="00D27132">
        <w:t xml:space="preserve">    ra-PrioritizationTwoStep-r16    RA-Prioritization                                                       OPTIONAL, -- Need N</w:t>
      </w:r>
    </w:p>
    <w:p w14:paraId="08A166A6" w14:textId="77777777" w:rsidR="00D46B4D" w:rsidRPr="00D27132" w:rsidRDefault="00D46B4D" w:rsidP="00D46B4D">
      <w:pPr>
        <w:pStyle w:val="PL"/>
      </w:pPr>
      <w:r w:rsidRPr="00D27132">
        <w:t xml:space="preserve">    cfra-TwoStep-r16                CFRA-TwoStep-r16                                                        OPTIONAL  -- Need S</w:t>
      </w:r>
    </w:p>
    <w:p w14:paraId="32EBAF45" w14:textId="77777777" w:rsidR="00D46B4D" w:rsidRPr="00D27132" w:rsidRDefault="00D46B4D" w:rsidP="00D46B4D">
      <w:pPr>
        <w:pStyle w:val="PL"/>
      </w:pPr>
      <w:r w:rsidRPr="00D27132">
        <w:t xml:space="preserve">    ]]</w:t>
      </w:r>
    </w:p>
    <w:p w14:paraId="16AFB00D" w14:textId="77777777" w:rsidR="00D46B4D" w:rsidRPr="00D27132" w:rsidRDefault="00D46B4D" w:rsidP="00D46B4D">
      <w:pPr>
        <w:pStyle w:val="PL"/>
      </w:pPr>
      <w:r w:rsidRPr="00D27132">
        <w:t>}</w:t>
      </w:r>
    </w:p>
    <w:p w14:paraId="6D01AF39" w14:textId="77777777" w:rsidR="00D46B4D" w:rsidRPr="00D27132" w:rsidRDefault="00D46B4D" w:rsidP="00D46B4D">
      <w:pPr>
        <w:pStyle w:val="PL"/>
      </w:pPr>
    </w:p>
    <w:p w14:paraId="74AC0900" w14:textId="77777777" w:rsidR="00D46B4D" w:rsidRPr="00D27132" w:rsidRDefault="00D46B4D" w:rsidP="00D46B4D">
      <w:pPr>
        <w:pStyle w:val="PL"/>
      </w:pPr>
      <w:r w:rsidRPr="00D27132">
        <w:t>CFRA ::=                    SEQUENCE {</w:t>
      </w:r>
    </w:p>
    <w:p w14:paraId="06E24967" w14:textId="77777777" w:rsidR="00D46B4D" w:rsidRPr="00D27132" w:rsidRDefault="00D46B4D" w:rsidP="00D46B4D">
      <w:pPr>
        <w:pStyle w:val="PL"/>
      </w:pPr>
      <w:r w:rsidRPr="00D27132">
        <w:t xml:space="preserve">    occasions                       SEQUENCE {</w:t>
      </w:r>
    </w:p>
    <w:p w14:paraId="3226A665" w14:textId="77777777" w:rsidR="00D46B4D" w:rsidRPr="00D27132" w:rsidRDefault="00D46B4D" w:rsidP="00D46B4D">
      <w:pPr>
        <w:pStyle w:val="PL"/>
      </w:pPr>
      <w:r w:rsidRPr="00D27132">
        <w:t xml:space="preserve">        rach-ConfigGeneric              RACH-ConfigGeneric,</w:t>
      </w:r>
    </w:p>
    <w:p w14:paraId="0FCA5074" w14:textId="77777777" w:rsidR="00D46B4D" w:rsidRPr="00D27132" w:rsidRDefault="00D46B4D" w:rsidP="00D46B4D">
      <w:pPr>
        <w:pStyle w:val="PL"/>
      </w:pPr>
      <w:r w:rsidRPr="00D27132">
        <w:t xml:space="preserve">        ssb-perRACH-Occasion            ENUMERATED {oneEighth, oneFourth, oneHalf, one, two, four, eight, sixteen}</w:t>
      </w:r>
    </w:p>
    <w:p w14:paraId="5F7D2ADC" w14:textId="77777777" w:rsidR="00D46B4D" w:rsidRPr="00D27132" w:rsidRDefault="00D46B4D" w:rsidP="00D46B4D">
      <w:pPr>
        <w:pStyle w:val="PL"/>
      </w:pPr>
      <w:r w:rsidRPr="00D27132">
        <w:t xml:space="preserve">                                                                                                            OPTIONAL  -- Cond Mandatory</w:t>
      </w:r>
    </w:p>
    <w:p w14:paraId="5FE22704" w14:textId="77777777" w:rsidR="00D46B4D" w:rsidRPr="00D27132" w:rsidRDefault="00D46B4D" w:rsidP="00D46B4D">
      <w:pPr>
        <w:pStyle w:val="PL"/>
      </w:pPr>
      <w:r w:rsidRPr="00D27132">
        <w:t xml:space="preserve">    }                                                                                                       OPTIONAL, -- Need S</w:t>
      </w:r>
    </w:p>
    <w:p w14:paraId="01FFB047" w14:textId="77777777" w:rsidR="00D46B4D" w:rsidRPr="00D27132" w:rsidRDefault="00D46B4D" w:rsidP="00D46B4D">
      <w:pPr>
        <w:pStyle w:val="PL"/>
      </w:pPr>
      <w:r w:rsidRPr="00D27132">
        <w:t xml:space="preserve">    resources                       CHOICE {</w:t>
      </w:r>
    </w:p>
    <w:p w14:paraId="491A55E1" w14:textId="77777777" w:rsidR="00D46B4D" w:rsidRPr="00D27132" w:rsidRDefault="00D46B4D" w:rsidP="00D46B4D">
      <w:pPr>
        <w:pStyle w:val="PL"/>
      </w:pPr>
      <w:r w:rsidRPr="00D27132">
        <w:t xml:space="preserve">        ssb                             SEQUENCE {</w:t>
      </w:r>
    </w:p>
    <w:p w14:paraId="125D7A86" w14:textId="77777777" w:rsidR="00D46B4D" w:rsidRPr="00D27132" w:rsidRDefault="00D46B4D" w:rsidP="00D46B4D">
      <w:pPr>
        <w:pStyle w:val="PL"/>
      </w:pPr>
      <w:r w:rsidRPr="00D27132">
        <w:t xml:space="preserve">            ssb-ResourceList                SEQUENCE (SIZE(1..maxRA-SSB-Resources)) OF CFRA-SSB-Resource,</w:t>
      </w:r>
    </w:p>
    <w:p w14:paraId="273232BC" w14:textId="77777777" w:rsidR="00D46B4D" w:rsidRPr="00D27132" w:rsidRDefault="00D46B4D" w:rsidP="00D46B4D">
      <w:pPr>
        <w:pStyle w:val="PL"/>
      </w:pPr>
      <w:r w:rsidRPr="00D27132">
        <w:t xml:space="preserve">            ra-ssb-OccasionMaskIndex        INTEGER (0..15)</w:t>
      </w:r>
    </w:p>
    <w:p w14:paraId="4BD117C9" w14:textId="77777777" w:rsidR="00D46B4D" w:rsidRPr="00D27132" w:rsidRDefault="00D46B4D" w:rsidP="00D46B4D">
      <w:pPr>
        <w:pStyle w:val="PL"/>
      </w:pPr>
      <w:r w:rsidRPr="00D27132">
        <w:t xml:space="preserve">        },</w:t>
      </w:r>
    </w:p>
    <w:p w14:paraId="2F8A4A6B" w14:textId="77777777" w:rsidR="00D46B4D" w:rsidRPr="00D27132" w:rsidRDefault="00D46B4D" w:rsidP="00D46B4D">
      <w:pPr>
        <w:pStyle w:val="PL"/>
      </w:pPr>
      <w:r w:rsidRPr="00D27132">
        <w:t xml:space="preserve">        csirs                           SEQUENCE {</w:t>
      </w:r>
    </w:p>
    <w:p w14:paraId="6755C0E3" w14:textId="77777777" w:rsidR="00D46B4D" w:rsidRPr="00D27132" w:rsidRDefault="00D46B4D" w:rsidP="00D46B4D">
      <w:pPr>
        <w:pStyle w:val="PL"/>
      </w:pPr>
      <w:r w:rsidRPr="00D27132">
        <w:t xml:space="preserve">            csirs-ResourceList              SEQUENCE (SIZE(1..maxRA-CSIRS-Resources)) OF CFRA-CSIRS-Resource,</w:t>
      </w:r>
    </w:p>
    <w:p w14:paraId="5FD5B262" w14:textId="77777777" w:rsidR="00D46B4D" w:rsidRPr="00D27132" w:rsidRDefault="00D46B4D" w:rsidP="00D46B4D">
      <w:pPr>
        <w:pStyle w:val="PL"/>
      </w:pPr>
      <w:r w:rsidRPr="00D27132">
        <w:t xml:space="preserve">            rsrp-ThresholdCSI-RS            RSRP-Range</w:t>
      </w:r>
    </w:p>
    <w:p w14:paraId="2429455A" w14:textId="77777777" w:rsidR="00D46B4D" w:rsidRPr="00D27132" w:rsidRDefault="00D46B4D" w:rsidP="00D46B4D">
      <w:pPr>
        <w:pStyle w:val="PL"/>
      </w:pPr>
      <w:r w:rsidRPr="00D27132">
        <w:t xml:space="preserve">        }</w:t>
      </w:r>
    </w:p>
    <w:p w14:paraId="5E5648D0" w14:textId="77777777" w:rsidR="00D46B4D" w:rsidRPr="00D27132" w:rsidRDefault="00D46B4D" w:rsidP="00D46B4D">
      <w:pPr>
        <w:pStyle w:val="PL"/>
      </w:pPr>
      <w:r w:rsidRPr="00D27132">
        <w:t xml:space="preserve">    },</w:t>
      </w:r>
    </w:p>
    <w:p w14:paraId="2F343977" w14:textId="77777777" w:rsidR="00D46B4D" w:rsidRPr="00D27132" w:rsidRDefault="00D46B4D" w:rsidP="00D46B4D">
      <w:pPr>
        <w:pStyle w:val="PL"/>
      </w:pPr>
      <w:r w:rsidRPr="00D27132">
        <w:t xml:space="preserve">    ...,</w:t>
      </w:r>
    </w:p>
    <w:p w14:paraId="018D6546" w14:textId="77777777" w:rsidR="00D46B4D" w:rsidRPr="00D27132" w:rsidRDefault="00D46B4D" w:rsidP="00D46B4D">
      <w:pPr>
        <w:pStyle w:val="PL"/>
      </w:pPr>
      <w:r w:rsidRPr="00D27132">
        <w:t xml:space="preserve">    [[</w:t>
      </w:r>
    </w:p>
    <w:p w14:paraId="2872D625" w14:textId="77777777" w:rsidR="00D46B4D" w:rsidRPr="00D27132" w:rsidRDefault="00D46B4D" w:rsidP="00D46B4D">
      <w:pPr>
        <w:pStyle w:val="PL"/>
      </w:pPr>
      <w:r w:rsidRPr="00D27132">
        <w:t xml:space="preserve">    totalNumberOfRA-Preambles INTEGER (1..63)                                                             OPTIONAL -- Cond Occasions</w:t>
      </w:r>
    </w:p>
    <w:p w14:paraId="588E0742" w14:textId="77777777" w:rsidR="00D46B4D" w:rsidRPr="00D27132" w:rsidRDefault="00D46B4D" w:rsidP="00D46B4D">
      <w:pPr>
        <w:pStyle w:val="PL"/>
      </w:pPr>
      <w:r w:rsidRPr="00D27132">
        <w:t xml:space="preserve">    ]]</w:t>
      </w:r>
    </w:p>
    <w:p w14:paraId="5BB94EB2" w14:textId="77777777" w:rsidR="00D46B4D" w:rsidRPr="00D27132" w:rsidRDefault="00D46B4D" w:rsidP="00D46B4D">
      <w:pPr>
        <w:pStyle w:val="PL"/>
      </w:pPr>
      <w:r w:rsidRPr="00D27132">
        <w:t>}</w:t>
      </w:r>
    </w:p>
    <w:p w14:paraId="6F0CF168" w14:textId="77777777" w:rsidR="00D46B4D" w:rsidRPr="00D27132" w:rsidRDefault="00D46B4D" w:rsidP="00D46B4D">
      <w:pPr>
        <w:pStyle w:val="PL"/>
      </w:pPr>
    </w:p>
    <w:p w14:paraId="5E960E74" w14:textId="77777777" w:rsidR="00D46B4D" w:rsidRPr="00D27132" w:rsidRDefault="00D46B4D" w:rsidP="00D46B4D">
      <w:pPr>
        <w:pStyle w:val="PL"/>
      </w:pPr>
      <w:r w:rsidRPr="00D27132">
        <w:t>CFRA-TwoStep-r16 ::=                    SEQUENCE {</w:t>
      </w:r>
    </w:p>
    <w:p w14:paraId="3DB552BB" w14:textId="77777777" w:rsidR="00D46B4D" w:rsidRPr="00D27132" w:rsidRDefault="00D46B4D" w:rsidP="00D46B4D">
      <w:pPr>
        <w:pStyle w:val="PL"/>
      </w:pPr>
      <w:r w:rsidRPr="00D27132">
        <w:t xml:space="preserve">    occasionsTwoStepRA-r16                  SEQUENCE {</w:t>
      </w:r>
    </w:p>
    <w:p w14:paraId="70339A8F" w14:textId="77777777" w:rsidR="00D46B4D" w:rsidRPr="00D27132" w:rsidRDefault="00D46B4D" w:rsidP="00D46B4D">
      <w:pPr>
        <w:pStyle w:val="PL"/>
      </w:pPr>
      <w:r w:rsidRPr="00D27132">
        <w:t xml:space="preserve">        rach-ConfigGenericTwoStepRA-r16         RACH-ConfigGenericTwoStepRA-r16,</w:t>
      </w:r>
    </w:p>
    <w:p w14:paraId="06BD5CDC" w14:textId="77777777" w:rsidR="00D46B4D" w:rsidRPr="00D27132" w:rsidRDefault="00D46B4D" w:rsidP="00D46B4D">
      <w:pPr>
        <w:pStyle w:val="PL"/>
      </w:pPr>
      <w:r w:rsidRPr="00D27132">
        <w:t xml:space="preserve">        ssb-PerRACH-OccasionTwoStepRA-r16       ENUMERATED {oneEighth, oneFourth, oneHalf, one,</w:t>
      </w:r>
    </w:p>
    <w:p w14:paraId="29A00F9B" w14:textId="77777777" w:rsidR="00D46B4D" w:rsidRPr="00D27132" w:rsidRDefault="00D46B4D" w:rsidP="00D46B4D">
      <w:pPr>
        <w:pStyle w:val="PL"/>
      </w:pPr>
      <w:r w:rsidRPr="00D27132">
        <w:t xml:space="preserve">                                                            two, four, eight, sixteen}</w:t>
      </w:r>
    </w:p>
    <w:p w14:paraId="7C83832C" w14:textId="77777777" w:rsidR="00D46B4D" w:rsidRPr="00D27132" w:rsidRDefault="00D46B4D" w:rsidP="00D46B4D">
      <w:pPr>
        <w:pStyle w:val="PL"/>
      </w:pPr>
      <w:r w:rsidRPr="00D27132">
        <w:t xml:space="preserve">    }                                                                                                     OPTIONAL, -- Need S</w:t>
      </w:r>
    </w:p>
    <w:p w14:paraId="5C4C3554" w14:textId="77777777" w:rsidR="00D46B4D" w:rsidRPr="00D27132" w:rsidRDefault="00D46B4D" w:rsidP="00D46B4D">
      <w:pPr>
        <w:pStyle w:val="PL"/>
      </w:pPr>
      <w:r w:rsidRPr="00D27132">
        <w:t xml:space="preserve">    msgA-CFRA-PUSCH-r16                     MsgA-PUSCH-Resource-r16,</w:t>
      </w:r>
    </w:p>
    <w:p w14:paraId="72A6CB94" w14:textId="77777777" w:rsidR="00D46B4D" w:rsidRPr="00D27132" w:rsidRDefault="00D46B4D" w:rsidP="00D46B4D">
      <w:pPr>
        <w:pStyle w:val="PL"/>
      </w:pPr>
      <w:r w:rsidRPr="00D27132">
        <w:t xml:space="preserve">    msgA-TransMax-r16                       ENUMERATED {n1, n2, n4, n6, n8, n10, n20, n50, n100, n200}    OPTIONAL, -- Need S</w:t>
      </w:r>
    </w:p>
    <w:p w14:paraId="03DCD478" w14:textId="77777777" w:rsidR="00D46B4D" w:rsidRPr="00D27132" w:rsidRDefault="00D46B4D" w:rsidP="00D46B4D">
      <w:pPr>
        <w:pStyle w:val="PL"/>
      </w:pPr>
      <w:r w:rsidRPr="00D27132">
        <w:t xml:space="preserve">    resourcesTwoStep-r16                    SEQUENCE {</w:t>
      </w:r>
    </w:p>
    <w:p w14:paraId="49CFC20E" w14:textId="77777777" w:rsidR="00D46B4D" w:rsidRPr="00D27132" w:rsidRDefault="00D46B4D" w:rsidP="00D46B4D">
      <w:pPr>
        <w:pStyle w:val="PL"/>
      </w:pPr>
      <w:r w:rsidRPr="00D27132">
        <w:t xml:space="preserve">        ssb-ResourceList                        SEQUENCE (SIZE(1..maxRA-SSB-Resources)) OF CFRA-SSB-Resource,</w:t>
      </w:r>
    </w:p>
    <w:p w14:paraId="42547159" w14:textId="77777777" w:rsidR="00D46B4D" w:rsidRPr="00D27132" w:rsidRDefault="00D46B4D" w:rsidP="00D46B4D">
      <w:pPr>
        <w:pStyle w:val="PL"/>
      </w:pPr>
      <w:r w:rsidRPr="00D27132">
        <w:t xml:space="preserve">        ra-ssb-OccasionMaskIndex                INTEGER (0..15)</w:t>
      </w:r>
    </w:p>
    <w:p w14:paraId="3C8D2A24" w14:textId="77777777" w:rsidR="00D46B4D" w:rsidRPr="00D27132" w:rsidRDefault="00D46B4D" w:rsidP="00D46B4D">
      <w:pPr>
        <w:pStyle w:val="PL"/>
      </w:pPr>
      <w:r w:rsidRPr="00D27132">
        <w:t xml:space="preserve">    },</w:t>
      </w:r>
    </w:p>
    <w:p w14:paraId="0E967382" w14:textId="77777777" w:rsidR="00D46B4D" w:rsidRPr="00D27132" w:rsidRDefault="00D46B4D" w:rsidP="00D46B4D">
      <w:pPr>
        <w:pStyle w:val="PL"/>
      </w:pPr>
      <w:r w:rsidRPr="00D27132">
        <w:t xml:space="preserve">    ...</w:t>
      </w:r>
    </w:p>
    <w:p w14:paraId="3CDA0031" w14:textId="77777777" w:rsidR="00D46B4D" w:rsidRPr="00D27132" w:rsidRDefault="00D46B4D" w:rsidP="00D46B4D">
      <w:pPr>
        <w:pStyle w:val="PL"/>
      </w:pPr>
      <w:r w:rsidRPr="00D27132">
        <w:t>}</w:t>
      </w:r>
    </w:p>
    <w:p w14:paraId="124639F6" w14:textId="77777777" w:rsidR="00D46B4D" w:rsidRPr="00D27132" w:rsidRDefault="00D46B4D" w:rsidP="00D46B4D">
      <w:pPr>
        <w:pStyle w:val="PL"/>
      </w:pPr>
    </w:p>
    <w:p w14:paraId="2B2A43E5" w14:textId="77777777" w:rsidR="00D46B4D" w:rsidRPr="00D27132" w:rsidRDefault="00D46B4D" w:rsidP="00D46B4D">
      <w:pPr>
        <w:pStyle w:val="PL"/>
      </w:pPr>
      <w:r w:rsidRPr="00D27132">
        <w:t>CFRA-SSB-Resource ::=           SEQUENCE {</w:t>
      </w:r>
    </w:p>
    <w:p w14:paraId="0F7B8482" w14:textId="77777777" w:rsidR="00D46B4D" w:rsidRPr="00D27132" w:rsidRDefault="00D46B4D" w:rsidP="00D46B4D">
      <w:pPr>
        <w:pStyle w:val="PL"/>
      </w:pPr>
      <w:r w:rsidRPr="00D27132">
        <w:t xml:space="preserve">    ssb                             SSB-Index,</w:t>
      </w:r>
    </w:p>
    <w:p w14:paraId="10971A50" w14:textId="77777777" w:rsidR="00D46B4D" w:rsidRPr="00D27132" w:rsidRDefault="00D46B4D" w:rsidP="00D46B4D">
      <w:pPr>
        <w:pStyle w:val="PL"/>
      </w:pPr>
      <w:r w:rsidRPr="00D27132">
        <w:t xml:space="preserve">    ra-PreambleIndex                INTEGER (0..63),</w:t>
      </w:r>
    </w:p>
    <w:p w14:paraId="0FD9338D" w14:textId="77777777" w:rsidR="00D46B4D" w:rsidRPr="00D27132" w:rsidRDefault="00D46B4D" w:rsidP="00D46B4D">
      <w:pPr>
        <w:pStyle w:val="PL"/>
      </w:pPr>
      <w:r w:rsidRPr="00D27132">
        <w:t xml:space="preserve">    ...,</w:t>
      </w:r>
    </w:p>
    <w:p w14:paraId="1A9B5C73" w14:textId="77777777" w:rsidR="00D46B4D" w:rsidRPr="00D27132" w:rsidRDefault="00D46B4D" w:rsidP="00D46B4D">
      <w:pPr>
        <w:pStyle w:val="PL"/>
      </w:pPr>
      <w:r w:rsidRPr="00D27132">
        <w:lastRenderedPageBreak/>
        <w:t xml:space="preserve">    [[</w:t>
      </w:r>
    </w:p>
    <w:p w14:paraId="55367268" w14:textId="77777777" w:rsidR="00D46B4D" w:rsidRPr="00D27132" w:rsidRDefault="00D46B4D" w:rsidP="00D46B4D">
      <w:pPr>
        <w:pStyle w:val="PL"/>
      </w:pPr>
      <w:r w:rsidRPr="00D27132">
        <w:t xml:space="preserve">    msgA-PUSCH-Resource-Index-r16   INTEGER (0..3071)     OPTIONAL  -- Cond 2StepCFRA</w:t>
      </w:r>
    </w:p>
    <w:p w14:paraId="24CFD653" w14:textId="77777777" w:rsidR="00D46B4D" w:rsidRPr="00D27132" w:rsidRDefault="00D46B4D" w:rsidP="00D46B4D">
      <w:pPr>
        <w:pStyle w:val="PL"/>
      </w:pPr>
      <w:r w:rsidRPr="00D27132">
        <w:t xml:space="preserve">    ]]</w:t>
      </w:r>
    </w:p>
    <w:p w14:paraId="545E001F" w14:textId="77777777" w:rsidR="00D46B4D" w:rsidRPr="00D27132" w:rsidRDefault="00D46B4D" w:rsidP="00D46B4D">
      <w:pPr>
        <w:pStyle w:val="PL"/>
      </w:pPr>
    </w:p>
    <w:p w14:paraId="35379A87" w14:textId="77777777" w:rsidR="00D46B4D" w:rsidRPr="00D27132" w:rsidRDefault="00D46B4D" w:rsidP="00D46B4D">
      <w:pPr>
        <w:pStyle w:val="PL"/>
      </w:pPr>
      <w:r w:rsidRPr="00D27132">
        <w:t>}</w:t>
      </w:r>
    </w:p>
    <w:p w14:paraId="312FEAC9" w14:textId="77777777" w:rsidR="00D46B4D" w:rsidRPr="00D27132" w:rsidRDefault="00D46B4D" w:rsidP="00D46B4D">
      <w:pPr>
        <w:pStyle w:val="PL"/>
      </w:pPr>
    </w:p>
    <w:p w14:paraId="164EEE46" w14:textId="77777777" w:rsidR="00D46B4D" w:rsidRPr="00D27132" w:rsidRDefault="00D46B4D" w:rsidP="00D46B4D">
      <w:pPr>
        <w:pStyle w:val="PL"/>
      </w:pPr>
      <w:r w:rsidRPr="00D27132">
        <w:t>CFRA-CSIRS-Resource ::=         SEQUENCE {</w:t>
      </w:r>
    </w:p>
    <w:p w14:paraId="6D17B151" w14:textId="77777777" w:rsidR="00D46B4D" w:rsidRPr="00D27132" w:rsidRDefault="00D46B4D" w:rsidP="00D46B4D">
      <w:pPr>
        <w:pStyle w:val="PL"/>
      </w:pPr>
      <w:r w:rsidRPr="00D27132">
        <w:t xml:space="preserve">    csi-RS                          CSI-RS-Index,</w:t>
      </w:r>
    </w:p>
    <w:p w14:paraId="40FA71FA" w14:textId="77777777" w:rsidR="00D46B4D" w:rsidRPr="00D27132" w:rsidRDefault="00D46B4D" w:rsidP="00D46B4D">
      <w:pPr>
        <w:pStyle w:val="PL"/>
      </w:pPr>
      <w:r w:rsidRPr="00D27132">
        <w:t xml:space="preserve">    ra-OccasionList                 SEQUENCE (SIZE(1..maxRA-OccasionsPerCSIRS)) OF INTEGER (0..maxRA-Occasions-1),</w:t>
      </w:r>
    </w:p>
    <w:p w14:paraId="62F35FE8" w14:textId="77777777" w:rsidR="00D46B4D" w:rsidRPr="00D27132" w:rsidRDefault="00D46B4D" w:rsidP="00D46B4D">
      <w:pPr>
        <w:pStyle w:val="PL"/>
      </w:pPr>
      <w:r w:rsidRPr="00D27132">
        <w:t xml:space="preserve">    ra-PreambleIndex                INTEGER (0..63),</w:t>
      </w:r>
    </w:p>
    <w:p w14:paraId="2DB32A30" w14:textId="77777777" w:rsidR="00D46B4D" w:rsidRPr="00D27132" w:rsidRDefault="00D46B4D" w:rsidP="00D46B4D">
      <w:pPr>
        <w:pStyle w:val="PL"/>
      </w:pPr>
      <w:r w:rsidRPr="00D27132">
        <w:t xml:space="preserve">    ...</w:t>
      </w:r>
    </w:p>
    <w:p w14:paraId="4D664449" w14:textId="77777777" w:rsidR="00D46B4D" w:rsidRPr="00D27132" w:rsidRDefault="00D46B4D" w:rsidP="00D46B4D">
      <w:pPr>
        <w:pStyle w:val="PL"/>
      </w:pPr>
      <w:r w:rsidRPr="00D27132">
        <w:t>}</w:t>
      </w:r>
    </w:p>
    <w:p w14:paraId="67567DFB" w14:textId="77777777" w:rsidR="00D46B4D" w:rsidRPr="00D27132" w:rsidRDefault="00D46B4D" w:rsidP="00D46B4D">
      <w:pPr>
        <w:pStyle w:val="PL"/>
      </w:pPr>
    </w:p>
    <w:p w14:paraId="7C2C01BD" w14:textId="77777777" w:rsidR="00D46B4D" w:rsidRPr="00D27132" w:rsidRDefault="00D46B4D" w:rsidP="00D46B4D">
      <w:pPr>
        <w:pStyle w:val="PL"/>
      </w:pPr>
      <w:r w:rsidRPr="00D27132">
        <w:t>-- TAG-RACH-CONFIGDEDICATED-STOP</w:t>
      </w:r>
    </w:p>
    <w:p w14:paraId="3F4B9DA8" w14:textId="77777777" w:rsidR="00D46B4D" w:rsidRPr="00D27132" w:rsidRDefault="00D46B4D" w:rsidP="00D46B4D">
      <w:pPr>
        <w:pStyle w:val="PL"/>
      </w:pPr>
      <w:r w:rsidRPr="00D27132">
        <w:t>-- ASN1STOP</w:t>
      </w:r>
    </w:p>
    <w:p w14:paraId="52EC026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1C331A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32446F6" w14:textId="77777777" w:rsidR="00D46B4D" w:rsidRPr="00D27132" w:rsidRDefault="00D46B4D" w:rsidP="00C1533F">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46B4D" w:rsidRPr="00D27132" w14:paraId="7E395F4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8545E76" w14:textId="77777777" w:rsidR="00D46B4D" w:rsidRPr="00D27132" w:rsidRDefault="00D46B4D" w:rsidP="00C1533F">
            <w:pPr>
              <w:pStyle w:val="TAL"/>
              <w:rPr>
                <w:szCs w:val="22"/>
                <w:lang w:eastAsia="sv-SE"/>
              </w:rPr>
            </w:pPr>
            <w:r w:rsidRPr="00D27132">
              <w:rPr>
                <w:b/>
                <w:i/>
                <w:szCs w:val="22"/>
                <w:lang w:eastAsia="sv-SE"/>
              </w:rPr>
              <w:t>csi-RS</w:t>
            </w:r>
          </w:p>
          <w:p w14:paraId="77B88E56" w14:textId="77777777" w:rsidR="00D46B4D" w:rsidRPr="00D27132" w:rsidRDefault="00D46B4D" w:rsidP="00C1533F">
            <w:pPr>
              <w:pStyle w:val="TAL"/>
              <w:rPr>
                <w:szCs w:val="22"/>
                <w:lang w:eastAsia="sv-SE"/>
              </w:rPr>
            </w:pPr>
            <w:r w:rsidRPr="00D27132">
              <w:rPr>
                <w:szCs w:val="22"/>
                <w:lang w:eastAsia="sv-SE"/>
              </w:rPr>
              <w:t>The ID of a CSI-RS resource defined in the measurement object associated with this serving cell.</w:t>
            </w:r>
          </w:p>
        </w:tc>
      </w:tr>
      <w:tr w:rsidR="00D46B4D" w:rsidRPr="00D27132" w14:paraId="02AA07C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A09A95E" w14:textId="77777777" w:rsidR="00D46B4D" w:rsidRPr="00D27132" w:rsidRDefault="00D46B4D" w:rsidP="00C1533F">
            <w:pPr>
              <w:pStyle w:val="TAL"/>
              <w:rPr>
                <w:szCs w:val="22"/>
                <w:lang w:eastAsia="sv-SE"/>
              </w:rPr>
            </w:pPr>
            <w:r w:rsidRPr="00D27132">
              <w:rPr>
                <w:b/>
                <w:i/>
                <w:szCs w:val="22"/>
                <w:lang w:eastAsia="sv-SE"/>
              </w:rPr>
              <w:t>ra-OccasionList</w:t>
            </w:r>
          </w:p>
          <w:p w14:paraId="5FB3755B" w14:textId="77777777" w:rsidR="00D46B4D" w:rsidRPr="00D27132" w:rsidRDefault="00D46B4D" w:rsidP="00C1533F">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46B4D" w:rsidRPr="00D27132" w14:paraId="71C652DC"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FF9A128" w14:textId="77777777" w:rsidR="00D46B4D" w:rsidRPr="00D27132" w:rsidRDefault="00D46B4D" w:rsidP="00C1533F">
            <w:pPr>
              <w:pStyle w:val="TAL"/>
              <w:rPr>
                <w:szCs w:val="22"/>
                <w:lang w:eastAsia="sv-SE"/>
              </w:rPr>
            </w:pPr>
            <w:r w:rsidRPr="00D27132">
              <w:rPr>
                <w:b/>
                <w:i/>
                <w:szCs w:val="22"/>
                <w:lang w:eastAsia="sv-SE"/>
              </w:rPr>
              <w:t>ra-PreambleIndex</w:t>
            </w:r>
          </w:p>
          <w:p w14:paraId="36A84E08" w14:textId="77777777" w:rsidR="00D46B4D" w:rsidRPr="00D27132" w:rsidRDefault="00D46B4D" w:rsidP="00C1533F">
            <w:pPr>
              <w:pStyle w:val="TAL"/>
              <w:rPr>
                <w:szCs w:val="22"/>
                <w:lang w:eastAsia="sv-SE"/>
              </w:rPr>
            </w:pPr>
            <w:r w:rsidRPr="00D27132">
              <w:rPr>
                <w:szCs w:val="22"/>
                <w:lang w:eastAsia="sv-SE"/>
              </w:rPr>
              <w:t>The RA preamble index to use in the RA occasions associated with this CSI-RS.</w:t>
            </w:r>
          </w:p>
        </w:tc>
      </w:tr>
    </w:tbl>
    <w:p w14:paraId="6065A67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872B61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B0672B" w14:textId="77777777" w:rsidR="00D46B4D" w:rsidRPr="00D27132" w:rsidRDefault="00D46B4D" w:rsidP="00C1533F">
            <w:pPr>
              <w:pStyle w:val="TAH"/>
              <w:rPr>
                <w:szCs w:val="22"/>
                <w:lang w:eastAsia="sv-SE"/>
              </w:rPr>
            </w:pPr>
            <w:r w:rsidRPr="00D27132">
              <w:rPr>
                <w:i/>
                <w:szCs w:val="22"/>
                <w:lang w:eastAsia="sv-SE"/>
              </w:rPr>
              <w:t xml:space="preserve">CFRA </w:t>
            </w:r>
            <w:r w:rsidRPr="00D27132">
              <w:rPr>
                <w:szCs w:val="22"/>
                <w:lang w:eastAsia="sv-SE"/>
              </w:rPr>
              <w:t>field descriptions</w:t>
            </w:r>
          </w:p>
        </w:tc>
      </w:tr>
      <w:tr w:rsidR="00D46B4D" w:rsidRPr="00D27132" w14:paraId="19BB6A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C03F2F" w14:textId="77777777" w:rsidR="00D46B4D" w:rsidRPr="00D27132" w:rsidRDefault="00D46B4D" w:rsidP="00C1533F">
            <w:pPr>
              <w:pStyle w:val="TAL"/>
              <w:rPr>
                <w:szCs w:val="22"/>
                <w:lang w:eastAsia="sv-SE"/>
              </w:rPr>
            </w:pPr>
            <w:r w:rsidRPr="00D27132">
              <w:rPr>
                <w:b/>
                <w:i/>
                <w:szCs w:val="22"/>
                <w:lang w:eastAsia="sv-SE"/>
              </w:rPr>
              <w:t>occasions</w:t>
            </w:r>
          </w:p>
          <w:p w14:paraId="1144DC12" w14:textId="77777777" w:rsidR="00D46B4D" w:rsidRPr="00D27132" w:rsidRDefault="00D46B4D" w:rsidP="00C1533F">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46B4D" w:rsidRPr="00D27132" w14:paraId="3F2CF8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008A30" w14:textId="77777777" w:rsidR="00D46B4D" w:rsidRPr="00D27132" w:rsidRDefault="00D46B4D" w:rsidP="00C1533F">
            <w:pPr>
              <w:pStyle w:val="TAL"/>
              <w:rPr>
                <w:szCs w:val="22"/>
                <w:lang w:eastAsia="sv-SE"/>
              </w:rPr>
            </w:pPr>
            <w:r w:rsidRPr="00D27132">
              <w:rPr>
                <w:b/>
                <w:i/>
                <w:szCs w:val="22"/>
                <w:lang w:eastAsia="sv-SE"/>
              </w:rPr>
              <w:t>ra-ssb-OccasionMaskIndex</w:t>
            </w:r>
          </w:p>
          <w:p w14:paraId="1DC239B8" w14:textId="77777777" w:rsidR="00D46B4D" w:rsidRPr="00D27132" w:rsidRDefault="00D46B4D" w:rsidP="00C1533F">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46B4D" w:rsidRPr="00D27132" w14:paraId="4CBE7D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592E78" w14:textId="77777777" w:rsidR="00D46B4D" w:rsidRPr="00D27132" w:rsidRDefault="00D46B4D" w:rsidP="00C1533F">
            <w:pPr>
              <w:pStyle w:val="TAL"/>
              <w:rPr>
                <w:b/>
                <w:i/>
                <w:szCs w:val="22"/>
                <w:lang w:eastAsia="sv-SE"/>
              </w:rPr>
            </w:pPr>
            <w:r w:rsidRPr="00D27132">
              <w:rPr>
                <w:b/>
                <w:i/>
                <w:szCs w:val="22"/>
                <w:lang w:eastAsia="sv-SE"/>
              </w:rPr>
              <w:t>rach-ConfigGeneric</w:t>
            </w:r>
          </w:p>
          <w:p w14:paraId="675897A5" w14:textId="77777777" w:rsidR="00D46B4D" w:rsidRPr="00D27132" w:rsidRDefault="00D46B4D" w:rsidP="00C1533F">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46B4D" w:rsidRPr="00D27132" w14:paraId="6580EE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F16634" w14:textId="77777777" w:rsidR="00D46B4D" w:rsidRPr="00D27132" w:rsidRDefault="00D46B4D" w:rsidP="00C1533F">
            <w:pPr>
              <w:pStyle w:val="TAL"/>
              <w:rPr>
                <w:b/>
                <w:i/>
                <w:szCs w:val="22"/>
                <w:lang w:eastAsia="sv-SE"/>
              </w:rPr>
            </w:pPr>
            <w:r w:rsidRPr="00D27132">
              <w:rPr>
                <w:b/>
                <w:i/>
                <w:szCs w:val="22"/>
                <w:lang w:eastAsia="sv-SE"/>
              </w:rPr>
              <w:t>ssb-perRACH-Occasion</w:t>
            </w:r>
          </w:p>
          <w:p w14:paraId="41EABDD2" w14:textId="77777777" w:rsidR="00D46B4D" w:rsidRPr="00D27132" w:rsidRDefault="00D46B4D" w:rsidP="00C1533F">
            <w:pPr>
              <w:pStyle w:val="TAL"/>
              <w:rPr>
                <w:szCs w:val="22"/>
                <w:lang w:eastAsia="sv-SE"/>
              </w:rPr>
            </w:pPr>
            <w:r w:rsidRPr="00D27132">
              <w:rPr>
                <w:szCs w:val="22"/>
                <w:lang w:eastAsia="sv-SE"/>
              </w:rPr>
              <w:t>Number of SSBs per RACH occasion.</w:t>
            </w:r>
          </w:p>
        </w:tc>
      </w:tr>
      <w:tr w:rsidR="00D46B4D" w:rsidRPr="00D27132" w14:paraId="70B5F8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492885" w14:textId="77777777" w:rsidR="00D46B4D" w:rsidRPr="00D27132" w:rsidRDefault="00D46B4D" w:rsidP="00C1533F">
            <w:pPr>
              <w:pStyle w:val="TAL"/>
              <w:rPr>
                <w:szCs w:val="22"/>
                <w:lang w:eastAsia="sv-SE"/>
              </w:rPr>
            </w:pPr>
            <w:r w:rsidRPr="00D27132">
              <w:rPr>
                <w:b/>
                <w:i/>
                <w:szCs w:val="22"/>
                <w:lang w:eastAsia="sv-SE"/>
              </w:rPr>
              <w:t>totalNumberOfRA-Preambles</w:t>
            </w:r>
          </w:p>
          <w:p w14:paraId="77A42F42" w14:textId="77777777" w:rsidR="00D46B4D" w:rsidRPr="00D27132" w:rsidRDefault="00D46B4D" w:rsidP="00C1533F">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01D6E5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331CE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1F6350" w14:textId="77777777" w:rsidR="00D46B4D" w:rsidRPr="00D27132" w:rsidRDefault="00D46B4D" w:rsidP="00C1533F">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46B4D" w:rsidRPr="00D27132" w14:paraId="724CA9B8" w14:textId="77777777" w:rsidTr="00C1533F">
        <w:tc>
          <w:tcPr>
            <w:tcW w:w="14173" w:type="dxa"/>
            <w:tcBorders>
              <w:top w:val="single" w:sz="4" w:space="0" w:color="auto"/>
              <w:left w:val="single" w:sz="4" w:space="0" w:color="auto"/>
              <w:bottom w:val="single" w:sz="4" w:space="0" w:color="auto"/>
              <w:right w:val="single" w:sz="4" w:space="0" w:color="auto"/>
            </w:tcBorders>
          </w:tcPr>
          <w:p w14:paraId="38BD8834" w14:textId="77777777" w:rsidR="00D46B4D" w:rsidRPr="00D27132" w:rsidRDefault="00D46B4D" w:rsidP="00C1533F">
            <w:pPr>
              <w:pStyle w:val="TAL"/>
              <w:rPr>
                <w:b/>
                <w:i/>
                <w:szCs w:val="22"/>
              </w:rPr>
            </w:pPr>
            <w:r w:rsidRPr="00D27132">
              <w:rPr>
                <w:b/>
                <w:i/>
                <w:szCs w:val="22"/>
              </w:rPr>
              <w:t>msgA-PUSCH-Resource-Index</w:t>
            </w:r>
          </w:p>
          <w:p w14:paraId="5A1EFFEA" w14:textId="77777777" w:rsidR="00D46B4D" w:rsidRPr="00D27132" w:rsidRDefault="00D46B4D" w:rsidP="00C1533F">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46B4D" w:rsidRPr="00D27132" w14:paraId="4142D4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17DF66" w14:textId="77777777" w:rsidR="00D46B4D" w:rsidRPr="00D27132" w:rsidRDefault="00D46B4D" w:rsidP="00C1533F">
            <w:pPr>
              <w:pStyle w:val="TAL"/>
              <w:rPr>
                <w:szCs w:val="22"/>
                <w:lang w:eastAsia="sv-SE"/>
              </w:rPr>
            </w:pPr>
            <w:r w:rsidRPr="00D27132">
              <w:rPr>
                <w:b/>
                <w:i/>
                <w:szCs w:val="22"/>
                <w:lang w:eastAsia="sv-SE"/>
              </w:rPr>
              <w:t>ra-PreambleIndex</w:t>
            </w:r>
          </w:p>
          <w:p w14:paraId="68E200BA" w14:textId="77777777" w:rsidR="00D46B4D" w:rsidRPr="00D27132" w:rsidRDefault="00D46B4D" w:rsidP="00C1533F">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D46B4D" w:rsidRPr="00D27132" w14:paraId="4C24171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CC4BE9" w14:textId="77777777" w:rsidR="00D46B4D" w:rsidRPr="00D27132" w:rsidRDefault="00D46B4D" w:rsidP="00C1533F">
            <w:pPr>
              <w:pStyle w:val="TAL"/>
              <w:rPr>
                <w:szCs w:val="22"/>
                <w:lang w:eastAsia="sv-SE"/>
              </w:rPr>
            </w:pPr>
            <w:r w:rsidRPr="00D27132">
              <w:rPr>
                <w:b/>
                <w:i/>
                <w:szCs w:val="22"/>
                <w:lang w:eastAsia="sv-SE"/>
              </w:rPr>
              <w:t>ssb</w:t>
            </w:r>
          </w:p>
          <w:p w14:paraId="2788F4CD" w14:textId="77777777" w:rsidR="00D46B4D" w:rsidRPr="00D27132" w:rsidRDefault="00D46B4D" w:rsidP="00C1533F">
            <w:pPr>
              <w:pStyle w:val="TAL"/>
              <w:rPr>
                <w:szCs w:val="22"/>
                <w:lang w:eastAsia="sv-SE"/>
              </w:rPr>
            </w:pPr>
            <w:r w:rsidRPr="00D27132">
              <w:rPr>
                <w:szCs w:val="22"/>
                <w:lang w:eastAsia="sv-SE"/>
              </w:rPr>
              <w:t>The ID of an SSB transmitted by this serving cell.</w:t>
            </w:r>
          </w:p>
        </w:tc>
      </w:tr>
    </w:tbl>
    <w:p w14:paraId="1F95C2A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1F226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59C547" w14:textId="77777777" w:rsidR="00D46B4D" w:rsidRPr="00D27132" w:rsidRDefault="00D46B4D" w:rsidP="00C1533F">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46B4D" w:rsidRPr="00D27132" w14:paraId="024055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C00525" w14:textId="77777777" w:rsidR="00D46B4D" w:rsidRPr="00D27132" w:rsidRDefault="00D46B4D" w:rsidP="00C1533F">
            <w:pPr>
              <w:pStyle w:val="TAL"/>
              <w:rPr>
                <w:b/>
                <w:i/>
                <w:szCs w:val="22"/>
                <w:lang w:eastAsia="sv-SE"/>
              </w:rPr>
            </w:pPr>
            <w:r w:rsidRPr="00D27132">
              <w:rPr>
                <w:b/>
                <w:i/>
                <w:szCs w:val="22"/>
                <w:lang w:eastAsia="sv-SE"/>
              </w:rPr>
              <w:t>msgA-CFRA-PUSCH</w:t>
            </w:r>
          </w:p>
          <w:p w14:paraId="3E920115" w14:textId="77777777" w:rsidR="00D46B4D" w:rsidRPr="00D27132" w:rsidRDefault="00D46B4D" w:rsidP="00C1533F">
            <w:pPr>
              <w:pStyle w:val="TAL"/>
              <w:rPr>
                <w:b/>
                <w:i/>
                <w:szCs w:val="22"/>
                <w:lang w:eastAsia="sv-SE"/>
              </w:rPr>
            </w:pPr>
            <w:r w:rsidRPr="00D27132">
              <w:rPr>
                <w:szCs w:val="22"/>
                <w:lang w:eastAsia="sv-SE"/>
              </w:rPr>
              <w:t>PUSCH resource configuration(s) for msgA CFRA.</w:t>
            </w:r>
          </w:p>
        </w:tc>
      </w:tr>
      <w:tr w:rsidR="00D46B4D" w:rsidRPr="00D27132" w14:paraId="12E55AEF" w14:textId="77777777" w:rsidTr="00C1533F">
        <w:tc>
          <w:tcPr>
            <w:tcW w:w="14173" w:type="dxa"/>
            <w:tcBorders>
              <w:top w:val="single" w:sz="4" w:space="0" w:color="auto"/>
              <w:left w:val="single" w:sz="4" w:space="0" w:color="auto"/>
              <w:bottom w:val="single" w:sz="4" w:space="0" w:color="auto"/>
              <w:right w:val="single" w:sz="4" w:space="0" w:color="auto"/>
            </w:tcBorders>
          </w:tcPr>
          <w:p w14:paraId="7922BC09" w14:textId="77777777" w:rsidR="00D46B4D" w:rsidRPr="00D27132" w:rsidRDefault="00D46B4D" w:rsidP="00C1533F">
            <w:pPr>
              <w:pStyle w:val="TAL"/>
              <w:rPr>
                <w:szCs w:val="22"/>
              </w:rPr>
            </w:pPr>
            <w:r w:rsidRPr="00D27132">
              <w:rPr>
                <w:b/>
                <w:i/>
                <w:szCs w:val="22"/>
              </w:rPr>
              <w:t>msgA-TransMax</w:t>
            </w:r>
          </w:p>
          <w:p w14:paraId="44949357" w14:textId="77777777" w:rsidR="00D46B4D" w:rsidRPr="00D27132" w:rsidRDefault="00D46B4D" w:rsidP="00C1533F">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27132">
              <w:rPr>
                <w:i/>
                <w:iCs/>
              </w:rPr>
              <w:t>cfra-TwoStep</w:t>
            </w:r>
            <w:r w:rsidRPr="00D27132">
              <w:rPr>
                <w:szCs w:val="22"/>
              </w:rPr>
              <w:t>, switching from 2-step RA type to 4-step RA type is not allowed.</w:t>
            </w:r>
          </w:p>
        </w:tc>
      </w:tr>
      <w:tr w:rsidR="00D46B4D" w:rsidRPr="00D27132" w14:paraId="605BAC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DE2CA3" w14:textId="77777777" w:rsidR="00D46B4D" w:rsidRPr="00D27132" w:rsidRDefault="00D46B4D" w:rsidP="00C1533F">
            <w:pPr>
              <w:pStyle w:val="TAL"/>
              <w:rPr>
                <w:szCs w:val="22"/>
                <w:lang w:eastAsia="sv-SE"/>
              </w:rPr>
            </w:pPr>
            <w:r w:rsidRPr="00D27132">
              <w:rPr>
                <w:b/>
                <w:i/>
                <w:szCs w:val="22"/>
                <w:lang w:eastAsia="sv-SE"/>
              </w:rPr>
              <w:t>occasionsTwoStepRA</w:t>
            </w:r>
          </w:p>
          <w:p w14:paraId="7D632A53" w14:textId="77777777" w:rsidR="00D46B4D" w:rsidRPr="00D27132" w:rsidRDefault="00D46B4D" w:rsidP="00C1533F">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46B4D" w:rsidRPr="00D27132" w14:paraId="1BC30F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F308F3" w14:textId="77777777" w:rsidR="00D46B4D" w:rsidRPr="00D27132" w:rsidRDefault="00D46B4D" w:rsidP="00C1533F">
            <w:pPr>
              <w:pStyle w:val="TAL"/>
              <w:rPr>
                <w:szCs w:val="22"/>
                <w:lang w:eastAsia="sv-SE"/>
              </w:rPr>
            </w:pPr>
            <w:r w:rsidRPr="00D27132">
              <w:rPr>
                <w:b/>
                <w:i/>
                <w:szCs w:val="22"/>
                <w:lang w:eastAsia="sv-SE"/>
              </w:rPr>
              <w:t>ra-SSB-OccasionMaskIndex</w:t>
            </w:r>
          </w:p>
          <w:p w14:paraId="01AB17F7" w14:textId="77777777" w:rsidR="00D46B4D" w:rsidRPr="00D27132" w:rsidRDefault="00D46B4D" w:rsidP="00C1533F">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46B4D" w:rsidRPr="00D27132" w14:paraId="4B038F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3111D8" w14:textId="77777777" w:rsidR="00D46B4D" w:rsidRPr="00D27132" w:rsidRDefault="00D46B4D" w:rsidP="00C1533F">
            <w:pPr>
              <w:pStyle w:val="TAL"/>
              <w:rPr>
                <w:b/>
                <w:i/>
                <w:szCs w:val="22"/>
                <w:lang w:eastAsia="sv-SE"/>
              </w:rPr>
            </w:pPr>
            <w:r w:rsidRPr="00D27132">
              <w:rPr>
                <w:b/>
                <w:i/>
                <w:szCs w:val="22"/>
                <w:lang w:eastAsia="sv-SE"/>
              </w:rPr>
              <w:t>rach-ConfigGenericTwoStepRA</w:t>
            </w:r>
          </w:p>
          <w:p w14:paraId="668658A5" w14:textId="77777777" w:rsidR="00D46B4D" w:rsidRPr="00D27132" w:rsidRDefault="00D46B4D" w:rsidP="00C1533F">
            <w:pPr>
              <w:pStyle w:val="TAL"/>
              <w:rPr>
                <w:b/>
                <w:i/>
                <w:szCs w:val="22"/>
                <w:lang w:eastAsia="sv-SE"/>
              </w:rPr>
            </w:pPr>
            <w:r w:rsidRPr="00D27132">
              <w:rPr>
                <w:szCs w:val="22"/>
                <w:lang w:eastAsia="sv-SE"/>
              </w:rPr>
              <w:t>Configuration of contention free random access occasions for CFRA 2-step random access type.</w:t>
            </w:r>
          </w:p>
        </w:tc>
      </w:tr>
      <w:tr w:rsidR="00D46B4D" w:rsidRPr="00D27132" w14:paraId="40019F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9A8361" w14:textId="77777777" w:rsidR="00D46B4D" w:rsidRPr="00D27132" w:rsidRDefault="00D46B4D" w:rsidP="00C1533F">
            <w:pPr>
              <w:pStyle w:val="TAL"/>
              <w:rPr>
                <w:b/>
                <w:i/>
                <w:szCs w:val="22"/>
                <w:lang w:eastAsia="sv-SE"/>
              </w:rPr>
            </w:pPr>
            <w:r w:rsidRPr="00D27132">
              <w:rPr>
                <w:b/>
                <w:i/>
                <w:szCs w:val="22"/>
                <w:lang w:eastAsia="sv-SE"/>
              </w:rPr>
              <w:t>ssb-PerRACH-OccasionTwoStep</w:t>
            </w:r>
          </w:p>
          <w:p w14:paraId="5CAEFBE0" w14:textId="77777777" w:rsidR="00D46B4D" w:rsidRPr="00D27132" w:rsidRDefault="00D46B4D" w:rsidP="00C1533F">
            <w:pPr>
              <w:pStyle w:val="TAL"/>
              <w:rPr>
                <w:b/>
                <w:i/>
                <w:szCs w:val="22"/>
                <w:lang w:eastAsia="sv-SE"/>
              </w:rPr>
            </w:pPr>
            <w:r w:rsidRPr="00D27132">
              <w:rPr>
                <w:szCs w:val="22"/>
                <w:lang w:eastAsia="sv-SE"/>
              </w:rPr>
              <w:t>Number of SSBs per RACH occasion for 2-step random access type.</w:t>
            </w:r>
          </w:p>
        </w:tc>
      </w:tr>
    </w:tbl>
    <w:p w14:paraId="195D97F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D60B5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9B42DC" w14:textId="77777777" w:rsidR="00D46B4D" w:rsidRPr="00D27132" w:rsidRDefault="00D46B4D" w:rsidP="00C1533F">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46B4D" w:rsidRPr="00D27132" w14:paraId="3AF4D2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2E6F47" w14:textId="77777777" w:rsidR="00D46B4D" w:rsidRPr="00D27132" w:rsidRDefault="00D46B4D" w:rsidP="00C1533F">
            <w:pPr>
              <w:pStyle w:val="TAL"/>
              <w:rPr>
                <w:szCs w:val="22"/>
                <w:lang w:eastAsia="sv-SE"/>
              </w:rPr>
            </w:pPr>
            <w:r w:rsidRPr="00D27132">
              <w:rPr>
                <w:b/>
                <w:i/>
                <w:szCs w:val="22"/>
                <w:lang w:eastAsia="sv-SE"/>
              </w:rPr>
              <w:t>cfra</w:t>
            </w:r>
          </w:p>
          <w:p w14:paraId="4A6FB80E" w14:textId="77777777" w:rsidR="00D46B4D" w:rsidRPr="00D27132" w:rsidRDefault="00D46B4D" w:rsidP="00C1533F">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46B4D" w:rsidRPr="00D27132" w14:paraId="382BDC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4D60EF" w14:textId="77777777" w:rsidR="00D46B4D" w:rsidRPr="00D27132" w:rsidRDefault="00D46B4D" w:rsidP="00C1533F">
            <w:pPr>
              <w:pStyle w:val="TAL"/>
              <w:rPr>
                <w:b/>
                <w:i/>
                <w:szCs w:val="22"/>
                <w:lang w:eastAsia="sv-SE"/>
              </w:rPr>
            </w:pPr>
            <w:r w:rsidRPr="00D27132">
              <w:rPr>
                <w:b/>
                <w:i/>
                <w:szCs w:val="22"/>
                <w:lang w:eastAsia="sv-SE"/>
              </w:rPr>
              <w:t>cfra-TwoStep</w:t>
            </w:r>
          </w:p>
          <w:p w14:paraId="7C8C948D" w14:textId="77777777" w:rsidR="00D46B4D" w:rsidRPr="00D27132" w:rsidRDefault="00D46B4D" w:rsidP="00C1533F">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46B4D" w:rsidRPr="00D27132" w14:paraId="3C97C9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B18812" w14:textId="77777777" w:rsidR="00D46B4D" w:rsidRPr="00D27132" w:rsidRDefault="00D46B4D" w:rsidP="00C1533F">
            <w:pPr>
              <w:pStyle w:val="TAL"/>
              <w:rPr>
                <w:b/>
                <w:i/>
                <w:szCs w:val="22"/>
                <w:lang w:eastAsia="sv-SE"/>
              </w:rPr>
            </w:pPr>
            <w:r w:rsidRPr="00D27132">
              <w:rPr>
                <w:b/>
                <w:i/>
                <w:szCs w:val="22"/>
                <w:lang w:eastAsia="sv-SE"/>
              </w:rPr>
              <w:t>ra-prioritization</w:t>
            </w:r>
          </w:p>
          <w:p w14:paraId="06BDDB6E" w14:textId="77777777" w:rsidR="00D46B4D" w:rsidRPr="00D27132" w:rsidRDefault="00D46B4D" w:rsidP="00C1533F">
            <w:pPr>
              <w:pStyle w:val="TAL"/>
              <w:rPr>
                <w:szCs w:val="22"/>
                <w:lang w:eastAsia="sv-SE"/>
              </w:rPr>
            </w:pPr>
            <w:r w:rsidRPr="00D27132">
              <w:rPr>
                <w:szCs w:val="22"/>
                <w:lang w:eastAsia="sv-SE"/>
              </w:rPr>
              <w:t>Parameters which apply for prioritized random access procedure to a given target cell (see TS 38.321 [3], clause 5.1.1).</w:t>
            </w:r>
          </w:p>
        </w:tc>
      </w:tr>
      <w:tr w:rsidR="00D46B4D" w:rsidRPr="00D27132" w14:paraId="4423B3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2C4C72" w14:textId="77777777" w:rsidR="00D46B4D" w:rsidRPr="00D27132" w:rsidRDefault="00D46B4D" w:rsidP="00C1533F">
            <w:pPr>
              <w:pStyle w:val="TAL"/>
              <w:rPr>
                <w:b/>
                <w:i/>
                <w:szCs w:val="22"/>
                <w:lang w:eastAsia="sv-SE"/>
              </w:rPr>
            </w:pPr>
            <w:r w:rsidRPr="00D27132">
              <w:rPr>
                <w:b/>
                <w:i/>
                <w:szCs w:val="22"/>
                <w:lang w:eastAsia="sv-SE"/>
              </w:rPr>
              <w:t>ra-PrioritizationTwoStep</w:t>
            </w:r>
          </w:p>
          <w:p w14:paraId="0C7D75FA" w14:textId="77777777" w:rsidR="00D46B4D" w:rsidRPr="00D27132" w:rsidRDefault="00D46B4D" w:rsidP="00C1533F">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289766F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759562C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355C248" w14:textId="77777777" w:rsidR="00D46B4D" w:rsidRPr="00D27132" w:rsidRDefault="00D46B4D" w:rsidP="00C1533F">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0B38F9" w14:textId="77777777" w:rsidR="00D46B4D" w:rsidRPr="00D27132" w:rsidRDefault="00D46B4D" w:rsidP="00C1533F">
            <w:pPr>
              <w:pStyle w:val="TAH"/>
              <w:rPr>
                <w:lang w:eastAsia="sv-SE"/>
              </w:rPr>
            </w:pPr>
            <w:r w:rsidRPr="00D27132">
              <w:rPr>
                <w:lang w:eastAsia="sv-SE"/>
              </w:rPr>
              <w:t>Explanation</w:t>
            </w:r>
          </w:p>
        </w:tc>
      </w:tr>
      <w:tr w:rsidR="00D46B4D" w:rsidRPr="00D27132" w14:paraId="780B21A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EFA45B9" w14:textId="77777777" w:rsidR="00D46B4D" w:rsidRPr="00D27132" w:rsidRDefault="00D46B4D" w:rsidP="00C1533F">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6251D2A6" w14:textId="77777777" w:rsidR="00D46B4D" w:rsidRPr="00D27132" w:rsidRDefault="00D46B4D" w:rsidP="00C1533F">
            <w:pPr>
              <w:pStyle w:val="TAL"/>
              <w:rPr>
                <w:rFonts w:eastAsia="Calibri"/>
                <w:szCs w:val="22"/>
                <w:lang w:eastAsia="sv-SE"/>
              </w:rPr>
            </w:pPr>
            <w:r w:rsidRPr="00D27132">
              <w:rPr>
                <w:rFonts w:eastAsia="Calibri"/>
                <w:szCs w:val="22"/>
                <w:lang w:eastAsia="sv-SE"/>
              </w:rPr>
              <w:t>The field is mandatory present.</w:t>
            </w:r>
          </w:p>
        </w:tc>
      </w:tr>
      <w:tr w:rsidR="00D46B4D" w:rsidRPr="00D27132" w14:paraId="0393A83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E175E28" w14:textId="77777777" w:rsidR="00D46B4D" w:rsidRPr="00D27132" w:rsidRDefault="00D46B4D" w:rsidP="00C1533F">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418417D9"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D46B4D" w:rsidRPr="00D27132" w14:paraId="696D3CB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2A90B4A" w14:textId="77777777" w:rsidR="00D46B4D" w:rsidRPr="00D27132" w:rsidRDefault="00D46B4D" w:rsidP="00C1533F">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3A22F066" w14:textId="77777777" w:rsidR="00D46B4D" w:rsidRPr="00D27132" w:rsidRDefault="00D46B4D" w:rsidP="00C1533F">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1EBF1325" w14:textId="77777777" w:rsidR="00D46B4D" w:rsidRPr="00D27132" w:rsidRDefault="00D46B4D" w:rsidP="00D46B4D"/>
    <w:p w14:paraId="234E440A" w14:textId="77777777" w:rsidR="00D46B4D" w:rsidRPr="00D27132" w:rsidRDefault="00D46B4D" w:rsidP="00D46B4D">
      <w:pPr>
        <w:pStyle w:val="Heading4"/>
      </w:pPr>
      <w:bookmarkStart w:id="2153" w:name="_Toc60777335"/>
      <w:bookmarkStart w:id="2154" w:name="_Toc90651207"/>
      <w:r w:rsidRPr="00D27132">
        <w:t>–</w:t>
      </w:r>
      <w:r w:rsidRPr="00D27132">
        <w:tab/>
      </w:r>
      <w:r w:rsidRPr="00D27132">
        <w:rPr>
          <w:i/>
          <w:noProof/>
        </w:rPr>
        <w:t>RACH-ConfigGeneric</w:t>
      </w:r>
      <w:bookmarkEnd w:id="2153"/>
      <w:bookmarkEnd w:id="2154"/>
    </w:p>
    <w:p w14:paraId="0C95060F" w14:textId="77777777" w:rsidR="00D46B4D" w:rsidRPr="00D27132" w:rsidRDefault="00D46B4D" w:rsidP="00D46B4D">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4C16196F" w14:textId="77777777" w:rsidR="00D46B4D" w:rsidRPr="00D27132" w:rsidRDefault="00D46B4D" w:rsidP="00D46B4D">
      <w:pPr>
        <w:pStyle w:val="TH"/>
      </w:pPr>
      <w:r w:rsidRPr="00D27132">
        <w:rPr>
          <w:bCs/>
          <w:i/>
          <w:iCs/>
        </w:rPr>
        <w:t>RACH-ConfigGeneric</w:t>
      </w:r>
      <w:r w:rsidRPr="00D27132">
        <w:t xml:space="preserve"> information element</w:t>
      </w:r>
    </w:p>
    <w:p w14:paraId="06DA82B5" w14:textId="77777777" w:rsidR="00D46B4D" w:rsidRPr="00D27132" w:rsidRDefault="00D46B4D" w:rsidP="00D46B4D">
      <w:pPr>
        <w:pStyle w:val="PL"/>
      </w:pPr>
      <w:r w:rsidRPr="00D27132">
        <w:t>-- ASN1START</w:t>
      </w:r>
    </w:p>
    <w:p w14:paraId="07D502E5" w14:textId="77777777" w:rsidR="00D46B4D" w:rsidRPr="00D27132" w:rsidRDefault="00D46B4D" w:rsidP="00D46B4D">
      <w:pPr>
        <w:pStyle w:val="PL"/>
      </w:pPr>
      <w:r w:rsidRPr="00D27132">
        <w:t>-- TAG-RACH-CONFIGGENERIC-START</w:t>
      </w:r>
    </w:p>
    <w:p w14:paraId="11DCB3F5" w14:textId="77777777" w:rsidR="00D46B4D" w:rsidRPr="00D27132" w:rsidRDefault="00D46B4D" w:rsidP="00D46B4D">
      <w:pPr>
        <w:pStyle w:val="PL"/>
      </w:pPr>
    </w:p>
    <w:p w14:paraId="5AF06A49" w14:textId="77777777" w:rsidR="00D46B4D" w:rsidRPr="00D27132" w:rsidRDefault="00D46B4D" w:rsidP="00D46B4D">
      <w:pPr>
        <w:pStyle w:val="PL"/>
      </w:pPr>
      <w:r w:rsidRPr="00D27132">
        <w:t>RACH-ConfigGeneric ::=              SEQUENCE {</w:t>
      </w:r>
    </w:p>
    <w:p w14:paraId="542A59C5" w14:textId="77777777" w:rsidR="00D46B4D" w:rsidRPr="00D27132" w:rsidRDefault="00D46B4D" w:rsidP="00D46B4D">
      <w:pPr>
        <w:pStyle w:val="PL"/>
      </w:pPr>
      <w:r w:rsidRPr="00D27132">
        <w:t xml:space="preserve">    prach-ConfigurationIndex            INTEGER (0..255),</w:t>
      </w:r>
    </w:p>
    <w:p w14:paraId="77C2BFF1" w14:textId="77777777" w:rsidR="00D46B4D" w:rsidRPr="00D27132" w:rsidRDefault="00D46B4D" w:rsidP="00D46B4D">
      <w:pPr>
        <w:pStyle w:val="PL"/>
      </w:pPr>
      <w:r w:rsidRPr="00D27132">
        <w:t xml:space="preserve">    msg1-FDM                            ENUMERATED {one, two, four, eight},</w:t>
      </w:r>
    </w:p>
    <w:p w14:paraId="054A778A" w14:textId="77777777" w:rsidR="00D46B4D" w:rsidRPr="00D27132" w:rsidRDefault="00D46B4D" w:rsidP="00D46B4D">
      <w:pPr>
        <w:pStyle w:val="PL"/>
      </w:pPr>
      <w:r w:rsidRPr="00D27132">
        <w:t xml:space="preserve">    msg1-FrequencyStart                 INTEGER (0..maxNrofPhysicalResourceBlocks-1),</w:t>
      </w:r>
    </w:p>
    <w:p w14:paraId="14D8ADB2" w14:textId="77777777" w:rsidR="00D46B4D" w:rsidRPr="00D27132" w:rsidRDefault="00D46B4D" w:rsidP="00D46B4D">
      <w:pPr>
        <w:pStyle w:val="PL"/>
      </w:pPr>
      <w:r w:rsidRPr="00D27132">
        <w:t xml:space="preserve">    zeroCorrelationZoneConfig           INTEGER(0..15),</w:t>
      </w:r>
    </w:p>
    <w:p w14:paraId="578C40DB" w14:textId="77777777" w:rsidR="00D46B4D" w:rsidRPr="00D27132" w:rsidRDefault="00D46B4D" w:rsidP="00D46B4D">
      <w:pPr>
        <w:pStyle w:val="PL"/>
      </w:pPr>
      <w:r w:rsidRPr="00D27132">
        <w:t xml:space="preserve">    preambleReceivedTargetPower         INTEGER (-202..-60),</w:t>
      </w:r>
    </w:p>
    <w:p w14:paraId="3AA0FE6E" w14:textId="77777777" w:rsidR="00D46B4D" w:rsidRPr="00D27132" w:rsidRDefault="00D46B4D" w:rsidP="00D46B4D">
      <w:pPr>
        <w:pStyle w:val="PL"/>
      </w:pPr>
      <w:r w:rsidRPr="00D27132">
        <w:t xml:space="preserve">    preambleTransMax                    ENUMERATED {n3, n4, n5, n6, n7, n8, n10, n20, n50, n100, n200},</w:t>
      </w:r>
    </w:p>
    <w:p w14:paraId="4D4D98E1" w14:textId="77777777" w:rsidR="00D46B4D" w:rsidRPr="00D27132" w:rsidRDefault="00D46B4D" w:rsidP="00D46B4D">
      <w:pPr>
        <w:pStyle w:val="PL"/>
      </w:pPr>
      <w:r w:rsidRPr="00D27132">
        <w:t xml:space="preserve">    powerRampingStep                    ENUMERATED {dB0, dB2, dB4, dB6},</w:t>
      </w:r>
    </w:p>
    <w:p w14:paraId="34EEBE30" w14:textId="77777777" w:rsidR="00D46B4D" w:rsidRPr="00D27132" w:rsidRDefault="00D46B4D" w:rsidP="00D46B4D">
      <w:pPr>
        <w:pStyle w:val="PL"/>
      </w:pPr>
      <w:r w:rsidRPr="00D27132">
        <w:t xml:space="preserve">    ra-ResponseWindow                   ENUMERATED {sl1, sl2, sl4, sl8, sl10, sl20, sl40, sl80},</w:t>
      </w:r>
    </w:p>
    <w:p w14:paraId="46031818" w14:textId="77777777" w:rsidR="00D46B4D" w:rsidRPr="00D27132" w:rsidRDefault="00D46B4D" w:rsidP="00D46B4D">
      <w:pPr>
        <w:pStyle w:val="PL"/>
      </w:pPr>
      <w:r w:rsidRPr="00D27132">
        <w:t xml:space="preserve">    ...,</w:t>
      </w:r>
    </w:p>
    <w:p w14:paraId="7FC036B1" w14:textId="77777777" w:rsidR="00D46B4D" w:rsidRPr="00D27132" w:rsidRDefault="00D46B4D" w:rsidP="00D46B4D">
      <w:pPr>
        <w:pStyle w:val="PL"/>
      </w:pPr>
      <w:r w:rsidRPr="00D27132">
        <w:t xml:space="preserve">    [[</w:t>
      </w:r>
    </w:p>
    <w:p w14:paraId="0BFF2CAC" w14:textId="77777777" w:rsidR="00D46B4D" w:rsidRPr="00D27132" w:rsidRDefault="00D46B4D" w:rsidP="00D46B4D">
      <w:pPr>
        <w:pStyle w:val="PL"/>
      </w:pPr>
      <w:r w:rsidRPr="00D27132">
        <w:t xml:space="preserve">    prach-ConfigurationPeriodScaling-IAB-r16    ENUMERATED {scf1,scf2,scf4,scf8,scf16,scf32,scf64}                    OPTIONAL,   -- Need R</w:t>
      </w:r>
    </w:p>
    <w:p w14:paraId="57618C70" w14:textId="77777777" w:rsidR="00D46B4D" w:rsidRPr="00D27132" w:rsidRDefault="00D46B4D" w:rsidP="00D46B4D">
      <w:pPr>
        <w:pStyle w:val="PL"/>
      </w:pPr>
      <w:r w:rsidRPr="00D27132">
        <w:t xml:space="preserve">    prach-ConfigurationFrameOffset-IAB-r16      INTEGER (0..63)                                                       OPTIONAL,   -- Need R</w:t>
      </w:r>
    </w:p>
    <w:p w14:paraId="5455893E" w14:textId="77777777" w:rsidR="00D46B4D" w:rsidRPr="00D27132" w:rsidRDefault="00D46B4D" w:rsidP="00D46B4D">
      <w:pPr>
        <w:pStyle w:val="PL"/>
      </w:pPr>
      <w:r w:rsidRPr="00D27132">
        <w:t xml:space="preserve">    prach-ConfigurationSOffset-IAB-r16          INTEGER (0..39)                                                       OPTIONAL,   -- Need R</w:t>
      </w:r>
    </w:p>
    <w:p w14:paraId="707EE038" w14:textId="77777777" w:rsidR="00D46B4D" w:rsidRPr="00D27132" w:rsidRDefault="00D46B4D" w:rsidP="00D46B4D">
      <w:pPr>
        <w:pStyle w:val="PL"/>
      </w:pPr>
      <w:r w:rsidRPr="00D27132">
        <w:t xml:space="preserve">    ra-ResponseWindow-v1610                     ENUMERATED { sl60, sl160}                                             OPTIONAL, -- Need R</w:t>
      </w:r>
    </w:p>
    <w:p w14:paraId="4E6CB63C" w14:textId="77777777" w:rsidR="00D46B4D" w:rsidRPr="00D27132" w:rsidRDefault="00D46B4D" w:rsidP="00D46B4D">
      <w:pPr>
        <w:pStyle w:val="PL"/>
      </w:pPr>
      <w:r w:rsidRPr="00D27132">
        <w:t xml:space="preserve">    prach-ConfigurationIndex-v1610              INTEGER (256..262)                                                    OPTIONAL  -- Need R</w:t>
      </w:r>
    </w:p>
    <w:p w14:paraId="3B97F93C" w14:textId="77777777" w:rsidR="00D46B4D" w:rsidRPr="00D27132" w:rsidRDefault="00D46B4D" w:rsidP="00D46B4D">
      <w:pPr>
        <w:pStyle w:val="PL"/>
      </w:pPr>
      <w:r w:rsidRPr="00D27132">
        <w:t xml:space="preserve">    ]]</w:t>
      </w:r>
    </w:p>
    <w:p w14:paraId="504139AE" w14:textId="77777777" w:rsidR="00D46B4D" w:rsidRPr="00D27132" w:rsidRDefault="00D46B4D" w:rsidP="00D46B4D">
      <w:pPr>
        <w:pStyle w:val="PL"/>
      </w:pPr>
      <w:r w:rsidRPr="00D27132">
        <w:t>}</w:t>
      </w:r>
    </w:p>
    <w:p w14:paraId="714E9B9A" w14:textId="77777777" w:rsidR="00D46B4D" w:rsidRPr="00D27132" w:rsidRDefault="00D46B4D" w:rsidP="00D46B4D">
      <w:pPr>
        <w:pStyle w:val="PL"/>
      </w:pPr>
    </w:p>
    <w:p w14:paraId="6FB46984" w14:textId="77777777" w:rsidR="00D46B4D" w:rsidRPr="00D27132" w:rsidRDefault="00D46B4D" w:rsidP="00D46B4D">
      <w:pPr>
        <w:pStyle w:val="PL"/>
      </w:pPr>
      <w:r w:rsidRPr="00D27132">
        <w:t>-- TAG-RACH-CONFIGGENERIC-STOP</w:t>
      </w:r>
    </w:p>
    <w:p w14:paraId="7740CF7B" w14:textId="77777777" w:rsidR="00D46B4D" w:rsidRPr="00D27132" w:rsidRDefault="00D46B4D" w:rsidP="00D46B4D">
      <w:pPr>
        <w:pStyle w:val="PL"/>
      </w:pPr>
      <w:r w:rsidRPr="00D27132">
        <w:t>-- ASN1STOP</w:t>
      </w:r>
    </w:p>
    <w:p w14:paraId="0C649C7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FEE56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D45C87" w14:textId="77777777" w:rsidR="00D46B4D" w:rsidRPr="00D27132" w:rsidRDefault="00D46B4D" w:rsidP="00C1533F">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46B4D" w:rsidRPr="00D27132" w14:paraId="12908E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869853" w14:textId="77777777" w:rsidR="00D46B4D" w:rsidRPr="00D27132" w:rsidRDefault="00D46B4D" w:rsidP="00C1533F">
            <w:pPr>
              <w:pStyle w:val="TAL"/>
              <w:rPr>
                <w:szCs w:val="22"/>
                <w:lang w:eastAsia="sv-SE"/>
              </w:rPr>
            </w:pPr>
            <w:r w:rsidRPr="00D27132">
              <w:rPr>
                <w:b/>
                <w:i/>
                <w:szCs w:val="22"/>
                <w:lang w:eastAsia="sv-SE"/>
              </w:rPr>
              <w:t>msg1-FDM</w:t>
            </w:r>
          </w:p>
          <w:p w14:paraId="578E8BA8" w14:textId="77777777" w:rsidR="00D46B4D" w:rsidRPr="00D27132" w:rsidRDefault="00D46B4D" w:rsidP="00C1533F">
            <w:pPr>
              <w:pStyle w:val="TAL"/>
              <w:rPr>
                <w:szCs w:val="22"/>
                <w:lang w:eastAsia="sv-SE"/>
              </w:rPr>
            </w:pPr>
            <w:r w:rsidRPr="00D27132">
              <w:rPr>
                <w:szCs w:val="22"/>
                <w:lang w:eastAsia="sv-SE"/>
              </w:rPr>
              <w:t>The number of PRACH transmission occasions FDMed in one time instance. (see TS 38.211 [16], clause 6.3.3.2).</w:t>
            </w:r>
          </w:p>
        </w:tc>
      </w:tr>
      <w:tr w:rsidR="00D46B4D" w:rsidRPr="00D27132" w14:paraId="57C627A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AE7F33" w14:textId="77777777" w:rsidR="00D46B4D" w:rsidRPr="00D27132" w:rsidRDefault="00D46B4D" w:rsidP="00C1533F">
            <w:pPr>
              <w:pStyle w:val="TAL"/>
              <w:rPr>
                <w:szCs w:val="22"/>
                <w:lang w:eastAsia="sv-SE"/>
              </w:rPr>
            </w:pPr>
            <w:r w:rsidRPr="00D27132">
              <w:rPr>
                <w:b/>
                <w:i/>
                <w:szCs w:val="22"/>
                <w:lang w:eastAsia="sv-SE"/>
              </w:rPr>
              <w:t>msg1-FrequencyStart</w:t>
            </w:r>
          </w:p>
          <w:p w14:paraId="17529FB9" w14:textId="77777777" w:rsidR="00D46B4D" w:rsidRPr="00D27132" w:rsidRDefault="00D46B4D" w:rsidP="00C1533F">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46B4D" w:rsidRPr="00D27132" w14:paraId="02A45C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EC8C15" w14:textId="77777777" w:rsidR="00D46B4D" w:rsidRPr="00D27132" w:rsidRDefault="00D46B4D" w:rsidP="00C1533F">
            <w:pPr>
              <w:pStyle w:val="TAL"/>
              <w:rPr>
                <w:szCs w:val="22"/>
                <w:lang w:eastAsia="sv-SE"/>
              </w:rPr>
            </w:pPr>
            <w:r w:rsidRPr="00D27132">
              <w:rPr>
                <w:b/>
                <w:i/>
                <w:szCs w:val="22"/>
                <w:lang w:eastAsia="sv-SE"/>
              </w:rPr>
              <w:t>powerRampingStep</w:t>
            </w:r>
          </w:p>
          <w:p w14:paraId="78C6EDF9" w14:textId="77777777" w:rsidR="00D46B4D" w:rsidRPr="00D27132" w:rsidRDefault="00D46B4D" w:rsidP="00C1533F">
            <w:pPr>
              <w:pStyle w:val="TAL"/>
              <w:rPr>
                <w:szCs w:val="22"/>
                <w:lang w:eastAsia="sv-SE"/>
              </w:rPr>
            </w:pPr>
            <w:r w:rsidRPr="00D27132">
              <w:rPr>
                <w:szCs w:val="22"/>
                <w:lang w:eastAsia="sv-SE"/>
              </w:rPr>
              <w:t>Power ramping steps for PRACH (see TS 38.321 [3],5.1.3).</w:t>
            </w:r>
          </w:p>
        </w:tc>
      </w:tr>
      <w:tr w:rsidR="00D46B4D" w:rsidRPr="00D27132" w14:paraId="7B7110C6" w14:textId="77777777" w:rsidTr="00C1533F">
        <w:tc>
          <w:tcPr>
            <w:tcW w:w="14173" w:type="dxa"/>
            <w:tcBorders>
              <w:top w:val="single" w:sz="4" w:space="0" w:color="auto"/>
              <w:left w:val="single" w:sz="4" w:space="0" w:color="auto"/>
              <w:bottom w:val="single" w:sz="4" w:space="0" w:color="auto"/>
              <w:right w:val="single" w:sz="4" w:space="0" w:color="auto"/>
            </w:tcBorders>
          </w:tcPr>
          <w:p w14:paraId="7676A129" w14:textId="77777777" w:rsidR="00D46B4D" w:rsidRPr="00D27132" w:rsidRDefault="00D46B4D" w:rsidP="00C1533F">
            <w:pPr>
              <w:pStyle w:val="TAL"/>
              <w:rPr>
                <w:b/>
                <w:i/>
                <w:szCs w:val="22"/>
              </w:rPr>
            </w:pPr>
            <w:r w:rsidRPr="00D27132">
              <w:rPr>
                <w:b/>
                <w:i/>
                <w:szCs w:val="22"/>
              </w:rPr>
              <w:t>prach-ConfigurationFrameOffset-IAB</w:t>
            </w:r>
          </w:p>
          <w:p w14:paraId="401186E7" w14:textId="77777777" w:rsidR="00D46B4D" w:rsidRPr="00D27132" w:rsidRDefault="00D46B4D" w:rsidP="00C1533F">
            <w:pPr>
              <w:pStyle w:val="TAL"/>
              <w:rPr>
                <w:b/>
                <w:i/>
                <w:szCs w:val="22"/>
                <w:lang w:eastAsia="sv-SE"/>
              </w:rPr>
            </w:pPr>
            <w:r w:rsidRPr="00D27132">
              <w:rPr>
                <w:rFonts w:cs="Arial"/>
                <w:szCs w:val="18"/>
              </w:rPr>
              <w:t xml:space="preserve">Frame offset for ROs defined in the baseline configuration indicated by </w:t>
            </w:r>
            <w:r w:rsidRPr="00D27132">
              <w:rPr>
                <w:rFonts w:cs="Arial"/>
                <w:i/>
                <w:szCs w:val="18"/>
              </w:rPr>
              <w:t xml:space="preserve">prach-ConfigurationIndex </w:t>
            </w:r>
            <w:r w:rsidRPr="00D27132">
              <w:rPr>
                <w:rFonts w:cs="Arial"/>
                <w:iCs/>
                <w:szCs w:val="18"/>
              </w:rPr>
              <w:t xml:space="preserve">and is used only by the IAB-MT. (see </w:t>
            </w:r>
            <w:r w:rsidRPr="00D27132">
              <w:t>TS 38.211 [16], clause 6.3.3.2</w:t>
            </w:r>
            <w:r w:rsidRPr="00D27132">
              <w:rPr>
                <w:rFonts w:cs="Arial"/>
                <w:iCs/>
                <w:szCs w:val="18"/>
              </w:rPr>
              <w:t>).</w:t>
            </w:r>
          </w:p>
        </w:tc>
      </w:tr>
      <w:tr w:rsidR="00D46B4D" w:rsidRPr="00D27132" w14:paraId="40568F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9D795C" w14:textId="77777777" w:rsidR="00D46B4D" w:rsidRPr="00D27132" w:rsidRDefault="00D46B4D" w:rsidP="00C1533F">
            <w:pPr>
              <w:pStyle w:val="TAL"/>
              <w:rPr>
                <w:szCs w:val="22"/>
                <w:lang w:eastAsia="sv-SE"/>
              </w:rPr>
            </w:pPr>
            <w:r w:rsidRPr="00D27132">
              <w:rPr>
                <w:b/>
                <w:i/>
                <w:szCs w:val="22"/>
                <w:lang w:eastAsia="sv-SE"/>
              </w:rPr>
              <w:t>prach-ConfigurationIndex</w:t>
            </w:r>
          </w:p>
          <w:p w14:paraId="23459AF6" w14:textId="77777777" w:rsidR="00D46B4D" w:rsidRPr="00D27132" w:rsidRDefault="00D46B4D" w:rsidP="00C1533F">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46B4D" w:rsidRPr="00D27132" w14:paraId="4CE6DBAE" w14:textId="77777777" w:rsidTr="00C1533F">
        <w:tc>
          <w:tcPr>
            <w:tcW w:w="14173" w:type="dxa"/>
            <w:tcBorders>
              <w:top w:val="single" w:sz="4" w:space="0" w:color="auto"/>
              <w:left w:val="single" w:sz="4" w:space="0" w:color="auto"/>
              <w:bottom w:val="single" w:sz="4" w:space="0" w:color="auto"/>
              <w:right w:val="single" w:sz="4" w:space="0" w:color="auto"/>
            </w:tcBorders>
          </w:tcPr>
          <w:p w14:paraId="53C6748B" w14:textId="77777777" w:rsidR="00D46B4D" w:rsidRPr="00D27132" w:rsidRDefault="00D46B4D" w:rsidP="00C1533F">
            <w:pPr>
              <w:pStyle w:val="TAL"/>
              <w:rPr>
                <w:szCs w:val="22"/>
                <w:lang w:eastAsia="zh-CN"/>
              </w:rPr>
            </w:pPr>
            <w:r w:rsidRPr="00D27132">
              <w:rPr>
                <w:b/>
                <w:i/>
                <w:szCs w:val="22"/>
                <w:lang w:eastAsia="zh-CN"/>
              </w:rPr>
              <w:t>prach-ConfigurationPeriodScaling-IAB</w:t>
            </w:r>
          </w:p>
          <w:p w14:paraId="7F71D434" w14:textId="77777777" w:rsidR="00D46B4D" w:rsidRPr="00D27132" w:rsidRDefault="00D46B4D" w:rsidP="00C1533F">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46B4D" w:rsidRPr="00D27132" w14:paraId="119D1307" w14:textId="77777777" w:rsidTr="00C1533F">
        <w:tc>
          <w:tcPr>
            <w:tcW w:w="14173" w:type="dxa"/>
            <w:tcBorders>
              <w:top w:val="single" w:sz="4" w:space="0" w:color="auto"/>
              <w:left w:val="single" w:sz="4" w:space="0" w:color="auto"/>
              <w:bottom w:val="single" w:sz="4" w:space="0" w:color="auto"/>
              <w:right w:val="single" w:sz="4" w:space="0" w:color="auto"/>
            </w:tcBorders>
          </w:tcPr>
          <w:p w14:paraId="4F8687BD" w14:textId="77777777" w:rsidR="00D46B4D" w:rsidRPr="00D27132" w:rsidRDefault="00D46B4D" w:rsidP="00C1533F">
            <w:pPr>
              <w:pStyle w:val="TAL"/>
              <w:rPr>
                <w:szCs w:val="22"/>
                <w:lang w:eastAsia="zh-CN"/>
              </w:rPr>
            </w:pPr>
            <w:r w:rsidRPr="00D27132">
              <w:rPr>
                <w:b/>
                <w:i/>
                <w:szCs w:val="22"/>
                <w:lang w:eastAsia="zh-CN"/>
              </w:rPr>
              <w:t>prach-ConfigurationSOffset-IAB</w:t>
            </w:r>
          </w:p>
          <w:p w14:paraId="77123C37" w14:textId="77777777" w:rsidR="00D46B4D" w:rsidRPr="00D27132" w:rsidRDefault="00D46B4D" w:rsidP="00C1533F">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46B4D" w:rsidRPr="00D27132" w14:paraId="6A6388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EFAF8F" w14:textId="77777777" w:rsidR="00D46B4D" w:rsidRPr="00D27132" w:rsidRDefault="00D46B4D" w:rsidP="00C1533F">
            <w:pPr>
              <w:pStyle w:val="TAL"/>
              <w:rPr>
                <w:szCs w:val="22"/>
                <w:lang w:eastAsia="sv-SE"/>
              </w:rPr>
            </w:pPr>
            <w:r w:rsidRPr="00D27132">
              <w:rPr>
                <w:b/>
                <w:i/>
                <w:szCs w:val="22"/>
                <w:lang w:eastAsia="sv-SE"/>
              </w:rPr>
              <w:t>preambleReceivedTargetPower</w:t>
            </w:r>
          </w:p>
          <w:p w14:paraId="732EEDBE" w14:textId="77777777" w:rsidR="00D46B4D" w:rsidRPr="00D27132" w:rsidRDefault="00D46B4D" w:rsidP="00C1533F">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46B4D" w:rsidRPr="00D27132" w14:paraId="2D1775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721DE4" w14:textId="77777777" w:rsidR="00D46B4D" w:rsidRPr="00D27132" w:rsidRDefault="00D46B4D" w:rsidP="00C1533F">
            <w:pPr>
              <w:pStyle w:val="TAL"/>
              <w:rPr>
                <w:szCs w:val="22"/>
                <w:lang w:eastAsia="sv-SE"/>
              </w:rPr>
            </w:pPr>
            <w:r w:rsidRPr="00D27132">
              <w:rPr>
                <w:b/>
                <w:i/>
                <w:szCs w:val="22"/>
                <w:lang w:eastAsia="sv-SE"/>
              </w:rPr>
              <w:t>preambleTransMax</w:t>
            </w:r>
          </w:p>
          <w:p w14:paraId="3FF174B7" w14:textId="77777777" w:rsidR="00D46B4D" w:rsidRPr="00D27132" w:rsidRDefault="00D46B4D" w:rsidP="00C1533F">
            <w:pPr>
              <w:pStyle w:val="TAL"/>
              <w:rPr>
                <w:szCs w:val="22"/>
                <w:lang w:eastAsia="sv-SE"/>
              </w:rPr>
            </w:pPr>
            <w:r w:rsidRPr="00D27132">
              <w:rPr>
                <w:szCs w:val="22"/>
                <w:lang w:eastAsia="sv-SE"/>
              </w:rPr>
              <w:t>Max number of RA preamble transmission performed before declaring a failure (see TS 38.321 [3], clauses 5.1.4, 5.1.5).</w:t>
            </w:r>
          </w:p>
        </w:tc>
      </w:tr>
      <w:tr w:rsidR="00D46B4D" w:rsidRPr="00D27132" w14:paraId="78309E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11498B" w14:textId="77777777" w:rsidR="00D46B4D" w:rsidRPr="00D27132" w:rsidRDefault="00D46B4D" w:rsidP="00C1533F">
            <w:pPr>
              <w:pStyle w:val="TAL"/>
              <w:rPr>
                <w:szCs w:val="22"/>
                <w:lang w:eastAsia="sv-SE"/>
              </w:rPr>
            </w:pPr>
            <w:r w:rsidRPr="00D27132">
              <w:rPr>
                <w:b/>
                <w:i/>
                <w:szCs w:val="22"/>
                <w:lang w:eastAsia="sv-SE"/>
              </w:rPr>
              <w:t>ra-ResponseWindow</w:t>
            </w:r>
          </w:p>
          <w:p w14:paraId="4A3F446B" w14:textId="77777777" w:rsidR="00D46B4D" w:rsidRPr="00D27132" w:rsidRDefault="00D46B4D" w:rsidP="00C1533F">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D46B4D" w:rsidRPr="00D27132" w14:paraId="3BE6B2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3D8856" w14:textId="77777777" w:rsidR="00D46B4D" w:rsidRPr="00D27132" w:rsidRDefault="00D46B4D" w:rsidP="00C1533F">
            <w:pPr>
              <w:pStyle w:val="TAL"/>
              <w:rPr>
                <w:szCs w:val="22"/>
                <w:lang w:eastAsia="sv-SE"/>
              </w:rPr>
            </w:pPr>
            <w:r w:rsidRPr="00D27132">
              <w:rPr>
                <w:b/>
                <w:i/>
                <w:szCs w:val="22"/>
                <w:lang w:eastAsia="sv-SE"/>
              </w:rPr>
              <w:t>zeroCorrelationZoneConfig</w:t>
            </w:r>
          </w:p>
          <w:p w14:paraId="5FA4448D" w14:textId="77777777" w:rsidR="00D46B4D" w:rsidRPr="00D27132" w:rsidRDefault="00D46B4D" w:rsidP="00C1533F">
            <w:pPr>
              <w:pStyle w:val="TAL"/>
              <w:rPr>
                <w:szCs w:val="22"/>
                <w:lang w:eastAsia="sv-SE"/>
              </w:rPr>
            </w:pPr>
            <w:r w:rsidRPr="00D27132">
              <w:rPr>
                <w:szCs w:val="22"/>
                <w:lang w:eastAsia="sv-SE"/>
              </w:rPr>
              <w:t>N-CS configuration, see Table 6.3.3.1-5 in TS 38.211 [16].</w:t>
            </w:r>
          </w:p>
        </w:tc>
      </w:tr>
    </w:tbl>
    <w:p w14:paraId="1C49C550" w14:textId="77777777" w:rsidR="00D46B4D" w:rsidRPr="00D27132" w:rsidRDefault="00D46B4D" w:rsidP="00D46B4D"/>
    <w:p w14:paraId="55235C10" w14:textId="77777777" w:rsidR="00D46B4D" w:rsidRPr="00D27132" w:rsidRDefault="00D46B4D" w:rsidP="00D46B4D">
      <w:pPr>
        <w:pStyle w:val="Heading4"/>
      </w:pPr>
      <w:bookmarkStart w:id="2155" w:name="_Toc60777336"/>
      <w:bookmarkStart w:id="2156" w:name="_Toc90651208"/>
      <w:r w:rsidRPr="00D27132">
        <w:t>–</w:t>
      </w:r>
      <w:r w:rsidRPr="00D27132">
        <w:tab/>
      </w:r>
      <w:r w:rsidRPr="00D27132">
        <w:rPr>
          <w:i/>
          <w:noProof/>
        </w:rPr>
        <w:t>RACH-ConfigGenericTwoStepRA</w:t>
      </w:r>
      <w:bookmarkEnd w:id="2155"/>
      <w:bookmarkEnd w:id="2156"/>
    </w:p>
    <w:p w14:paraId="488FAF06" w14:textId="77777777" w:rsidR="00D46B4D" w:rsidRPr="00D27132" w:rsidRDefault="00D46B4D" w:rsidP="00D46B4D">
      <w:r w:rsidRPr="00D27132">
        <w:t xml:space="preserve">The IE </w:t>
      </w:r>
      <w:r w:rsidRPr="00D27132">
        <w:rPr>
          <w:i/>
        </w:rPr>
        <w:t>RACH-ConfigGenericTwoStepRA</w:t>
      </w:r>
      <w:r w:rsidRPr="00D27132">
        <w:t xml:space="preserve"> is used to specify the 2-step random access type parameters.</w:t>
      </w:r>
    </w:p>
    <w:p w14:paraId="4B3A5185" w14:textId="77777777" w:rsidR="00D46B4D" w:rsidRPr="00D27132" w:rsidRDefault="00D46B4D" w:rsidP="00D46B4D">
      <w:pPr>
        <w:pStyle w:val="TH"/>
      </w:pPr>
      <w:r w:rsidRPr="00D27132">
        <w:rPr>
          <w:bCs/>
          <w:i/>
          <w:iCs/>
        </w:rPr>
        <w:t>RACH-ConfigGenericTwoStepRA</w:t>
      </w:r>
      <w:r w:rsidRPr="00D27132">
        <w:t xml:space="preserve"> information element</w:t>
      </w:r>
    </w:p>
    <w:p w14:paraId="17563B14" w14:textId="77777777" w:rsidR="00D46B4D" w:rsidRPr="00D27132" w:rsidRDefault="00D46B4D" w:rsidP="00D46B4D">
      <w:pPr>
        <w:pStyle w:val="PL"/>
      </w:pPr>
      <w:r w:rsidRPr="00D27132">
        <w:t>-- ASN1START</w:t>
      </w:r>
    </w:p>
    <w:p w14:paraId="622526FC" w14:textId="77777777" w:rsidR="00D46B4D" w:rsidRPr="00D27132" w:rsidRDefault="00D46B4D" w:rsidP="00D46B4D">
      <w:pPr>
        <w:pStyle w:val="PL"/>
      </w:pPr>
      <w:r w:rsidRPr="00D27132">
        <w:t>-- TAG-RACH-CONFIGGENERICTWOSTEPRA-START</w:t>
      </w:r>
    </w:p>
    <w:p w14:paraId="46557EA4" w14:textId="77777777" w:rsidR="00D46B4D" w:rsidRPr="00D27132" w:rsidRDefault="00D46B4D" w:rsidP="00D46B4D">
      <w:pPr>
        <w:pStyle w:val="PL"/>
      </w:pPr>
    </w:p>
    <w:p w14:paraId="58E84566" w14:textId="77777777" w:rsidR="00D46B4D" w:rsidRPr="00D27132" w:rsidRDefault="00D46B4D" w:rsidP="00D46B4D">
      <w:pPr>
        <w:pStyle w:val="PL"/>
      </w:pPr>
      <w:r w:rsidRPr="00D27132">
        <w:t>RACH-ConfigGenericTwoStepRA-r16 ::=     SEQUENCE {</w:t>
      </w:r>
    </w:p>
    <w:p w14:paraId="61BB4281" w14:textId="77777777" w:rsidR="00D46B4D" w:rsidRPr="00D27132" w:rsidRDefault="00D46B4D" w:rsidP="00D46B4D">
      <w:pPr>
        <w:pStyle w:val="PL"/>
      </w:pPr>
      <w:r w:rsidRPr="00D27132">
        <w:t xml:space="preserve">    msgA-PRACH-ConfigurationIndex-r16       INTEGER (0..262)                                                OPTIONAL, -- Cond 2StepOnly</w:t>
      </w:r>
    </w:p>
    <w:p w14:paraId="67F330A5" w14:textId="77777777" w:rsidR="00D46B4D" w:rsidRPr="00D27132" w:rsidRDefault="00D46B4D" w:rsidP="00D46B4D">
      <w:pPr>
        <w:pStyle w:val="PL"/>
      </w:pPr>
      <w:r w:rsidRPr="00D27132">
        <w:t xml:space="preserve">    msgA-RO-FDM-r16                         ENUMERATED {one, two, four, eight}                              OPTIONAL, -- Cond 2StepOnly</w:t>
      </w:r>
    </w:p>
    <w:p w14:paraId="779E055A" w14:textId="77777777" w:rsidR="00D46B4D" w:rsidRPr="00D27132" w:rsidRDefault="00D46B4D" w:rsidP="00D46B4D">
      <w:pPr>
        <w:pStyle w:val="PL"/>
      </w:pPr>
      <w:r w:rsidRPr="00D27132">
        <w:t xml:space="preserve">    msgA-RO-FrequencyStart-r16              INTEGER (0..maxNrofPhysicalResourceBlocks-1)                    OPTIONAL, -- Cond 2StepOnly</w:t>
      </w:r>
    </w:p>
    <w:p w14:paraId="04403E9E" w14:textId="77777777" w:rsidR="00D46B4D" w:rsidRPr="00D27132" w:rsidRDefault="00D46B4D" w:rsidP="00D46B4D">
      <w:pPr>
        <w:pStyle w:val="PL"/>
      </w:pPr>
      <w:r w:rsidRPr="00D27132">
        <w:t xml:space="preserve">    msgA-ZeroCorrelationZoneConfig-r16      INTEGER (0..15)                                                 OPTIONAL, -- Cond 2StepOnly</w:t>
      </w:r>
    </w:p>
    <w:p w14:paraId="2FAEDCAF" w14:textId="77777777" w:rsidR="00D46B4D" w:rsidRPr="00D27132" w:rsidRDefault="00D46B4D" w:rsidP="00D46B4D">
      <w:pPr>
        <w:pStyle w:val="PL"/>
      </w:pPr>
      <w:r w:rsidRPr="00D27132">
        <w:lastRenderedPageBreak/>
        <w:t xml:space="preserve">    msgA-PreamblePowerRampingStep-r16       ENUMERATED {dB0, dB2, dB4, dB6}                                 OPTIONAL, -- Cond 2StepOnlyNoCFRA</w:t>
      </w:r>
    </w:p>
    <w:p w14:paraId="625502A2" w14:textId="77777777" w:rsidR="00D46B4D" w:rsidRPr="00D27132" w:rsidRDefault="00D46B4D" w:rsidP="00D46B4D">
      <w:pPr>
        <w:pStyle w:val="PL"/>
      </w:pPr>
      <w:r w:rsidRPr="00D27132">
        <w:t xml:space="preserve">    msgA-PreambleReceivedTargetPower-r16    INTEGER (-202..-60)                                             OPTIONAL, -- Cond 2StepOnlyNoCFRA</w:t>
      </w:r>
    </w:p>
    <w:p w14:paraId="7252F19E" w14:textId="77777777" w:rsidR="00D46B4D" w:rsidRPr="00D27132" w:rsidRDefault="00D46B4D" w:rsidP="00D46B4D">
      <w:pPr>
        <w:pStyle w:val="PL"/>
      </w:pPr>
      <w:r w:rsidRPr="00D27132">
        <w:t xml:space="preserve">    msgB-ResponseWindow-r16                 ENUMERATED {sl1, sl2, sl4, sl8, sl10, sl20, sl40, sl80, sl160, sl320}</w:t>
      </w:r>
    </w:p>
    <w:p w14:paraId="730C2265" w14:textId="77777777" w:rsidR="00D46B4D" w:rsidRPr="00D27132" w:rsidRDefault="00D46B4D" w:rsidP="00D46B4D">
      <w:pPr>
        <w:pStyle w:val="PL"/>
      </w:pPr>
      <w:r w:rsidRPr="00D27132">
        <w:t xml:space="preserve">                                                                                                            OPTIONAL, -- Cond NoCFRA</w:t>
      </w:r>
    </w:p>
    <w:p w14:paraId="33908164" w14:textId="77777777" w:rsidR="00D46B4D" w:rsidRPr="00D27132" w:rsidRDefault="00D46B4D" w:rsidP="00D46B4D">
      <w:pPr>
        <w:pStyle w:val="PL"/>
      </w:pPr>
      <w:r w:rsidRPr="00D27132">
        <w:t xml:space="preserve">    preambleTransMax-r16                    ENUMERATED {n3, n4, n5, n6, n7, n8, n10, n20, n50, n100, n200}  OPTIONAL, -- Cond 2StepOnlyNoCFRA</w:t>
      </w:r>
    </w:p>
    <w:p w14:paraId="49C0A72E" w14:textId="77777777" w:rsidR="00D46B4D" w:rsidRPr="00D27132" w:rsidRDefault="00D46B4D" w:rsidP="00D46B4D">
      <w:pPr>
        <w:pStyle w:val="PL"/>
      </w:pPr>
      <w:r w:rsidRPr="00D27132">
        <w:t xml:space="preserve">    ...</w:t>
      </w:r>
    </w:p>
    <w:p w14:paraId="7EDA5EFB" w14:textId="77777777" w:rsidR="00D46B4D" w:rsidRPr="00D27132" w:rsidRDefault="00D46B4D" w:rsidP="00D46B4D">
      <w:pPr>
        <w:pStyle w:val="PL"/>
      </w:pPr>
      <w:r w:rsidRPr="00D27132">
        <w:t>}</w:t>
      </w:r>
    </w:p>
    <w:p w14:paraId="1A7ACA22" w14:textId="77777777" w:rsidR="00D46B4D" w:rsidRPr="00D27132" w:rsidRDefault="00D46B4D" w:rsidP="00D46B4D">
      <w:pPr>
        <w:pStyle w:val="PL"/>
      </w:pPr>
    </w:p>
    <w:p w14:paraId="73A93312" w14:textId="77777777" w:rsidR="00D46B4D" w:rsidRPr="00D27132" w:rsidRDefault="00D46B4D" w:rsidP="00D46B4D">
      <w:pPr>
        <w:pStyle w:val="PL"/>
      </w:pPr>
      <w:r w:rsidRPr="00D27132">
        <w:t>-- TAG-RACH-CONFIGGENERICTWOSTEPRA-STOP</w:t>
      </w:r>
    </w:p>
    <w:p w14:paraId="3D1926A3" w14:textId="77777777" w:rsidR="00D46B4D" w:rsidRPr="00D27132" w:rsidRDefault="00D46B4D" w:rsidP="00D46B4D">
      <w:pPr>
        <w:pStyle w:val="PL"/>
      </w:pPr>
      <w:r w:rsidRPr="00D27132">
        <w:t>-- ASN1STOP</w:t>
      </w:r>
    </w:p>
    <w:p w14:paraId="08EC00A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35DE89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E2AEEF" w14:textId="77777777" w:rsidR="00D46B4D" w:rsidRPr="00D27132" w:rsidRDefault="00D46B4D" w:rsidP="00C1533F">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46B4D" w:rsidRPr="00D27132" w14:paraId="703EA4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B15DB8" w14:textId="77777777" w:rsidR="00D46B4D" w:rsidRPr="00D27132" w:rsidRDefault="00D46B4D" w:rsidP="00C1533F">
            <w:pPr>
              <w:pStyle w:val="TAL"/>
              <w:rPr>
                <w:szCs w:val="22"/>
                <w:lang w:eastAsia="sv-SE"/>
              </w:rPr>
            </w:pPr>
            <w:r w:rsidRPr="00D27132">
              <w:rPr>
                <w:b/>
                <w:i/>
                <w:szCs w:val="22"/>
                <w:lang w:eastAsia="sv-SE"/>
              </w:rPr>
              <w:t>msgA-PreamblePowerRampingStep</w:t>
            </w:r>
          </w:p>
          <w:p w14:paraId="53654CC3" w14:textId="77777777" w:rsidR="00D46B4D" w:rsidRPr="00D27132" w:rsidRDefault="00D46B4D" w:rsidP="00C1533F">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46B4D" w:rsidRPr="00D27132" w14:paraId="60C3B9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392C79" w14:textId="77777777" w:rsidR="00D46B4D" w:rsidRPr="00D27132" w:rsidRDefault="00D46B4D" w:rsidP="00C1533F">
            <w:pPr>
              <w:pStyle w:val="TAL"/>
              <w:rPr>
                <w:b/>
                <w:i/>
                <w:szCs w:val="22"/>
                <w:lang w:eastAsia="sv-SE"/>
              </w:rPr>
            </w:pPr>
            <w:r w:rsidRPr="00D27132">
              <w:rPr>
                <w:b/>
                <w:i/>
                <w:szCs w:val="22"/>
                <w:lang w:eastAsia="sv-SE"/>
              </w:rPr>
              <w:t>msgA-PreambleReceivedTargetPower</w:t>
            </w:r>
          </w:p>
          <w:p w14:paraId="626BE882" w14:textId="77777777" w:rsidR="00D46B4D" w:rsidRPr="00D27132" w:rsidRDefault="00D46B4D" w:rsidP="00C1533F">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46B4D" w:rsidRPr="00D27132" w14:paraId="228110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A3565A" w14:textId="77777777" w:rsidR="00D46B4D" w:rsidRPr="00D27132" w:rsidRDefault="00D46B4D" w:rsidP="00C1533F">
            <w:pPr>
              <w:pStyle w:val="TAL"/>
              <w:rPr>
                <w:szCs w:val="22"/>
                <w:lang w:eastAsia="sv-SE"/>
              </w:rPr>
            </w:pPr>
            <w:r w:rsidRPr="00D27132">
              <w:rPr>
                <w:b/>
                <w:i/>
                <w:szCs w:val="22"/>
                <w:lang w:eastAsia="sv-SE"/>
              </w:rPr>
              <w:t>msgA-PRACH-ConfigurationIndex</w:t>
            </w:r>
          </w:p>
          <w:p w14:paraId="48348938" w14:textId="77777777" w:rsidR="00D46B4D" w:rsidRPr="00D27132" w:rsidRDefault="00D46B4D" w:rsidP="00C1533F">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46B4D" w:rsidRPr="00D27132" w14:paraId="7FC5A8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74DBF3" w14:textId="77777777" w:rsidR="00D46B4D" w:rsidRPr="00D27132" w:rsidRDefault="00D46B4D" w:rsidP="00C1533F">
            <w:pPr>
              <w:pStyle w:val="TAL"/>
              <w:rPr>
                <w:szCs w:val="22"/>
                <w:lang w:eastAsia="sv-SE"/>
              </w:rPr>
            </w:pPr>
            <w:r w:rsidRPr="00D27132">
              <w:rPr>
                <w:b/>
                <w:i/>
                <w:szCs w:val="22"/>
                <w:lang w:eastAsia="sv-SE"/>
              </w:rPr>
              <w:t>msgA-RO-FDM</w:t>
            </w:r>
          </w:p>
          <w:p w14:paraId="3A26DBA9" w14:textId="77777777" w:rsidR="00D46B4D" w:rsidRPr="00D27132" w:rsidRDefault="00D46B4D" w:rsidP="00C1533F">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46B4D" w:rsidRPr="00D27132" w14:paraId="6F5A84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EA9CF6" w14:textId="77777777" w:rsidR="00D46B4D" w:rsidRPr="00D27132" w:rsidRDefault="00D46B4D" w:rsidP="00C1533F">
            <w:pPr>
              <w:pStyle w:val="TAL"/>
              <w:rPr>
                <w:szCs w:val="22"/>
                <w:lang w:eastAsia="sv-SE"/>
              </w:rPr>
            </w:pPr>
            <w:r w:rsidRPr="00D27132">
              <w:rPr>
                <w:b/>
                <w:i/>
                <w:szCs w:val="22"/>
                <w:lang w:eastAsia="sv-SE"/>
              </w:rPr>
              <w:t>msgA-RO-FrequencyStart</w:t>
            </w:r>
          </w:p>
          <w:p w14:paraId="2F948261" w14:textId="77777777" w:rsidR="00D46B4D" w:rsidRPr="00D27132" w:rsidRDefault="00D46B4D" w:rsidP="00C1533F">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46B4D" w:rsidRPr="00D27132" w14:paraId="6AE479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8BA500" w14:textId="77777777" w:rsidR="00D46B4D" w:rsidRPr="00D27132" w:rsidRDefault="00D46B4D" w:rsidP="00C1533F">
            <w:pPr>
              <w:pStyle w:val="TAL"/>
              <w:rPr>
                <w:szCs w:val="22"/>
                <w:lang w:eastAsia="sv-SE"/>
              </w:rPr>
            </w:pPr>
            <w:r w:rsidRPr="00D27132">
              <w:rPr>
                <w:b/>
                <w:i/>
                <w:szCs w:val="22"/>
                <w:lang w:eastAsia="sv-SE"/>
              </w:rPr>
              <w:t>msgA-ZeroCorrelationZoneConfig</w:t>
            </w:r>
          </w:p>
          <w:p w14:paraId="4E45E80F" w14:textId="77777777" w:rsidR="00D46B4D" w:rsidRPr="00D27132" w:rsidRDefault="00D46B4D" w:rsidP="00C1533F">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46B4D" w:rsidRPr="00D27132" w14:paraId="269FD3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12BBE9" w14:textId="77777777" w:rsidR="00D46B4D" w:rsidRPr="00D27132" w:rsidRDefault="00D46B4D" w:rsidP="00C1533F">
            <w:pPr>
              <w:pStyle w:val="TAL"/>
              <w:rPr>
                <w:b/>
                <w:i/>
                <w:szCs w:val="22"/>
                <w:lang w:eastAsia="sv-SE"/>
              </w:rPr>
            </w:pPr>
            <w:r w:rsidRPr="00D27132">
              <w:rPr>
                <w:b/>
                <w:i/>
                <w:szCs w:val="22"/>
                <w:lang w:eastAsia="sv-SE"/>
              </w:rPr>
              <w:t>msgB-ResponseWindow</w:t>
            </w:r>
          </w:p>
          <w:p w14:paraId="1BBFC2C5" w14:textId="77777777" w:rsidR="00D46B4D" w:rsidRPr="00D27132" w:rsidRDefault="00D46B4D" w:rsidP="00C1533F">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 xml:space="preserve">the UE uses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D46B4D" w:rsidRPr="00D27132" w14:paraId="7EB85A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7B66ED" w14:textId="77777777" w:rsidR="00D46B4D" w:rsidRPr="00D27132" w:rsidRDefault="00D46B4D" w:rsidP="00C1533F">
            <w:pPr>
              <w:pStyle w:val="TAL"/>
              <w:rPr>
                <w:szCs w:val="22"/>
                <w:lang w:eastAsia="sv-SE"/>
              </w:rPr>
            </w:pPr>
            <w:r w:rsidRPr="00D27132">
              <w:rPr>
                <w:b/>
                <w:i/>
                <w:szCs w:val="22"/>
                <w:lang w:eastAsia="sv-SE"/>
              </w:rPr>
              <w:t>preambleTransMax</w:t>
            </w:r>
          </w:p>
          <w:p w14:paraId="05288664" w14:textId="77777777" w:rsidR="00D46B4D" w:rsidRPr="00D27132" w:rsidRDefault="00D46B4D" w:rsidP="00C1533F">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01697FB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1BB436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7556F04" w14:textId="77777777" w:rsidR="00D46B4D" w:rsidRPr="00D27132" w:rsidRDefault="00D46B4D" w:rsidP="00C1533F">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90B6A2"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7F7A79D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815F5D4" w14:textId="77777777" w:rsidR="00D46B4D" w:rsidRPr="00D27132" w:rsidRDefault="00D46B4D" w:rsidP="00C1533F">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D8481F6" w14:textId="77777777" w:rsidR="00D46B4D" w:rsidRPr="00D27132" w:rsidRDefault="00D46B4D" w:rsidP="00C1533F">
            <w:pPr>
              <w:pStyle w:val="TAL"/>
              <w:rPr>
                <w:rFonts w:eastAsia="Calibri"/>
                <w:lang w:eastAsia="sv-SE"/>
              </w:rPr>
            </w:pPr>
            <w:r w:rsidRPr="00D27132">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D46B4D" w:rsidRPr="00D27132" w14:paraId="32220101" w14:textId="77777777" w:rsidTr="00C1533F">
        <w:tc>
          <w:tcPr>
            <w:tcW w:w="4027" w:type="dxa"/>
            <w:tcBorders>
              <w:top w:val="single" w:sz="4" w:space="0" w:color="auto"/>
              <w:left w:val="single" w:sz="4" w:space="0" w:color="auto"/>
              <w:bottom w:val="single" w:sz="4" w:space="0" w:color="auto"/>
              <w:right w:val="single" w:sz="4" w:space="0" w:color="auto"/>
            </w:tcBorders>
          </w:tcPr>
          <w:p w14:paraId="18A0B474" w14:textId="77777777" w:rsidR="00D46B4D" w:rsidRPr="00D27132" w:rsidRDefault="00D46B4D" w:rsidP="00C1533F">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837721F" w14:textId="77777777" w:rsidR="00D46B4D" w:rsidRPr="00D27132" w:rsidRDefault="00D46B4D" w:rsidP="00C1533F">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D46B4D" w:rsidRPr="00D27132" w14:paraId="437909CA" w14:textId="77777777" w:rsidTr="00C1533F">
        <w:tc>
          <w:tcPr>
            <w:tcW w:w="4027" w:type="dxa"/>
            <w:tcBorders>
              <w:top w:val="single" w:sz="4" w:space="0" w:color="auto"/>
              <w:left w:val="single" w:sz="4" w:space="0" w:color="auto"/>
              <w:bottom w:val="single" w:sz="4" w:space="0" w:color="auto"/>
              <w:right w:val="single" w:sz="4" w:space="0" w:color="auto"/>
            </w:tcBorders>
          </w:tcPr>
          <w:p w14:paraId="5D8D52DC" w14:textId="77777777" w:rsidR="00D46B4D" w:rsidRPr="00D27132" w:rsidRDefault="00D46B4D" w:rsidP="00C1533F">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1B0B76A" w14:textId="77777777" w:rsidR="00D46B4D" w:rsidRPr="00D27132" w:rsidRDefault="00D46B4D" w:rsidP="00C1533F">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157971A3" w14:textId="77777777" w:rsidR="00D46B4D" w:rsidRPr="00D27132" w:rsidRDefault="00D46B4D" w:rsidP="00D46B4D"/>
    <w:p w14:paraId="6F09393A" w14:textId="77777777" w:rsidR="00D46B4D" w:rsidRPr="00D27132" w:rsidRDefault="00D46B4D" w:rsidP="00D46B4D">
      <w:pPr>
        <w:pStyle w:val="Heading4"/>
      </w:pPr>
      <w:bookmarkStart w:id="2157" w:name="_Toc60777337"/>
      <w:bookmarkStart w:id="2158" w:name="_Toc90651209"/>
      <w:r w:rsidRPr="00D27132">
        <w:t>–</w:t>
      </w:r>
      <w:r w:rsidRPr="00D27132">
        <w:tab/>
      </w:r>
      <w:r w:rsidRPr="00D27132">
        <w:rPr>
          <w:i/>
        </w:rPr>
        <w:t>RA-Prioritization</w:t>
      </w:r>
      <w:bookmarkEnd w:id="2157"/>
      <w:bookmarkEnd w:id="2158"/>
    </w:p>
    <w:p w14:paraId="4FE55D0E" w14:textId="77777777" w:rsidR="00D46B4D" w:rsidRPr="00D27132" w:rsidRDefault="00D46B4D" w:rsidP="00D46B4D">
      <w:r w:rsidRPr="00D27132">
        <w:t xml:space="preserve">The IE </w:t>
      </w:r>
      <w:r w:rsidRPr="00D27132">
        <w:rPr>
          <w:i/>
        </w:rPr>
        <w:t>RA-Prioritization</w:t>
      </w:r>
      <w:r w:rsidRPr="00D27132">
        <w:t xml:space="preserve"> is used to configure prioritized random access.</w:t>
      </w:r>
    </w:p>
    <w:p w14:paraId="2D2FCD03" w14:textId="77777777" w:rsidR="00D46B4D" w:rsidRPr="00D27132" w:rsidRDefault="00D46B4D" w:rsidP="00D46B4D">
      <w:pPr>
        <w:pStyle w:val="TH"/>
      </w:pPr>
      <w:r w:rsidRPr="00D27132">
        <w:rPr>
          <w:i/>
        </w:rPr>
        <w:t>RA-Prioritization</w:t>
      </w:r>
      <w:r w:rsidRPr="00D27132">
        <w:t xml:space="preserve"> information element</w:t>
      </w:r>
    </w:p>
    <w:p w14:paraId="1DD8A749" w14:textId="77777777" w:rsidR="00D46B4D" w:rsidRPr="00D27132" w:rsidRDefault="00D46B4D" w:rsidP="00D46B4D">
      <w:pPr>
        <w:pStyle w:val="PL"/>
      </w:pPr>
      <w:r w:rsidRPr="00D27132">
        <w:t>-- ASN1START</w:t>
      </w:r>
    </w:p>
    <w:p w14:paraId="1B966208" w14:textId="77777777" w:rsidR="00D46B4D" w:rsidRPr="00D27132" w:rsidRDefault="00D46B4D" w:rsidP="00D46B4D">
      <w:pPr>
        <w:pStyle w:val="PL"/>
      </w:pPr>
      <w:r w:rsidRPr="00D27132">
        <w:t>-- TAG-RA-PRIORITIZATION-START</w:t>
      </w:r>
    </w:p>
    <w:p w14:paraId="733B7D75" w14:textId="77777777" w:rsidR="00D46B4D" w:rsidRPr="00D27132" w:rsidRDefault="00D46B4D" w:rsidP="00D46B4D">
      <w:pPr>
        <w:pStyle w:val="PL"/>
      </w:pPr>
    </w:p>
    <w:p w14:paraId="4C48E651" w14:textId="77777777" w:rsidR="00D46B4D" w:rsidRPr="00D27132" w:rsidRDefault="00D46B4D" w:rsidP="00D46B4D">
      <w:pPr>
        <w:pStyle w:val="PL"/>
      </w:pPr>
      <w:r w:rsidRPr="00D27132">
        <w:t>RA-Prioritization ::=           SEQUENCE {</w:t>
      </w:r>
    </w:p>
    <w:p w14:paraId="23B89229" w14:textId="77777777" w:rsidR="00D46B4D" w:rsidRPr="00D27132" w:rsidRDefault="00D46B4D" w:rsidP="00D46B4D">
      <w:pPr>
        <w:pStyle w:val="PL"/>
      </w:pPr>
      <w:r w:rsidRPr="00D27132">
        <w:t xml:space="preserve">    powerRampingStepHighPriority    ENUMERATED {dB0, dB2, dB4, dB6},</w:t>
      </w:r>
    </w:p>
    <w:p w14:paraId="7ACBF579" w14:textId="77777777" w:rsidR="00D46B4D" w:rsidRPr="00D27132" w:rsidRDefault="00D46B4D" w:rsidP="00D46B4D">
      <w:pPr>
        <w:pStyle w:val="PL"/>
      </w:pPr>
      <w:r w:rsidRPr="00D27132">
        <w:t xml:space="preserve">    scalingFactorBI                 ENUMERATED {zero, dot25, dot5, dot75}                               OPTIONAL,   -- Need R</w:t>
      </w:r>
    </w:p>
    <w:p w14:paraId="7D952734" w14:textId="77777777" w:rsidR="00D46B4D" w:rsidRPr="00D27132" w:rsidRDefault="00D46B4D" w:rsidP="00D46B4D">
      <w:pPr>
        <w:pStyle w:val="PL"/>
      </w:pPr>
      <w:r w:rsidRPr="00D27132">
        <w:t xml:space="preserve">    ...</w:t>
      </w:r>
    </w:p>
    <w:p w14:paraId="5E0DE6A8" w14:textId="77777777" w:rsidR="00D46B4D" w:rsidRPr="00D27132" w:rsidRDefault="00D46B4D" w:rsidP="00D46B4D">
      <w:pPr>
        <w:pStyle w:val="PL"/>
      </w:pPr>
      <w:r w:rsidRPr="00D27132">
        <w:t>}</w:t>
      </w:r>
    </w:p>
    <w:p w14:paraId="5656A31B" w14:textId="77777777" w:rsidR="00D46B4D" w:rsidRPr="00D27132" w:rsidRDefault="00D46B4D" w:rsidP="00D46B4D">
      <w:pPr>
        <w:pStyle w:val="PL"/>
      </w:pPr>
    </w:p>
    <w:p w14:paraId="54BC281C" w14:textId="77777777" w:rsidR="00D46B4D" w:rsidRPr="00D27132" w:rsidRDefault="00D46B4D" w:rsidP="00D46B4D">
      <w:pPr>
        <w:pStyle w:val="PL"/>
      </w:pPr>
      <w:r w:rsidRPr="00D27132">
        <w:t>-- TAG-RA-PRIORITIZATION-STOP</w:t>
      </w:r>
    </w:p>
    <w:p w14:paraId="515BAA30" w14:textId="77777777" w:rsidR="00D46B4D" w:rsidRPr="00D27132" w:rsidRDefault="00D46B4D" w:rsidP="00D46B4D">
      <w:pPr>
        <w:pStyle w:val="PL"/>
      </w:pPr>
      <w:r w:rsidRPr="00D27132">
        <w:t>-- ASN1STOP</w:t>
      </w:r>
    </w:p>
    <w:p w14:paraId="449CE27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4F33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A969DD" w14:textId="77777777" w:rsidR="00D46B4D" w:rsidRPr="00D27132" w:rsidRDefault="00D46B4D" w:rsidP="00C1533F">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46B4D" w:rsidRPr="00D27132" w14:paraId="1F96FA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7E5F5E" w14:textId="77777777" w:rsidR="00D46B4D" w:rsidRPr="00D27132" w:rsidRDefault="00D46B4D" w:rsidP="00C1533F">
            <w:pPr>
              <w:pStyle w:val="TAL"/>
              <w:rPr>
                <w:szCs w:val="22"/>
                <w:lang w:eastAsia="sv-SE"/>
              </w:rPr>
            </w:pPr>
            <w:r w:rsidRPr="00D27132">
              <w:rPr>
                <w:b/>
                <w:i/>
                <w:szCs w:val="22"/>
                <w:lang w:eastAsia="sv-SE"/>
              </w:rPr>
              <w:t>powerRampingStepHighPrioritiy</w:t>
            </w:r>
          </w:p>
          <w:p w14:paraId="031D8C2B" w14:textId="77777777" w:rsidR="00D46B4D" w:rsidRPr="00D27132" w:rsidRDefault="00D46B4D" w:rsidP="00C1533F">
            <w:pPr>
              <w:pStyle w:val="TAL"/>
              <w:rPr>
                <w:szCs w:val="22"/>
                <w:lang w:eastAsia="sv-SE"/>
              </w:rPr>
            </w:pPr>
            <w:r w:rsidRPr="00D27132">
              <w:rPr>
                <w:szCs w:val="22"/>
                <w:lang w:eastAsia="sv-SE"/>
              </w:rPr>
              <w:t>Power ramping step applied for prioritized random access procedure.</w:t>
            </w:r>
          </w:p>
        </w:tc>
      </w:tr>
      <w:tr w:rsidR="00D46B4D" w:rsidRPr="00D27132" w14:paraId="51501E9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0699C8" w14:textId="77777777" w:rsidR="00D46B4D" w:rsidRPr="00D27132" w:rsidRDefault="00D46B4D" w:rsidP="00C1533F">
            <w:pPr>
              <w:pStyle w:val="TAL"/>
              <w:rPr>
                <w:szCs w:val="22"/>
                <w:lang w:eastAsia="sv-SE"/>
              </w:rPr>
            </w:pPr>
            <w:r w:rsidRPr="00D27132">
              <w:rPr>
                <w:b/>
                <w:i/>
                <w:szCs w:val="22"/>
                <w:lang w:eastAsia="sv-SE"/>
              </w:rPr>
              <w:t>scalingFactorBI</w:t>
            </w:r>
          </w:p>
          <w:p w14:paraId="5E467DAC" w14:textId="77777777" w:rsidR="00D46B4D" w:rsidRPr="00D27132" w:rsidRDefault="00D46B4D" w:rsidP="00C1533F">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09B2E219" w14:textId="77777777" w:rsidR="00D46B4D" w:rsidRPr="00D27132" w:rsidRDefault="00D46B4D" w:rsidP="00D46B4D"/>
    <w:p w14:paraId="2E989EFE" w14:textId="77777777" w:rsidR="00D46B4D" w:rsidRPr="00D27132" w:rsidRDefault="00D46B4D" w:rsidP="00D46B4D">
      <w:pPr>
        <w:pStyle w:val="Heading4"/>
      </w:pPr>
      <w:bookmarkStart w:id="2159" w:name="_Toc60777338"/>
      <w:bookmarkStart w:id="2160" w:name="_Toc90651210"/>
      <w:r w:rsidRPr="00D27132">
        <w:t>–</w:t>
      </w:r>
      <w:r w:rsidRPr="00D27132">
        <w:tab/>
      </w:r>
      <w:r w:rsidRPr="00D27132">
        <w:rPr>
          <w:i/>
        </w:rPr>
        <w:t>RadioBearerConfig</w:t>
      </w:r>
      <w:bookmarkEnd w:id="2159"/>
      <w:bookmarkEnd w:id="2160"/>
    </w:p>
    <w:p w14:paraId="30183BCF" w14:textId="77777777" w:rsidR="00D46B4D" w:rsidRPr="00D27132" w:rsidRDefault="00D46B4D" w:rsidP="00D46B4D">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2CBB3D41" w14:textId="77777777" w:rsidR="00D46B4D" w:rsidRPr="00D27132" w:rsidRDefault="00D46B4D" w:rsidP="00D46B4D">
      <w:pPr>
        <w:pStyle w:val="TH"/>
      </w:pPr>
      <w:r w:rsidRPr="00D27132">
        <w:rPr>
          <w:bCs/>
          <w:i/>
          <w:iCs/>
        </w:rPr>
        <w:t xml:space="preserve">RadioBearerConfig </w:t>
      </w:r>
      <w:r w:rsidRPr="00D27132">
        <w:t>information element</w:t>
      </w:r>
    </w:p>
    <w:p w14:paraId="2629C447" w14:textId="77777777" w:rsidR="00D46B4D" w:rsidRPr="00D27132" w:rsidRDefault="00D46B4D" w:rsidP="00D46B4D">
      <w:pPr>
        <w:pStyle w:val="PL"/>
      </w:pPr>
      <w:r w:rsidRPr="00D27132">
        <w:t>-- ASN1START</w:t>
      </w:r>
    </w:p>
    <w:p w14:paraId="2B5B8D38" w14:textId="77777777" w:rsidR="00D46B4D" w:rsidRPr="00D27132" w:rsidRDefault="00D46B4D" w:rsidP="00D46B4D">
      <w:pPr>
        <w:pStyle w:val="PL"/>
      </w:pPr>
      <w:r w:rsidRPr="00D27132">
        <w:lastRenderedPageBreak/>
        <w:t>-- TAG-RADIOBEARERCONFIG-START</w:t>
      </w:r>
    </w:p>
    <w:p w14:paraId="7245645F" w14:textId="77777777" w:rsidR="00D46B4D" w:rsidRPr="00D27132" w:rsidRDefault="00D46B4D" w:rsidP="00D46B4D">
      <w:pPr>
        <w:pStyle w:val="PL"/>
      </w:pPr>
    </w:p>
    <w:p w14:paraId="6B289834" w14:textId="77777777" w:rsidR="00D46B4D" w:rsidRPr="00D27132" w:rsidRDefault="00D46B4D" w:rsidP="00D46B4D">
      <w:pPr>
        <w:pStyle w:val="PL"/>
      </w:pPr>
      <w:r w:rsidRPr="00D27132">
        <w:t>RadioBearerConfig ::=                   SEQUENCE {</w:t>
      </w:r>
    </w:p>
    <w:p w14:paraId="0F64014C" w14:textId="77777777" w:rsidR="00D46B4D" w:rsidRPr="00D27132" w:rsidRDefault="00D46B4D" w:rsidP="00D46B4D">
      <w:pPr>
        <w:pStyle w:val="PL"/>
      </w:pPr>
      <w:r w:rsidRPr="00D27132">
        <w:t xml:space="preserve">    srb-ToAddModList                        SRB-ToAddModList                                        OPTIONAL,   -- Cond HO-Conn</w:t>
      </w:r>
    </w:p>
    <w:p w14:paraId="0A928493" w14:textId="77777777" w:rsidR="00D46B4D" w:rsidRPr="00D27132" w:rsidRDefault="00D46B4D" w:rsidP="00D46B4D">
      <w:pPr>
        <w:pStyle w:val="PL"/>
      </w:pPr>
      <w:r w:rsidRPr="00D27132">
        <w:t xml:space="preserve">    srb3-ToRelease                          ENUMERATED{true}                                        OPTIONAL,   -- Need N</w:t>
      </w:r>
    </w:p>
    <w:p w14:paraId="31F4A537" w14:textId="77777777" w:rsidR="00D46B4D" w:rsidRPr="00D27132" w:rsidRDefault="00D46B4D" w:rsidP="00D46B4D">
      <w:pPr>
        <w:pStyle w:val="PL"/>
      </w:pPr>
      <w:r w:rsidRPr="00D27132">
        <w:t xml:space="preserve">    drb-ToAddModList                        DRB-ToAddModList                                        OPTIONAL,   -- Cond HO-toNR</w:t>
      </w:r>
    </w:p>
    <w:p w14:paraId="1172F019" w14:textId="77777777" w:rsidR="00D46B4D" w:rsidRPr="00D27132" w:rsidRDefault="00D46B4D" w:rsidP="00D46B4D">
      <w:pPr>
        <w:pStyle w:val="PL"/>
      </w:pPr>
      <w:r w:rsidRPr="00D27132">
        <w:t xml:space="preserve">    drb-ToReleaseList                       DRB-ToReleaseList                                       OPTIONAL,   -- Need N</w:t>
      </w:r>
    </w:p>
    <w:p w14:paraId="01719CA5" w14:textId="77777777" w:rsidR="00D46B4D" w:rsidRPr="00D27132" w:rsidRDefault="00D46B4D" w:rsidP="00D46B4D">
      <w:pPr>
        <w:pStyle w:val="PL"/>
      </w:pPr>
      <w:r w:rsidRPr="00D27132">
        <w:t xml:space="preserve">    securityConfig                          SecurityConfig                                          OPTIONAL,   -- Need M</w:t>
      </w:r>
    </w:p>
    <w:p w14:paraId="7E9303D6" w14:textId="77777777" w:rsidR="00D46B4D" w:rsidRPr="00D27132" w:rsidRDefault="00D46B4D" w:rsidP="00D46B4D">
      <w:pPr>
        <w:pStyle w:val="PL"/>
      </w:pPr>
      <w:r w:rsidRPr="00D27132">
        <w:t xml:space="preserve">    ...</w:t>
      </w:r>
    </w:p>
    <w:p w14:paraId="690714CA" w14:textId="77777777" w:rsidR="00D46B4D" w:rsidRPr="00D27132" w:rsidRDefault="00D46B4D" w:rsidP="00D46B4D">
      <w:pPr>
        <w:pStyle w:val="PL"/>
      </w:pPr>
      <w:r w:rsidRPr="00D27132">
        <w:t>}</w:t>
      </w:r>
    </w:p>
    <w:p w14:paraId="4FB56BEA" w14:textId="77777777" w:rsidR="00D46B4D" w:rsidRPr="00D27132" w:rsidRDefault="00D46B4D" w:rsidP="00D46B4D">
      <w:pPr>
        <w:pStyle w:val="PL"/>
      </w:pPr>
    </w:p>
    <w:p w14:paraId="7DF9C460" w14:textId="77777777" w:rsidR="00D46B4D" w:rsidRPr="00D27132" w:rsidRDefault="00D46B4D" w:rsidP="00D46B4D">
      <w:pPr>
        <w:pStyle w:val="PL"/>
      </w:pPr>
      <w:r w:rsidRPr="00D27132">
        <w:t>SRB-ToAddModList ::=                    SEQUENCE (SIZE (1..2)) OF SRB-ToAddMod</w:t>
      </w:r>
    </w:p>
    <w:p w14:paraId="71EF84F1" w14:textId="77777777" w:rsidR="00D46B4D" w:rsidRPr="00D27132" w:rsidRDefault="00D46B4D" w:rsidP="00D46B4D">
      <w:pPr>
        <w:pStyle w:val="PL"/>
      </w:pPr>
      <w:r w:rsidRPr="00D27132">
        <w:t>SRB-ToAddMod ::=                        SEQUENCE {</w:t>
      </w:r>
    </w:p>
    <w:p w14:paraId="0CCC0B50" w14:textId="77777777" w:rsidR="00D46B4D" w:rsidRPr="00D27132" w:rsidRDefault="00D46B4D" w:rsidP="00D46B4D">
      <w:pPr>
        <w:pStyle w:val="PL"/>
      </w:pPr>
      <w:r w:rsidRPr="00D27132">
        <w:t xml:space="preserve">    srb-Identity                            SRB-Identity,</w:t>
      </w:r>
    </w:p>
    <w:p w14:paraId="0ADAB5FC" w14:textId="77777777" w:rsidR="00D46B4D" w:rsidRPr="00D27132" w:rsidRDefault="00D46B4D" w:rsidP="00D46B4D">
      <w:pPr>
        <w:pStyle w:val="PL"/>
      </w:pPr>
      <w:r w:rsidRPr="00D27132">
        <w:t xml:space="preserve">    reestablishPDCP                         ENUMERATED{true}                                        OPTIONAL,   -- Need N</w:t>
      </w:r>
    </w:p>
    <w:p w14:paraId="038447B0" w14:textId="77777777" w:rsidR="00D46B4D" w:rsidRPr="00D27132" w:rsidRDefault="00D46B4D" w:rsidP="00D46B4D">
      <w:pPr>
        <w:pStyle w:val="PL"/>
      </w:pPr>
      <w:r w:rsidRPr="00D27132">
        <w:t xml:space="preserve">    discardOnPDCP                           ENUMERATED{true}                                        OPTIONAL,   -- Need N</w:t>
      </w:r>
    </w:p>
    <w:p w14:paraId="04BED4D4" w14:textId="77777777" w:rsidR="00D46B4D" w:rsidRPr="00D27132" w:rsidRDefault="00D46B4D" w:rsidP="00D46B4D">
      <w:pPr>
        <w:pStyle w:val="PL"/>
      </w:pPr>
      <w:r w:rsidRPr="00D27132">
        <w:t xml:space="preserve">    pdcp-Config                             PDCP-Config                                             OPTIONAL,   -- Cond PDCP</w:t>
      </w:r>
    </w:p>
    <w:p w14:paraId="27F76ABC" w14:textId="77777777" w:rsidR="00D46B4D" w:rsidRPr="00D27132" w:rsidRDefault="00D46B4D" w:rsidP="00D46B4D">
      <w:pPr>
        <w:pStyle w:val="PL"/>
      </w:pPr>
      <w:r w:rsidRPr="00D27132">
        <w:t xml:space="preserve">    ...</w:t>
      </w:r>
    </w:p>
    <w:p w14:paraId="59C67E18" w14:textId="77777777" w:rsidR="00D46B4D" w:rsidRPr="00D27132" w:rsidRDefault="00D46B4D" w:rsidP="00D46B4D">
      <w:pPr>
        <w:pStyle w:val="PL"/>
      </w:pPr>
      <w:r w:rsidRPr="00D27132">
        <w:t>}</w:t>
      </w:r>
    </w:p>
    <w:p w14:paraId="2EE049B8" w14:textId="77777777" w:rsidR="00D46B4D" w:rsidRPr="00D27132" w:rsidRDefault="00D46B4D" w:rsidP="00D46B4D">
      <w:pPr>
        <w:pStyle w:val="PL"/>
      </w:pPr>
    </w:p>
    <w:p w14:paraId="6D78DA01" w14:textId="77777777" w:rsidR="00D46B4D" w:rsidRPr="00D27132" w:rsidRDefault="00D46B4D" w:rsidP="00D46B4D">
      <w:pPr>
        <w:pStyle w:val="PL"/>
      </w:pPr>
      <w:r w:rsidRPr="00D27132">
        <w:t>DRB-ToAddModList ::=                    SEQUENCE (SIZE (1..maxDRB)) OF DRB-ToAddMod</w:t>
      </w:r>
    </w:p>
    <w:p w14:paraId="5050411D" w14:textId="77777777" w:rsidR="00D46B4D" w:rsidRPr="00D27132" w:rsidRDefault="00D46B4D" w:rsidP="00D46B4D">
      <w:pPr>
        <w:pStyle w:val="PL"/>
      </w:pPr>
    </w:p>
    <w:p w14:paraId="31DECCFA" w14:textId="77777777" w:rsidR="00D46B4D" w:rsidRPr="00D27132" w:rsidRDefault="00D46B4D" w:rsidP="00D46B4D">
      <w:pPr>
        <w:pStyle w:val="PL"/>
      </w:pPr>
      <w:r w:rsidRPr="00D27132">
        <w:t>DRB-ToAddMod ::=                        SEQUENCE {</w:t>
      </w:r>
    </w:p>
    <w:p w14:paraId="4B6A6BAF" w14:textId="77777777" w:rsidR="00D46B4D" w:rsidRPr="00D27132" w:rsidRDefault="00D46B4D" w:rsidP="00D46B4D">
      <w:pPr>
        <w:pStyle w:val="PL"/>
      </w:pPr>
      <w:r w:rsidRPr="00D27132">
        <w:t xml:space="preserve">    cnAssociation                           CHOICE {</w:t>
      </w:r>
    </w:p>
    <w:p w14:paraId="4CB202BF" w14:textId="77777777" w:rsidR="00D46B4D" w:rsidRPr="00D27132" w:rsidRDefault="00D46B4D" w:rsidP="00D46B4D">
      <w:pPr>
        <w:pStyle w:val="PL"/>
      </w:pPr>
      <w:r w:rsidRPr="00D27132">
        <w:t xml:space="preserve">        eps-BearerIdentity                      INTEGER (0..15),</w:t>
      </w:r>
    </w:p>
    <w:p w14:paraId="642041FC" w14:textId="77777777" w:rsidR="00D46B4D" w:rsidRPr="00D27132" w:rsidRDefault="00D46B4D" w:rsidP="00D46B4D">
      <w:pPr>
        <w:pStyle w:val="PL"/>
      </w:pPr>
      <w:r w:rsidRPr="00D27132">
        <w:t xml:space="preserve">        sdap-Config                             SDAP-Config</w:t>
      </w:r>
    </w:p>
    <w:p w14:paraId="44905044" w14:textId="77777777" w:rsidR="00D46B4D" w:rsidRPr="00D27132" w:rsidRDefault="00D46B4D" w:rsidP="00D46B4D">
      <w:pPr>
        <w:pStyle w:val="PL"/>
      </w:pPr>
      <w:r w:rsidRPr="00D27132">
        <w:t xml:space="preserve">    }                                                                                               OPTIONAL,   -- Cond DRBSetup</w:t>
      </w:r>
    </w:p>
    <w:p w14:paraId="6F6413DF" w14:textId="77777777" w:rsidR="00D46B4D" w:rsidRPr="00D27132" w:rsidRDefault="00D46B4D" w:rsidP="00D46B4D">
      <w:pPr>
        <w:pStyle w:val="PL"/>
      </w:pPr>
      <w:r w:rsidRPr="00D27132">
        <w:t xml:space="preserve">    drb-Identity                            DRB-Identity,</w:t>
      </w:r>
    </w:p>
    <w:p w14:paraId="6D5B43AD" w14:textId="77777777" w:rsidR="00D46B4D" w:rsidRPr="00D27132" w:rsidRDefault="00D46B4D" w:rsidP="00D46B4D">
      <w:pPr>
        <w:pStyle w:val="PL"/>
      </w:pPr>
      <w:r w:rsidRPr="00D27132">
        <w:t xml:space="preserve">    reestablishPDCP                         ENUMERATED{true}                                        OPTIONAL,   -- Need N</w:t>
      </w:r>
    </w:p>
    <w:p w14:paraId="614032D1" w14:textId="77777777" w:rsidR="00D46B4D" w:rsidRPr="00D27132" w:rsidRDefault="00D46B4D" w:rsidP="00D46B4D">
      <w:pPr>
        <w:pStyle w:val="PL"/>
      </w:pPr>
      <w:r w:rsidRPr="00D27132">
        <w:t xml:space="preserve">    recoverPDCP                             ENUMERATED{true}                                        OPTIONAL,   -- Need N</w:t>
      </w:r>
    </w:p>
    <w:p w14:paraId="76EA5636" w14:textId="77777777" w:rsidR="00D46B4D" w:rsidRPr="00D27132" w:rsidRDefault="00D46B4D" w:rsidP="00D46B4D">
      <w:pPr>
        <w:pStyle w:val="PL"/>
      </w:pPr>
      <w:r w:rsidRPr="00D27132">
        <w:t xml:space="preserve">    pdcp-Config                             PDCP-Config                                             OPTIONAL,   -- Cond PDCP</w:t>
      </w:r>
    </w:p>
    <w:p w14:paraId="16FA511A" w14:textId="77777777" w:rsidR="00D46B4D" w:rsidRPr="00D27132" w:rsidRDefault="00D46B4D" w:rsidP="00D46B4D">
      <w:pPr>
        <w:pStyle w:val="PL"/>
      </w:pPr>
      <w:r w:rsidRPr="00D27132">
        <w:t xml:space="preserve">    ...,</w:t>
      </w:r>
    </w:p>
    <w:p w14:paraId="1C06131C" w14:textId="77777777" w:rsidR="00D46B4D" w:rsidRPr="00D27132" w:rsidRDefault="00D46B4D" w:rsidP="00D46B4D">
      <w:pPr>
        <w:pStyle w:val="PL"/>
      </w:pPr>
      <w:r w:rsidRPr="00D27132">
        <w:t xml:space="preserve">    [[</w:t>
      </w:r>
    </w:p>
    <w:p w14:paraId="3017E9A5" w14:textId="77777777" w:rsidR="00D46B4D" w:rsidRPr="00D27132" w:rsidRDefault="00D46B4D" w:rsidP="00D46B4D">
      <w:pPr>
        <w:pStyle w:val="PL"/>
      </w:pPr>
      <w:r w:rsidRPr="00D27132">
        <w:t xml:space="preserve">    daps-Config-r16                         ENUMERATED{true}                                        OPTIONAL    -- Cond DAPS</w:t>
      </w:r>
    </w:p>
    <w:p w14:paraId="206B3BEE" w14:textId="77777777" w:rsidR="00D46B4D" w:rsidRPr="00D27132" w:rsidRDefault="00D46B4D" w:rsidP="00D46B4D">
      <w:pPr>
        <w:pStyle w:val="PL"/>
      </w:pPr>
      <w:r w:rsidRPr="00D27132">
        <w:t xml:space="preserve">    ]]</w:t>
      </w:r>
    </w:p>
    <w:p w14:paraId="4CE6DCE5" w14:textId="77777777" w:rsidR="00D46B4D" w:rsidRPr="00D27132" w:rsidRDefault="00D46B4D" w:rsidP="00D46B4D">
      <w:pPr>
        <w:pStyle w:val="PL"/>
      </w:pPr>
      <w:r w:rsidRPr="00D27132">
        <w:t>}</w:t>
      </w:r>
    </w:p>
    <w:p w14:paraId="4FB52950" w14:textId="77777777" w:rsidR="00D46B4D" w:rsidRPr="00D27132" w:rsidRDefault="00D46B4D" w:rsidP="00D46B4D">
      <w:pPr>
        <w:pStyle w:val="PL"/>
      </w:pPr>
      <w:r w:rsidRPr="00D27132">
        <w:t>DRB-ToReleaseList ::=                   SEQUENCE (SIZE (1..maxDRB)) OF DRB-Identity</w:t>
      </w:r>
    </w:p>
    <w:p w14:paraId="73FEC005" w14:textId="77777777" w:rsidR="00D46B4D" w:rsidRPr="00D27132" w:rsidRDefault="00D46B4D" w:rsidP="00D46B4D">
      <w:pPr>
        <w:pStyle w:val="PL"/>
      </w:pPr>
    </w:p>
    <w:p w14:paraId="0F19777B" w14:textId="77777777" w:rsidR="00D46B4D" w:rsidRPr="00D27132" w:rsidRDefault="00D46B4D" w:rsidP="00D46B4D">
      <w:pPr>
        <w:pStyle w:val="PL"/>
      </w:pPr>
      <w:r w:rsidRPr="00D27132">
        <w:t>SecurityConfig ::=                      SEQUENCE {</w:t>
      </w:r>
    </w:p>
    <w:p w14:paraId="5F09604E" w14:textId="77777777" w:rsidR="00D46B4D" w:rsidRPr="00D27132" w:rsidRDefault="00D46B4D" w:rsidP="00D46B4D">
      <w:pPr>
        <w:pStyle w:val="PL"/>
      </w:pPr>
      <w:r w:rsidRPr="00D27132">
        <w:t xml:space="preserve">    securityAlgorithmConfig                 SecurityAlgorithmConfig                                 OPTIONAL,   -- Cond RBTermChange1</w:t>
      </w:r>
    </w:p>
    <w:p w14:paraId="05C07A23" w14:textId="77777777" w:rsidR="00D46B4D" w:rsidRPr="00D27132" w:rsidRDefault="00D46B4D" w:rsidP="00D46B4D">
      <w:pPr>
        <w:pStyle w:val="PL"/>
      </w:pPr>
      <w:r w:rsidRPr="00D27132">
        <w:t xml:space="preserve">    keyToUse                                ENUMERATED{master, secondary}                           OPTIONAL,   -- Cond RBTermChange</w:t>
      </w:r>
    </w:p>
    <w:p w14:paraId="441A5679" w14:textId="77777777" w:rsidR="00D46B4D" w:rsidRPr="00D27132" w:rsidRDefault="00D46B4D" w:rsidP="00D46B4D">
      <w:pPr>
        <w:pStyle w:val="PL"/>
      </w:pPr>
      <w:r w:rsidRPr="00D27132">
        <w:t xml:space="preserve">    ...</w:t>
      </w:r>
    </w:p>
    <w:p w14:paraId="41743DEB" w14:textId="77777777" w:rsidR="00D46B4D" w:rsidRPr="00D27132" w:rsidRDefault="00D46B4D" w:rsidP="00D46B4D">
      <w:pPr>
        <w:pStyle w:val="PL"/>
      </w:pPr>
      <w:r w:rsidRPr="00D27132">
        <w:t>}</w:t>
      </w:r>
    </w:p>
    <w:p w14:paraId="237831AC" w14:textId="77777777" w:rsidR="00D46B4D" w:rsidRPr="00D27132" w:rsidRDefault="00D46B4D" w:rsidP="00D46B4D">
      <w:pPr>
        <w:pStyle w:val="PL"/>
      </w:pPr>
    </w:p>
    <w:p w14:paraId="55164A08" w14:textId="77777777" w:rsidR="00D46B4D" w:rsidRPr="00D27132" w:rsidRDefault="00D46B4D" w:rsidP="00D46B4D">
      <w:pPr>
        <w:pStyle w:val="PL"/>
      </w:pPr>
      <w:r w:rsidRPr="00D27132">
        <w:t>-- TAG-RADIOBEARERCONFIG-STOP</w:t>
      </w:r>
    </w:p>
    <w:p w14:paraId="5322F7BC" w14:textId="77777777" w:rsidR="00D46B4D" w:rsidRPr="00D27132" w:rsidRDefault="00D46B4D" w:rsidP="00D46B4D">
      <w:pPr>
        <w:pStyle w:val="PL"/>
      </w:pPr>
      <w:r w:rsidRPr="00D27132">
        <w:t>-- ASN1STOP</w:t>
      </w:r>
    </w:p>
    <w:p w14:paraId="7F86D789"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93B5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07A6B7" w14:textId="77777777" w:rsidR="00D46B4D" w:rsidRPr="00D27132" w:rsidRDefault="00D46B4D" w:rsidP="00C1533F">
            <w:pPr>
              <w:pStyle w:val="TAH"/>
              <w:rPr>
                <w:rFonts w:eastAsia="SimSun"/>
                <w:szCs w:val="22"/>
                <w:lang w:eastAsia="sv-SE"/>
              </w:rPr>
            </w:pPr>
            <w:r w:rsidRPr="00D27132">
              <w:rPr>
                <w:rFonts w:eastAsia="SimSun"/>
                <w:i/>
                <w:szCs w:val="22"/>
                <w:lang w:eastAsia="sv-SE"/>
              </w:rPr>
              <w:lastRenderedPageBreak/>
              <w:t xml:space="preserve">DRB-ToAddMod </w:t>
            </w:r>
            <w:r w:rsidRPr="00D27132">
              <w:rPr>
                <w:rFonts w:eastAsia="SimSun"/>
                <w:szCs w:val="22"/>
                <w:lang w:eastAsia="sv-SE"/>
              </w:rPr>
              <w:t>field descriptions</w:t>
            </w:r>
          </w:p>
        </w:tc>
      </w:tr>
      <w:tr w:rsidR="00D46B4D" w:rsidRPr="00D27132" w14:paraId="0CBF55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AFE5DB" w14:textId="77777777" w:rsidR="00D46B4D" w:rsidRPr="00D27132" w:rsidRDefault="00D46B4D" w:rsidP="00C1533F">
            <w:pPr>
              <w:pStyle w:val="TAL"/>
              <w:rPr>
                <w:rFonts w:eastAsia="SimSun"/>
                <w:szCs w:val="22"/>
                <w:lang w:eastAsia="sv-SE"/>
              </w:rPr>
            </w:pPr>
            <w:r w:rsidRPr="00D27132">
              <w:rPr>
                <w:rFonts w:eastAsia="SimSun"/>
                <w:b/>
                <w:i/>
                <w:szCs w:val="22"/>
                <w:lang w:eastAsia="sv-SE"/>
              </w:rPr>
              <w:t>cnAssociation</w:t>
            </w:r>
          </w:p>
          <w:p w14:paraId="1F11E65E"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46B4D" w:rsidRPr="00D27132" w14:paraId="6EE62C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40EA6C" w14:textId="77777777" w:rsidR="00D46B4D" w:rsidRPr="00D27132" w:rsidRDefault="00D46B4D" w:rsidP="00C1533F">
            <w:pPr>
              <w:pStyle w:val="TAL"/>
              <w:rPr>
                <w:rFonts w:eastAsia="SimSun"/>
                <w:szCs w:val="22"/>
                <w:lang w:eastAsia="sv-SE"/>
              </w:rPr>
            </w:pPr>
            <w:r w:rsidRPr="00D27132">
              <w:rPr>
                <w:b/>
                <w:i/>
                <w:szCs w:val="22"/>
                <w:lang w:eastAsia="sv-SE"/>
              </w:rPr>
              <w:t>daps-Config</w:t>
            </w:r>
          </w:p>
          <w:p w14:paraId="0C6DE490" w14:textId="77777777" w:rsidR="00D46B4D" w:rsidRPr="00D27132" w:rsidRDefault="00D46B4D" w:rsidP="00C1533F">
            <w:pPr>
              <w:pStyle w:val="TAL"/>
              <w:rPr>
                <w:b/>
                <w:i/>
                <w:szCs w:val="22"/>
                <w:lang w:eastAsia="sv-SE"/>
              </w:rPr>
            </w:pPr>
            <w:r w:rsidRPr="00D27132">
              <w:rPr>
                <w:rFonts w:eastAsia="SimSun"/>
                <w:szCs w:val="22"/>
                <w:lang w:eastAsia="sv-SE"/>
              </w:rPr>
              <w:t>Indicates that the bearer is configured as DAPS bearer.</w:t>
            </w:r>
          </w:p>
        </w:tc>
      </w:tr>
      <w:tr w:rsidR="00D46B4D" w:rsidRPr="00D27132" w14:paraId="719272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34A9FF" w14:textId="77777777" w:rsidR="00D46B4D" w:rsidRPr="00D27132" w:rsidRDefault="00D46B4D" w:rsidP="00C1533F">
            <w:pPr>
              <w:pStyle w:val="TAL"/>
              <w:rPr>
                <w:rFonts w:eastAsia="SimSun"/>
                <w:szCs w:val="22"/>
                <w:lang w:eastAsia="sv-SE"/>
              </w:rPr>
            </w:pPr>
            <w:r w:rsidRPr="00D27132">
              <w:rPr>
                <w:rFonts w:eastAsia="SimSun"/>
                <w:b/>
                <w:i/>
                <w:szCs w:val="22"/>
                <w:lang w:eastAsia="sv-SE"/>
              </w:rPr>
              <w:t>drb-Identity</w:t>
            </w:r>
          </w:p>
          <w:p w14:paraId="726A42D2" w14:textId="77777777" w:rsidR="00D46B4D" w:rsidRPr="00D27132" w:rsidRDefault="00D46B4D" w:rsidP="00C1533F">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46B4D" w:rsidRPr="00D27132" w14:paraId="16994B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3C3DBA" w14:textId="77777777" w:rsidR="00D46B4D" w:rsidRPr="00D27132" w:rsidRDefault="00D46B4D" w:rsidP="00C1533F">
            <w:pPr>
              <w:pStyle w:val="TAL"/>
              <w:rPr>
                <w:rFonts w:eastAsia="SimSun"/>
                <w:b/>
                <w:i/>
                <w:lang w:eastAsia="sv-SE"/>
              </w:rPr>
            </w:pPr>
            <w:r w:rsidRPr="00D27132">
              <w:rPr>
                <w:rFonts w:eastAsia="SimSun"/>
                <w:b/>
                <w:i/>
                <w:lang w:eastAsia="sv-SE"/>
              </w:rPr>
              <w:t>eps-BearerIdentity</w:t>
            </w:r>
          </w:p>
          <w:p w14:paraId="1418CDBB" w14:textId="77777777" w:rsidR="00D46B4D" w:rsidRPr="00D27132" w:rsidRDefault="00D46B4D" w:rsidP="00C1533F">
            <w:pPr>
              <w:pStyle w:val="TAL"/>
              <w:rPr>
                <w:rFonts w:eastAsia="SimSun"/>
                <w:lang w:eastAsia="sv-SE"/>
              </w:rPr>
            </w:pPr>
            <w:r w:rsidRPr="00D27132">
              <w:rPr>
                <w:rFonts w:eastAsia="SimSun"/>
                <w:lang w:eastAsia="sv-SE"/>
              </w:rPr>
              <w:t>The EPS bearer ID determines the EPS bearer.</w:t>
            </w:r>
          </w:p>
        </w:tc>
      </w:tr>
      <w:tr w:rsidR="00D46B4D" w:rsidRPr="00D27132" w14:paraId="3FF533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F2AC7F" w14:textId="77777777" w:rsidR="00D46B4D" w:rsidRPr="00D27132" w:rsidRDefault="00D46B4D" w:rsidP="00C1533F">
            <w:pPr>
              <w:pStyle w:val="TAL"/>
              <w:rPr>
                <w:rFonts w:eastAsia="SimSun"/>
                <w:szCs w:val="22"/>
                <w:lang w:eastAsia="sv-SE"/>
              </w:rPr>
            </w:pPr>
            <w:r w:rsidRPr="00D27132">
              <w:rPr>
                <w:rFonts w:eastAsia="SimSun"/>
                <w:b/>
                <w:i/>
                <w:szCs w:val="22"/>
                <w:lang w:eastAsia="sv-SE"/>
              </w:rPr>
              <w:t>reestablishPDCP</w:t>
            </w:r>
          </w:p>
          <w:p w14:paraId="25D037B0" w14:textId="77777777" w:rsidR="00D46B4D" w:rsidRPr="00D27132" w:rsidRDefault="00D46B4D" w:rsidP="00C1533F">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46B4D" w:rsidRPr="00D27132" w14:paraId="4672B8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C88A09" w14:textId="77777777" w:rsidR="00D46B4D" w:rsidRPr="00D27132" w:rsidRDefault="00D46B4D" w:rsidP="00C1533F">
            <w:pPr>
              <w:pStyle w:val="TAL"/>
              <w:rPr>
                <w:rFonts w:eastAsia="SimSun"/>
                <w:b/>
                <w:i/>
                <w:szCs w:val="22"/>
                <w:lang w:eastAsia="sv-SE"/>
              </w:rPr>
            </w:pPr>
            <w:r w:rsidRPr="00D27132">
              <w:rPr>
                <w:rFonts w:eastAsia="SimSun"/>
                <w:b/>
                <w:i/>
                <w:szCs w:val="22"/>
                <w:lang w:eastAsia="sv-SE"/>
              </w:rPr>
              <w:t>recoverPDCP</w:t>
            </w:r>
          </w:p>
          <w:p w14:paraId="746449DE" w14:textId="77777777" w:rsidR="00D46B4D" w:rsidRPr="00D27132" w:rsidRDefault="00D46B4D" w:rsidP="00C1533F">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D46B4D" w:rsidRPr="00D27132" w14:paraId="73BDDD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130042" w14:textId="77777777" w:rsidR="00D46B4D" w:rsidRPr="00D27132" w:rsidRDefault="00D46B4D" w:rsidP="00C1533F">
            <w:pPr>
              <w:pStyle w:val="TAL"/>
              <w:rPr>
                <w:rFonts w:eastAsia="SimSun"/>
                <w:szCs w:val="22"/>
                <w:lang w:eastAsia="sv-SE"/>
              </w:rPr>
            </w:pPr>
            <w:r w:rsidRPr="00D27132">
              <w:rPr>
                <w:rFonts w:eastAsia="SimSun"/>
                <w:b/>
                <w:i/>
                <w:szCs w:val="22"/>
                <w:lang w:eastAsia="sv-SE"/>
              </w:rPr>
              <w:t>sdap-Config</w:t>
            </w:r>
          </w:p>
          <w:p w14:paraId="05FDC6BC" w14:textId="77777777" w:rsidR="00D46B4D" w:rsidRPr="00D27132" w:rsidRDefault="00D46B4D" w:rsidP="00C1533F">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55DC1BF6"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3F7A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2980CF" w14:textId="77777777" w:rsidR="00D46B4D" w:rsidRPr="00D27132" w:rsidRDefault="00D46B4D" w:rsidP="00C1533F">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46B4D" w:rsidRPr="00D27132" w14:paraId="47AD54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414581" w14:textId="77777777" w:rsidR="00D46B4D" w:rsidRPr="00D27132" w:rsidRDefault="00D46B4D" w:rsidP="00C1533F">
            <w:pPr>
              <w:pStyle w:val="TAL"/>
              <w:rPr>
                <w:b/>
                <w:i/>
                <w:szCs w:val="22"/>
                <w:lang w:eastAsia="sv-SE"/>
              </w:rPr>
            </w:pPr>
            <w:r w:rsidRPr="00D27132">
              <w:rPr>
                <w:b/>
                <w:i/>
                <w:szCs w:val="22"/>
                <w:lang w:eastAsia="sv-SE"/>
              </w:rPr>
              <w:t>securityConfig</w:t>
            </w:r>
          </w:p>
          <w:p w14:paraId="4C1473DA" w14:textId="77777777" w:rsidR="00D46B4D" w:rsidRPr="00D27132" w:rsidRDefault="00D46B4D" w:rsidP="00C1533F">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D46B4D" w:rsidRPr="00D27132" w14:paraId="1B9395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8138F9" w14:textId="77777777" w:rsidR="00D46B4D" w:rsidRPr="00D27132" w:rsidRDefault="00D46B4D" w:rsidP="00C1533F">
            <w:pPr>
              <w:pStyle w:val="TAL"/>
              <w:rPr>
                <w:szCs w:val="22"/>
                <w:lang w:eastAsia="sv-SE"/>
              </w:rPr>
            </w:pPr>
            <w:r w:rsidRPr="00D27132">
              <w:rPr>
                <w:b/>
                <w:i/>
                <w:szCs w:val="22"/>
                <w:lang w:eastAsia="sv-SE"/>
              </w:rPr>
              <w:t>srb3-ToRelease</w:t>
            </w:r>
          </w:p>
          <w:p w14:paraId="7B739121" w14:textId="77777777" w:rsidR="00D46B4D" w:rsidRPr="00D27132" w:rsidRDefault="00D46B4D" w:rsidP="00C1533F">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07E1DCE7"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2F4D5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E42F3B" w14:textId="77777777" w:rsidR="00D46B4D" w:rsidRPr="00D27132" w:rsidRDefault="00D46B4D" w:rsidP="00C1533F">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46B4D" w:rsidRPr="00D27132" w14:paraId="6E057A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BB24EA" w14:textId="77777777" w:rsidR="00D46B4D" w:rsidRPr="00D27132" w:rsidRDefault="00D46B4D" w:rsidP="00C1533F">
            <w:pPr>
              <w:pStyle w:val="TAL"/>
              <w:rPr>
                <w:rFonts w:eastAsia="SimSun"/>
                <w:szCs w:val="22"/>
                <w:lang w:eastAsia="sv-SE"/>
              </w:rPr>
            </w:pPr>
            <w:r w:rsidRPr="00D27132">
              <w:rPr>
                <w:rFonts w:eastAsia="SimSun"/>
                <w:b/>
                <w:i/>
                <w:szCs w:val="22"/>
                <w:lang w:eastAsia="sv-SE"/>
              </w:rPr>
              <w:t>keyToUse</w:t>
            </w:r>
          </w:p>
          <w:p w14:paraId="07840020"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D46B4D" w:rsidRPr="00D27132" w14:paraId="6EF4B9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31E264" w14:textId="77777777" w:rsidR="00D46B4D" w:rsidRPr="00D27132" w:rsidRDefault="00D46B4D" w:rsidP="00C1533F">
            <w:pPr>
              <w:pStyle w:val="TAL"/>
              <w:rPr>
                <w:rFonts w:eastAsia="SimSun"/>
                <w:szCs w:val="22"/>
                <w:lang w:eastAsia="sv-SE"/>
              </w:rPr>
            </w:pPr>
            <w:r w:rsidRPr="00D27132">
              <w:rPr>
                <w:rFonts w:eastAsia="SimSun"/>
                <w:b/>
                <w:i/>
                <w:szCs w:val="22"/>
                <w:lang w:eastAsia="sv-SE"/>
              </w:rPr>
              <w:t>securityAlgorithmConfig</w:t>
            </w:r>
          </w:p>
          <w:p w14:paraId="0BC71170"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3D8B8517"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A3816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7D9E8B" w14:textId="77777777" w:rsidR="00D46B4D" w:rsidRPr="00D27132" w:rsidRDefault="00D46B4D" w:rsidP="00C1533F">
            <w:pPr>
              <w:pStyle w:val="TAH"/>
              <w:rPr>
                <w:rFonts w:eastAsia="SimSun"/>
                <w:szCs w:val="22"/>
                <w:lang w:eastAsia="sv-SE"/>
              </w:rPr>
            </w:pPr>
            <w:r w:rsidRPr="00D27132">
              <w:rPr>
                <w:rFonts w:eastAsia="SimSun"/>
                <w:i/>
                <w:szCs w:val="22"/>
                <w:lang w:eastAsia="sv-SE"/>
              </w:rPr>
              <w:lastRenderedPageBreak/>
              <w:t xml:space="preserve">SRB-ToAddMod </w:t>
            </w:r>
            <w:r w:rsidRPr="00D27132">
              <w:rPr>
                <w:rFonts w:eastAsia="SimSun"/>
                <w:szCs w:val="22"/>
                <w:lang w:eastAsia="sv-SE"/>
              </w:rPr>
              <w:t>field descriptions</w:t>
            </w:r>
          </w:p>
        </w:tc>
      </w:tr>
      <w:tr w:rsidR="00D46B4D" w:rsidRPr="00D27132" w14:paraId="63AFE7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C4552B" w14:textId="77777777" w:rsidR="00D46B4D" w:rsidRPr="00D27132" w:rsidRDefault="00D46B4D" w:rsidP="00C1533F">
            <w:pPr>
              <w:pStyle w:val="TAL"/>
              <w:rPr>
                <w:rFonts w:eastAsia="SimSun"/>
                <w:b/>
                <w:i/>
                <w:szCs w:val="22"/>
                <w:lang w:eastAsia="sv-SE"/>
              </w:rPr>
            </w:pPr>
            <w:r w:rsidRPr="00D27132">
              <w:rPr>
                <w:rFonts w:eastAsia="SimSun"/>
                <w:b/>
                <w:i/>
                <w:szCs w:val="22"/>
                <w:lang w:eastAsia="sv-SE"/>
              </w:rPr>
              <w:t>discardOnPDCP</w:t>
            </w:r>
          </w:p>
          <w:p w14:paraId="7B040139" w14:textId="77777777" w:rsidR="00D46B4D" w:rsidRPr="00D27132" w:rsidRDefault="00D46B4D" w:rsidP="00C1533F">
            <w:pPr>
              <w:pStyle w:val="TAL"/>
              <w:rPr>
                <w:rFonts w:eastAsia="SimSun"/>
                <w:b/>
                <w:i/>
                <w:szCs w:val="22"/>
                <w:lang w:eastAsia="sv-SE"/>
              </w:rPr>
            </w:pPr>
            <w:r w:rsidRPr="00D27132">
              <w:rPr>
                <w:lang w:eastAsia="sv-SE"/>
              </w:rPr>
              <w:t>Indicates that PDCP should discard stored SDU and PDU according to TS 38.323 [5].</w:t>
            </w:r>
          </w:p>
        </w:tc>
      </w:tr>
      <w:tr w:rsidR="00D46B4D" w:rsidRPr="00D27132" w14:paraId="142113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43E8AF" w14:textId="77777777" w:rsidR="00D46B4D" w:rsidRPr="00D27132" w:rsidRDefault="00D46B4D" w:rsidP="00C1533F">
            <w:pPr>
              <w:pStyle w:val="TAL"/>
              <w:rPr>
                <w:rFonts w:eastAsia="SimSun"/>
                <w:szCs w:val="22"/>
                <w:lang w:eastAsia="sv-SE"/>
              </w:rPr>
            </w:pPr>
            <w:r w:rsidRPr="00D27132">
              <w:rPr>
                <w:rFonts w:eastAsia="SimSun"/>
                <w:b/>
                <w:i/>
                <w:szCs w:val="22"/>
                <w:lang w:eastAsia="sv-SE"/>
              </w:rPr>
              <w:t>reestablishPDCP</w:t>
            </w:r>
          </w:p>
          <w:p w14:paraId="3E4264C8"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D27132">
              <w:rPr>
                <w:rFonts w:eastAsia="SimSun"/>
                <w:i/>
                <w:iCs/>
                <w:szCs w:val="22"/>
                <w:lang w:eastAsia="sv-SE"/>
              </w:rPr>
              <w:t>true</w:t>
            </w:r>
            <w:r w:rsidRPr="00D27132">
              <w:rPr>
                <w:rFonts w:eastAsia="SimSun"/>
                <w:szCs w:val="22"/>
                <w:lang w:eastAsia="sv-SE"/>
              </w:rPr>
              <w:t>. 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D46B4D" w:rsidRPr="00D27132" w14:paraId="7611BF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E3496F" w14:textId="77777777" w:rsidR="00D46B4D" w:rsidRPr="00D27132" w:rsidRDefault="00D46B4D" w:rsidP="00C1533F">
            <w:pPr>
              <w:pStyle w:val="TAL"/>
              <w:rPr>
                <w:rFonts w:eastAsia="SimSun"/>
                <w:szCs w:val="22"/>
                <w:lang w:eastAsia="sv-SE"/>
              </w:rPr>
            </w:pPr>
            <w:r w:rsidRPr="00D27132">
              <w:rPr>
                <w:rFonts w:eastAsia="SimSun"/>
                <w:b/>
                <w:i/>
                <w:szCs w:val="22"/>
                <w:lang w:eastAsia="sv-SE"/>
              </w:rPr>
              <w:t>srb-Identity</w:t>
            </w:r>
          </w:p>
          <w:p w14:paraId="5184FE04" w14:textId="77777777" w:rsidR="00D46B4D" w:rsidRPr="00D27132" w:rsidRDefault="00D46B4D" w:rsidP="00C1533F">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21E71972"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46450B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9C7E8FB"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41B25C" w14:textId="77777777" w:rsidR="00D46B4D" w:rsidRPr="00D27132" w:rsidRDefault="00D46B4D" w:rsidP="00C1533F">
            <w:pPr>
              <w:pStyle w:val="TAH"/>
              <w:rPr>
                <w:lang w:eastAsia="sv-SE"/>
              </w:rPr>
            </w:pPr>
            <w:r w:rsidRPr="00D27132">
              <w:rPr>
                <w:lang w:eastAsia="sv-SE"/>
              </w:rPr>
              <w:t>Explanation</w:t>
            </w:r>
          </w:p>
        </w:tc>
      </w:tr>
      <w:tr w:rsidR="00D46B4D" w:rsidRPr="00D27132" w14:paraId="3DEE8AE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7790F11" w14:textId="77777777" w:rsidR="00D46B4D" w:rsidRPr="00D27132" w:rsidRDefault="00D46B4D" w:rsidP="00C1533F">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A43B474" w14:textId="77777777" w:rsidR="00D46B4D" w:rsidRPr="00D27132" w:rsidRDefault="00D46B4D" w:rsidP="00C1533F">
            <w:pPr>
              <w:pStyle w:val="TAL"/>
              <w:rPr>
                <w:lang w:eastAsia="sv-SE"/>
              </w:rPr>
            </w:pPr>
            <w:r w:rsidRPr="00D27132">
              <w:rPr>
                <w:lang w:eastAsia="sv-SE"/>
              </w:rPr>
              <w:t>The field is mandatory present in case of:</w:t>
            </w:r>
          </w:p>
          <w:p w14:paraId="326E7F3D"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Pr="00D27132">
              <w:rPr>
                <w:rFonts w:ascii="Arial" w:hAnsi="Arial" w:cs="Arial"/>
                <w:sz w:val="18"/>
                <w:szCs w:val="18"/>
                <w:lang w:eastAsia="sv-SE"/>
              </w:rPr>
              <w:t>set up of signalling and data radio bearer,</w:t>
            </w:r>
          </w:p>
          <w:p w14:paraId="54140A5F" w14:textId="77777777" w:rsidR="00D46B4D" w:rsidRPr="00D27132" w:rsidRDefault="00D46B4D" w:rsidP="00C1533F">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Pr="00D27132">
              <w:rPr>
                <w:rFonts w:ascii="Arial" w:hAnsi="Arial" w:cs="Arial"/>
                <w:bCs/>
                <w:iCs/>
                <w:sz w:val="18"/>
                <w:szCs w:val="18"/>
                <w:lang w:eastAsia="sv-SE"/>
              </w:rPr>
              <w:t xml:space="preserve">change of termination point </w:t>
            </w:r>
            <w:r w:rsidRPr="00D27132">
              <w:rPr>
                <w:rFonts w:ascii="Arial" w:hAnsi="Arial" w:cs="Arial"/>
                <w:sz w:val="18"/>
                <w:szCs w:val="18"/>
                <w:lang w:eastAsia="sv-SE"/>
              </w:rPr>
              <w:t>for the radio bearer</w:t>
            </w:r>
            <w:r w:rsidRPr="00D27132">
              <w:rPr>
                <w:rFonts w:ascii="Arial" w:hAnsi="Arial" w:cs="Arial"/>
                <w:bCs/>
                <w:iCs/>
                <w:sz w:val="18"/>
                <w:szCs w:val="18"/>
                <w:lang w:eastAsia="sv-SE"/>
              </w:rPr>
              <w:t xml:space="preserve"> between MN and SN</w:t>
            </w:r>
            <w:r w:rsidRPr="00D27132">
              <w:rPr>
                <w:rFonts w:ascii="Arial" w:hAnsi="Arial" w:cs="Arial"/>
                <w:sz w:val="18"/>
                <w:szCs w:val="18"/>
                <w:lang w:eastAsia="sv-SE"/>
              </w:rPr>
              <w:t>.</w:t>
            </w:r>
          </w:p>
          <w:p w14:paraId="1FDEB5BB" w14:textId="77777777" w:rsidR="00D46B4D" w:rsidRPr="00D27132" w:rsidRDefault="00D46B4D" w:rsidP="00C1533F">
            <w:pPr>
              <w:pStyle w:val="TAL"/>
              <w:rPr>
                <w:lang w:eastAsia="sv-SE"/>
              </w:rPr>
            </w:pPr>
            <w:r w:rsidRPr="00D27132">
              <w:rPr>
                <w:lang w:eastAsia="sv-SE"/>
              </w:rPr>
              <w:t>It is optionally present otherwise, Need S.</w:t>
            </w:r>
          </w:p>
        </w:tc>
      </w:tr>
      <w:tr w:rsidR="00D46B4D" w:rsidRPr="00D27132" w14:paraId="5FC1086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353435E" w14:textId="77777777" w:rsidR="00D46B4D" w:rsidRPr="00D27132" w:rsidRDefault="00D46B4D" w:rsidP="00C1533F">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2C4C2E43" w14:textId="77777777" w:rsidR="00D46B4D" w:rsidRPr="00D27132" w:rsidRDefault="00D46B4D" w:rsidP="00C1533F">
            <w:pPr>
              <w:pStyle w:val="TAL"/>
              <w:rPr>
                <w:lang w:eastAsia="sv-SE"/>
              </w:rPr>
            </w:pPr>
            <w:r w:rsidRPr="00D27132">
              <w:rPr>
                <w:lang w:eastAsia="sv-SE"/>
              </w:rPr>
              <w:t>The field is mandatory present in case of:</w:t>
            </w:r>
          </w:p>
          <w:p w14:paraId="01979444"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2F1FA99B"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CBA5BED" w14:textId="77777777" w:rsidR="00D46B4D" w:rsidRPr="00D27132" w:rsidRDefault="00D46B4D" w:rsidP="00C1533F">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4465766A"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037CA48B" w14:textId="77777777" w:rsidR="00D46B4D" w:rsidRPr="00D27132" w:rsidRDefault="00D46B4D" w:rsidP="00C1533F">
            <w:pPr>
              <w:pStyle w:val="TAL"/>
              <w:rPr>
                <w:lang w:eastAsia="sv-SE"/>
              </w:rPr>
            </w:pPr>
            <w:r w:rsidRPr="00D27132">
              <w:rPr>
                <w:lang w:eastAsia="sv-SE"/>
              </w:rPr>
              <w:t>It is optionally present otherwise, Need S.</w:t>
            </w:r>
          </w:p>
        </w:tc>
      </w:tr>
      <w:tr w:rsidR="00D46B4D" w:rsidRPr="00D27132" w14:paraId="703A8A8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B6CB2E3" w14:textId="77777777" w:rsidR="00D46B4D" w:rsidRPr="00D27132" w:rsidRDefault="00D46B4D" w:rsidP="00C1533F">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641762EA" w14:textId="77777777" w:rsidR="00D46B4D" w:rsidRPr="00D27132" w:rsidRDefault="00D46B4D" w:rsidP="00C1533F">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46B4D" w:rsidRPr="00D27132" w14:paraId="64A3EAF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0E1C0AE" w14:textId="77777777" w:rsidR="00D46B4D" w:rsidRPr="00D27132" w:rsidRDefault="00D46B4D" w:rsidP="00C1533F">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FA98018" w14:textId="77777777" w:rsidR="00D46B4D" w:rsidRPr="00D27132" w:rsidRDefault="00D46B4D" w:rsidP="00C1533F">
            <w:pPr>
              <w:pStyle w:val="TAL"/>
              <w:rPr>
                <w:lang w:eastAsia="sv-SE"/>
              </w:rPr>
            </w:pPr>
            <w:r w:rsidRPr="00D27132">
              <w:rPr>
                <w:lang w:eastAsia="sv-SE"/>
              </w:rPr>
              <w:t>The field is mandatory present if the corresponding DRB is being setup; otherwise the field is optionally present, need M.</w:t>
            </w:r>
          </w:p>
        </w:tc>
      </w:tr>
      <w:tr w:rsidR="00D46B4D" w:rsidRPr="00D27132" w14:paraId="15DF4EC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F7AD6AE" w14:textId="77777777" w:rsidR="00D46B4D" w:rsidRPr="00D27132" w:rsidRDefault="00D46B4D" w:rsidP="00C1533F">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268ACB32" w14:textId="77777777" w:rsidR="00D46B4D" w:rsidRPr="00D27132" w:rsidRDefault="00D46B4D" w:rsidP="00C1533F">
            <w:pPr>
              <w:pStyle w:val="TAL"/>
              <w:rPr>
                <w:lang w:eastAsia="sv-SE"/>
              </w:rPr>
            </w:pPr>
            <w:r w:rsidRPr="00D27132">
              <w:rPr>
                <w:lang w:eastAsia="sv-SE"/>
              </w:rPr>
              <w:t>The field is mandatory present</w:t>
            </w:r>
          </w:p>
          <w:p w14:paraId="35A20BEA"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24AFE62D"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0B1E21D8"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1E05189D" w14:textId="77777777" w:rsidR="00D46B4D" w:rsidRPr="00D27132" w:rsidRDefault="00D46B4D" w:rsidP="00C1533F">
            <w:pPr>
              <w:pStyle w:val="TAL"/>
              <w:rPr>
                <w:lang w:eastAsia="sv-SE"/>
              </w:rPr>
            </w:pPr>
            <w:r w:rsidRPr="00D27132">
              <w:rPr>
                <w:lang w:eastAsia="sv-SE"/>
              </w:rPr>
              <w:t>Otherwise the field is optionally present, need N.</w:t>
            </w:r>
          </w:p>
          <w:p w14:paraId="448DFAE7" w14:textId="77777777" w:rsidR="00D46B4D" w:rsidRPr="00D27132" w:rsidRDefault="00D46B4D" w:rsidP="00C1533F">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46B4D" w:rsidRPr="00D27132" w14:paraId="5ACCE64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2DE007C" w14:textId="77777777" w:rsidR="00D46B4D" w:rsidRPr="00D27132" w:rsidRDefault="00D46B4D" w:rsidP="00C1533F">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09C566DF" w14:textId="77777777" w:rsidR="00D46B4D" w:rsidRPr="00D27132" w:rsidRDefault="00D46B4D" w:rsidP="00C1533F">
            <w:pPr>
              <w:pStyle w:val="TAL"/>
              <w:rPr>
                <w:lang w:eastAsia="sv-SE"/>
              </w:rPr>
            </w:pPr>
            <w:r w:rsidRPr="00D27132">
              <w:rPr>
                <w:lang w:eastAsia="sv-SE"/>
              </w:rPr>
              <w:t>The field is mandatory present</w:t>
            </w:r>
          </w:p>
          <w:p w14:paraId="750839F9" w14:textId="77777777" w:rsidR="00D46B4D" w:rsidRPr="00D27132" w:rsidRDefault="00D46B4D" w:rsidP="00C1533F">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57A4F1CD" w14:textId="77777777" w:rsidR="00D46B4D" w:rsidRPr="00D27132" w:rsidRDefault="00D46B4D" w:rsidP="00C1533F">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6DDD387C" w14:textId="77777777" w:rsidR="00D46B4D" w:rsidRPr="00D27132" w:rsidRDefault="00D46B4D" w:rsidP="00C1533F">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D46B4D" w:rsidRPr="00D27132" w14:paraId="6B1B8EC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1AB2E1A" w14:textId="77777777" w:rsidR="00D46B4D" w:rsidRPr="00D27132" w:rsidRDefault="00D46B4D" w:rsidP="00C1533F">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F145C09" w14:textId="77777777" w:rsidR="00D46B4D" w:rsidRPr="00D27132" w:rsidRDefault="00D46B4D" w:rsidP="00C1533F">
            <w:pPr>
              <w:pStyle w:val="TAL"/>
              <w:rPr>
                <w:lang w:eastAsia="sv-SE"/>
              </w:rPr>
            </w:pPr>
            <w:r w:rsidRPr="00D27132">
              <w:rPr>
                <w:lang w:eastAsia="sv-SE"/>
              </w:rPr>
              <w:t>The field is optionally present, need N, in case masterCellGroup includes ReconfigurationWithSync, SCell(s) and SCG are  not configured, multi-DCI/single-DCI based multi-TRP are not configured in any DL BWP</w:t>
            </w:r>
            <w:r w:rsidRPr="00D27132">
              <w:rPr>
                <w:rFonts w:cs="Arial"/>
                <w:lang w:eastAsia="sv-SE"/>
              </w:rPr>
              <w:t xml:space="preserve">, </w:t>
            </w:r>
            <w:r w:rsidRPr="00D27132">
              <w:rPr>
                <w:rFonts w:cs="Arial"/>
                <w:i/>
                <w:iCs/>
                <w:lang w:eastAsia="sv-SE"/>
              </w:rPr>
              <w:t>supplementaryUplink</w:t>
            </w:r>
            <w:r w:rsidRPr="00D27132">
              <w:rPr>
                <w:rFonts w:cs="Arial"/>
                <w:lang w:eastAsia="sv-SE"/>
              </w:rPr>
              <w:t xml:space="preserve"> is not configured,</w:t>
            </w:r>
            <w:r w:rsidRPr="00D27132">
              <w:rPr>
                <w:lang w:eastAsia="sv-SE"/>
              </w:rPr>
              <w:t xml:space="preserve"> ethernetHeaderCompression is not configured for the DRB, </w:t>
            </w:r>
            <w:r w:rsidRPr="00D27132">
              <w:rPr>
                <w:rFonts w:cs="Arial"/>
                <w:i/>
                <w:lang w:eastAsia="sv-SE"/>
              </w:rPr>
              <w:t>conditionalReconfiguration</w:t>
            </w:r>
            <w:r w:rsidRPr="00D27132">
              <w:rPr>
                <w:rFonts w:cs="Arial"/>
                <w:lang w:eastAsia="sv-SE"/>
              </w:rPr>
              <w:t xml:space="preserve"> for CHO is not configured, </w:t>
            </w:r>
            <w:r w:rsidRPr="00D27132">
              <w:rPr>
                <w:lang w:eastAsia="sv-SE"/>
              </w:rPr>
              <w:t xml:space="preserve">and NR </w:t>
            </w:r>
            <w:r w:rsidRPr="00D27132">
              <w:rPr>
                <w:rFonts w:eastAsia="SimSun"/>
                <w:szCs w:val="22"/>
              </w:rPr>
              <w:t xml:space="preserve">sidelink </w:t>
            </w:r>
            <w:r w:rsidRPr="00D27132">
              <w:rPr>
                <w:rFonts w:eastAsia="SimSun" w:cs="Arial"/>
                <w:szCs w:val="22"/>
              </w:rPr>
              <w:t>and V2X sidelink</w:t>
            </w:r>
            <w:r w:rsidRPr="00D27132">
              <w:rPr>
                <w:rFonts w:eastAsia="SimSun"/>
                <w:szCs w:val="22"/>
              </w:rPr>
              <w:t xml:space="preserve"> are not configured</w:t>
            </w:r>
            <w:r w:rsidRPr="00D27132">
              <w:rPr>
                <w:lang w:eastAsia="sv-SE"/>
              </w:rPr>
              <w:t>. Otherwise the field is absent.</w:t>
            </w:r>
          </w:p>
        </w:tc>
      </w:tr>
    </w:tbl>
    <w:p w14:paraId="1B413A0B" w14:textId="77777777" w:rsidR="00D46B4D" w:rsidRPr="00D27132" w:rsidRDefault="00D46B4D" w:rsidP="00D46B4D"/>
    <w:p w14:paraId="305C7211" w14:textId="77777777" w:rsidR="00D46B4D" w:rsidRPr="00D27132" w:rsidRDefault="00D46B4D" w:rsidP="00D46B4D">
      <w:pPr>
        <w:pStyle w:val="Heading4"/>
      </w:pPr>
      <w:bookmarkStart w:id="2161" w:name="_Toc60777339"/>
      <w:bookmarkStart w:id="2162" w:name="_Toc90651211"/>
      <w:r w:rsidRPr="00D27132">
        <w:lastRenderedPageBreak/>
        <w:t>–</w:t>
      </w:r>
      <w:r w:rsidRPr="00D27132">
        <w:tab/>
      </w:r>
      <w:r w:rsidRPr="00D27132">
        <w:rPr>
          <w:i/>
        </w:rPr>
        <w:t>RadioLinkMonitoringConfig</w:t>
      </w:r>
      <w:bookmarkEnd w:id="2161"/>
      <w:bookmarkEnd w:id="2162"/>
    </w:p>
    <w:p w14:paraId="6590C73F" w14:textId="77777777" w:rsidR="00D46B4D" w:rsidRPr="00D27132" w:rsidRDefault="00D46B4D" w:rsidP="00D46B4D">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7E38AA41" w14:textId="77777777" w:rsidR="00D46B4D" w:rsidRPr="00D27132" w:rsidRDefault="00D46B4D" w:rsidP="00D46B4D">
      <w:pPr>
        <w:pStyle w:val="TH"/>
      </w:pPr>
      <w:r w:rsidRPr="00D27132">
        <w:rPr>
          <w:i/>
        </w:rPr>
        <w:t>RadioLinkMonitoringConfig</w:t>
      </w:r>
      <w:r w:rsidRPr="00D27132">
        <w:t xml:space="preserve"> information element</w:t>
      </w:r>
    </w:p>
    <w:p w14:paraId="5EE86ECE" w14:textId="77777777" w:rsidR="00D46B4D" w:rsidRPr="00D27132" w:rsidRDefault="00D46B4D" w:rsidP="00D46B4D">
      <w:pPr>
        <w:pStyle w:val="PL"/>
      </w:pPr>
      <w:r w:rsidRPr="00D27132">
        <w:t>-- ASN1START</w:t>
      </w:r>
    </w:p>
    <w:p w14:paraId="15EFC3F5" w14:textId="77777777" w:rsidR="00D46B4D" w:rsidRPr="00D27132" w:rsidRDefault="00D46B4D" w:rsidP="00D46B4D">
      <w:pPr>
        <w:pStyle w:val="PL"/>
      </w:pPr>
      <w:r w:rsidRPr="00D27132">
        <w:t>-- TAG-RADIOLINKMONITORINGCONFIG-START</w:t>
      </w:r>
    </w:p>
    <w:p w14:paraId="2A3D4FCB" w14:textId="77777777" w:rsidR="00D46B4D" w:rsidRPr="00D27132" w:rsidRDefault="00D46B4D" w:rsidP="00D46B4D">
      <w:pPr>
        <w:pStyle w:val="PL"/>
      </w:pPr>
    </w:p>
    <w:p w14:paraId="0D2AE4A8" w14:textId="77777777" w:rsidR="00D46B4D" w:rsidRPr="00D27132" w:rsidRDefault="00D46B4D" w:rsidP="00D46B4D">
      <w:pPr>
        <w:pStyle w:val="PL"/>
      </w:pPr>
      <w:r w:rsidRPr="00D27132">
        <w:t>RadioLinkMonitoringConfig ::=       SEQUENCE {</w:t>
      </w:r>
    </w:p>
    <w:p w14:paraId="4192C691" w14:textId="77777777" w:rsidR="00D46B4D" w:rsidRPr="00D27132" w:rsidRDefault="00D46B4D" w:rsidP="00D46B4D">
      <w:pPr>
        <w:pStyle w:val="PL"/>
      </w:pPr>
      <w:r w:rsidRPr="00D27132">
        <w:t xml:space="preserve">    failureDetectionResourcesToAddModList   SEQUENCE (SIZE(1..maxNrofFailureDetectionResources)) OF RadioLinkMonitoringRS</w:t>
      </w:r>
    </w:p>
    <w:p w14:paraId="36D871BB" w14:textId="77777777" w:rsidR="00D46B4D" w:rsidRPr="00D27132" w:rsidRDefault="00D46B4D" w:rsidP="00D46B4D">
      <w:pPr>
        <w:pStyle w:val="PL"/>
      </w:pPr>
      <w:r w:rsidRPr="00D27132">
        <w:t xml:space="preserve">                                                                                                                  OPTIONAL, -- Need N</w:t>
      </w:r>
    </w:p>
    <w:p w14:paraId="288FF099" w14:textId="77777777" w:rsidR="00D46B4D" w:rsidRPr="00D27132" w:rsidRDefault="00D46B4D" w:rsidP="00D46B4D">
      <w:pPr>
        <w:pStyle w:val="PL"/>
      </w:pPr>
      <w:r w:rsidRPr="00D27132">
        <w:t xml:space="preserve">    failureDetectionResourcesToReleaseList  SEQUENCE (SIZE(1..maxNrofFailureDetectionResources)) OF RadioLinkMonitoringRS-Id</w:t>
      </w:r>
    </w:p>
    <w:p w14:paraId="350DD302" w14:textId="77777777" w:rsidR="00D46B4D" w:rsidRPr="00D27132" w:rsidRDefault="00D46B4D" w:rsidP="00D46B4D">
      <w:pPr>
        <w:pStyle w:val="PL"/>
      </w:pPr>
      <w:r w:rsidRPr="00D27132">
        <w:t xml:space="preserve">                                                                                                                  OPTIONAL, -- Need N</w:t>
      </w:r>
    </w:p>
    <w:p w14:paraId="6E64BAC2" w14:textId="77777777" w:rsidR="00D46B4D" w:rsidRPr="00D27132" w:rsidRDefault="00D46B4D" w:rsidP="00D46B4D">
      <w:pPr>
        <w:pStyle w:val="PL"/>
      </w:pPr>
      <w:r w:rsidRPr="00D27132">
        <w:t xml:space="preserve">    beamFailureInstanceMaxCount             ENUMERATED {n1, n2, n3, n4, n5, n6, n8, n10}                          OPTIONAL, -- Need R</w:t>
      </w:r>
    </w:p>
    <w:p w14:paraId="295D85CF" w14:textId="77777777" w:rsidR="00D46B4D" w:rsidRPr="00D27132" w:rsidRDefault="00D46B4D" w:rsidP="00D46B4D">
      <w:pPr>
        <w:pStyle w:val="PL"/>
      </w:pPr>
      <w:r w:rsidRPr="00D27132">
        <w:t xml:space="preserve">    beamFailureDetectionTimer               ENUMERATED {pbfd1, pbfd2, pbfd3, pbfd4, pbfd5, pbfd6, pbfd8, pbfd10}  OPTIONAL, -- Need R</w:t>
      </w:r>
    </w:p>
    <w:p w14:paraId="03E32E3E" w14:textId="77777777" w:rsidR="00D46B4D" w:rsidRPr="00D27132" w:rsidRDefault="00D46B4D" w:rsidP="00D46B4D">
      <w:pPr>
        <w:pStyle w:val="PL"/>
      </w:pPr>
      <w:r w:rsidRPr="00D27132">
        <w:t xml:space="preserve">    ...</w:t>
      </w:r>
    </w:p>
    <w:p w14:paraId="3D71C469" w14:textId="77777777" w:rsidR="00D46B4D" w:rsidRPr="00D27132" w:rsidRDefault="00D46B4D" w:rsidP="00D46B4D">
      <w:pPr>
        <w:pStyle w:val="PL"/>
      </w:pPr>
      <w:r w:rsidRPr="00D27132">
        <w:t>}</w:t>
      </w:r>
    </w:p>
    <w:p w14:paraId="5088B959" w14:textId="77777777" w:rsidR="00D46B4D" w:rsidRPr="00D27132" w:rsidRDefault="00D46B4D" w:rsidP="00D46B4D">
      <w:pPr>
        <w:pStyle w:val="PL"/>
      </w:pPr>
    </w:p>
    <w:p w14:paraId="283B76EE" w14:textId="77777777" w:rsidR="00D46B4D" w:rsidRPr="00D27132" w:rsidRDefault="00D46B4D" w:rsidP="00D46B4D">
      <w:pPr>
        <w:pStyle w:val="PL"/>
      </w:pPr>
      <w:r w:rsidRPr="00D27132">
        <w:t>RadioLinkMonitoringRS ::=           SEQUENCE {</w:t>
      </w:r>
    </w:p>
    <w:p w14:paraId="0C4E5C02" w14:textId="77777777" w:rsidR="00D46B4D" w:rsidRPr="00D27132" w:rsidRDefault="00D46B4D" w:rsidP="00D46B4D">
      <w:pPr>
        <w:pStyle w:val="PL"/>
      </w:pPr>
      <w:r w:rsidRPr="00D27132">
        <w:t xml:space="preserve">    radioLinkMonitoringRS-Id            RadioLinkMonitoringRS-Id,</w:t>
      </w:r>
    </w:p>
    <w:p w14:paraId="352C8082" w14:textId="77777777" w:rsidR="00D46B4D" w:rsidRPr="00D27132" w:rsidRDefault="00D46B4D" w:rsidP="00D46B4D">
      <w:pPr>
        <w:pStyle w:val="PL"/>
      </w:pPr>
      <w:r w:rsidRPr="00D27132">
        <w:t xml:space="preserve">    purpose                             ENUMERATED {beamFailure, rlf, both},</w:t>
      </w:r>
    </w:p>
    <w:p w14:paraId="074AD585" w14:textId="77777777" w:rsidR="00D46B4D" w:rsidRPr="00D27132" w:rsidRDefault="00D46B4D" w:rsidP="00D46B4D">
      <w:pPr>
        <w:pStyle w:val="PL"/>
      </w:pPr>
      <w:r w:rsidRPr="00D27132">
        <w:t xml:space="preserve">    detectionResource                   CHOICE {</w:t>
      </w:r>
    </w:p>
    <w:p w14:paraId="5CEDFE12" w14:textId="77777777" w:rsidR="00D46B4D" w:rsidRPr="00D27132" w:rsidRDefault="00D46B4D" w:rsidP="00D46B4D">
      <w:pPr>
        <w:pStyle w:val="PL"/>
      </w:pPr>
      <w:r w:rsidRPr="00D27132">
        <w:t xml:space="preserve">        ssb-Index                           SSB-Index,</w:t>
      </w:r>
    </w:p>
    <w:p w14:paraId="3138DF91" w14:textId="77777777" w:rsidR="00D46B4D" w:rsidRPr="00D27132" w:rsidRDefault="00D46B4D" w:rsidP="00D46B4D">
      <w:pPr>
        <w:pStyle w:val="PL"/>
      </w:pPr>
      <w:r w:rsidRPr="00D27132">
        <w:t xml:space="preserve">        csi-RS-Index                        NZP-CSI-RS-ResourceId</w:t>
      </w:r>
    </w:p>
    <w:p w14:paraId="6DE58E25" w14:textId="77777777" w:rsidR="00D46B4D" w:rsidRPr="00D27132" w:rsidRDefault="00D46B4D" w:rsidP="00D46B4D">
      <w:pPr>
        <w:pStyle w:val="PL"/>
      </w:pPr>
      <w:r w:rsidRPr="00D27132">
        <w:t xml:space="preserve">    },</w:t>
      </w:r>
    </w:p>
    <w:p w14:paraId="1A8B24CB" w14:textId="77777777" w:rsidR="00D46B4D" w:rsidRPr="00D27132" w:rsidRDefault="00D46B4D" w:rsidP="00D46B4D">
      <w:pPr>
        <w:pStyle w:val="PL"/>
      </w:pPr>
      <w:r w:rsidRPr="00D27132">
        <w:t xml:space="preserve">    ...</w:t>
      </w:r>
    </w:p>
    <w:p w14:paraId="670F4341" w14:textId="77777777" w:rsidR="00D46B4D" w:rsidRPr="00D27132" w:rsidRDefault="00D46B4D" w:rsidP="00D46B4D">
      <w:pPr>
        <w:pStyle w:val="PL"/>
      </w:pPr>
      <w:r w:rsidRPr="00D27132">
        <w:t>}</w:t>
      </w:r>
    </w:p>
    <w:p w14:paraId="4F9407B4" w14:textId="77777777" w:rsidR="00D46B4D" w:rsidRPr="00D27132" w:rsidRDefault="00D46B4D" w:rsidP="00D46B4D">
      <w:pPr>
        <w:pStyle w:val="PL"/>
      </w:pPr>
    </w:p>
    <w:p w14:paraId="7CF85E3A" w14:textId="77777777" w:rsidR="00D46B4D" w:rsidRPr="00D27132" w:rsidRDefault="00D46B4D" w:rsidP="00D46B4D">
      <w:pPr>
        <w:pStyle w:val="PL"/>
      </w:pPr>
      <w:r w:rsidRPr="00D27132">
        <w:t>-- TAG-RADIOLINKMONITORINGCONFIG-STOP</w:t>
      </w:r>
    </w:p>
    <w:p w14:paraId="5F43CF1B" w14:textId="77777777" w:rsidR="00D46B4D" w:rsidRPr="00D27132" w:rsidRDefault="00D46B4D" w:rsidP="00D46B4D">
      <w:pPr>
        <w:pStyle w:val="PL"/>
      </w:pPr>
      <w:r w:rsidRPr="00D27132">
        <w:t>-- ASN1STOP</w:t>
      </w:r>
    </w:p>
    <w:p w14:paraId="476D185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E6FCD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4BEA7F" w14:textId="77777777" w:rsidR="00D46B4D" w:rsidRPr="00D27132" w:rsidRDefault="00D46B4D" w:rsidP="00C1533F">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46B4D" w:rsidRPr="00D27132" w14:paraId="60B0A3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312609" w14:textId="77777777" w:rsidR="00D46B4D" w:rsidRPr="00D27132" w:rsidRDefault="00D46B4D" w:rsidP="00C1533F">
            <w:pPr>
              <w:pStyle w:val="TAL"/>
              <w:rPr>
                <w:szCs w:val="22"/>
                <w:lang w:eastAsia="sv-SE"/>
              </w:rPr>
            </w:pPr>
            <w:r w:rsidRPr="00D27132">
              <w:rPr>
                <w:b/>
                <w:i/>
                <w:szCs w:val="22"/>
                <w:lang w:eastAsia="sv-SE"/>
              </w:rPr>
              <w:t>beamFailureDetectionTimer</w:t>
            </w:r>
          </w:p>
          <w:p w14:paraId="328CDABF" w14:textId="77777777" w:rsidR="00D46B4D" w:rsidRPr="00D27132" w:rsidRDefault="00D46B4D" w:rsidP="00C1533F">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46B4D" w:rsidRPr="00D27132" w14:paraId="6F26BA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6C66D7" w14:textId="77777777" w:rsidR="00D46B4D" w:rsidRPr="00D27132" w:rsidRDefault="00D46B4D" w:rsidP="00C1533F">
            <w:pPr>
              <w:pStyle w:val="TAL"/>
              <w:rPr>
                <w:szCs w:val="22"/>
                <w:lang w:eastAsia="sv-SE"/>
              </w:rPr>
            </w:pPr>
            <w:r w:rsidRPr="00D27132">
              <w:rPr>
                <w:b/>
                <w:i/>
                <w:szCs w:val="22"/>
                <w:lang w:eastAsia="sv-SE"/>
              </w:rPr>
              <w:t>beamFailureInstanceMaxCount</w:t>
            </w:r>
          </w:p>
          <w:p w14:paraId="20B231A1" w14:textId="77777777" w:rsidR="00D46B4D" w:rsidRPr="00D27132" w:rsidRDefault="00D46B4D" w:rsidP="00C1533F">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46B4D" w:rsidRPr="00D27132" w14:paraId="43735C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BFC9F3" w14:textId="77777777" w:rsidR="00D46B4D" w:rsidRPr="00D27132" w:rsidRDefault="00D46B4D" w:rsidP="00C1533F">
            <w:pPr>
              <w:pStyle w:val="TAL"/>
              <w:rPr>
                <w:szCs w:val="22"/>
                <w:lang w:eastAsia="sv-SE"/>
              </w:rPr>
            </w:pPr>
            <w:r w:rsidRPr="00D27132">
              <w:rPr>
                <w:b/>
                <w:i/>
                <w:szCs w:val="22"/>
                <w:lang w:eastAsia="sv-SE"/>
              </w:rPr>
              <w:t>failureDetectionResourcesToAddModList</w:t>
            </w:r>
          </w:p>
          <w:p w14:paraId="47B34538" w14:textId="77777777" w:rsidR="00D46B4D" w:rsidRPr="00D27132" w:rsidRDefault="00D46B4D" w:rsidP="00C1533F">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3BA8991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63253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06CEA4" w14:textId="77777777" w:rsidR="00D46B4D" w:rsidRPr="00D27132" w:rsidRDefault="00D46B4D" w:rsidP="00C1533F">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46B4D" w:rsidRPr="00D27132" w14:paraId="2D0C0E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A716A6" w14:textId="77777777" w:rsidR="00D46B4D" w:rsidRPr="00D27132" w:rsidRDefault="00D46B4D" w:rsidP="00C1533F">
            <w:pPr>
              <w:pStyle w:val="TAL"/>
              <w:rPr>
                <w:szCs w:val="22"/>
                <w:lang w:eastAsia="sv-SE"/>
              </w:rPr>
            </w:pPr>
            <w:r w:rsidRPr="00D27132">
              <w:rPr>
                <w:b/>
                <w:i/>
                <w:szCs w:val="22"/>
                <w:lang w:eastAsia="sv-SE"/>
              </w:rPr>
              <w:t>detectionResource</w:t>
            </w:r>
          </w:p>
          <w:p w14:paraId="3C1C844B" w14:textId="77777777" w:rsidR="00D46B4D" w:rsidRPr="00D27132" w:rsidRDefault="00D46B4D" w:rsidP="00C1533F">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D46B4D" w:rsidRPr="00D27132" w14:paraId="66375C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993696" w14:textId="77777777" w:rsidR="00D46B4D" w:rsidRPr="00D27132" w:rsidRDefault="00D46B4D" w:rsidP="00C1533F">
            <w:pPr>
              <w:pStyle w:val="TAL"/>
              <w:rPr>
                <w:szCs w:val="22"/>
                <w:lang w:eastAsia="sv-SE"/>
              </w:rPr>
            </w:pPr>
            <w:r w:rsidRPr="00D27132">
              <w:rPr>
                <w:b/>
                <w:i/>
                <w:szCs w:val="22"/>
                <w:lang w:eastAsia="sv-SE"/>
              </w:rPr>
              <w:t>purpose</w:t>
            </w:r>
          </w:p>
          <w:p w14:paraId="0ACFF003" w14:textId="77777777" w:rsidR="00D46B4D" w:rsidRPr="00D27132" w:rsidRDefault="00D46B4D" w:rsidP="00C1533F">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74E6C000" w14:textId="77777777" w:rsidR="00D46B4D" w:rsidRPr="00D27132" w:rsidRDefault="00D46B4D" w:rsidP="00D46B4D"/>
    <w:p w14:paraId="5360A8F9" w14:textId="77777777" w:rsidR="00D46B4D" w:rsidRPr="00D27132" w:rsidRDefault="00D46B4D" w:rsidP="00D46B4D">
      <w:pPr>
        <w:pStyle w:val="Heading4"/>
      </w:pPr>
      <w:bookmarkStart w:id="2163" w:name="_Toc60777340"/>
      <w:bookmarkStart w:id="2164" w:name="_Toc90651212"/>
      <w:r w:rsidRPr="00D27132">
        <w:t>–</w:t>
      </w:r>
      <w:r w:rsidRPr="00D27132">
        <w:tab/>
      </w:r>
      <w:r w:rsidRPr="00D27132">
        <w:rPr>
          <w:i/>
        </w:rPr>
        <w:t>RadioLinkMonitoringRS-Id</w:t>
      </w:r>
      <w:bookmarkEnd w:id="2163"/>
      <w:bookmarkEnd w:id="2164"/>
    </w:p>
    <w:p w14:paraId="3E3F44BB" w14:textId="77777777" w:rsidR="00D46B4D" w:rsidRPr="00D27132" w:rsidRDefault="00D46B4D" w:rsidP="00D46B4D">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1C3C7F78" w14:textId="77777777" w:rsidR="00D46B4D" w:rsidRPr="00D27132" w:rsidRDefault="00D46B4D" w:rsidP="00D46B4D">
      <w:pPr>
        <w:pStyle w:val="TH"/>
      </w:pPr>
      <w:r w:rsidRPr="00D27132">
        <w:rPr>
          <w:bCs/>
          <w:i/>
          <w:iCs/>
        </w:rPr>
        <w:t xml:space="preserve">RadioLinkMonitoringRS-Id </w:t>
      </w:r>
      <w:r w:rsidRPr="00D27132">
        <w:rPr>
          <w:bCs/>
          <w:iCs/>
        </w:rPr>
        <w:t>information element</w:t>
      </w:r>
    </w:p>
    <w:p w14:paraId="57F2E7A6" w14:textId="77777777" w:rsidR="00D46B4D" w:rsidRPr="00D27132" w:rsidRDefault="00D46B4D" w:rsidP="00D46B4D">
      <w:pPr>
        <w:pStyle w:val="PL"/>
      </w:pPr>
      <w:r w:rsidRPr="00D27132">
        <w:t>-- ASN1START</w:t>
      </w:r>
    </w:p>
    <w:p w14:paraId="1CADA8F8" w14:textId="77777777" w:rsidR="00D46B4D" w:rsidRPr="00D27132" w:rsidRDefault="00D46B4D" w:rsidP="00D46B4D">
      <w:pPr>
        <w:pStyle w:val="PL"/>
      </w:pPr>
      <w:r w:rsidRPr="00D27132">
        <w:t>-- TAG-RADIOLINKMONITORINGRS-ID-START</w:t>
      </w:r>
    </w:p>
    <w:p w14:paraId="4D37E784" w14:textId="77777777" w:rsidR="00D46B4D" w:rsidRPr="00D27132" w:rsidRDefault="00D46B4D" w:rsidP="00D46B4D">
      <w:pPr>
        <w:pStyle w:val="PL"/>
      </w:pPr>
    </w:p>
    <w:p w14:paraId="74B9A058" w14:textId="77777777" w:rsidR="00D46B4D" w:rsidRPr="00D27132" w:rsidRDefault="00D46B4D" w:rsidP="00D46B4D">
      <w:pPr>
        <w:pStyle w:val="PL"/>
      </w:pPr>
      <w:r w:rsidRPr="00D27132">
        <w:t>RadioLinkMonitoringRS-Id ::=            INTEGER (0..maxNrofFailureDetectionResources-1)</w:t>
      </w:r>
    </w:p>
    <w:p w14:paraId="104957AB" w14:textId="77777777" w:rsidR="00D46B4D" w:rsidRPr="00D27132" w:rsidRDefault="00D46B4D" w:rsidP="00D46B4D">
      <w:pPr>
        <w:pStyle w:val="PL"/>
      </w:pPr>
    </w:p>
    <w:p w14:paraId="68B4ECCC" w14:textId="77777777" w:rsidR="00D46B4D" w:rsidRPr="00D27132" w:rsidRDefault="00D46B4D" w:rsidP="00D46B4D">
      <w:pPr>
        <w:pStyle w:val="PL"/>
      </w:pPr>
      <w:r w:rsidRPr="00D27132">
        <w:t>-- TAG-RADIOLINKMONITORINGRS-ID-STOP</w:t>
      </w:r>
    </w:p>
    <w:p w14:paraId="7FED385B" w14:textId="77777777" w:rsidR="00D46B4D" w:rsidRPr="00D27132" w:rsidRDefault="00D46B4D" w:rsidP="00D46B4D">
      <w:pPr>
        <w:pStyle w:val="PL"/>
      </w:pPr>
      <w:r w:rsidRPr="00D27132">
        <w:t>-- ASN1STOP</w:t>
      </w:r>
    </w:p>
    <w:p w14:paraId="4A97EAA0" w14:textId="77777777" w:rsidR="00D46B4D" w:rsidRPr="00D27132" w:rsidRDefault="00D46B4D" w:rsidP="00D46B4D"/>
    <w:p w14:paraId="4110E7CC" w14:textId="77777777" w:rsidR="00D46B4D" w:rsidRPr="00D27132" w:rsidRDefault="00D46B4D" w:rsidP="00D46B4D">
      <w:pPr>
        <w:pStyle w:val="Heading4"/>
        <w:rPr>
          <w:rFonts w:eastAsia="SimSun"/>
        </w:rPr>
      </w:pPr>
      <w:bookmarkStart w:id="2165" w:name="_Toc60777341"/>
      <w:bookmarkStart w:id="2166" w:name="_Toc90651213"/>
      <w:r w:rsidRPr="00D27132">
        <w:rPr>
          <w:rFonts w:eastAsia="SimSun"/>
        </w:rPr>
        <w:t>–</w:t>
      </w:r>
      <w:r w:rsidRPr="00D27132">
        <w:rPr>
          <w:rFonts w:eastAsia="SimSun"/>
        </w:rPr>
        <w:tab/>
      </w:r>
      <w:r w:rsidRPr="00D27132">
        <w:rPr>
          <w:rFonts w:eastAsia="SimSun"/>
          <w:i/>
          <w:noProof/>
        </w:rPr>
        <w:t>RAN-AreaCode</w:t>
      </w:r>
      <w:bookmarkEnd w:id="2165"/>
      <w:bookmarkEnd w:id="2166"/>
    </w:p>
    <w:p w14:paraId="4099579F" w14:textId="77777777" w:rsidR="00D46B4D" w:rsidRPr="00D27132" w:rsidRDefault="00D46B4D" w:rsidP="00D46B4D">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55C358C9" w14:textId="77777777" w:rsidR="00D46B4D" w:rsidRPr="00D27132" w:rsidRDefault="00D46B4D" w:rsidP="00D46B4D">
      <w:pPr>
        <w:pStyle w:val="TH"/>
      </w:pPr>
      <w:r w:rsidRPr="00D27132">
        <w:rPr>
          <w:i/>
          <w:noProof/>
        </w:rPr>
        <w:t>RAN-AreaCode</w:t>
      </w:r>
      <w:r w:rsidRPr="00D27132">
        <w:t xml:space="preserve"> information element</w:t>
      </w:r>
    </w:p>
    <w:p w14:paraId="4231F1AF" w14:textId="77777777" w:rsidR="00D46B4D" w:rsidRPr="00D27132" w:rsidRDefault="00D46B4D" w:rsidP="00D46B4D">
      <w:pPr>
        <w:pStyle w:val="PL"/>
      </w:pPr>
      <w:r w:rsidRPr="00D27132">
        <w:t>-- ASN1START</w:t>
      </w:r>
    </w:p>
    <w:p w14:paraId="1111982D" w14:textId="77777777" w:rsidR="00D46B4D" w:rsidRPr="00D27132" w:rsidRDefault="00D46B4D" w:rsidP="00D46B4D">
      <w:pPr>
        <w:pStyle w:val="PL"/>
      </w:pPr>
      <w:r w:rsidRPr="00D27132">
        <w:t>-- TAG-RAN-AREACODE-START</w:t>
      </w:r>
    </w:p>
    <w:p w14:paraId="6B07A267" w14:textId="77777777" w:rsidR="00D46B4D" w:rsidRPr="00D27132" w:rsidRDefault="00D46B4D" w:rsidP="00D46B4D">
      <w:pPr>
        <w:pStyle w:val="PL"/>
      </w:pPr>
    </w:p>
    <w:p w14:paraId="1EEE4221" w14:textId="77777777" w:rsidR="00D46B4D" w:rsidRPr="00D27132" w:rsidRDefault="00D46B4D" w:rsidP="00D46B4D">
      <w:pPr>
        <w:pStyle w:val="PL"/>
      </w:pPr>
      <w:r w:rsidRPr="00D27132">
        <w:t>RAN-AreaCode ::=                INTEGER (0..255)</w:t>
      </w:r>
    </w:p>
    <w:p w14:paraId="356BB771" w14:textId="77777777" w:rsidR="00D46B4D" w:rsidRPr="00D27132" w:rsidRDefault="00D46B4D" w:rsidP="00D46B4D">
      <w:pPr>
        <w:pStyle w:val="PL"/>
      </w:pPr>
    </w:p>
    <w:p w14:paraId="00694086" w14:textId="77777777" w:rsidR="00D46B4D" w:rsidRPr="00D27132" w:rsidRDefault="00D46B4D" w:rsidP="00D46B4D">
      <w:pPr>
        <w:pStyle w:val="PL"/>
      </w:pPr>
      <w:r w:rsidRPr="00D27132">
        <w:t>-- TAG-RAN-AREACODE-STOP</w:t>
      </w:r>
    </w:p>
    <w:p w14:paraId="60DCF951" w14:textId="77777777" w:rsidR="00D46B4D" w:rsidRPr="00D27132" w:rsidRDefault="00D46B4D" w:rsidP="00D46B4D">
      <w:pPr>
        <w:pStyle w:val="PL"/>
      </w:pPr>
      <w:r w:rsidRPr="00D27132">
        <w:t>-- ASN1STOP</w:t>
      </w:r>
    </w:p>
    <w:p w14:paraId="185591D0" w14:textId="77777777" w:rsidR="00D46B4D" w:rsidRPr="00D27132" w:rsidRDefault="00D46B4D" w:rsidP="00D46B4D"/>
    <w:p w14:paraId="25C7A451" w14:textId="77777777" w:rsidR="00D46B4D" w:rsidRPr="00D27132" w:rsidRDefault="00D46B4D" w:rsidP="00D46B4D">
      <w:pPr>
        <w:pStyle w:val="Heading4"/>
      </w:pPr>
      <w:bookmarkStart w:id="2167" w:name="_Toc60777342"/>
      <w:bookmarkStart w:id="2168" w:name="_Toc90651214"/>
      <w:r w:rsidRPr="00D27132">
        <w:t>–</w:t>
      </w:r>
      <w:r w:rsidRPr="00D27132">
        <w:tab/>
      </w:r>
      <w:r w:rsidRPr="00D27132">
        <w:rPr>
          <w:i/>
        </w:rPr>
        <w:t>RateMatchPattern</w:t>
      </w:r>
      <w:bookmarkEnd w:id="2167"/>
      <w:bookmarkEnd w:id="2168"/>
    </w:p>
    <w:p w14:paraId="76F78366" w14:textId="77777777" w:rsidR="00D46B4D" w:rsidRPr="00D27132" w:rsidRDefault="00D46B4D" w:rsidP="00D46B4D">
      <w:r w:rsidRPr="00D27132">
        <w:t xml:space="preserve">The IE </w:t>
      </w:r>
      <w:r w:rsidRPr="00D27132">
        <w:rPr>
          <w:i/>
        </w:rPr>
        <w:t>RateMatchPattern</w:t>
      </w:r>
      <w:r w:rsidRPr="00D27132">
        <w:t xml:space="preserve"> is used to configure one rate matching pattern for PDSCH, see TS 38.214 [19], clause 5.1.4.1.</w:t>
      </w:r>
    </w:p>
    <w:p w14:paraId="1078E74E" w14:textId="77777777" w:rsidR="00D46B4D" w:rsidRPr="00D27132" w:rsidRDefault="00D46B4D" w:rsidP="00D46B4D">
      <w:pPr>
        <w:pStyle w:val="TH"/>
      </w:pPr>
      <w:r w:rsidRPr="00D27132">
        <w:rPr>
          <w:i/>
        </w:rPr>
        <w:t>RateMatchPattern</w:t>
      </w:r>
      <w:r w:rsidRPr="00D27132">
        <w:t xml:space="preserve"> information element</w:t>
      </w:r>
    </w:p>
    <w:p w14:paraId="094E4992" w14:textId="77777777" w:rsidR="00D46B4D" w:rsidRPr="00D27132" w:rsidRDefault="00D46B4D" w:rsidP="00D46B4D">
      <w:pPr>
        <w:pStyle w:val="PL"/>
      </w:pPr>
      <w:r w:rsidRPr="00D27132">
        <w:t>-- ASN1START</w:t>
      </w:r>
    </w:p>
    <w:p w14:paraId="1B691C4A" w14:textId="77777777" w:rsidR="00D46B4D" w:rsidRPr="00D27132" w:rsidRDefault="00D46B4D" w:rsidP="00D46B4D">
      <w:pPr>
        <w:pStyle w:val="PL"/>
      </w:pPr>
      <w:r w:rsidRPr="00D27132">
        <w:t>-- TAG-RATEMATCHPATTERN-START</w:t>
      </w:r>
    </w:p>
    <w:p w14:paraId="2A6F09D7" w14:textId="77777777" w:rsidR="00D46B4D" w:rsidRPr="00D27132" w:rsidRDefault="00D46B4D" w:rsidP="00D46B4D">
      <w:pPr>
        <w:pStyle w:val="PL"/>
      </w:pPr>
    </w:p>
    <w:p w14:paraId="00D95779" w14:textId="77777777" w:rsidR="00D46B4D" w:rsidRPr="00D27132" w:rsidRDefault="00D46B4D" w:rsidP="00D46B4D">
      <w:pPr>
        <w:pStyle w:val="PL"/>
      </w:pPr>
      <w:r w:rsidRPr="00D27132">
        <w:t>RateMatchPattern ::=                SEQUENCE {</w:t>
      </w:r>
    </w:p>
    <w:p w14:paraId="2CFD72AF" w14:textId="77777777" w:rsidR="00D46B4D" w:rsidRPr="00D27132" w:rsidRDefault="00D46B4D" w:rsidP="00D46B4D">
      <w:pPr>
        <w:pStyle w:val="PL"/>
      </w:pPr>
      <w:r w:rsidRPr="00D27132">
        <w:t xml:space="preserve">    rateMatchPatternId                  RateMatchPatternId,</w:t>
      </w:r>
    </w:p>
    <w:p w14:paraId="1225601F" w14:textId="77777777" w:rsidR="00D46B4D" w:rsidRPr="00D27132" w:rsidRDefault="00D46B4D" w:rsidP="00D46B4D">
      <w:pPr>
        <w:pStyle w:val="PL"/>
      </w:pPr>
    </w:p>
    <w:p w14:paraId="3EE53B3F" w14:textId="77777777" w:rsidR="00D46B4D" w:rsidRPr="00D27132" w:rsidRDefault="00D46B4D" w:rsidP="00D46B4D">
      <w:pPr>
        <w:pStyle w:val="PL"/>
      </w:pPr>
      <w:r w:rsidRPr="00D27132">
        <w:t xml:space="preserve">    patternType                         CHOICE {</w:t>
      </w:r>
    </w:p>
    <w:p w14:paraId="7B1EC7FF" w14:textId="77777777" w:rsidR="00D46B4D" w:rsidRPr="00D27132" w:rsidRDefault="00D46B4D" w:rsidP="00D46B4D">
      <w:pPr>
        <w:pStyle w:val="PL"/>
      </w:pPr>
      <w:r w:rsidRPr="00D27132">
        <w:t xml:space="preserve">        bitmaps                             SEQUENCE {</w:t>
      </w:r>
    </w:p>
    <w:p w14:paraId="66EB7D91" w14:textId="77777777" w:rsidR="00D46B4D" w:rsidRPr="00D27132" w:rsidRDefault="00D46B4D" w:rsidP="00D46B4D">
      <w:pPr>
        <w:pStyle w:val="PL"/>
      </w:pPr>
      <w:r w:rsidRPr="00D27132">
        <w:t xml:space="preserve">            resourceBlocks                      BIT STRING (SIZE (275)),</w:t>
      </w:r>
    </w:p>
    <w:p w14:paraId="733D0E4C" w14:textId="77777777" w:rsidR="00D46B4D" w:rsidRPr="00D27132" w:rsidRDefault="00D46B4D" w:rsidP="00D46B4D">
      <w:pPr>
        <w:pStyle w:val="PL"/>
      </w:pPr>
      <w:r w:rsidRPr="00D27132">
        <w:t xml:space="preserve">            symbolsInResourceBlock              CHOICE {</w:t>
      </w:r>
    </w:p>
    <w:p w14:paraId="085A65A9" w14:textId="77777777" w:rsidR="00D46B4D" w:rsidRPr="00D27132" w:rsidRDefault="00D46B4D" w:rsidP="00D46B4D">
      <w:pPr>
        <w:pStyle w:val="PL"/>
      </w:pPr>
      <w:r w:rsidRPr="00D27132">
        <w:t xml:space="preserve">                oneSlot                             BIT STRING (SIZE (14)),</w:t>
      </w:r>
    </w:p>
    <w:p w14:paraId="0EFAB52D" w14:textId="77777777" w:rsidR="00D46B4D" w:rsidRPr="00D27132" w:rsidRDefault="00D46B4D" w:rsidP="00D46B4D">
      <w:pPr>
        <w:pStyle w:val="PL"/>
      </w:pPr>
      <w:r w:rsidRPr="00D27132">
        <w:t xml:space="preserve">                twoSlots                            BIT STRING (SIZE (28))</w:t>
      </w:r>
    </w:p>
    <w:p w14:paraId="43053C57" w14:textId="77777777" w:rsidR="00D46B4D" w:rsidRPr="00D27132" w:rsidRDefault="00D46B4D" w:rsidP="00D46B4D">
      <w:pPr>
        <w:pStyle w:val="PL"/>
      </w:pPr>
      <w:r w:rsidRPr="00D27132">
        <w:t xml:space="preserve">            },</w:t>
      </w:r>
    </w:p>
    <w:p w14:paraId="3AE8A9E7" w14:textId="77777777" w:rsidR="00D46B4D" w:rsidRPr="00D27132" w:rsidRDefault="00D46B4D" w:rsidP="00D46B4D">
      <w:pPr>
        <w:pStyle w:val="PL"/>
      </w:pPr>
      <w:r w:rsidRPr="00D27132">
        <w:t xml:space="preserve">            periodicityAndPattern               CHOICE {</w:t>
      </w:r>
    </w:p>
    <w:p w14:paraId="0ACAC3A9" w14:textId="77777777" w:rsidR="00D46B4D" w:rsidRPr="00D27132" w:rsidRDefault="00D46B4D" w:rsidP="00D46B4D">
      <w:pPr>
        <w:pStyle w:val="PL"/>
      </w:pPr>
      <w:r w:rsidRPr="00D27132">
        <w:t xml:space="preserve">                n2                                  BIT STRING (SIZE (2)),</w:t>
      </w:r>
    </w:p>
    <w:p w14:paraId="1FC0DB7A" w14:textId="77777777" w:rsidR="00D46B4D" w:rsidRPr="00D27132" w:rsidRDefault="00D46B4D" w:rsidP="00D46B4D">
      <w:pPr>
        <w:pStyle w:val="PL"/>
      </w:pPr>
      <w:r w:rsidRPr="00D27132">
        <w:t xml:space="preserve">                n4                                  BIT STRING (SIZE (4)),</w:t>
      </w:r>
    </w:p>
    <w:p w14:paraId="44B089D2" w14:textId="77777777" w:rsidR="00D46B4D" w:rsidRPr="00D27132" w:rsidRDefault="00D46B4D" w:rsidP="00D46B4D">
      <w:pPr>
        <w:pStyle w:val="PL"/>
      </w:pPr>
      <w:r w:rsidRPr="00D27132">
        <w:t xml:space="preserve">                n5                                  BIT STRING (SIZE (5)),</w:t>
      </w:r>
    </w:p>
    <w:p w14:paraId="43A42776" w14:textId="77777777" w:rsidR="00D46B4D" w:rsidRPr="00D27132" w:rsidRDefault="00D46B4D" w:rsidP="00D46B4D">
      <w:pPr>
        <w:pStyle w:val="PL"/>
      </w:pPr>
      <w:r w:rsidRPr="00D27132">
        <w:t xml:space="preserve">                n8                                  BIT STRING (SIZE (8)),</w:t>
      </w:r>
    </w:p>
    <w:p w14:paraId="0B8AC278" w14:textId="77777777" w:rsidR="00D46B4D" w:rsidRPr="00D27132" w:rsidRDefault="00D46B4D" w:rsidP="00D46B4D">
      <w:pPr>
        <w:pStyle w:val="PL"/>
      </w:pPr>
      <w:r w:rsidRPr="00D27132">
        <w:t xml:space="preserve">                n10                                 BIT STRING (SIZE (10)),</w:t>
      </w:r>
    </w:p>
    <w:p w14:paraId="65533EF2" w14:textId="77777777" w:rsidR="00D46B4D" w:rsidRPr="00D27132" w:rsidRDefault="00D46B4D" w:rsidP="00D46B4D">
      <w:pPr>
        <w:pStyle w:val="PL"/>
      </w:pPr>
      <w:r w:rsidRPr="00D27132">
        <w:t xml:space="preserve">                n20                                 BIT STRING (SIZE (20)),</w:t>
      </w:r>
    </w:p>
    <w:p w14:paraId="45A2C373" w14:textId="77777777" w:rsidR="00D46B4D" w:rsidRPr="00D27132" w:rsidRDefault="00D46B4D" w:rsidP="00D46B4D">
      <w:pPr>
        <w:pStyle w:val="PL"/>
      </w:pPr>
      <w:r w:rsidRPr="00D27132">
        <w:t xml:space="preserve">                n40                                 BIT STRING (SIZE (40))</w:t>
      </w:r>
    </w:p>
    <w:p w14:paraId="1030DE15" w14:textId="77777777" w:rsidR="00D46B4D" w:rsidRPr="00D27132" w:rsidRDefault="00D46B4D" w:rsidP="00D46B4D">
      <w:pPr>
        <w:pStyle w:val="PL"/>
      </w:pPr>
      <w:r w:rsidRPr="00D27132">
        <w:t xml:space="preserve">            }                                                                                           OPTIONAL,   -- Need S</w:t>
      </w:r>
    </w:p>
    <w:p w14:paraId="3DC49429" w14:textId="77777777" w:rsidR="00D46B4D" w:rsidRPr="00D27132" w:rsidRDefault="00D46B4D" w:rsidP="00D46B4D">
      <w:pPr>
        <w:pStyle w:val="PL"/>
      </w:pPr>
      <w:r w:rsidRPr="00D27132">
        <w:t xml:space="preserve">            ...</w:t>
      </w:r>
    </w:p>
    <w:p w14:paraId="3974BC24" w14:textId="77777777" w:rsidR="00D46B4D" w:rsidRPr="00D27132" w:rsidRDefault="00D46B4D" w:rsidP="00D46B4D">
      <w:pPr>
        <w:pStyle w:val="PL"/>
      </w:pPr>
      <w:r w:rsidRPr="00D27132">
        <w:t xml:space="preserve">        },</w:t>
      </w:r>
    </w:p>
    <w:p w14:paraId="4E628359" w14:textId="77777777" w:rsidR="00D46B4D" w:rsidRPr="00D27132" w:rsidRDefault="00D46B4D" w:rsidP="00D46B4D">
      <w:pPr>
        <w:pStyle w:val="PL"/>
      </w:pPr>
      <w:r w:rsidRPr="00D27132">
        <w:t xml:space="preserve">        controlResourceSet                  ControlResourceSetId</w:t>
      </w:r>
    </w:p>
    <w:p w14:paraId="3455D81B" w14:textId="77777777" w:rsidR="00D46B4D" w:rsidRPr="00D27132" w:rsidRDefault="00D46B4D" w:rsidP="00D46B4D">
      <w:pPr>
        <w:pStyle w:val="PL"/>
      </w:pPr>
      <w:r w:rsidRPr="00D27132">
        <w:t xml:space="preserve">    },</w:t>
      </w:r>
    </w:p>
    <w:p w14:paraId="5C50576D" w14:textId="77777777" w:rsidR="00D46B4D" w:rsidRPr="00D27132" w:rsidRDefault="00D46B4D" w:rsidP="00D46B4D">
      <w:pPr>
        <w:pStyle w:val="PL"/>
      </w:pPr>
      <w:r w:rsidRPr="00D27132">
        <w:t xml:space="preserve">    subcarrierSpacing                   SubcarrierSpacing                                               OPTIONAL,   -- Cond CellLevel</w:t>
      </w:r>
    </w:p>
    <w:p w14:paraId="1136E5B7" w14:textId="77777777" w:rsidR="00D46B4D" w:rsidRPr="00D27132" w:rsidRDefault="00D46B4D" w:rsidP="00D46B4D">
      <w:pPr>
        <w:pStyle w:val="PL"/>
      </w:pPr>
      <w:r w:rsidRPr="00D27132">
        <w:t xml:space="preserve">    dummy                               ENUMERATED { dynamic, semiStatic },</w:t>
      </w:r>
    </w:p>
    <w:p w14:paraId="02174D4A" w14:textId="77777777" w:rsidR="00D46B4D" w:rsidRPr="00D27132" w:rsidRDefault="00D46B4D" w:rsidP="00D46B4D">
      <w:pPr>
        <w:pStyle w:val="PL"/>
      </w:pPr>
      <w:r w:rsidRPr="00D27132">
        <w:t xml:space="preserve">    ...,</w:t>
      </w:r>
    </w:p>
    <w:p w14:paraId="52FCBF03" w14:textId="77777777" w:rsidR="00D46B4D" w:rsidRPr="00D27132" w:rsidRDefault="00D46B4D" w:rsidP="00D46B4D">
      <w:pPr>
        <w:pStyle w:val="PL"/>
      </w:pPr>
      <w:r w:rsidRPr="00D27132">
        <w:t xml:space="preserve">    [[</w:t>
      </w:r>
    </w:p>
    <w:p w14:paraId="4538B999" w14:textId="77777777" w:rsidR="00D46B4D" w:rsidRPr="00D27132" w:rsidRDefault="00D46B4D" w:rsidP="00D46B4D">
      <w:pPr>
        <w:pStyle w:val="PL"/>
      </w:pPr>
      <w:r w:rsidRPr="00D27132">
        <w:t xml:space="preserve">    controlResourceSet-r16              ControlResourceSetId-r16                                        OPTIONAL    -- Need R</w:t>
      </w:r>
    </w:p>
    <w:p w14:paraId="2C34F574" w14:textId="77777777" w:rsidR="00D46B4D" w:rsidRPr="00D27132" w:rsidRDefault="00D46B4D" w:rsidP="00D46B4D">
      <w:pPr>
        <w:pStyle w:val="PL"/>
      </w:pPr>
      <w:r w:rsidRPr="00D27132">
        <w:t xml:space="preserve">    ]]</w:t>
      </w:r>
    </w:p>
    <w:p w14:paraId="06B938F0" w14:textId="77777777" w:rsidR="00D46B4D" w:rsidRPr="00D27132" w:rsidRDefault="00D46B4D" w:rsidP="00D46B4D">
      <w:pPr>
        <w:pStyle w:val="PL"/>
      </w:pPr>
    </w:p>
    <w:p w14:paraId="0ACA01D8" w14:textId="77777777" w:rsidR="00D46B4D" w:rsidRPr="00D27132" w:rsidRDefault="00D46B4D" w:rsidP="00D46B4D">
      <w:pPr>
        <w:pStyle w:val="PL"/>
      </w:pPr>
      <w:r w:rsidRPr="00D27132">
        <w:t>}</w:t>
      </w:r>
    </w:p>
    <w:p w14:paraId="02B566DB" w14:textId="77777777" w:rsidR="00D46B4D" w:rsidRPr="00D27132" w:rsidRDefault="00D46B4D" w:rsidP="00D46B4D">
      <w:pPr>
        <w:pStyle w:val="PL"/>
      </w:pPr>
    </w:p>
    <w:p w14:paraId="0437998F" w14:textId="77777777" w:rsidR="00D46B4D" w:rsidRPr="00D27132" w:rsidRDefault="00D46B4D" w:rsidP="00D46B4D">
      <w:pPr>
        <w:pStyle w:val="PL"/>
      </w:pPr>
      <w:r w:rsidRPr="00D27132">
        <w:t>-- TAG-RATEMATCHPATTERN-STOP</w:t>
      </w:r>
    </w:p>
    <w:p w14:paraId="640AA6B1" w14:textId="77777777" w:rsidR="00D46B4D" w:rsidRPr="00D27132" w:rsidRDefault="00D46B4D" w:rsidP="00D46B4D">
      <w:pPr>
        <w:pStyle w:val="PL"/>
      </w:pPr>
      <w:r w:rsidRPr="00D27132">
        <w:t>-- ASN1STOP</w:t>
      </w:r>
    </w:p>
    <w:p w14:paraId="07A9B76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CCC44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EE80B4" w14:textId="77777777" w:rsidR="00D46B4D" w:rsidRPr="00D27132" w:rsidRDefault="00D46B4D" w:rsidP="00C1533F">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46B4D" w:rsidRPr="00D27132" w14:paraId="57CBEB9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68A9B6" w14:textId="77777777" w:rsidR="00D46B4D" w:rsidRPr="00D27132" w:rsidRDefault="00D46B4D" w:rsidP="00C1533F">
            <w:pPr>
              <w:pStyle w:val="TAL"/>
              <w:rPr>
                <w:szCs w:val="22"/>
                <w:lang w:eastAsia="sv-SE"/>
              </w:rPr>
            </w:pPr>
            <w:r w:rsidRPr="00D27132">
              <w:rPr>
                <w:b/>
                <w:i/>
                <w:szCs w:val="22"/>
                <w:lang w:eastAsia="sv-SE"/>
              </w:rPr>
              <w:t>bitmaps</w:t>
            </w:r>
          </w:p>
          <w:p w14:paraId="41438ED9" w14:textId="77777777" w:rsidR="00D46B4D" w:rsidRPr="00D27132" w:rsidRDefault="00D46B4D" w:rsidP="00C1533F">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46B4D" w:rsidRPr="00D27132" w14:paraId="46C2777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1A6BCE" w14:textId="77777777" w:rsidR="00D46B4D" w:rsidRPr="00D27132" w:rsidRDefault="00D46B4D" w:rsidP="00C1533F">
            <w:pPr>
              <w:pStyle w:val="TAL"/>
              <w:rPr>
                <w:szCs w:val="22"/>
                <w:lang w:eastAsia="sv-SE"/>
              </w:rPr>
            </w:pPr>
            <w:r w:rsidRPr="00D27132">
              <w:rPr>
                <w:b/>
                <w:i/>
                <w:szCs w:val="22"/>
                <w:lang w:eastAsia="sv-SE"/>
              </w:rPr>
              <w:t>controlResourceSet</w:t>
            </w:r>
          </w:p>
          <w:p w14:paraId="21A69727" w14:textId="77777777" w:rsidR="00D46B4D" w:rsidRPr="00D27132" w:rsidRDefault="00D46B4D" w:rsidP="00C1533F">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F017A6E" w14:textId="77777777" w:rsidR="00D46B4D" w:rsidRPr="00D27132" w:rsidRDefault="00D46B4D" w:rsidP="00C1533F">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46B4D" w:rsidRPr="00D27132" w14:paraId="65C397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6E2890" w14:textId="77777777" w:rsidR="00D46B4D" w:rsidRPr="00D27132" w:rsidRDefault="00D46B4D" w:rsidP="00C1533F">
            <w:pPr>
              <w:pStyle w:val="TAL"/>
              <w:rPr>
                <w:szCs w:val="22"/>
                <w:lang w:eastAsia="sv-SE"/>
              </w:rPr>
            </w:pPr>
            <w:r w:rsidRPr="00D27132">
              <w:rPr>
                <w:b/>
                <w:i/>
                <w:szCs w:val="22"/>
                <w:lang w:eastAsia="sv-SE"/>
              </w:rPr>
              <w:t>periodicityAndPattern</w:t>
            </w:r>
          </w:p>
          <w:p w14:paraId="7616DA5A" w14:textId="77777777" w:rsidR="00D46B4D" w:rsidRPr="00D27132" w:rsidRDefault="00D46B4D" w:rsidP="00C1533F">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46B4D" w:rsidRPr="00D27132" w14:paraId="19AB41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42723" w14:textId="77777777" w:rsidR="00D46B4D" w:rsidRPr="00D27132" w:rsidRDefault="00D46B4D" w:rsidP="00C1533F">
            <w:pPr>
              <w:pStyle w:val="TAL"/>
              <w:rPr>
                <w:szCs w:val="22"/>
                <w:lang w:eastAsia="sv-SE"/>
              </w:rPr>
            </w:pPr>
            <w:r w:rsidRPr="00D27132">
              <w:rPr>
                <w:b/>
                <w:i/>
                <w:szCs w:val="22"/>
                <w:lang w:eastAsia="sv-SE"/>
              </w:rPr>
              <w:t>resourceBlocks</w:t>
            </w:r>
          </w:p>
          <w:p w14:paraId="037E2703" w14:textId="77777777" w:rsidR="00D46B4D" w:rsidRPr="00D27132" w:rsidRDefault="00D46B4D" w:rsidP="00C1533F">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46B4D" w:rsidRPr="00D27132" w14:paraId="72F710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FDD506" w14:textId="77777777" w:rsidR="00D46B4D" w:rsidRPr="00D27132" w:rsidRDefault="00D46B4D" w:rsidP="00C1533F">
            <w:pPr>
              <w:pStyle w:val="TAL"/>
              <w:rPr>
                <w:szCs w:val="22"/>
                <w:lang w:eastAsia="sv-SE"/>
              </w:rPr>
            </w:pPr>
            <w:r w:rsidRPr="00D27132">
              <w:rPr>
                <w:b/>
                <w:i/>
                <w:szCs w:val="22"/>
                <w:lang w:eastAsia="sv-SE"/>
              </w:rPr>
              <w:t>subcarrierSpacing</w:t>
            </w:r>
          </w:p>
          <w:p w14:paraId="79E2201E" w14:textId="77777777" w:rsidR="00D46B4D" w:rsidRPr="00D27132" w:rsidRDefault="00D46B4D" w:rsidP="00C1533F">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D46B4D" w:rsidRPr="00D27132" w14:paraId="03DEAFE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2F3444" w14:textId="77777777" w:rsidR="00D46B4D" w:rsidRPr="00D27132" w:rsidRDefault="00D46B4D" w:rsidP="00C1533F">
            <w:pPr>
              <w:pStyle w:val="TAL"/>
              <w:rPr>
                <w:szCs w:val="22"/>
                <w:lang w:eastAsia="sv-SE"/>
              </w:rPr>
            </w:pPr>
            <w:r w:rsidRPr="00D27132">
              <w:rPr>
                <w:b/>
                <w:i/>
                <w:szCs w:val="22"/>
                <w:lang w:eastAsia="sv-SE"/>
              </w:rPr>
              <w:t>symbolsInResourceBlock</w:t>
            </w:r>
          </w:p>
          <w:p w14:paraId="2CF4C615" w14:textId="77777777" w:rsidR="00D46B4D" w:rsidRPr="00D27132" w:rsidRDefault="00D46B4D" w:rsidP="00C1533F">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5FE201" w14:textId="77777777" w:rsidR="00D46B4D" w:rsidRPr="00D27132" w:rsidRDefault="00D46B4D" w:rsidP="00C1533F">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0A6E1A0E" w14:textId="77777777" w:rsidR="00D46B4D" w:rsidRPr="00D27132" w:rsidRDefault="00D46B4D" w:rsidP="00C1533F">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CEA4ED2" w14:textId="77777777" w:rsidR="00D46B4D" w:rsidRPr="00D27132" w:rsidRDefault="00D46B4D" w:rsidP="00C1533F">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110FBE3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CB8570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400F06A"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13E155" w14:textId="77777777" w:rsidR="00D46B4D" w:rsidRPr="00D27132" w:rsidRDefault="00D46B4D" w:rsidP="00C1533F">
            <w:pPr>
              <w:pStyle w:val="TAH"/>
              <w:rPr>
                <w:lang w:eastAsia="sv-SE"/>
              </w:rPr>
            </w:pPr>
            <w:r w:rsidRPr="00D27132">
              <w:rPr>
                <w:lang w:eastAsia="sv-SE"/>
              </w:rPr>
              <w:t>Explanation</w:t>
            </w:r>
          </w:p>
        </w:tc>
      </w:tr>
      <w:tr w:rsidR="00D46B4D" w:rsidRPr="00D27132" w14:paraId="38F4671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6EF05D4" w14:textId="77777777" w:rsidR="00D46B4D" w:rsidRPr="00D27132" w:rsidRDefault="00D46B4D" w:rsidP="00C1533F">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ABF5389" w14:textId="77777777" w:rsidR="00D46B4D" w:rsidRPr="00D27132" w:rsidRDefault="00D46B4D" w:rsidP="00C1533F">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1324B428" w14:textId="77777777" w:rsidR="00D46B4D" w:rsidRPr="00D27132" w:rsidRDefault="00D46B4D" w:rsidP="00D46B4D"/>
    <w:p w14:paraId="0220163C" w14:textId="77777777" w:rsidR="00D46B4D" w:rsidRPr="00D27132" w:rsidRDefault="00D46B4D" w:rsidP="00D46B4D">
      <w:pPr>
        <w:pStyle w:val="Heading4"/>
      </w:pPr>
      <w:bookmarkStart w:id="2169" w:name="_Toc60777343"/>
      <w:bookmarkStart w:id="2170" w:name="_Toc90651215"/>
      <w:r w:rsidRPr="00D27132">
        <w:t>–</w:t>
      </w:r>
      <w:r w:rsidRPr="00D27132">
        <w:tab/>
      </w:r>
      <w:r w:rsidRPr="00D27132">
        <w:rPr>
          <w:i/>
        </w:rPr>
        <w:t>RateMatchPatternId</w:t>
      </w:r>
      <w:bookmarkEnd w:id="2169"/>
      <w:bookmarkEnd w:id="2170"/>
    </w:p>
    <w:p w14:paraId="2401BC03" w14:textId="77777777" w:rsidR="00D46B4D" w:rsidRPr="00D27132" w:rsidRDefault="00D46B4D" w:rsidP="00D46B4D">
      <w:r w:rsidRPr="00D27132">
        <w:t xml:space="preserve">The IE </w:t>
      </w:r>
      <w:r w:rsidRPr="00D27132">
        <w:rPr>
          <w:i/>
        </w:rPr>
        <w:t>RateMatchPatternId</w:t>
      </w:r>
      <w:r w:rsidRPr="00D27132">
        <w:t xml:space="preserve"> identifies one RateMatchMattern (see TS 38.214 [19], clause 5.1.4.2).</w:t>
      </w:r>
    </w:p>
    <w:p w14:paraId="71968C1E" w14:textId="77777777" w:rsidR="00D46B4D" w:rsidRPr="00D27132" w:rsidRDefault="00D46B4D" w:rsidP="00D46B4D">
      <w:pPr>
        <w:pStyle w:val="TH"/>
      </w:pPr>
      <w:r w:rsidRPr="00D27132">
        <w:rPr>
          <w:i/>
        </w:rPr>
        <w:t>RateMatchPatternId</w:t>
      </w:r>
      <w:r w:rsidRPr="00D27132">
        <w:t xml:space="preserve"> information element</w:t>
      </w:r>
    </w:p>
    <w:p w14:paraId="378A4140" w14:textId="77777777" w:rsidR="00D46B4D" w:rsidRPr="00D27132" w:rsidRDefault="00D46B4D" w:rsidP="00D46B4D">
      <w:pPr>
        <w:pStyle w:val="PL"/>
      </w:pPr>
      <w:r w:rsidRPr="00D27132">
        <w:t>-- ASN1START</w:t>
      </w:r>
    </w:p>
    <w:p w14:paraId="4DF612E2" w14:textId="77777777" w:rsidR="00D46B4D" w:rsidRPr="00D27132" w:rsidRDefault="00D46B4D" w:rsidP="00D46B4D">
      <w:pPr>
        <w:pStyle w:val="PL"/>
      </w:pPr>
      <w:r w:rsidRPr="00D27132">
        <w:t>-- TAG-RATEMATCHPATTERNID-START</w:t>
      </w:r>
    </w:p>
    <w:p w14:paraId="743F51BF" w14:textId="77777777" w:rsidR="00D46B4D" w:rsidRPr="00D27132" w:rsidRDefault="00D46B4D" w:rsidP="00D46B4D">
      <w:pPr>
        <w:pStyle w:val="PL"/>
      </w:pPr>
    </w:p>
    <w:p w14:paraId="3C3010EF" w14:textId="77777777" w:rsidR="00D46B4D" w:rsidRPr="00D27132" w:rsidRDefault="00D46B4D" w:rsidP="00D46B4D">
      <w:pPr>
        <w:pStyle w:val="PL"/>
      </w:pPr>
      <w:r w:rsidRPr="00D27132">
        <w:t>RateMatchPatternId ::=              INTEGER (0..maxNrofRateMatchPatterns-1)</w:t>
      </w:r>
    </w:p>
    <w:p w14:paraId="1B06871B" w14:textId="77777777" w:rsidR="00D46B4D" w:rsidRPr="00D27132" w:rsidRDefault="00D46B4D" w:rsidP="00D46B4D">
      <w:pPr>
        <w:pStyle w:val="PL"/>
      </w:pPr>
    </w:p>
    <w:p w14:paraId="6479C7F6" w14:textId="77777777" w:rsidR="00D46B4D" w:rsidRPr="00D27132" w:rsidRDefault="00D46B4D" w:rsidP="00D46B4D">
      <w:pPr>
        <w:pStyle w:val="PL"/>
      </w:pPr>
      <w:r w:rsidRPr="00D27132">
        <w:t>-- TAG-RATEMATCHPATTERNID-STOP</w:t>
      </w:r>
    </w:p>
    <w:p w14:paraId="2EF90834" w14:textId="77777777" w:rsidR="00D46B4D" w:rsidRPr="00D27132" w:rsidRDefault="00D46B4D" w:rsidP="00D46B4D">
      <w:pPr>
        <w:pStyle w:val="PL"/>
      </w:pPr>
      <w:r w:rsidRPr="00D27132">
        <w:t>-- ASN1STOP</w:t>
      </w:r>
    </w:p>
    <w:p w14:paraId="22BC7295" w14:textId="77777777" w:rsidR="00D46B4D" w:rsidRPr="00D27132" w:rsidRDefault="00D46B4D" w:rsidP="00D46B4D">
      <w:pPr>
        <w:pStyle w:val="PL"/>
      </w:pPr>
    </w:p>
    <w:p w14:paraId="328480BE" w14:textId="77777777" w:rsidR="00D46B4D" w:rsidRPr="00D27132" w:rsidRDefault="00D46B4D" w:rsidP="00D46B4D"/>
    <w:p w14:paraId="204BBEDC" w14:textId="77777777" w:rsidR="00D46B4D" w:rsidRPr="00D27132" w:rsidRDefault="00D46B4D" w:rsidP="00D46B4D">
      <w:pPr>
        <w:pStyle w:val="Heading4"/>
      </w:pPr>
      <w:bookmarkStart w:id="2171" w:name="_Toc60777344"/>
      <w:bookmarkStart w:id="2172" w:name="_Toc90651216"/>
      <w:r w:rsidRPr="00D27132">
        <w:t>–</w:t>
      </w:r>
      <w:r w:rsidRPr="00D27132">
        <w:tab/>
      </w:r>
      <w:r w:rsidRPr="00D27132">
        <w:rPr>
          <w:i/>
        </w:rPr>
        <w:t>RateMatchPatternLTE-CRS</w:t>
      </w:r>
      <w:bookmarkEnd w:id="2171"/>
      <w:bookmarkEnd w:id="2172"/>
    </w:p>
    <w:p w14:paraId="14E5BC7D" w14:textId="77777777" w:rsidR="00D46B4D" w:rsidRPr="00D27132" w:rsidRDefault="00D46B4D" w:rsidP="00D46B4D">
      <w:r w:rsidRPr="00D27132">
        <w:t xml:space="preserve">The IE </w:t>
      </w:r>
      <w:r w:rsidRPr="00D27132">
        <w:rPr>
          <w:i/>
        </w:rPr>
        <w:t>RateMatchPatternLTE-CRS</w:t>
      </w:r>
      <w:r w:rsidRPr="00D27132">
        <w:t xml:space="preserve"> is used to configure a pattern to rate match around LTE CRS. See TS 38.214 [19], clause 5.1.4.2.</w:t>
      </w:r>
    </w:p>
    <w:p w14:paraId="4C7CD496" w14:textId="77777777" w:rsidR="00D46B4D" w:rsidRPr="00D27132" w:rsidRDefault="00D46B4D" w:rsidP="00D46B4D">
      <w:pPr>
        <w:pStyle w:val="TH"/>
      </w:pPr>
      <w:r w:rsidRPr="00D27132">
        <w:rPr>
          <w:i/>
        </w:rPr>
        <w:t>RateMatchPatternLTE-CRS</w:t>
      </w:r>
      <w:r w:rsidRPr="00D27132">
        <w:t xml:space="preserve"> information element</w:t>
      </w:r>
    </w:p>
    <w:p w14:paraId="6BF45BC7" w14:textId="77777777" w:rsidR="00D46B4D" w:rsidRPr="00D27132" w:rsidRDefault="00D46B4D" w:rsidP="00D46B4D">
      <w:pPr>
        <w:pStyle w:val="PL"/>
      </w:pPr>
      <w:r w:rsidRPr="00D27132">
        <w:t>-- ASN1START</w:t>
      </w:r>
    </w:p>
    <w:p w14:paraId="1871C09B" w14:textId="77777777" w:rsidR="00D46B4D" w:rsidRPr="00D27132" w:rsidRDefault="00D46B4D" w:rsidP="00D46B4D">
      <w:pPr>
        <w:pStyle w:val="PL"/>
      </w:pPr>
      <w:r w:rsidRPr="00D27132">
        <w:t>-- TAG-RATEMATCHPATTERNLTE-CRS-START</w:t>
      </w:r>
    </w:p>
    <w:p w14:paraId="5EF6AF95" w14:textId="77777777" w:rsidR="00D46B4D" w:rsidRPr="00D27132" w:rsidRDefault="00D46B4D" w:rsidP="00D46B4D">
      <w:pPr>
        <w:pStyle w:val="PL"/>
      </w:pPr>
    </w:p>
    <w:p w14:paraId="38BAC697" w14:textId="77777777" w:rsidR="00D46B4D" w:rsidRPr="00D27132" w:rsidRDefault="00D46B4D" w:rsidP="00D46B4D">
      <w:pPr>
        <w:pStyle w:val="PL"/>
      </w:pPr>
      <w:r w:rsidRPr="00D27132">
        <w:t>RateMatchPatternLTE-CRS ::=         SEQUENCE {</w:t>
      </w:r>
    </w:p>
    <w:p w14:paraId="70615210" w14:textId="77777777" w:rsidR="00D46B4D" w:rsidRPr="00D27132" w:rsidRDefault="00D46B4D" w:rsidP="00D46B4D">
      <w:pPr>
        <w:pStyle w:val="PL"/>
      </w:pPr>
      <w:r w:rsidRPr="00D27132">
        <w:t xml:space="preserve">    carrierFreqDL                       INTEGER (0..16383),</w:t>
      </w:r>
    </w:p>
    <w:p w14:paraId="60962D64" w14:textId="77777777" w:rsidR="00D46B4D" w:rsidRPr="00D27132" w:rsidRDefault="00D46B4D" w:rsidP="00D46B4D">
      <w:pPr>
        <w:pStyle w:val="PL"/>
      </w:pPr>
      <w:r w:rsidRPr="00D27132">
        <w:t xml:space="preserve">    carrierBandwidthDL                  ENUMERATED {n6, n15, n25, n50, n75, n100, spare2, spare1},</w:t>
      </w:r>
    </w:p>
    <w:p w14:paraId="7C583FA6" w14:textId="77777777" w:rsidR="00D46B4D" w:rsidRPr="00D27132" w:rsidRDefault="00D46B4D" w:rsidP="00D46B4D">
      <w:pPr>
        <w:pStyle w:val="PL"/>
      </w:pPr>
      <w:r w:rsidRPr="00D27132">
        <w:t xml:space="preserve">    mbsfn-SubframeConfigList            EUTRA-MBSFN-SubframeConfigList                                          OPTIONAL,   -- Need M</w:t>
      </w:r>
    </w:p>
    <w:p w14:paraId="608EB9D7" w14:textId="77777777" w:rsidR="00D46B4D" w:rsidRPr="00D27132" w:rsidRDefault="00D46B4D" w:rsidP="00D46B4D">
      <w:pPr>
        <w:pStyle w:val="PL"/>
      </w:pPr>
      <w:r w:rsidRPr="00D27132">
        <w:t xml:space="preserve">    nrofCRS-Ports                       ENUMERATED {n1, n2, n4},</w:t>
      </w:r>
    </w:p>
    <w:p w14:paraId="5E7C54BB" w14:textId="77777777" w:rsidR="00D46B4D" w:rsidRPr="00D27132" w:rsidRDefault="00D46B4D" w:rsidP="00D46B4D">
      <w:pPr>
        <w:pStyle w:val="PL"/>
      </w:pPr>
      <w:r w:rsidRPr="00D27132">
        <w:t xml:space="preserve">    v-Shift                             ENUMERATED {n0, n1, n2, n3, n4, n5}</w:t>
      </w:r>
    </w:p>
    <w:p w14:paraId="62CB6BCA" w14:textId="77777777" w:rsidR="00D46B4D" w:rsidRPr="00D27132" w:rsidRDefault="00D46B4D" w:rsidP="00D46B4D">
      <w:pPr>
        <w:pStyle w:val="PL"/>
      </w:pPr>
      <w:r w:rsidRPr="00D27132">
        <w:t>}</w:t>
      </w:r>
    </w:p>
    <w:p w14:paraId="30F306C4" w14:textId="77777777" w:rsidR="00D46B4D" w:rsidRPr="00D27132" w:rsidRDefault="00D46B4D" w:rsidP="00D46B4D">
      <w:pPr>
        <w:pStyle w:val="PL"/>
      </w:pPr>
    </w:p>
    <w:p w14:paraId="765753A2" w14:textId="77777777" w:rsidR="00D46B4D" w:rsidRPr="00D27132" w:rsidRDefault="00D46B4D" w:rsidP="00D46B4D">
      <w:pPr>
        <w:pStyle w:val="PL"/>
      </w:pPr>
      <w:r w:rsidRPr="00D27132">
        <w:t>LTE-CRS-PatternList-r16 ::=         SEQUENCE (SIZE (1..maxLTE-CRS-Patterns-r16)) OF RateMatchPatternLTE-CRS</w:t>
      </w:r>
    </w:p>
    <w:p w14:paraId="0F30642B" w14:textId="77777777" w:rsidR="00D46B4D" w:rsidRPr="00D27132" w:rsidRDefault="00D46B4D" w:rsidP="00D46B4D">
      <w:pPr>
        <w:pStyle w:val="PL"/>
      </w:pPr>
    </w:p>
    <w:p w14:paraId="4E7F71E7" w14:textId="77777777" w:rsidR="00D46B4D" w:rsidRPr="00D27132" w:rsidRDefault="00D46B4D" w:rsidP="00D46B4D">
      <w:pPr>
        <w:pStyle w:val="PL"/>
      </w:pPr>
      <w:r w:rsidRPr="00D27132">
        <w:t>-- TAG-RATEMATCHPATTERNLTE-CRS-STOP</w:t>
      </w:r>
    </w:p>
    <w:p w14:paraId="0A41922C" w14:textId="77777777" w:rsidR="00D46B4D" w:rsidRPr="00D27132" w:rsidRDefault="00D46B4D" w:rsidP="00D46B4D">
      <w:pPr>
        <w:pStyle w:val="PL"/>
      </w:pPr>
      <w:r w:rsidRPr="00D27132">
        <w:t>-- ASN1STOP</w:t>
      </w:r>
    </w:p>
    <w:p w14:paraId="10916101" w14:textId="77777777" w:rsidR="00D46B4D" w:rsidRPr="00D27132" w:rsidRDefault="00D46B4D" w:rsidP="00D46B4D">
      <w:pPr>
        <w:pStyle w:val="PL"/>
      </w:pPr>
    </w:p>
    <w:p w14:paraId="34430DA0"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7F256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6E77B0" w14:textId="77777777" w:rsidR="00D46B4D" w:rsidRPr="00D27132" w:rsidRDefault="00D46B4D" w:rsidP="00C1533F">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46B4D" w:rsidRPr="00D27132" w14:paraId="583DD8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DF1CDD"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carrierBandwidthDL</w:t>
            </w:r>
          </w:p>
          <w:p w14:paraId="0862FAD8" w14:textId="77777777" w:rsidR="00D46B4D" w:rsidRPr="00D27132" w:rsidRDefault="00D46B4D" w:rsidP="00C1533F">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46B4D" w:rsidRPr="00D27132" w14:paraId="2C9E20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A9A03E"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carrierFreqDL</w:t>
            </w:r>
          </w:p>
          <w:p w14:paraId="21755081" w14:textId="77777777" w:rsidR="00D46B4D" w:rsidRPr="00D27132" w:rsidRDefault="00D46B4D" w:rsidP="00C1533F">
            <w:pPr>
              <w:pStyle w:val="TAL"/>
              <w:rPr>
                <w:rFonts w:eastAsia="MS Mincho"/>
                <w:szCs w:val="22"/>
                <w:lang w:eastAsia="sv-SE"/>
              </w:rPr>
            </w:pPr>
            <w:r w:rsidRPr="00D27132">
              <w:rPr>
                <w:rFonts w:eastAsia="MS Mincho"/>
                <w:szCs w:val="22"/>
                <w:lang w:eastAsia="sv-SE"/>
              </w:rPr>
              <w:t>Center of the LTE carrier (see TS 38.214 [19], clause 5.1.4.2).</w:t>
            </w:r>
          </w:p>
        </w:tc>
      </w:tr>
      <w:tr w:rsidR="00D46B4D" w:rsidRPr="00D27132" w14:paraId="437AD36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51E52E"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mbsfn-SubframeConfigList</w:t>
            </w:r>
          </w:p>
          <w:p w14:paraId="65D1FA43" w14:textId="77777777" w:rsidR="00D46B4D" w:rsidRPr="00D27132" w:rsidRDefault="00D46B4D" w:rsidP="00C1533F">
            <w:pPr>
              <w:pStyle w:val="TAL"/>
              <w:rPr>
                <w:rFonts w:eastAsia="MS Mincho"/>
                <w:szCs w:val="22"/>
                <w:lang w:eastAsia="sv-SE"/>
              </w:rPr>
            </w:pPr>
            <w:r w:rsidRPr="00D27132">
              <w:rPr>
                <w:rFonts w:eastAsia="MS Mincho"/>
                <w:szCs w:val="22"/>
                <w:lang w:eastAsia="sv-SE"/>
              </w:rPr>
              <w:t>LTE MBSFN subframe configuration (see TS 38.214 [19], clause 5.1.4.2).</w:t>
            </w:r>
          </w:p>
        </w:tc>
      </w:tr>
      <w:tr w:rsidR="00D46B4D" w:rsidRPr="00D27132" w14:paraId="5C12E9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0CE1F2"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nrofCRS-Ports</w:t>
            </w:r>
          </w:p>
          <w:p w14:paraId="3B44DE5A" w14:textId="77777777" w:rsidR="00D46B4D" w:rsidRPr="00D27132" w:rsidRDefault="00D46B4D" w:rsidP="00C1533F">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D46B4D" w:rsidRPr="00D27132" w14:paraId="4656EE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97A629"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v-Shift</w:t>
            </w:r>
          </w:p>
          <w:p w14:paraId="40CE531A" w14:textId="77777777" w:rsidR="00D46B4D" w:rsidRPr="00D27132" w:rsidRDefault="00D46B4D" w:rsidP="00C1533F">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101AC131" w14:textId="77777777" w:rsidR="00D46B4D" w:rsidRPr="00D27132" w:rsidRDefault="00D46B4D" w:rsidP="00D46B4D"/>
    <w:p w14:paraId="6D723C81" w14:textId="77777777" w:rsidR="00D46B4D" w:rsidRPr="00D27132" w:rsidRDefault="00D46B4D" w:rsidP="00D46B4D">
      <w:pPr>
        <w:pStyle w:val="Heading4"/>
      </w:pPr>
      <w:bookmarkStart w:id="2173" w:name="_Toc60777345"/>
      <w:bookmarkStart w:id="2174" w:name="_Toc90651217"/>
      <w:r w:rsidRPr="00D27132">
        <w:t>–</w:t>
      </w:r>
      <w:r w:rsidRPr="00D27132">
        <w:tab/>
      </w:r>
      <w:r w:rsidRPr="00D27132">
        <w:rPr>
          <w:i/>
        </w:rPr>
        <w:t>ReferenceTimeInfo</w:t>
      </w:r>
      <w:bookmarkEnd w:id="2173"/>
      <w:bookmarkEnd w:id="2174"/>
    </w:p>
    <w:p w14:paraId="52881A8C" w14:textId="77777777" w:rsidR="00D46B4D" w:rsidRPr="00D27132" w:rsidRDefault="00D46B4D" w:rsidP="00D46B4D">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A6F4619" w14:textId="77777777" w:rsidR="00D46B4D" w:rsidRPr="00D27132" w:rsidRDefault="00D46B4D" w:rsidP="00D46B4D">
      <w:pPr>
        <w:pStyle w:val="TH"/>
      </w:pPr>
      <w:r w:rsidRPr="00D27132">
        <w:rPr>
          <w:i/>
        </w:rPr>
        <w:lastRenderedPageBreak/>
        <w:t>ReferenceTimeInfo</w:t>
      </w:r>
      <w:r w:rsidRPr="00D27132">
        <w:t xml:space="preserve"> information element</w:t>
      </w:r>
    </w:p>
    <w:p w14:paraId="29E113BC" w14:textId="77777777" w:rsidR="00D46B4D" w:rsidRPr="00D27132" w:rsidRDefault="00D46B4D" w:rsidP="00D46B4D">
      <w:pPr>
        <w:pStyle w:val="PL"/>
      </w:pPr>
      <w:r w:rsidRPr="00D27132">
        <w:t>-- ASN1START</w:t>
      </w:r>
    </w:p>
    <w:p w14:paraId="3ABEE74B" w14:textId="77777777" w:rsidR="00D46B4D" w:rsidRPr="00D27132" w:rsidRDefault="00D46B4D" w:rsidP="00D46B4D">
      <w:pPr>
        <w:pStyle w:val="PL"/>
      </w:pPr>
      <w:r w:rsidRPr="00D27132">
        <w:t>-- TAG-REFERENCETIMEINFO-START</w:t>
      </w:r>
    </w:p>
    <w:p w14:paraId="48BBF379" w14:textId="77777777" w:rsidR="00D46B4D" w:rsidRPr="00D27132" w:rsidRDefault="00D46B4D" w:rsidP="00D46B4D">
      <w:pPr>
        <w:pStyle w:val="PL"/>
      </w:pPr>
    </w:p>
    <w:p w14:paraId="6D7850E1" w14:textId="77777777" w:rsidR="00D46B4D" w:rsidRPr="00D27132" w:rsidRDefault="00D46B4D" w:rsidP="00D46B4D">
      <w:pPr>
        <w:pStyle w:val="PL"/>
      </w:pPr>
      <w:r w:rsidRPr="00D27132">
        <w:t>ReferenceTimeInfo-r16 ::= SEQUENCE {</w:t>
      </w:r>
    </w:p>
    <w:p w14:paraId="3BC3C578" w14:textId="77777777" w:rsidR="00D46B4D" w:rsidRPr="00D27132" w:rsidRDefault="00D46B4D" w:rsidP="00D46B4D">
      <w:pPr>
        <w:pStyle w:val="PL"/>
      </w:pPr>
      <w:r w:rsidRPr="00D27132">
        <w:t xml:space="preserve">    time-r16                            ReferenceTime-r16,</w:t>
      </w:r>
    </w:p>
    <w:p w14:paraId="607B5EA3" w14:textId="77777777" w:rsidR="00D46B4D" w:rsidRPr="00D27132" w:rsidRDefault="00D46B4D" w:rsidP="00D46B4D">
      <w:pPr>
        <w:pStyle w:val="PL"/>
      </w:pPr>
      <w:r w:rsidRPr="00D27132">
        <w:t xml:space="preserve">    uncertainty-r16                     INTEGER (0..32767)          OPTIONAL,   -- Need S</w:t>
      </w:r>
    </w:p>
    <w:p w14:paraId="77EA8F71" w14:textId="77777777" w:rsidR="00D46B4D" w:rsidRPr="00D27132" w:rsidRDefault="00D46B4D" w:rsidP="00D46B4D">
      <w:pPr>
        <w:pStyle w:val="PL"/>
      </w:pPr>
      <w:r w:rsidRPr="00D27132">
        <w:t xml:space="preserve">    timeInfoType-r16                    ENUMERATED {localClock}     OPTIONAL,   -- Need S</w:t>
      </w:r>
    </w:p>
    <w:p w14:paraId="7C8DE865" w14:textId="77777777" w:rsidR="00D46B4D" w:rsidRPr="00D27132" w:rsidRDefault="00D46B4D" w:rsidP="00D46B4D">
      <w:pPr>
        <w:pStyle w:val="PL"/>
      </w:pPr>
      <w:r w:rsidRPr="00D27132">
        <w:t xml:space="preserve">    referenceSFN-r16                    INTEGER (0..1023)           OPTIONAL    -- Cond RefTime</w:t>
      </w:r>
    </w:p>
    <w:p w14:paraId="6B195EC1" w14:textId="77777777" w:rsidR="00D46B4D" w:rsidRPr="00D27132" w:rsidRDefault="00D46B4D" w:rsidP="00D46B4D">
      <w:pPr>
        <w:pStyle w:val="PL"/>
      </w:pPr>
      <w:r w:rsidRPr="00D27132">
        <w:t>}</w:t>
      </w:r>
    </w:p>
    <w:p w14:paraId="4754F9E4" w14:textId="77777777" w:rsidR="00D46B4D" w:rsidRPr="00D27132" w:rsidRDefault="00D46B4D" w:rsidP="00D46B4D">
      <w:pPr>
        <w:pStyle w:val="PL"/>
      </w:pPr>
    </w:p>
    <w:p w14:paraId="22036956" w14:textId="77777777" w:rsidR="00D46B4D" w:rsidRPr="00D27132" w:rsidRDefault="00D46B4D" w:rsidP="00D46B4D">
      <w:pPr>
        <w:pStyle w:val="PL"/>
      </w:pPr>
      <w:r w:rsidRPr="00D27132">
        <w:t>ReferenceTime-r16 ::=           SEQUENCE {</w:t>
      </w:r>
    </w:p>
    <w:p w14:paraId="77ECC2FC" w14:textId="77777777" w:rsidR="00D46B4D" w:rsidRPr="00D27132" w:rsidRDefault="00D46B4D" w:rsidP="00D46B4D">
      <w:pPr>
        <w:pStyle w:val="PL"/>
      </w:pPr>
      <w:r w:rsidRPr="00D27132">
        <w:t xml:space="preserve">    refDays-r16                         INTEGER (0..72999),</w:t>
      </w:r>
    </w:p>
    <w:p w14:paraId="510126F8" w14:textId="77777777" w:rsidR="00D46B4D" w:rsidRPr="00D27132" w:rsidRDefault="00D46B4D" w:rsidP="00D46B4D">
      <w:pPr>
        <w:pStyle w:val="PL"/>
      </w:pPr>
      <w:r w:rsidRPr="00D27132">
        <w:t xml:space="preserve">    refSeconds-r16                      INTEGER (0..86399),</w:t>
      </w:r>
    </w:p>
    <w:p w14:paraId="3440E7D0" w14:textId="77777777" w:rsidR="00D46B4D" w:rsidRPr="00D27132" w:rsidRDefault="00D46B4D" w:rsidP="00D46B4D">
      <w:pPr>
        <w:pStyle w:val="PL"/>
      </w:pPr>
      <w:r w:rsidRPr="00D27132">
        <w:t xml:space="preserve">    refMilliSeconds-r16                 INTEGER (0..999),</w:t>
      </w:r>
    </w:p>
    <w:p w14:paraId="3909E9BC" w14:textId="77777777" w:rsidR="00D46B4D" w:rsidRPr="00D27132" w:rsidRDefault="00D46B4D" w:rsidP="00D46B4D">
      <w:pPr>
        <w:pStyle w:val="PL"/>
      </w:pPr>
      <w:r w:rsidRPr="00D27132">
        <w:t xml:space="preserve">    refTenNanoSeconds-r16               INTEGER (0..99999)</w:t>
      </w:r>
    </w:p>
    <w:p w14:paraId="4C589C99" w14:textId="77777777" w:rsidR="00D46B4D" w:rsidRPr="00D27132" w:rsidRDefault="00D46B4D" w:rsidP="00D46B4D">
      <w:pPr>
        <w:pStyle w:val="PL"/>
      </w:pPr>
      <w:r w:rsidRPr="00D27132">
        <w:t>}</w:t>
      </w:r>
    </w:p>
    <w:p w14:paraId="7E7C8879" w14:textId="77777777" w:rsidR="00D46B4D" w:rsidRPr="00D27132" w:rsidRDefault="00D46B4D" w:rsidP="00D46B4D">
      <w:pPr>
        <w:pStyle w:val="PL"/>
      </w:pPr>
    </w:p>
    <w:p w14:paraId="0A8C8392" w14:textId="77777777" w:rsidR="00D46B4D" w:rsidRPr="00D27132" w:rsidRDefault="00D46B4D" w:rsidP="00D46B4D">
      <w:pPr>
        <w:pStyle w:val="PL"/>
      </w:pPr>
      <w:r w:rsidRPr="00D27132">
        <w:t>-- TAG-REFERENCETIMEINFO-STOP</w:t>
      </w:r>
    </w:p>
    <w:p w14:paraId="4BA02406" w14:textId="77777777" w:rsidR="00D46B4D" w:rsidRPr="00D27132" w:rsidRDefault="00D46B4D" w:rsidP="00D46B4D">
      <w:pPr>
        <w:pStyle w:val="PL"/>
      </w:pPr>
      <w:r w:rsidRPr="00D27132">
        <w:t>-- ASN1STOP</w:t>
      </w:r>
    </w:p>
    <w:p w14:paraId="5992C58E"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3649E0E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EB1CE72" w14:textId="77777777" w:rsidR="00D46B4D" w:rsidRPr="00D27132" w:rsidRDefault="00D46B4D" w:rsidP="00C1533F">
            <w:pPr>
              <w:pStyle w:val="TAH"/>
              <w:rPr>
                <w:lang w:eastAsia="sv-SE"/>
              </w:rPr>
            </w:pPr>
            <w:r w:rsidRPr="00D27132">
              <w:rPr>
                <w:i/>
                <w:lang w:eastAsia="sv-SE"/>
              </w:rPr>
              <w:t>ReferenceTimeInfo field descriptions</w:t>
            </w:r>
          </w:p>
        </w:tc>
      </w:tr>
      <w:tr w:rsidR="00D46B4D" w:rsidRPr="00D27132" w14:paraId="694B78B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B45D090" w14:textId="77777777" w:rsidR="00D46B4D" w:rsidRPr="00D27132" w:rsidRDefault="00D46B4D" w:rsidP="00C1533F">
            <w:pPr>
              <w:pStyle w:val="TAL"/>
              <w:rPr>
                <w:b/>
                <w:i/>
                <w:lang w:eastAsia="sv-SE"/>
              </w:rPr>
            </w:pPr>
            <w:r w:rsidRPr="00D27132">
              <w:rPr>
                <w:b/>
                <w:i/>
                <w:lang w:eastAsia="sv-SE"/>
              </w:rPr>
              <w:t>referenceSFN</w:t>
            </w:r>
          </w:p>
          <w:p w14:paraId="505F0B90" w14:textId="77777777" w:rsidR="00D46B4D" w:rsidRPr="00D27132" w:rsidRDefault="00D46B4D" w:rsidP="00C1533F">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46B4D" w:rsidRPr="00D27132" w14:paraId="109EF8D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F61EEED"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time</w:t>
            </w:r>
          </w:p>
          <w:p w14:paraId="3B17BEA8" w14:textId="77777777" w:rsidR="00D46B4D" w:rsidRPr="00D27132" w:rsidRDefault="00D46B4D" w:rsidP="00C1533F">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18FA1497" w14:textId="77777777" w:rsidR="00D46B4D" w:rsidRPr="00D27132" w:rsidRDefault="00D46B4D" w:rsidP="00C1533F">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CF4AB5D" w14:textId="77777777" w:rsidR="00D46B4D" w:rsidRPr="00D27132" w:rsidRDefault="00D46B4D" w:rsidP="00C1533F">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615EE5B3" w14:textId="77777777" w:rsidR="00D46B4D" w:rsidRPr="00D27132" w:rsidRDefault="00D46B4D" w:rsidP="00C1533F">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46B4D" w:rsidRPr="00D27132" w14:paraId="2FE7C9E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DBD30C3"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timeInfoType</w:t>
            </w:r>
          </w:p>
          <w:p w14:paraId="1E048ED2" w14:textId="77777777" w:rsidR="00D46B4D" w:rsidRPr="00D27132" w:rsidRDefault="00D46B4D" w:rsidP="00C1533F">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D46B4D" w:rsidRPr="00D27132" w14:paraId="211F4A8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A3A9FC7"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uncertainty</w:t>
            </w:r>
          </w:p>
          <w:p w14:paraId="661079D8" w14:textId="77777777" w:rsidR="00D46B4D" w:rsidRPr="00D27132" w:rsidRDefault="00D46B4D" w:rsidP="00C1533F">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487B0EEF" w14:textId="77777777" w:rsidR="00D46B4D" w:rsidRPr="00D27132" w:rsidRDefault="00D46B4D" w:rsidP="00D46B4D"/>
    <w:tbl>
      <w:tblPr>
        <w:tblW w:w="14173" w:type="dxa"/>
        <w:tblLook w:val="04A0" w:firstRow="1" w:lastRow="0" w:firstColumn="1" w:lastColumn="0" w:noHBand="0" w:noVBand="1"/>
      </w:tblPr>
      <w:tblGrid>
        <w:gridCol w:w="4027"/>
        <w:gridCol w:w="10146"/>
      </w:tblGrid>
      <w:tr w:rsidR="00D46B4D" w:rsidRPr="00D27132" w14:paraId="086B2F1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3F8C443" w14:textId="77777777" w:rsidR="00D46B4D" w:rsidRPr="00D27132" w:rsidRDefault="00D46B4D" w:rsidP="00C1533F">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8E0538" w14:textId="77777777" w:rsidR="00D46B4D" w:rsidRPr="00D27132" w:rsidRDefault="00D46B4D" w:rsidP="00C1533F">
            <w:pPr>
              <w:pStyle w:val="TAH"/>
              <w:rPr>
                <w:lang w:eastAsia="sv-SE"/>
              </w:rPr>
            </w:pPr>
            <w:r w:rsidRPr="00D27132">
              <w:rPr>
                <w:lang w:eastAsia="sv-SE"/>
              </w:rPr>
              <w:t>Explanation</w:t>
            </w:r>
          </w:p>
        </w:tc>
      </w:tr>
      <w:tr w:rsidR="00D46B4D" w:rsidRPr="00D27132" w14:paraId="58DBB5E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2FAD8A8" w14:textId="77777777" w:rsidR="00D46B4D" w:rsidRPr="00D27132" w:rsidRDefault="00D46B4D" w:rsidP="00C1533F">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C566133" w14:textId="77777777" w:rsidR="00D46B4D" w:rsidRPr="00D27132" w:rsidRDefault="00D46B4D" w:rsidP="00C1533F">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7FDE0042" w14:textId="77777777" w:rsidR="00D46B4D" w:rsidRPr="00D27132" w:rsidRDefault="00D46B4D" w:rsidP="00D46B4D"/>
    <w:p w14:paraId="02BCDDAA" w14:textId="77777777" w:rsidR="00D46B4D" w:rsidRPr="00D27132" w:rsidRDefault="00D46B4D" w:rsidP="00D46B4D">
      <w:pPr>
        <w:pStyle w:val="Heading4"/>
      </w:pPr>
      <w:bookmarkStart w:id="2175" w:name="_Toc60777346"/>
      <w:bookmarkStart w:id="2176" w:name="_Toc90651218"/>
      <w:r w:rsidRPr="00D27132">
        <w:t>–</w:t>
      </w:r>
      <w:r w:rsidRPr="00D27132">
        <w:tab/>
      </w:r>
      <w:r w:rsidRPr="00D27132">
        <w:rPr>
          <w:i/>
        </w:rPr>
        <w:t>RejectWaitTime</w:t>
      </w:r>
      <w:bookmarkEnd w:id="2175"/>
      <w:bookmarkEnd w:id="2176"/>
    </w:p>
    <w:p w14:paraId="229075A3" w14:textId="77777777" w:rsidR="00D46B4D" w:rsidRPr="00D27132" w:rsidRDefault="00D46B4D" w:rsidP="00D46B4D">
      <w:r w:rsidRPr="00D27132">
        <w:t xml:space="preserve">The IE </w:t>
      </w:r>
      <w:r w:rsidRPr="00D27132">
        <w:rPr>
          <w:i/>
        </w:rPr>
        <w:t>RejectWaitTime</w:t>
      </w:r>
      <w:r w:rsidRPr="00D27132">
        <w:t xml:space="preserve"> is used to provide the value in seconds for timer T302.</w:t>
      </w:r>
    </w:p>
    <w:p w14:paraId="1AFDAE82" w14:textId="77777777" w:rsidR="00D46B4D" w:rsidRPr="00D27132" w:rsidRDefault="00D46B4D" w:rsidP="00D46B4D">
      <w:pPr>
        <w:pStyle w:val="TH"/>
      </w:pPr>
      <w:r w:rsidRPr="00D27132">
        <w:rPr>
          <w:i/>
        </w:rPr>
        <w:t>RejectWaitTime</w:t>
      </w:r>
      <w:r w:rsidRPr="00D27132">
        <w:t xml:space="preserve"> information element</w:t>
      </w:r>
    </w:p>
    <w:p w14:paraId="111C75DD" w14:textId="77777777" w:rsidR="00D46B4D" w:rsidRPr="00D27132" w:rsidRDefault="00D46B4D" w:rsidP="00D46B4D">
      <w:pPr>
        <w:pStyle w:val="PL"/>
        <w:rPr>
          <w:rFonts w:eastAsia="Batang"/>
        </w:rPr>
      </w:pPr>
      <w:r w:rsidRPr="00D27132">
        <w:rPr>
          <w:rFonts w:eastAsia="Batang"/>
        </w:rPr>
        <w:t>-- ASN1START</w:t>
      </w:r>
    </w:p>
    <w:p w14:paraId="0BE26173" w14:textId="77777777" w:rsidR="00D46B4D" w:rsidRPr="00D27132" w:rsidRDefault="00D46B4D" w:rsidP="00D46B4D">
      <w:pPr>
        <w:pStyle w:val="PL"/>
        <w:rPr>
          <w:rFonts w:eastAsia="Batang"/>
        </w:rPr>
      </w:pPr>
      <w:r w:rsidRPr="00D27132">
        <w:rPr>
          <w:rFonts w:eastAsia="Batang"/>
        </w:rPr>
        <w:t>-- TAG-REJECTWAITTIME-START</w:t>
      </w:r>
    </w:p>
    <w:p w14:paraId="06C13B2B" w14:textId="77777777" w:rsidR="00D46B4D" w:rsidRPr="00D27132" w:rsidRDefault="00D46B4D" w:rsidP="00D46B4D">
      <w:pPr>
        <w:pStyle w:val="PL"/>
        <w:rPr>
          <w:rFonts w:eastAsia="Batang"/>
        </w:rPr>
      </w:pPr>
    </w:p>
    <w:p w14:paraId="3E07918D" w14:textId="77777777" w:rsidR="00D46B4D" w:rsidRPr="00D27132" w:rsidRDefault="00D46B4D" w:rsidP="00D46B4D">
      <w:pPr>
        <w:pStyle w:val="PL"/>
        <w:rPr>
          <w:rFonts w:eastAsia="Batang"/>
        </w:rPr>
      </w:pPr>
      <w:r w:rsidRPr="00D27132">
        <w:rPr>
          <w:rFonts w:eastAsia="Batang"/>
        </w:rPr>
        <w:t>RejectWaitTime ::=                  INTEGER (1..16)</w:t>
      </w:r>
    </w:p>
    <w:p w14:paraId="43679927" w14:textId="77777777" w:rsidR="00D46B4D" w:rsidRPr="00D27132" w:rsidRDefault="00D46B4D" w:rsidP="00D46B4D">
      <w:pPr>
        <w:pStyle w:val="PL"/>
        <w:rPr>
          <w:rFonts w:eastAsia="Batang"/>
        </w:rPr>
      </w:pPr>
    </w:p>
    <w:p w14:paraId="786B3938" w14:textId="77777777" w:rsidR="00D46B4D" w:rsidRPr="00D27132" w:rsidRDefault="00D46B4D" w:rsidP="00D46B4D">
      <w:pPr>
        <w:pStyle w:val="PL"/>
        <w:rPr>
          <w:rFonts w:eastAsia="Batang"/>
        </w:rPr>
      </w:pPr>
      <w:r w:rsidRPr="00D27132">
        <w:rPr>
          <w:rFonts w:eastAsia="Batang"/>
        </w:rPr>
        <w:t>-- TAG-REJECTWAITTIME-STOP</w:t>
      </w:r>
    </w:p>
    <w:p w14:paraId="447F0132" w14:textId="77777777" w:rsidR="00D46B4D" w:rsidRPr="00D27132" w:rsidRDefault="00D46B4D" w:rsidP="00D46B4D">
      <w:pPr>
        <w:pStyle w:val="PL"/>
        <w:rPr>
          <w:rFonts w:eastAsia="Batang"/>
          <w:lang w:eastAsia="sv-SE"/>
        </w:rPr>
      </w:pPr>
      <w:r w:rsidRPr="00D27132">
        <w:rPr>
          <w:rFonts w:eastAsia="Batang"/>
        </w:rPr>
        <w:t>-- ASN1STOP</w:t>
      </w:r>
    </w:p>
    <w:p w14:paraId="575DABB6" w14:textId="77777777" w:rsidR="00D46B4D" w:rsidRPr="00D27132" w:rsidRDefault="00D46B4D" w:rsidP="00D46B4D"/>
    <w:p w14:paraId="3F914912" w14:textId="77777777" w:rsidR="00D46B4D" w:rsidRPr="00D27132" w:rsidRDefault="00D46B4D" w:rsidP="00D46B4D">
      <w:pPr>
        <w:pStyle w:val="Heading4"/>
      </w:pPr>
      <w:bookmarkStart w:id="2177" w:name="_Toc60777347"/>
      <w:bookmarkStart w:id="2178" w:name="_Toc90651219"/>
      <w:r w:rsidRPr="00D27132">
        <w:t>–</w:t>
      </w:r>
      <w:r w:rsidRPr="00D27132">
        <w:tab/>
      </w:r>
      <w:r w:rsidRPr="00D27132">
        <w:rPr>
          <w:i/>
        </w:rPr>
        <w:t>RepetitionSchemeConfig</w:t>
      </w:r>
      <w:bookmarkEnd w:id="2177"/>
      <w:bookmarkEnd w:id="2178"/>
    </w:p>
    <w:p w14:paraId="43AD1D38" w14:textId="77777777" w:rsidR="00D46B4D" w:rsidRPr="00D27132" w:rsidRDefault="00D46B4D" w:rsidP="00D46B4D">
      <w:r w:rsidRPr="00D27132">
        <w:t xml:space="preserve">The IE </w:t>
      </w:r>
      <w:r w:rsidRPr="00D27132">
        <w:rPr>
          <w:i/>
          <w:iCs/>
        </w:rPr>
        <w:t>RepetitionSchemeConfig</w:t>
      </w:r>
      <w:r w:rsidRPr="00D27132">
        <w:t xml:space="preserve"> is used to configure the UE with repetition schemes as specified in TS 38.214 [19] clause 5.1.</w:t>
      </w:r>
    </w:p>
    <w:p w14:paraId="6346B37A" w14:textId="77777777" w:rsidR="00D46B4D" w:rsidRPr="00D27132" w:rsidRDefault="00D46B4D" w:rsidP="00D46B4D">
      <w:pPr>
        <w:pStyle w:val="TH"/>
      </w:pPr>
      <w:r w:rsidRPr="00D27132">
        <w:rPr>
          <w:i/>
        </w:rPr>
        <w:t xml:space="preserve">RepetitionSchemeConfig </w:t>
      </w:r>
      <w:r w:rsidRPr="00D27132">
        <w:t>information element</w:t>
      </w:r>
    </w:p>
    <w:p w14:paraId="2A6029C3" w14:textId="77777777" w:rsidR="00D46B4D" w:rsidRPr="00D27132" w:rsidRDefault="00D46B4D" w:rsidP="00D46B4D">
      <w:pPr>
        <w:pStyle w:val="PL"/>
        <w:rPr>
          <w:rFonts w:eastAsia="Batang"/>
        </w:rPr>
      </w:pPr>
      <w:r w:rsidRPr="00D27132">
        <w:rPr>
          <w:rFonts w:eastAsia="Batang"/>
        </w:rPr>
        <w:t>-- ASN1START</w:t>
      </w:r>
    </w:p>
    <w:p w14:paraId="462EDA88" w14:textId="77777777" w:rsidR="00D46B4D" w:rsidRPr="00D27132" w:rsidRDefault="00D46B4D" w:rsidP="00D46B4D">
      <w:pPr>
        <w:pStyle w:val="PL"/>
        <w:rPr>
          <w:rFonts w:eastAsia="Batang"/>
        </w:rPr>
      </w:pPr>
      <w:r w:rsidRPr="00D27132">
        <w:rPr>
          <w:rFonts w:eastAsia="Batang"/>
        </w:rPr>
        <w:t>-- TAG-REPETITIONSCHEMECONFIG-START</w:t>
      </w:r>
    </w:p>
    <w:p w14:paraId="0E827232" w14:textId="77777777" w:rsidR="00D46B4D" w:rsidRPr="00D27132" w:rsidRDefault="00D46B4D" w:rsidP="00D46B4D">
      <w:pPr>
        <w:pStyle w:val="PL"/>
      </w:pPr>
    </w:p>
    <w:p w14:paraId="3D639306" w14:textId="77777777" w:rsidR="00D46B4D" w:rsidRPr="00D27132" w:rsidRDefault="00D46B4D" w:rsidP="00D46B4D">
      <w:pPr>
        <w:pStyle w:val="PL"/>
      </w:pPr>
      <w:r w:rsidRPr="00D27132">
        <w:t>RepetitionSchemeConfig-r16 ::= CHOICE {</w:t>
      </w:r>
    </w:p>
    <w:p w14:paraId="300C2320" w14:textId="77777777" w:rsidR="00D46B4D" w:rsidRPr="00D27132" w:rsidRDefault="00D46B4D" w:rsidP="00D46B4D">
      <w:pPr>
        <w:pStyle w:val="PL"/>
      </w:pPr>
      <w:r w:rsidRPr="00D27132">
        <w:t xml:space="preserve">    fdm-TDM-r16                        SetupRelease { FDM-TDM-r16 },</w:t>
      </w:r>
    </w:p>
    <w:p w14:paraId="5CAC4336" w14:textId="77777777" w:rsidR="00D46B4D" w:rsidRPr="00D27132" w:rsidRDefault="00D46B4D" w:rsidP="00D46B4D">
      <w:pPr>
        <w:pStyle w:val="PL"/>
      </w:pPr>
      <w:r w:rsidRPr="00D27132">
        <w:t xml:space="preserve">    slotBased-r16                      SetupRelease { SlotBased-r16 }</w:t>
      </w:r>
    </w:p>
    <w:p w14:paraId="579B5E7C" w14:textId="77777777" w:rsidR="00D46B4D" w:rsidRPr="00D27132" w:rsidRDefault="00D46B4D" w:rsidP="00D46B4D">
      <w:pPr>
        <w:pStyle w:val="PL"/>
      </w:pPr>
      <w:r w:rsidRPr="00D27132">
        <w:t>}</w:t>
      </w:r>
    </w:p>
    <w:p w14:paraId="7E849C27" w14:textId="77777777" w:rsidR="00D46B4D" w:rsidRPr="00D27132" w:rsidRDefault="00D46B4D" w:rsidP="00D46B4D">
      <w:pPr>
        <w:pStyle w:val="PL"/>
      </w:pPr>
    </w:p>
    <w:p w14:paraId="40676D98" w14:textId="77777777" w:rsidR="00D46B4D" w:rsidRPr="00D27132" w:rsidRDefault="00D46B4D" w:rsidP="00D46B4D">
      <w:pPr>
        <w:pStyle w:val="PL"/>
      </w:pPr>
      <w:r w:rsidRPr="00D27132">
        <w:t>RepetitionSchemeConfig-v1630 ::=   SEQUENCE {</w:t>
      </w:r>
    </w:p>
    <w:p w14:paraId="5AE42992" w14:textId="77777777" w:rsidR="00D46B4D" w:rsidRPr="00D27132" w:rsidRDefault="00D46B4D" w:rsidP="00D46B4D">
      <w:pPr>
        <w:pStyle w:val="PL"/>
      </w:pPr>
      <w:r w:rsidRPr="00D27132">
        <w:t xml:space="preserve">    slotBased-v1630                    SetupRelease { SlotBased-v1630 }</w:t>
      </w:r>
    </w:p>
    <w:p w14:paraId="7E1BBF92" w14:textId="77777777" w:rsidR="00D46B4D" w:rsidRPr="00D27132" w:rsidRDefault="00D46B4D" w:rsidP="00D46B4D">
      <w:pPr>
        <w:pStyle w:val="PL"/>
      </w:pPr>
      <w:r w:rsidRPr="00D27132">
        <w:t>}</w:t>
      </w:r>
    </w:p>
    <w:p w14:paraId="099135B5" w14:textId="77777777" w:rsidR="00D46B4D" w:rsidRPr="00D27132" w:rsidRDefault="00D46B4D" w:rsidP="00D46B4D">
      <w:pPr>
        <w:pStyle w:val="PL"/>
      </w:pPr>
    </w:p>
    <w:p w14:paraId="22C6295D" w14:textId="77777777" w:rsidR="00D46B4D" w:rsidRPr="00D27132" w:rsidRDefault="00D46B4D" w:rsidP="00D46B4D">
      <w:pPr>
        <w:pStyle w:val="PL"/>
      </w:pPr>
      <w:r w:rsidRPr="00D27132">
        <w:t>FDM-TDM-r16 ::=                SEQUENCE {</w:t>
      </w:r>
    </w:p>
    <w:p w14:paraId="272D88A3" w14:textId="77777777" w:rsidR="00D46B4D" w:rsidRPr="00D27132" w:rsidRDefault="00D46B4D" w:rsidP="00D46B4D">
      <w:pPr>
        <w:pStyle w:val="PL"/>
      </w:pPr>
      <w:r w:rsidRPr="00D27132">
        <w:t xml:space="preserve">    repetitionScheme-r16           ENUMERATED {fdmSchemeA, fdmSchemeB,tdmSchemeA },</w:t>
      </w:r>
    </w:p>
    <w:p w14:paraId="18DFA35E" w14:textId="77777777" w:rsidR="00D46B4D" w:rsidRPr="00D27132" w:rsidRDefault="00D46B4D" w:rsidP="00D46B4D">
      <w:pPr>
        <w:pStyle w:val="PL"/>
      </w:pPr>
      <w:r w:rsidRPr="00D27132">
        <w:t xml:space="preserve">    startingSymbolOffsetK-r16      INTEGER (0..7)                                    OPTIONAL  -- Need R</w:t>
      </w:r>
    </w:p>
    <w:p w14:paraId="568B11EE" w14:textId="77777777" w:rsidR="00D46B4D" w:rsidRPr="00D27132" w:rsidRDefault="00D46B4D" w:rsidP="00D46B4D">
      <w:pPr>
        <w:pStyle w:val="PL"/>
      </w:pPr>
      <w:r w:rsidRPr="00D27132">
        <w:t>}</w:t>
      </w:r>
    </w:p>
    <w:p w14:paraId="303BCDED" w14:textId="77777777" w:rsidR="00D46B4D" w:rsidRPr="00D27132" w:rsidRDefault="00D46B4D" w:rsidP="00D46B4D">
      <w:pPr>
        <w:pStyle w:val="PL"/>
      </w:pPr>
    </w:p>
    <w:p w14:paraId="0157B73F" w14:textId="77777777" w:rsidR="00D46B4D" w:rsidRPr="00D27132" w:rsidRDefault="00D46B4D" w:rsidP="00D46B4D">
      <w:pPr>
        <w:pStyle w:val="PL"/>
      </w:pPr>
      <w:r w:rsidRPr="00D27132">
        <w:t>SlotBased-r16 ::=              SEQUENCE {</w:t>
      </w:r>
    </w:p>
    <w:p w14:paraId="1D1D9D91" w14:textId="77777777" w:rsidR="00D46B4D" w:rsidRPr="00D27132" w:rsidRDefault="00D46B4D" w:rsidP="00D46B4D">
      <w:pPr>
        <w:pStyle w:val="PL"/>
      </w:pPr>
      <w:r w:rsidRPr="00D27132">
        <w:t xml:space="preserve">    tciMapping-r16                 ENUMERATED {cyclicMapping, sequentialMapping},</w:t>
      </w:r>
    </w:p>
    <w:p w14:paraId="14328791" w14:textId="77777777" w:rsidR="00D46B4D" w:rsidRPr="00D27132" w:rsidRDefault="00D46B4D" w:rsidP="00D46B4D">
      <w:pPr>
        <w:pStyle w:val="PL"/>
      </w:pPr>
      <w:r w:rsidRPr="00D27132">
        <w:t xml:space="preserve">    sequenceOffsetForRV-r16        INTEGER (1..3)</w:t>
      </w:r>
    </w:p>
    <w:p w14:paraId="71877404" w14:textId="77777777" w:rsidR="00D46B4D" w:rsidRPr="00D27132" w:rsidRDefault="00D46B4D" w:rsidP="00D46B4D">
      <w:pPr>
        <w:pStyle w:val="PL"/>
      </w:pPr>
      <w:r w:rsidRPr="00D27132">
        <w:t>}</w:t>
      </w:r>
    </w:p>
    <w:p w14:paraId="747AB7B2" w14:textId="77777777" w:rsidR="00D46B4D" w:rsidRPr="00D27132" w:rsidRDefault="00D46B4D" w:rsidP="00D46B4D">
      <w:pPr>
        <w:pStyle w:val="PL"/>
      </w:pPr>
    </w:p>
    <w:p w14:paraId="22E62206" w14:textId="77777777" w:rsidR="00D46B4D" w:rsidRPr="00D27132" w:rsidRDefault="00D46B4D" w:rsidP="00D46B4D">
      <w:pPr>
        <w:pStyle w:val="PL"/>
      </w:pPr>
      <w:r w:rsidRPr="00D27132">
        <w:t>SlotBased-v1630 ::=            SEQUENCE {</w:t>
      </w:r>
    </w:p>
    <w:p w14:paraId="71B40B7B" w14:textId="77777777" w:rsidR="00D46B4D" w:rsidRPr="00D27132" w:rsidRDefault="00D46B4D" w:rsidP="00D46B4D">
      <w:pPr>
        <w:pStyle w:val="PL"/>
      </w:pPr>
      <w:r w:rsidRPr="00D27132">
        <w:lastRenderedPageBreak/>
        <w:t xml:space="preserve">    tciMapping-r16                 ENUMERATED {cyclicMapping, sequentialMapping},</w:t>
      </w:r>
    </w:p>
    <w:p w14:paraId="23295C94" w14:textId="77777777" w:rsidR="00D46B4D" w:rsidRPr="00D27132" w:rsidRDefault="00D46B4D" w:rsidP="00D46B4D">
      <w:pPr>
        <w:pStyle w:val="PL"/>
      </w:pPr>
      <w:r w:rsidRPr="00D27132">
        <w:t xml:space="preserve">    sequenceOffsetForRV-r16        INTEGER (0)</w:t>
      </w:r>
    </w:p>
    <w:p w14:paraId="04D16D04" w14:textId="77777777" w:rsidR="00D46B4D" w:rsidRPr="00D27132" w:rsidRDefault="00D46B4D" w:rsidP="00D46B4D">
      <w:pPr>
        <w:pStyle w:val="PL"/>
      </w:pPr>
      <w:r w:rsidRPr="00D27132">
        <w:t>}</w:t>
      </w:r>
    </w:p>
    <w:p w14:paraId="714FDE5C" w14:textId="77777777" w:rsidR="00D46B4D" w:rsidRPr="00D27132" w:rsidRDefault="00D46B4D" w:rsidP="00D46B4D">
      <w:pPr>
        <w:pStyle w:val="PL"/>
      </w:pPr>
    </w:p>
    <w:p w14:paraId="20125A32" w14:textId="77777777" w:rsidR="00D46B4D" w:rsidRPr="00D27132" w:rsidRDefault="00D46B4D" w:rsidP="00D46B4D">
      <w:pPr>
        <w:pStyle w:val="PL"/>
        <w:rPr>
          <w:rFonts w:eastAsia="Batang"/>
        </w:rPr>
      </w:pPr>
      <w:r w:rsidRPr="00D27132">
        <w:rPr>
          <w:rFonts w:eastAsia="Batang"/>
        </w:rPr>
        <w:t>-- TAG-REPETITIONSCHEMECONFIG-STOP</w:t>
      </w:r>
    </w:p>
    <w:p w14:paraId="7B1B03DB" w14:textId="77777777" w:rsidR="00D46B4D" w:rsidRPr="00D27132" w:rsidRDefault="00D46B4D" w:rsidP="00D46B4D">
      <w:pPr>
        <w:pStyle w:val="PL"/>
        <w:rPr>
          <w:rFonts w:eastAsia="Batang"/>
          <w:lang w:eastAsia="sv-SE"/>
        </w:rPr>
      </w:pPr>
      <w:r w:rsidRPr="00D27132">
        <w:rPr>
          <w:rFonts w:eastAsia="Batang"/>
        </w:rPr>
        <w:t>-- ASN1STOP</w:t>
      </w:r>
    </w:p>
    <w:p w14:paraId="566FE4A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9E684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A339A1" w14:textId="77777777" w:rsidR="00D46B4D" w:rsidRPr="00D27132" w:rsidRDefault="00D46B4D" w:rsidP="00C1533F">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46B4D" w:rsidRPr="00D27132" w14:paraId="3B7745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88E442" w14:textId="77777777" w:rsidR="00D46B4D" w:rsidRPr="00D27132" w:rsidRDefault="00D46B4D" w:rsidP="00C1533F">
            <w:pPr>
              <w:pStyle w:val="TAL"/>
              <w:rPr>
                <w:b/>
                <w:i/>
                <w:szCs w:val="22"/>
                <w:lang w:eastAsia="sv-SE"/>
              </w:rPr>
            </w:pPr>
            <w:r w:rsidRPr="00D27132">
              <w:rPr>
                <w:b/>
                <w:i/>
                <w:szCs w:val="22"/>
                <w:lang w:eastAsia="sv-SE"/>
              </w:rPr>
              <w:t>fdm-TDM</w:t>
            </w:r>
          </w:p>
          <w:p w14:paraId="0DA9859B" w14:textId="77777777" w:rsidR="00D46B4D" w:rsidRPr="00D27132" w:rsidRDefault="00D46B4D" w:rsidP="00C1533F">
            <w:pPr>
              <w:pStyle w:val="TAL"/>
              <w:rPr>
                <w:szCs w:val="22"/>
                <w:lang w:eastAsia="sv-SE"/>
              </w:rPr>
            </w:pPr>
            <w:r w:rsidRPr="00D27132">
              <w:rPr>
                <w:szCs w:val="22"/>
                <w:lang w:eastAsia="sv-SE"/>
              </w:rPr>
              <w:t xml:space="preserve">Configures UE with a repetition scheme </w:t>
            </w:r>
            <w:r w:rsidRPr="00D27132">
              <w:rPr>
                <w:lang w:eastAsia="sv-SE"/>
              </w:rPr>
              <w:t xml:space="preserve">among fdmSchemeA, fdmSchemeB and tdmSchemeA as specified in clause 5.1 of TS 38.214 [19]. The network does not set this field to </w:t>
            </w:r>
            <w:r w:rsidRPr="00D27132">
              <w:rPr>
                <w:i/>
                <w:lang w:eastAsia="sv-SE"/>
              </w:rPr>
              <w:t>release</w:t>
            </w:r>
            <w:r w:rsidRPr="00D27132">
              <w:rPr>
                <w:lang w:eastAsia="sv-SE"/>
              </w:rPr>
              <w:t xml:space="preserve">. Upon reception of this field in </w:t>
            </w:r>
            <w:r w:rsidRPr="00D27132">
              <w:rPr>
                <w:i/>
                <w:lang w:eastAsia="sv-SE"/>
              </w:rPr>
              <w:t>RepetitionSchemeConfig-r16</w:t>
            </w:r>
            <w:r w:rsidRPr="00D27132">
              <w:rPr>
                <w:lang w:eastAsia="sv-SE"/>
              </w:rPr>
              <w:t xml:space="preserve">, the UE shall release </w:t>
            </w:r>
            <w:r w:rsidRPr="00D27132">
              <w:rPr>
                <w:i/>
                <w:lang w:eastAsia="sv-SE"/>
              </w:rPr>
              <w:t xml:space="preserve">slotBased </w:t>
            </w:r>
            <w:r w:rsidRPr="00D27132">
              <w:rPr>
                <w:lang w:eastAsia="sv-SE"/>
              </w:rPr>
              <w:t xml:space="preserve">if previously configured in the same instance of </w:t>
            </w:r>
            <w:r w:rsidRPr="00D27132">
              <w:rPr>
                <w:i/>
                <w:lang w:eastAsia="sv-SE"/>
              </w:rPr>
              <w:t>RepetitionSchemeConfig-r16</w:t>
            </w:r>
            <w:r w:rsidRPr="00D27132">
              <w:rPr>
                <w:lang w:eastAsia="sv-SE"/>
              </w:rPr>
              <w:t>.</w:t>
            </w:r>
          </w:p>
        </w:tc>
      </w:tr>
      <w:tr w:rsidR="00D46B4D" w:rsidRPr="00D27132" w14:paraId="03A6502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B8EACB" w14:textId="77777777" w:rsidR="00D46B4D" w:rsidRPr="00D27132" w:rsidRDefault="00D46B4D" w:rsidP="00C1533F">
            <w:pPr>
              <w:pStyle w:val="TAL"/>
              <w:rPr>
                <w:b/>
                <w:i/>
                <w:szCs w:val="22"/>
                <w:lang w:eastAsia="sv-SE"/>
              </w:rPr>
            </w:pPr>
            <w:r w:rsidRPr="00D27132">
              <w:rPr>
                <w:b/>
                <w:i/>
                <w:szCs w:val="22"/>
                <w:lang w:eastAsia="sv-SE"/>
              </w:rPr>
              <w:t>sequenceOffsetForRV</w:t>
            </w:r>
          </w:p>
          <w:p w14:paraId="76144BA1" w14:textId="77777777" w:rsidR="00D46B4D" w:rsidRPr="00D27132" w:rsidRDefault="00D46B4D" w:rsidP="00C1533F">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46B4D" w:rsidRPr="00D27132" w14:paraId="635D88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5ED5BF" w14:textId="77777777" w:rsidR="00D46B4D" w:rsidRPr="00D27132" w:rsidRDefault="00D46B4D" w:rsidP="00C1533F">
            <w:pPr>
              <w:pStyle w:val="TAL"/>
              <w:rPr>
                <w:b/>
                <w:i/>
                <w:lang w:eastAsia="sv-SE"/>
              </w:rPr>
            </w:pPr>
            <w:r w:rsidRPr="00D27132">
              <w:rPr>
                <w:b/>
                <w:i/>
                <w:lang w:eastAsia="sv-SE"/>
              </w:rPr>
              <w:t>slotBased</w:t>
            </w:r>
          </w:p>
          <w:p w14:paraId="373ABC7B" w14:textId="77777777" w:rsidR="00D46B4D" w:rsidRPr="00D27132" w:rsidRDefault="00D46B4D" w:rsidP="00C1533F">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 </w:t>
            </w:r>
            <w:r w:rsidRPr="00D27132">
              <w:rPr>
                <w:lang w:eastAsia="sv-SE"/>
              </w:rPr>
              <w:t xml:space="preserve">The network does not set this field to </w:t>
            </w:r>
            <w:r w:rsidRPr="00D27132">
              <w:rPr>
                <w:i/>
                <w:lang w:eastAsia="sv-SE"/>
              </w:rPr>
              <w:t>release</w:t>
            </w:r>
            <w:r w:rsidRPr="00D27132">
              <w:rPr>
                <w:lang w:eastAsia="sv-SE"/>
              </w:rPr>
              <w:t xml:space="preserve">. Upon reception of this field in </w:t>
            </w:r>
            <w:r w:rsidRPr="00D27132">
              <w:rPr>
                <w:i/>
                <w:lang w:eastAsia="sv-SE"/>
              </w:rPr>
              <w:t>RepetitionSchemeConfig-r16</w:t>
            </w:r>
            <w:r w:rsidRPr="00D27132">
              <w:rPr>
                <w:lang w:eastAsia="sv-SE"/>
              </w:rPr>
              <w:t xml:space="preserve">, the UE shall release </w:t>
            </w:r>
            <w:r w:rsidRPr="00D27132">
              <w:rPr>
                <w:i/>
                <w:lang w:eastAsia="sv-SE"/>
              </w:rPr>
              <w:t>fdm-TDM</w:t>
            </w:r>
            <w:r w:rsidRPr="00D27132">
              <w:rPr>
                <w:lang w:eastAsia="sv-SE"/>
              </w:rPr>
              <w:t xml:space="preserve"> if previously configured in the same instance of </w:t>
            </w:r>
            <w:r w:rsidRPr="00D27132">
              <w:rPr>
                <w:i/>
                <w:lang w:eastAsia="sv-SE"/>
              </w:rPr>
              <w:t>RepetitionSchemeConfig-r16</w:t>
            </w:r>
            <w:r w:rsidRPr="00D27132">
              <w:rPr>
                <w:lang w:eastAsia="sv-SE"/>
              </w:rPr>
              <w:t>.</w:t>
            </w:r>
          </w:p>
        </w:tc>
      </w:tr>
      <w:tr w:rsidR="00D46B4D" w:rsidRPr="00D27132" w14:paraId="71FFD0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3A7FD3" w14:textId="77777777" w:rsidR="00D46B4D" w:rsidRPr="00D27132" w:rsidRDefault="00D46B4D" w:rsidP="00C1533F">
            <w:pPr>
              <w:pStyle w:val="TAL"/>
              <w:rPr>
                <w:b/>
                <w:i/>
                <w:lang w:eastAsia="sv-SE"/>
              </w:rPr>
            </w:pPr>
            <w:r w:rsidRPr="00D27132">
              <w:rPr>
                <w:b/>
                <w:i/>
                <w:lang w:eastAsia="sv-SE"/>
              </w:rPr>
              <w:t>startingSymbolOffsetK</w:t>
            </w:r>
          </w:p>
          <w:p w14:paraId="5D466E3C" w14:textId="77777777" w:rsidR="00D46B4D" w:rsidRPr="00D27132" w:rsidRDefault="00D46B4D" w:rsidP="00C1533F">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D46B4D" w:rsidRPr="00D27132" w14:paraId="0ACFAF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F0D2D7" w14:textId="77777777" w:rsidR="00D46B4D" w:rsidRPr="00D27132" w:rsidRDefault="00D46B4D" w:rsidP="00C1533F">
            <w:pPr>
              <w:pStyle w:val="TAL"/>
              <w:rPr>
                <w:b/>
                <w:i/>
                <w:szCs w:val="22"/>
                <w:lang w:eastAsia="sv-SE"/>
              </w:rPr>
            </w:pPr>
            <w:r w:rsidRPr="00D27132">
              <w:rPr>
                <w:b/>
                <w:i/>
                <w:szCs w:val="22"/>
                <w:lang w:eastAsia="sv-SE"/>
              </w:rPr>
              <w:t>tciMapping</w:t>
            </w:r>
          </w:p>
          <w:p w14:paraId="1AD57AAB" w14:textId="77777777" w:rsidR="00D46B4D" w:rsidRPr="00D27132" w:rsidRDefault="00D46B4D" w:rsidP="00C1533F">
            <w:pPr>
              <w:pStyle w:val="TAL"/>
              <w:rPr>
                <w:szCs w:val="22"/>
                <w:lang w:eastAsia="sv-SE"/>
              </w:rPr>
            </w:pPr>
            <w:r w:rsidRPr="00D27132">
              <w:rPr>
                <w:szCs w:val="22"/>
                <w:lang w:eastAsia="sv-SE"/>
              </w:rPr>
              <w:t>Enables TCI state mapping method to PDSCH transmission occasions.</w:t>
            </w:r>
          </w:p>
        </w:tc>
      </w:tr>
    </w:tbl>
    <w:p w14:paraId="5C91DEEC" w14:textId="77777777" w:rsidR="00D46B4D" w:rsidRPr="00D27132" w:rsidRDefault="00D46B4D" w:rsidP="00D46B4D"/>
    <w:p w14:paraId="6321F45A" w14:textId="77777777" w:rsidR="00D46B4D" w:rsidRPr="00D27132" w:rsidRDefault="00D46B4D" w:rsidP="00D46B4D">
      <w:pPr>
        <w:pStyle w:val="Heading4"/>
        <w:rPr>
          <w:rFonts w:eastAsia="MS Mincho"/>
          <w:i/>
        </w:rPr>
      </w:pPr>
      <w:bookmarkStart w:id="2179" w:name="_Toc60777348"/>
      <w:bookmarkStart w:id="2180" w:name="_Toc90651220"/>
      <w:r w:rsidRPr="00D27132">
        <w:rPr>
          <w:rFonts w:eastAsia="MS Mincho"/>
        </w:rPr>
        <w:t>–</w:t>
      </w:r>
      <w:r w:rsidRPr="00D27132">
        <w:rPr>
          <w:rFonts w:eastAsia="MS Mincho"/>
        </w:rPr>
        <w:tab/>
      </w:r>
      <w:r w:rsidRPr="00D27132">
        <w:rPr>
          <w:rFonts w:eastAsia="MS Mincho"/>
          <w:i/>
        </w:rPr>
        <w:t>ReportConfigId</w:t>
      </w:r>
      <w:bookmarkEnd w:id="2179"/>
      <w:bookmarkEnd w:id="2180"/>
    </w:p>
    <w:p w14:paraId="28A7FAC3" w14:textId="77777777" w:rsidR="00D46B4D" w:rsidRPr="00D27132" w:rsidRDefault="00D46B4D" w:rsidP="00D46B4D">
      <w:pPr>
        <w:rPr>
          <w:rFonts w:eastAsia="MS Mincho"/>
        </w:rPr>
      </w:pPr>
      <w:r w:rsidRPr="00D27132">
        <w:t xml:space="preserve">The IE </w:t>
      </w:r>
      <w:r w:rsidRPr="00D27132">
        <w:rPr>
          <w:i/>
        </w:rPr>
        <w:t>ReportConfigId</w:t>
      </w:r>
      <w:r w:rsidRPr="00D27132">
        <w:t xml:space="preserve"> is used to identify a measurement reporting configuration.</w:t>
      </w:r>
    </w:p>
    <w:p w14:paraId="4F4BCB0E" w14:textId="77777777" w:rsidR="00D46B4D" w:rsidRPr="00D27132" w:rsidRDefault="00D46B4D" w:rsidP="00D46B4D">
      <w:pPr>
        <w:pStyle w:val="TH"/>
      </w:pPr>
      <w:r w:rsidRPr="00D27132">
        <w:rPr>
          <w:i/>
        </w:rPr>
        <w:t>ReportConfigId</w:t>
      </w:r>
      <w:r w:rsidRPr="00D27132">
        <w:t xml:space="preserve"> information element</w:t>
      </w:r>
    </w:p>
    <w:p w14:paraId="29B9A51D" w14:textId="77777777" w:rsidR="00D46B4D" w:rsidRPr="00D27132" w:rsidRDefault="00D46B4D" w:rsidP="00D46B4D">
      <w:pPr>
        <w:pStyle w:val="PL"/>
      </w:pPr>
      <w:r w:rsidRPr="00D27132">
        <w:t>-- ASN1START</w:t>
      </w:r>
    </w:p>
    <w:p w14:paraId="520018E2" w14:textId="77777777" w:rsidR="00D46B4D" w:rsidRPr="00D27132" w:rsidRDefault="00D46B4D" w:rsidP="00D46B4D">
      <w:pPr>
        <w:pStyle w:val="PL"/>
      </w:pPr>
      <w:r w:rsidRPr="00D27132">
        <w:t>-- TAG-REPORTCONFIGID-START</w:t>
      </w:r>
    </w:p>
    <w:p w14:paraId="68C77DA6" w14:textId="77777777" w:rsidR="00D46B4D" w:rsidRPr="00D27132" w:rsidRDefault="00D46B4D" w:rsidP="00D46B4D">
      <w:pPr>
        <w:pStyle w:val="PL"/>
      </w:pPr>
    </w:p>
    <w:p w14:paraId="482C4A8E" w14:textId="77777777" w:rsidR="00D46B4D" w:rsidRPr="00D27132" w:rsidRDefault="00D46B4D" w:rsidP="00D46B4D">
      <w:pPr>
        <w:pStyle w:val="PL"/>
      </w:pPr>
      <w:r w:rsidRPr="00D27132">
        <w:t>ReportConfigId ::=                          INTEGER (1..maxReportConfigId)</w:t>
      </w:r>
    </w:p>
    <w:p w14:paraId="66351016" w14:textId="77777777" w:rsidR="00D46B4D" w:rsidRPr="00D27132" w:rsidRDefault="00D46B4D" w:rsidP="00D46B4D">
      <w:pPr>
        <w:pStyle w:val="PL"/>
      </w:pPr>
    </w:p>
    <w:p w14:paraId="1CB7086A" w14:textId="77777777" w:rsidR="00D46B4D" w:rsidRPr="00D27132" w:rsidRDefault="00D46B4D" w:rsidP="00D46B4D">
      <w:pPr>
        <w:pStyle w:val="PL"/>
      </w:pPr>
      <w:r w:rsidRPr="00D27132">
        <w:t>-- TAG-REPORTCONFIGID-STOP</w:t>
      </w:r>
    </w:p>
    <w:p w14:paraId="34CA9DFB" w14:textId="77777777" w:rsidR="00D46B4D" w:rsidRPr="00D27132" w:rsidRDefault="00D46B4D" w:rsidP="00D46B4D">
      <w:pPr>
        <w:pStyle w:val="PL"/>
      </w:pPr>
      <w:r w:rsidRPr="00D27132">
        <w:t>-- ASN1STOP</w:t>
      </w:r>
    </w:p>
    <w:p w14:paraId="5C1B66FF" w14:textId="77777777" w:rsidR="00D46B4D" w:rsidRPr="00D27132" w:rsidRDefault="00D46B4D" w:rsidP="00D46B4D"/>
    <w:p w14:paraId="224B230C" w14:textId="77777777" w:rsidR="00D46B4D" w:rsidRPr="00D27132" w:rsidRDefault="00D46B4D" w:rsidP="00D46B4D">
      <w:pPr>
        <w:pStyle w:val="Heading4"/>
        <w:rPr>
          <w:rFonts w:eastAsia="MS Mincho"/>
          <w:i/>
          <w:iCs/>
        </w:rPr>
      </w:pPr>
      <w:bookmarkStart w:id="2181" w:name="_Toc60777349"/>
      <w:bookmarkStart w:id="2182" w:name="_Toc90651221"/>
      <w:r w:rsidRPr="00D27132">
        <w:rPr>
          <w:rFonts w:eastAsia="MS Mincho"/>
          <w:i/>
          <w:iCs/>
        </w:rPr>
        <w:t>–</w:t>
      </w:r>
      <w:r w:rsidRPr="00D27132">
        <w:rPr>
          <w:rFonts w:eastAsia="MS Mincho"/>
          <w:i/>
          <w:iCs/>
        </w:rPr>
        <w:tab/>
        <w:t>ReportConfigInterRAT</w:t>
      </w:r>
      <w:bookmarkEnd w:id="2181"/>
      <w:bookmarkEnd w:id="2182"/>
    </w:p>
    <w:p w14:paraId="378C581B" w14:textId="77777777" w:rsidR="00D46B4D" w:rsidRPr="00D27132" w:rsidRDefault="00D46B4D" w:rsidP="00D46B4D">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1E1CC7FF" w14:textId="77777777" w:rsidR="00D46B4D" w:rsidRPr="00D27132" w:rsidRDefault="00D46B4D" w:rsidP="00D46B4D">
      <w:pPr>
        <w:pStyle w:val="B1"/>
      </w:pPr>
      <w:r w:rsidRPr="00D27132">
        <w:lastRenderedPageBreak/>
        <w:t>Event B1:</w:t>
      </w:r>
      <w:r w:rsidRPr="00D27132">
        <w:tab/>
        <w:t>Neighbour becomes better than absolute threshold;</w:t>
      </w:r>
    </w:p>
    <w:p w14:paraId="5131405A" w14:textId="77777777" w:rsidR="00D46B4D" w:rsidRPr="00D27132" w:rsidRDefault="00D46B4D" w:rsidP="00D46B4D">
      <w:pPr>
        <w:pStyle w:val="B1"/>
      </w:pPr>
      <w:r w:rsidRPr="00D27132">
        <w:t>Event B2:</w:t>
      </w:r>
      <w:r w:rsidRPr="00D27132">
        <w:tab/>
        <w:t>PCell becomes worse than absolute threshold1 AND Neighbour becomes better than another absolute threshold2;</w:t>
      </w:r>
    </w:p>
    <w:p w14:paraId="697E97CE" w14:textId="77777777" w:rsidR="00D46B4D" w:rsidRPr="00D27132" w:rsidRDefault="00D46B4D" w:rsidP="00D46B4D">
      <w:pPr>
        <w:pStyle w:val="TH"/>
      </w:pPr>
      <w:r w:rsidRPr="00D27132">
        <w:rPr>
          <w:bCs/>
          <w:i/>
          <w:iCs/>
        </w:rPr>
        <w:t>ReportConfigInterRAT</w:t>
      </w:r>
      <w:r w:rsidRPr="00D27132">
        <w:t xml:space="preserve"> information element</w:t>
      </w:r>
    </w:p>
    <w:p w14:paraId="3892B53E" w14:textId="77777777" w:rsidR="00D46B4D" w:rsidRPr="00D27132" w:rsidRDefault="00D46B4D" w:rsidP="00D46B4D">
      <w:pPr>
        <w:pStyle w:val="PL"/>
      </w:pPr>
      <w:r w:rsidRPr="00D27132">
        <w:t>-- ASN1START</w:t>
      </w:r>
    </w:p>
    <w:p w14:paraId="6F3FEB94" w14:textId="77777777" w:rsidR="00D46B4D" w:rsidRPr="00D27132" w:rsidRDefault="00D46B4D" w:rsidP="00D46B4D">
      <w:pPr>
        <w:pStyle w:val="PL"/>
      </w:pPr>
      <w:r w:rsidRPr="00D27132">
        <w:t>-- TAG-REPORTCONFIGINTERRAT-START</w:t>
      </w:r>
    </w:p>
    <w:p w14:paraId="023D87BA" w14:textId="77777777" w:rsidR="00D46B4D" w:rsidRPr="00D27132" w:rsidRDefault="00D46B4D" w:rsidP="00D46B4D">
      <w:pPr>
        <w:pStyle w:val="PL"/>
      </w:pPr>
    </w:p>
    <w:p w14:paraId="0D8CA0E6" w14:textId="77777777" w:rsidR="00D46B4D" w:rsidRPr="00D27132" w:rsidRDefault="00D46B4D" w:rsidP="00D46B4D">
      <w:pPr>
        <w:pStyle w:val="PL"/>
      </w:pPr>
      <w:r w:rsidRPr="00D27132">
        <w:t>ReportConfigInterRAT ::=                    SEQUENCE {</w:t>
      </w:r>
    </w:p>
    <w:p w14:paraId="67053F1E" w14:textId="77777777" w:rsidR="00D46B4D" w:rsidRPr="00D27132" w:rsidRDefault="00D46B4D" w:rsidP="00D46B4D">
      <w:pPr>
        <w:pStyle w:val="PL"/>
      </w:pPr>
      <w:r w:rsidRPr="00D27132">
        <w:t xml:space="preserve">    reportType                                  CHOICE {</w:t>
      </w:r>
    </w:p>
    <w:p w14:paraId="4F534F25" w14:textId="77777777" w:rsidR="00D46B4D" w:rsidRPr="00D27132" w:rsidRDefault="00D46B4D" w:rsidP="00D46B4D">
      <w:pPr>
        <w:pStyle w:val="PL"/>
      </w:pPr>
      <w:r w:rsidRPr="00D27132">
        <w:t xml:space="preserve">        periodical                                  PeriodicalReportConfigInterRAT,</w:t>
      </w:r>
    </w:p>
    <w:p w14:paraId="4A1011D6" w14:textId="77777777" w:rsidR="00D46B4D" w:rsidRPr="00D27132" w:rsidRDefault="00D46B4D" w:rsidP="00D46B4D">
      <w:pPr>
        <w:pStyle w:val="PL"/>
      </w:pPr>
      <w:r w:rsidRPr="00D27132">
        <w:t xml:space="preserve">        eventTriggered                              EventTriggerConfigInterRAT,</w:t>
      </w:r>
    </w:p>
    <w:p w14:paraId="65891EF3" w14:textId="77777777" w:rsidR="00D46B4D" w:rsidRPr="00D27132" w:rsidRDefault="00D46B4D" w:rsidP="00D46B4D">
      <w:pPr>
        <w:pStyle w:val="PL"/>
      </w:pPr>
      <w:r w:rsidRPr="00D27132">
        <w:t xml:space="preserve">        reportCGI                                   ReportCGI-EUTRA,</w:t>
      </w:r>
    </w:p>
    <w:p w14:paraId="587532CF" w14:textId="77777777" w:rsidR="00D46B4D" w:rsidRPr="00D27132" w:rsidRDefault="00D46B4D" w:rsidP="00D46B4D">
      <w:pPr>
        <w:pStyle w:val="PL"/>
      </w:pPr>
      <w:r w:rsidRPr="00D27132">
        <w:t xml:space="preserve">        ...,</w:t>
      </w:r>
    </w:p>
    <w:p w14:paraId="232B0392" w14:textId="77777777" w:rsidR="00D46B4D" w:rsidRPr="00D27132" w:rsidRDefault="00D46B4D" w:rsidP="00D46B4D">
      <w:pPr>
        <w:pStyle w:val="PL"/>
      </w:pPr>
      <w:r w:rsidRPr="00D27132">
        <w:t xml:space="preserve">        reportSFTD                                  ReportSFTD-EUTRA</w:t>
      </w:r>
    </w:p>
    <w:p w14:paraId="4434BFBF" w14:textId="77777777" w:rsidR="00D46B4D" w:rsidRPr="00D27132" w:rsidRDefault="00D46B4D" w:rsidP="00D46B4D">
      <w:pPr>
        <w:pStyle w:val="PL"/>
      </w:pPr>
      <w:r w:rsidRPr="00D27132">
        <w:t xml:space="preserve">    }</w:t>
      </w:r>
    </w:p>
    <w:p w14:paraId="36ACD5B5" w14:textId="77777777" w:rsidR="00D46B4D" w:rsidRPr="00D27132" w:rsidRDefault="00D46B4D" w:rsidP="00D46B4D">
      <w:pPr>
        <w:pStyle w:val="PL"/>
      </w:pPr>
      <w:r w:rsidRPr="00D27132">
        <w:t>}</w:t>
      </w:r>
    </w:p>
    <w:p w14:paraId="1F8F59FF" w14:textId="77777777" w:rsidR="00D46B4D" w:rsidRPr="00D27132" w:rsidRDefault="00D46B4D" w:rsidP="00D46B4D">
      <w:pPr>
        <w:pStyle w:val="PL"/>
      </w:pPr>
    </w:p>
    <w:p w14:paraId="597C4BED" w14:textId="77777777" w:rsidR="00D46B4D" w:rsidRPr="00D27132" w:rsidRDefault="00D46B4D" w:rsidP="00D46B4D">
      <w:pPr>
        <w:pStyle w:val="PL"/>
      </w:pPr>
      <w:r w:rsidRPr="00D27132">
        <w:t>ReportCGI-EUTRA ::=                         SEQUENCE {</w:t>
      </w:r>
    </w:p>
    <w:p w14:paraId="10799718" w14:textId="77777777" w:rsidR="00D46B4D" w:rsidRPr="00D27132" w:rsidRDefault="00D46B4D" w:rsidP="00D46B4D">
      <w:pPr>
        <w:pStyle w:val="PL"/>
      </w:pPr>
      <w:r w:rsidRPr="00D27132">
        <w:t xml:space="preserve">    cellForWhichToReportCGI         EUTRA-PhysCellId,</w:t>
      </w:r>
    </w:p>
    <w:p w14:paraId="23A63EF3" w14:textId="77777777" w:rsidR="00D46B4D" w:rsidRPr="00D27132" w:rsidRDefault="00D46B4D" w:rsidP="00D46B4D">
      <w:pPr>
        <w:pStyle w:val="PL"/>
      </w:pPr>
      <w:r w:rsidRPr="00D27132">
        <w:t xml:space="preserve">    ...,</w:t>
      </w:r>
    </w:p>
    <w:p w14:paraId="3BC9B1D7" w14:textId="77777777" w:rsidR="00D46B4D" w:rsidRPr="00D27132" w:rsidRDefault="00D46B4D" w:rsidP="00D46B4D">
      <w:pPr>
        <w:pStyle w:val="PL"/>
      </w:pPr>
      <w:r w:rsidRPr="00D27132">
        <w:t xml:space="preserve">    [[</w:t>
      </w:r>
    </w:p>
    <w:p w14:paraId="43B85C79" w14:textId="77777777" w:rsidR="00D46B4D" w:rsidRPr="00D27132" w:rsidRDefault="00D46B4D" w:rsidP="00D46B4D">
      <w:pPr>
        <w:pStyle w:val="PL"/>
      </w:pPr>
      <w:r w:rsidRPr="00D27132">
        <w:t xml:space="preserve">    useAutonomousGaps-r16           ENUMERATED {setup}                OPTIONAL     -- Need R</w:t>
      </w:r>
    </w:p>
    <w:p w14:paraId="12C05FDB" w14:textId="77777777" w:rsidR="00D46B4D" w:rsidRPr="00D27132" w:rsidRDefault="00D46B4D" w:rsidP="00D46B4D">
      <w:pPr>
        <w:pStyle w:val="PL"/>
      </w:pPr>
      <w:r w:rsidRPr="00D27132">
        <w:t xml:space="preserve">    ]]</w:t>
      </w:r>
    </w:p>
    <w:p w14:paraId="792A1C7D" w14:textId="77777777" w:rsidR="00D46B4D" w:rsidRPr="00D27132" w:rsidRDefault="00D46B4D" w:rsidP="00D46B4D">
      <w:pPr>
        <w:pStyle w:val="PL"/>
      </w:pPr>
      <w:r w:rsidRPr="00D27132">
        <w:t>}</w:t>
      </w:r>
    </w:p>
    <w:p w14:paraId="5F93CFA2" w14:textId="77777777" w:rsidR="00D46B4D" w:rsidRPr="00D27132" w:rsidRDefault="00D46B4D" w:rsidP="00D46B4D">
      <w:pPr>
        <w:pStyle w:val="PL"/>
      </w:pPr>
    </w:p>
    <w:p w14:paraId="44916D2B" w14:textId="77777777" w:rsidR="00D46B4D" w:rsidRPr="00D27132" w:rsidRDefault="00D46B4D" w:rsidP="00D46B4D">
      <w:pPr>
        <w:pStyle w:val="PL"/>
      </w:pPr>
      <w:r w:rsidRPr="00D27132">
        <w:t>ReportSFTD-EUTRA ::=                     SEQUENCE {</w:t>
      </w:r>
    </w:p>
    <w:p w14:paraId="1A15D301" w14:textId="77777777" w:rsidR="00D46B4D" w:rsidRPr="00D27132" w:rsidRDefault="00D46B4D" w:rsidP="00D46B4D">
      <w:pPr>
        <w:pStyle w:val="PL"/>
      </w:pPr>
      <w:r w:rsidRPr="00D27132">
        <w:t xml:space="preserve">    reportSFTD-Meas                            BOOLEAN,</w:t>
      </w:r>
    </w:p>
    <w:p w14:paraId="524C92AC" w14:textId="77777777" w:rsidR="00D46B4D" w:rsidRPr="00D27132" w:rsidRDefault="00D46B4D" w:rsidP="00D46B4D">
      <w:pPr>
        <w:pStyle w:val="PL"/>
      </w:pPr>
      <w:r w:rsidRPr="00D27132">
        <w:t xml:space="preserve">    reportRSRP                                 BOOLEAN,</w:t>
      </w:r>
    </w:p>
    <w:p w14:paraId="5EA3AAFF" w14:textId="77777777" w:rsidR="00D46B4D" w:rsidRPr="00D27132" w:rsidRDefault="00D46B4D" w:rsidP="00D46B4D">
      <w:pPr>
        <w:pStyle w:val="PL"/>
      </w:pPr>
      <w:r w:rsidRPr="00D27132">
        <w:t xml:space="preserve">    ...</w:t>
      </w:r>
    </w:p>
    <w:p w14:paraId="47E3E2A9" w14:textId="77777777" w:rsidR="00D46B4D" w:rsidRPr="00D27132" w:rsidRDefault="00D46B4D" w:rsidP="00D46B4D">
      <w:pPr>
        <w:pStyle w:val="PL"/>
      </w:pPr>
      <w:r w:rsidRPr="00D27132">
        <w:t>}</w:t>
      </w:r>
    </w:p>
    <w:p w14:paraId="0C7B4810" w14:textId="77777777" w:rsidR="00D46B4D" w:rsidRPr="00D27132" w:rsidRDefault="00D46B4D" w:rsidP="00D46B4D">
      <w:pPr>
        <w:pStyle w:val="PL"/>
      </w:pPr>
    </w:p>
    <w:p w14:paraId="7088390B" w14:textId="77777777" w:rsidR="00D46B4D" w:rsidRPr="00D27132" w:rsidRDefault="00D46B4D" w:rsidP="00D46B4D">
      <w:pPr>
        <w:pStyle w:val="PL"/>
      </w:pPr>
      <w:r w:rsidRPr="00D27132">
        <w:t>EventTriggerConfigInterRAT ::=              SEQUENCE {</w:t>
      </w:r>
    </w:p>
    <w:p w14:paraId="350153C8" w14:textId="77777777" w:rsidR="00D46B4D" w:rsidRPr="00D27132" w:rsidRDefault="00D46B4D" w:rsidP="00D46B4D">
      <w:pPr>
        <w:pStyle w:val="PL"/>
      </w:pPr>
      <w:r w:rsidRPr="00D27132">
        <w:t xml:space="preserve">    eventId                                     CHOICE {</w:t>
      </w:r>
    </w:p>
    <w:p w14:paraId="0EF7F201" w14:textId="77777777" w:rsidR="00D46B4D" w:rsidRPr="00D27132" w:rsidRDefault="00D46B4D" w:rsidP="00D46B4D">
      <w:pPr>
        <w:pStyle w:val="PL"/>
      </w:pPr>
      <w:r w:rsidRPr="00D27132">
        <w:t xml:space="preserve">        eventB1                                     SEQUENCE {</w:t>
      </w:r>
    </w:p>
    <w:p w14:paraId="590BDBBD" w14:textId="77777777" w:rsidR="00D46B4D" w:rsidRPr="00D27132" w:rsidRDefault="00D46B4D" w:rsidP="00D46B4D">
      <w:pPr>
        <w:pStyle w:val="PL"/>
      </w:pPr>
      <w:r w:rsidRPr="00D27132">
        <w:t xml:space="preserve">            b1-ThresholdEUTRA                           MeasTriggerQuantityEUTRA,</w:t>
      </w:r>
    </w:p>
    <w:p w14:paraId="36F9D786" w14:textId="77777777" w:rsidR="00D46B4D" w:rsidRPr="00D27132" w:rsidRDefault="00D46B4D" w:rsidP="00D46B4D">
      <w:pPr>
        <w:pStyle w:val="PL"/>
      </w:pPr>
      <w:r w:rsidRPr="00D27132">
        <w:t xml:space="preserve">            reportOnLeave                               BOOLEAN,</w:t>
      </w:r>
    </w:p>
    <w:p w14:paraId="29CDFECE" w14:textId="77777777" w:rsidR="00D46B4D" w:rsidRPr="00D27132" w:rsidRDefault="00D46B4D" w:rsidP="00D46B4D">
      <w:pPr>
        <w:pStyle w:val="PL"/>
      </w:pPr>
      <w:r w:rsidRPr="00D27132">
        <w:t xml:space="preserve">            hysteresis                                  Hysteresis,</w:t>
      </w:r>
    </w:p>
    <w:p w14:paraId="5EB4F77B" w14:textId="77777777" w:rsidR="00D46B4D" w:rsidRPr="00D27132" w:rsidRDefault="00D46B4D" w:rsidP="00D46B4D">
      <w:pPr>
        <w:pStyle w:val="PL"/>
      </w:pPr>
      <w:r w:rsidRPr="00D27132">
        <w:t xml:space="preserve">            timeToTrigger                               TimeToTrigger,</w:t>
      </w:r>
    </w:p>
    <w:p w14:paraId="5F8710EF" w14:textId="77777777" w:rsidR="00D46B4D" w:rsidRPr="00D27132" w:rsidRDefault="00D46B4D" w:rsidP="00D46B4D">
      <w:pPr>
        <w:pStyle w:val="PL"/>
      </w:pPr>
      <w:r w:rsidRPr="00D27132">
        <w:t xml:space="preserve">            ...</w:t>
      </w:r>
    </w:p>
    <w:p w14:paraId="5BA18633" w14:textId="77777777" w:rsidR="00D46B4D" w:rsidRPr="00D27132" w:rsidRDefault="00D46B4D" w:rsidP="00D46B4D">
      <w:pPr>
        <w:pStyle w:val="PL"/>
      </w:pPr>
      <w:r w:rsidRPr="00D27132">
        <w:t xml:space="preserve">        },</w:t>
      </w:r>
    </w:p>
    <w:p w14:paraId="5EA64983" w14:textId="77777777" w:rsidR="00D46B4D" w:rsidRPr="00D27132" w:rsidRDefault="00D46B4D" w:rsidP="00D46B4D">
      <w:pPr>
        <w:pStyle w:val="PL"/>
      </w:pPr>
      <w:r w:rsidRPr="00D27132">
        <w:t xml:space="preserve">        eventB2                                     SEQUENCE {</w:t>
      </w:r>
    </w:p>
    <w:p w14:paraId="2C5F1184" w14:textId="77777777" w:rsidR="00D46B4D" w:rsidRPr="00D27132" w:rsidRDefault="00D46B4D" w:rsidP="00D46B4D">
      <w:pPr>
        <w:pStyle w:val="PL"/>
      </w:pPr>
      <w:r w:rsidRPr="00D27132">
        <w:t xml:space="preserve">            b2-Threshold1                               MeasTriggerQuantity,</w:t>
      </w:r>
    </w:p>
    <w:p w14:paraId="562FB025" w14:textId="77777777" w:rsidR="00D46B4D" w:rsidRPr="00D27132" w:rsidRDefault="00D46B4D" w:rsidP="00D46B4D">
      <w:pPr>
        <w:pStyle w:val="PL"/>
      </w:pPr>
      <w:r w:rsidRPr="00D27132">
        <w:t xml:space="preserve">            b2-Threshold2EUTRA                          MeasTriggerQuantityEUTRA,</w:t>
      </w:r>
    </w:p>
    <w:p w14:paraId="7E85684F" w14:textId="77777777" w:rsidR="00D46B4D" w:rsidRPr="00D27132" w:rsidRDefault="00D46B4D" w:rsidP="00D46B4D">
      <w:pPr>
        <w:pStyle w:val="PL"/>
      </w:pPr>
      <w:r w:rsidRPr="00D27132">
        <w:t xml:space="preserve">            reportOnLeave                               BOOLEAN,</w:t>
      </w:r>
    </w:p>
    <w:p w14:paraId="5EFF9BFA" w14:textId="77777777" w:rsidR="00D46B4D" w:rsidRPr="00D27132" w:rsidRDefault="00D46B4D" w:rsidP="00D46B4D">
      <w:pPr>
        <w:pStyle w:val="PL"/>
      </w:pPr>
      <w:r w:rsidRPr="00D27132">
        <w:t xml:space="preserve">            hysteresis                                  Hysteresis,</w:t>
      </w:r>
    </w:p>
    <w:p w14:paraId="0F0FBAA3" w14:textId="77777777" w:rsidR="00D46B4D" w:rsidRPr="00D27132" w:rsidRDefault="00D46B4D" w:rsidP="00D46B4D">
      <w:pPr>
        <w:pStyle w:val="PL"/>
      </w:pPr>
      <w:r w:rsidRPr="00D27132">
        <w:t xml:space="preserve">            timeToTrigger                               TimeToTrigger,</w:t>
      </w:r>
    </w:p>
    <w:p w14:paraId="6977B982" w14:textId="77777777" w:rsidR="00D46B4D" w:rsidRPr="00D27132" w:rsidRDefault="00D46B4D" w:rsidP="00D46B4D">
      <w:pPr>
        <w:pStyle w:val="PL"/>
      </w:pPr>
      <w:r w:rsidRPr="00D27132">
        <w:t xml:space="preserve">            ...</w:t>
      </w:r>
    </w:p>
    <w:p w14:paraId="31149635" w14:textId="77777777" w:rsidR="00D46B4D" w:rsidRPr="00D27132" w:rsidRDefault="00D46B4D" w:rsidP="00D46B4D">
      <w:pPr>
        <w:pStyle w:val="PL"/>
      </w:pPr>
      <w:r w:rsidRPr="00D27132">
        <w:t xml:space="preserve">        },</w:t>
      </w:r>
    </w:p>
    <w:p w14:paraId="7DD32AE5" w14:textId="77777777" w:rsidR="00D46B4D" w:rsidRPr="00D27132" w:rsidRDefault="00D46B4D" w:rsidP="00D46B4D">
      <w:pPr>
        <w:pStyle w:val="PL"/>
      </w:pPr>
      <w:r w:rsidRPr="00D27132">
        <w:t xml:space="preserve">        ...,</w:t>
      </w:r>
    </w:p>
    <w:p w14:paraId="29218383" w14:textId="77777777" w:rsidR="00D46B4D" w:rsidRPr="00D27132" w:rsidRDefault="00D46B4D" w:rsidP="00D46B4D">
      <w:pPr>
        <w:pStyle w:val="PL"/>
      </w:pPr>
      <w:r w:rsidRPr="00D27132">
        <w:lastRenderedPageBreak/>
        <w:t xml:space="preserve">        [[</w:t>
      </w:r>
    </w:p>
    <w:p w14:paraId="05BEF6DC" w14:textId="77777777" w:rsidR="00D46B4D" w:rsidRPr="00D27132" w:rsidRDefault="00D46B4D" w:rsidP="00D46B4D">
      <w:pPr>
        <w:pStyle w:val="PL"/>
      </w:pPr>
      <w:r w:rsidRPr="00D27132">
        <w:t xml:space="preserve">        eventB1-UTRA-FDD-r16                         SEQUENCE {</w:t>
      </w:r>
    </w:p>
    <w:p w14:paraId="0A11073A" w14:textId="77777777" w:rsidR="00D46B4D" w:rsidRPr="00D27132" w:rsidRDefault="00D46B4D" w:rsidP="00D46B4D">
      <w:pPr>
        <w:pStyle w:val="PL"/>
      </w:pPr>
      <w:r w:rsidRPr="00D27132">
        <w:t xml:space="preserve">            b1-ThresholdUTRA-FDD-r16                    MeasTriggerQuantityUTRA-FDD-r16,</w:t>
      </w:r>
    </w:p>
    <w:p w14:paraId="4A4F037A" w14:textId="77777777" w:rsidR="00D46B4D" w:rsidRPr="00D27132" w:rsidRDefault="00D46B4D" w:rsidP="00D46B4D">
      <w:pPr>
        <w:pStyle w:val="PL"/>
      </w:pPr>
      <w:r w:rsidRPr="00D27132">
        <w:t xml:space="preserve">            reportOnLeave-r16                           BOOLEAN,</w:t>
      </w:r>
    </w:p>
    <w:p w14:paraId="54453D21" w14:textId="77777777" w:rsidR="00D46B4D" w:rsidRPr="00D27132" w:rsidRDefault="00D46B4D" w:rsidP="00D46B4D">
      <w:pPr>
        <w:pStyle w:val="PL"/>
      </w:pPr>
      <w:r w:rsidRPr="00D27132">
        <w:t xml:space="preserve">            hysteresis-r16                              Hysteresis,</w:t>
      </w:r>
    </w:p>
    <w:p w14:paraId="7F4704B5" w14:textId="77777777" w:rsidR="00D46B4D" w:rsidRPr="00D27132" w:rsidRDefault="00D46B4D" w:rsidP="00D46B4D">
      <w:pPr>
        <w:pStyle w:val="PL"/>
      </w:pPr>
      <w:r w:rsidRPr="00D27132">
        <w:t xml:space="preserve">            timeToTrigger-r16                           TimeToTrigger,</w:t>
      </w:r>
    </w:p>
    <w:p w14:paraId="628C9F45" w14:textId="77777777" w:rsidR="00D46B4D" w:rsidRPr="00D27132" w:rsidRDefault="00D46B4D" w:rsidP="00D46B4D">
      <w:pPr>
        <w:pStyle w:val="PL"/>
      </w:pPr>
      <w:r w:rsidRPr="00D27132">
        <w:t xml:space="preserve">            ...</w:t>
      </w:r>
    </w:p>
    <w:p w14:paraId="47C6FC4C" w14:textId="77777777" w:rsidR="00D46B4D" w:rsidRPr="00D27132" w:rsidRDefault="00D46B4D" w:rsidP="00D46B4D">
      <w:pPr>
        <w:pStyle w:val="PL"/>
      </w:pPr>
      <w:r w:rsidRPr="00D27132">
        <w:t xml:space="preserve">        },</w:t>
      </w:r>
    </w:p>
    <w:p w14:paraId="37C9CE78" w14:textId="77777777" w:rsidR="00D46B4D" w:rsidRPr="00D27132" w:rsidRDefault="00D46B4D" w:rsidP="00D46B4D">
      <w:pPr>
        <w:pStyle w:val="PL"/>
      </w:pPr>
      <w:r w:rsidRPr="00D27132">
        <w:t xml:space="preserve">        eventB2-UTRA-FDD-r16                         SEQUENCE {</w:t>
      </w:r>
    </w:p>
    <w:p w14:paraId="5402A9C9" w14:textId="77777777" w:rsidR="00D46B4D" w:rsidRPr="00D27132" w:rsidRDefault="00D46B4D" w:rsidP="00D46B4D">
      <w:pPr>
        <w:pStyle w:val="PL"/>
      </w:pPr>
      <w:r w:rsidRPr="00D27132">
        <w:t xml:space="preserve">            b2-Threshold1-r16                           MeasTriggerQuantity,</w:t>
      </w:r>
    </w:p>
    <w:p w14:paraId="053855D8" w14:textId="77777777" w:rsidR="00D46B4D" w:rsidRPr="00D27132" w:rsidRDefault="00D46B4D" w:rsidP="00D46B4D">
      <w:pPr>
        <w:pStyle w:val="PL"/>
      </w:pPr>
      <w:r w:rsidRPr="00D27132">
        <w:t xml:space="preserve">            b2-Threshold2UTRA-FDD-r16                   MeasTriggerQuantityUTRA-FDD-r16,</w:t>
      </w:r>
    </w:p>
    <w:p w14:paraId="5D42006E" w14:textId="77777777" w:rsidR="00D46B4D" w:rsidRPr="00D27132" w:rsidRDefault="00D46B4D" w:rsidP="00D46B4D">
      <w:pPr>
        <w:pStyle w:val="PL"/>
      </w:pPr>
      <w:r w:rsidRPr="00D27132">
        <w:t xml:space="preserve">            reportOnLeave-r16                           BOOLEAN,</w:t>
      </w:r>
    </w:p>
    <w:p w14:paraId="4817684F" w14:textId="77777777" w:rsidR="00D46B4D" w:rsidRPr="00D27132" w:rsidRDefault="00D46B4D" w:rsidP="00D46B4D">
      <w:pPr>
        <w:pStyle w:val="PL"/>
      </w:pPr>
      <w:r w:rsidRPr="00D27132">
        <w:t xml:space="preserve">            hysteresis-r16                              Hysteresis,</w:t>
      </w:r>
    </w:p>
    <w:p w14:paraId="45096B33" w14:textId="77777777" w:rsidR="00D46B4D" w:rsidRPr="00D27132" w:rsidRDefault="00D46B4D" w:rsidP="00D46B4D">
      <w:pPr>
        <w:pStyle w:val="PL"/>
      </w:pPr>
      <w:r w:rsidRPr="00D27132">
        <w:t xml:space="preserve">            timeToTrigger-r16                           TimeToTrigger,</w:t>
      </w:r>
    </w:p>
    <w:p w14:paraId="15626ED4" w14:textId="77777777" w:rsidR="00D46B4D" w:rsidRPr="00D27132" w:rsidRDefault="00D46B4D" w:rsidP="00D46B4D">
      <w:pPr>
        <w:pStyle w:val="PL"/>
      </w:pPr>
      <w:r w:rsidRPr="00D27132">
        <w:t xml:space="preserve">            ...</w:t>
      </w:r>
    </w:p>
    <w:p w14:paraId="7C4272AF" w14:textId="77777777" w:rsidR="00D46B4D" w:rsidRPr="00D27132" w:rsidRDefault="00D46B4D" w:rsidP="00D46B4D">
      <w:pPr>
        <w:pStyle w:val="PL"/>
      </w:pPr>
      <w:r w:rsidRPr="00D27132">
        <w:t xml:space="preserve">        }</w:t>
      </w:r>
    </w:p>
    <w:p w14:paraId="1C36A235" w14:textId="77777777" w:rsidR="00D46B4D" w:rsidRPr="00D27132" w:rsidRDefault="00D46B4D" w:rsidP="00D46B4D">
      <w:pPr>
        <w:pStyle w:val="PL"/>
      </w:pPr>
      <w:r w:rsidRPr="00D27132">
        <w:t xml:space="preserve">        ]]</w:t>
      </w:r>
    </w:p>
    <w:p w14:paraId="76F97DD4" w14:textId="77777777" w:rsidR="00D46B4D" w:rsidRPr="00D27132" w:rsidRDefault="00D46B4D" w:rsidP="00D46B4D">
      <w:pPr>
        <w:pStyle w:val="PL"/>
      </w:pPr>
      <w:r w:rsidRPr="00D27132">
        <w:t xml:space="preserve">    },</w:t>
      </w:r>
    </w:p>
    <w:p w14:paraId="5C5D1F28" w14:textId="77777777" w:rsidR="00D46B4D" w:rsidRPr="00D27132" w:rsidRDefault="00D46B4D" w:rsidP="00D46B4D">
      <w:pPr>
        <w:pStyle w:val="PL"/>
      </w:pPr>
      <w:r w:rsidRPr="00D27132">
        <w:t xml:space="preserve">    rsType                              NR-RS-Type,</w:t>
      </w:r>
    </w:p>
    <w:p w14:paraId="7B812628" w14:textId="77777777" w:rsidR="00D46B4D" w:rsidRPr="00D27132" w:rsidRDefault="00D46B4D" w:rsidP="00D46B4D">
      <w:pPr>
        <w:pStyle w:val="PL"/>
      </w:pPr>
    </w:p>
    <w:p w14:paraId="24A1CA90" w14:textId="77777777" w:rsidR="00D46B4D" w:rsidRPr="00D27132" w:rsidRDefault="00D46B4D" w:rsidP="00D46B4D">
      <w:pPr>
        <w:pStyle w:val="PL"/>
      </w:pPr>
      <w:r w:rsidRPr="00D27132">
        <w:t xml:space="preserve">    reportInterval                      ReportInterval,</w:t>
      </w:r>
    </w:p>
    <w:p w14:paraId="6DE4BDDE" w14:textId="77777777" w:rsidR="00D46B4D" w:rsidRPr="00D27132" w:rsidRDefault="00D46B4D" w:rsidP="00D46B4D">
      <w:pPr>
        <w:pStyle w:val="PL"/>
      </w:pPr>
      <w:r w:rsidRPr="00D27132">
        <w:t xml:space="preserve">    reportAmount                        ENUMERATED {r1, r2, r4, r8, r16, r32, r64, infinity},</w:t>
      </w:r>
    </w:p>
    <w:p w14:paraId="7B54D964" w14:textId="77777777" w:rsidR="00D46B4D" w:rsidRPr="00D27132" w:rsidRDefault="00D46B4D" w:rsidP="00D46B4D">
      <w:pPr>
        <w:pStyle w:val="PL"/>
      </w:pPr>
      <w:r w:rsidRPr="00D27132">
        <w:t xml:space="preserve">    reportQuantity                      MeasReportQuantity,</w:t>
      </w:r>
    </w:p>
    <w:p w14:paraId="0124D954" w14:textId="77777777" w:rsidR="00D46B4D" w:rsidRPr="00D27132" w:rsidRDefault="00D46B4D" w:rsidP="00D46B4D">
      <w:pPr>
        <w:pStyle w:val="PL"/>
      </w:pPr>
      <w:r w:rsidRPr="00D27132">
        <w:t xml:space="preserve">    maxReportCells                      INTEGER (1..maxCellReport),</w:t>
      </w:r>
    </w:p>
    <w:p w14:paraId="7DB212B3" w14:textId="77777777" w:rsidR="00D46B4D" w:rsidRPr="00D27132" w:rsidRDefault="00D46B4D" w:rsidP="00D46B4D">
      <w:pPr>
        <w:pStyle w:val="PL"/>
      </w:pPr>
      <w:r w:rsidRPr="00D27132">
        <w:t xml:space="preserve">    ...,</w:t>
      </w:r>
    </w:p>
    <w:p w14:paraId="33845D28" w14:textId="77777777" w:rsidR="00D46B4D" w:rsidRPr="00D27132" w:rsidRDefault="00D46B4D" w:rsidP="00D46B4D">
      <w:pPr>
        <w:pStyle w:val="PL"/>
      </w:pPr>
      <w:r w:rsidRPr="00D27132">
        <w:t xml:space="preserve">    [[</w:t>
      </w:r>
    </w:p>
    <w:p w14:paraId="77F69DC5" w14:textId="77777777" w:rsidR="00D46B4D" w:rsidRPr="00D27132" w:rsidRDefault="00D46B4D" w:rsidP="00D46B4D">
      <w:pPr>
        <w:pStyle w:val="PL"/>
      </w:pPr>
      <w:r w:rsidRPr="00D27132">
        <w:t xml:space="preserve">    reportQuantityUTRA-FDD-r16          MeasReportQuantityUTRA-FDD-r16         OPTIONAL   -- Need R</w:t>
      </w:r>
    </w:p>
    <w:p w14:paraId="4B0F9164" w14:textId="77777777" w:rsidR="00D46B4D" w:rsidRPr="00D27132" w:rsidRDefault="00D46B4D" w:rsidP="00D46B4D">
      <w:pPr>
        <w:pStyle w:val="PL"/>
      </w:pPr>
      <w:r w:rsidRPr="00D27132">
        <w:t xml:space="preserve">    ]],</w:t>
      </w:r>
    </w:p>
    <w:p w14:paraId="2F4988DD" w14:textId="77777777" w:rsidR="00D46B4D" w:rsidRPr="00D27132" w:rsidRDefault="00D46B4D" w:rsidP="00D46B4D">
      <w:pPr>
        <w:pStyle w:val="PL"/>
      </w:pPr>
      <w:r w:rsidRPr="00D27132">
        <w:t xml:space="preserve">    [[</w:t>
      </w:r>
    </w:p>
    <w:p w14:paraId="33145077" w14:textId="77777777" w:rsidR="00D46B4D" w:rsidRPr="00D27132" w:rsidRDefault="00D46B4D" w:rsidP="00D46B4D">
      <w:pPr>
        <w:pStyle w:val="PL"/>
      </w:pPr>
      <w:r w:rsidRPr="00D27132">
        <w:t xml:space="preserve">    includeCommonLocationInfo-r16       ENUMERATED {true}                                              OPTIONAL,   -- Need R</w:t>
      </w:r>
    </w:p>
    <w:p w14:paraId="2D5FB854" w14:textId="77777777" w:rsidR="00D46B4D" w:rsidRPr="00D27132" w:rsidRDefault="00D46B4D" w:rsidP="00D46B4D">
      <w:pPr>
        <w:pStyle w:val="PL"/>
      </w:pPr>
      <w:r w:rsidRPr="00D27132">
        <w:t xml:space="preserve">    includeBT-Meas-r16                  SetupRelease {BT-NameList-r16}                                 OPTIONAL,   -- Need M</w:t>
      </w:r>
    </w:p>
    <w:p w14:paraId="4C2F32DA" w14:textId="77777777" w:rsidR="00D46B4D" w:rsidRPr="00D27132" w:rsidRDefault="00D46B4D" w:rsidP="00D46B4D">
      <w:pPr>
        <w:pStyle w:val="PL"/>
      </w:pPr>
      <w:r w:rsidRPr="00D27132">
        <w:t xml:space="preserve">    includeWLAN-Meas-r16                SetupRelease {WLAN-NameList-r16}                               OPTIONAL,   -- Need M</w:t>
      </w:r>
    </w:p>
    <w:p w14:paraId="49BEA1D9" w14:textId="77777777" w:rsidR="00D46B4D" w:rsidRPr="00D27132" w:rsidRDefault="00D46B4D" w:rsidP="00D46B4D">
      <w:pPr>
        <w:pStyle w:val="PL"/>
      </w:pPr>
      <w:r w:rsidRPr="00D27132">
        <w:t xml:space="preserve">    includeSensor-Meas-r16              SetupRelease {Sensor-NameList-r16}                             OPTIONAL    -- Need M</w:t>
      </w:r>
    </w:p>
    <w:p w14:paraId="3153D4B4" w14:textId="77777777" w:rsidR="00D46B4D" w:rsidRPr="00D27132" w:rsidRDefault="00D46B4D" w:rsidP="00D46B4D">
      <w:pPr>
        <w:pStyle w:val="PL"/>
      </w:pPr>
      <w:r w:rsidRPr="00D27132">
        <w:t xml:space="preserve">    ]]</w:t>
      </w:r>
    </w:p>
    <w:p w14:paraId="7813D32E" w14:textId="77777777" w:rsidR="00D46B4D" w:rsidRPr="00D27132" w:rsidRDefault="00D46B4D" w:rsidP="00D46B4D">
      <w:pPr>
        <w:pStyle w:val="PL"/>
      </w:pPr>
      <w:r w:rsidRPr="00D27132">
        <w:t>}</w:t>
      </w:r>
    </w:p>
    <w:p w14:paraId="2B998B17" w14:textId="77777777" w:rsidR="00D46B4D" w:rsidRPr="00D27132" w:rsidRDefault="00D46B4D" w:rsidP="00D46B4D">
      <w:pPr>
        <w:pStyle w:val="PL"/>
      </w:pPr>
    </w:p>
    <w:p w14:paraId="3C79C31A" w14:textId="77777777" w:rsidR="00D46B4D" w:rsidRPr="00D27132" w:rsidRDefault="00D46B4D" w:rsidP="00D46B4D">
      <w:pPr>
        <w:pStyle w:val="PL"/>
      </w:pPr>
      <w:r w:rsidRPr="00D27132">
        <w:t>PeriodicalReportConfigInterRAT ::=              SEQUENCE {</w:t>
      </w:r>
    </w:p>
    <w:p w14:paraId="263E9CCE" w14:textId="77777777" w:rsidR="00D46B4D" w:rsidRPr="00D27132" w:rsidRDefault="00D46B4D" w:rsidP="00D46B4D">
      <w:pPr>
        <w:pStyle w:val="PL"/>
      </w:pPr>
      <w:r w:rsidRPr="00D27132">
        <w:t xml:space="preserve">    reportInterval                                  ReportInterval,</w:t>
      </w:r>
    </w:p>
    <w:p w14:paraId="4B1254F1" w14:textId="77777777" w:rsidR="00D46B4D" w:rsidRPr="00D27132" w:rsidRDefault="00D46B4D" w:rsidP="00D46B4D">
      <w:pPr>
        <w:pStyle w:val="PL"/>
      </w:pPr>
      <w:r w:rsidRPr="00D27132">
        <w:t xml:space="preserve">    reportAmount                                    ENUMERATED {r1, r2, r4, r8, r16, r32, r64, infinity},</w:t>
      </w:r>
    </w:p>
    <w:p w14:paraId="19516DAE" w14:textId="77777777" w:rsidR="00D46B4D" w:rsidRPr="00D27132" w:rsidRDefault="00D46B4D" w:rsidP="00D46B4D">
      <w:pPr>
        <w:pStyle w:val="PL"/>
      </w:pPr>
      <w:r w:rsidRPr="00D27132">
        <w:t xml:space="preserve">    reportQuantity                                  MeasReportQuantity,</w:t>
      </w:r>
    </w:p>
    <w:p w14:paraId="63E974AA" w14:textId="77777777" w:rsidR="00D46B4D" w:rsidRPr="00D27132" w:rsidRDefault="00D46B4D" w:rsidP="00D46B4D">
      <w:pPr>
        <w:pStyle w:val="PL"/>
      </w:pPr>
      <w:r w:rsidRPr="00D27132">
        <w:t xml:space="preserve">    maxReportCells                                  INTEGER (1..maxCellReport),</w:t>
      </w:r>
    </w:p>
    <w:p w14:paraId="0E2D9067" w14:textId="77777777" w:rsidR="00D46B4D" w:rsidRPr="00D27132" w:rsidRDefault="00D46B4D" w:rsidP="00D46B4D">
      <w:pPr>
        <w:pStyle w:val="PL"/>
      </w:pPr>
      <w:r w:rsidRPr="00D27132">
        <w:t xml:space="preserve">    ...,</w:t>
      </w:r>
    </w:p>
    <w:p w14:paraId="05096F73" w14:textId="77777777" w:rsidR="00D46B4D" w:rsidRPr="00D27132" w:rsidRDefault="00D46B4D" w:rsidP="00D46B4D">
      <w:pPr>
        <w:pStyle w:val="PL"/>
      </w:pPr>
      <w:r w:rsidRPr="00D27132">
        <w:t xml:space="preserve">    [[</w:t>
      </w:r>
    </w:p>
    <w:p w14:paraId="560552D0" w14:textId="77777777" w:rsidR="00D46B4D" w:rsidRPr="00D27132" w:rsidRDefault="00D46B4D" w:rsidP="00D46B4D">
      <w:pPr>
        <w:pStyle w:val="PL"/>
      </w:pPr>
      <w:r w:rsidRPr="00D27132">
        <w:t xml:space="preserve">    reportQuantityUTRA-FDD-r16                      MeasReportQuantityUTRA-FDD-r16         OPTIONAL   -- Need R</w:t>
      </w:r>
    </w:p>
    <w:p w14:paraId="2546CCB5" w14:textId="77777777" w:rsidR="00D46B4D" w:rsidRPr="00D27132" w:rsidRDefault="00D46B4D" w:rsidP="00D46B4D">
      <w:pPr>
        <w:pStyle w:val="PL"/>
      </w:pPr>
      <w:r w:rsidRPr="00D27132">
        <w:t xml:space="preserve">    ]],</w:t>
      </w:r>
    </w:p>
    <w:p w14:paraId="2827F8BF" w14:textId="77777777" w:rsidR="00D46B4D" w:rsidRPr="00D27132" w:rsidRDefault="00D46B4D" w:rsidP="00D46B4D">
      <w:pPr>
        <w:pStyle w:val="PL"/>
      </w:pPr>
      <w:r w:rsidRPr="00D27132">
        <w:t xml:space="preserve">    [[</w:t>
      </w:r>
    </w:p>
    <w:p w14:paraId="207E8BAF" w14:textId="77777777" w:rsidR="00D46B4D" w:rsidRPr="00D27132" w:rsidRDefault="00D46B4D" w:rsidP="00D46B4D">
      <w:pPr>
        <w:pStyle w:val="PL"/>
      </w:pPr>
      <w:r w:rsidRPr="00D27132">
        <w:t xml:space="preserve">    includeCommonLocationInfo-r16       ENUMERATED {true}                                              OPTIONAL,   -- Need R</w:t>
      </w:r>
    </w:p>
    <w:p w14:paraId="31C17950" w14:textId="77777777" w:rsidR="00D46B4D" w:rsidRPr="00D27132" w:rsidRDefault="00D46B4D" w:rsidP="00D46B4D">
      <w:pPr>
        <w:pStyle w:val="PL"/>
      </w:pPr>
      <w:r w:rsidRPr="00D27132">
        <w:t xml:space="preserve">    includeBT-Meas-r16                  SetupRelease {BT-NameList-r16}                                 OPTIONAL,   -- Need M</w:t>
      </w:r>
    </w:p>
    <w:p w14:paraId="6657C980" w14:textId="77777777" w:rsidR="00D46B4D" w:rsidRPr="00D27132" w:rsidRDefault="00D46B4D" w:rsidP="00D46B4D">
      <w:pPr>
        <w:pStyle w:val="PL"/>
      </w:pPr>
      <w:r w:rsidRPr="00D27132">
        <w:t xml:space="preserve">    includeWLAN-Meas-r16                SetupRelease {WLAN-NameList-r16}                               OPTIONAL,   -- Need M</w:t>
      </w:r>
    </w:p>
    <w:p w14:paraId="50DA32BA" w14:textId="77777777" w:rsidR="00D46B4D" w:rsidRPr="00D27132" w:rsidRDefault="00D46B4D" w:rsidP="00D46B4D">
      <w:pPr>
        <w:pStyle w:val="PL"/>
      </w:pPr>
      <w:r w:rsidRPr="00D27132">
        <w:t xml:space="preserve">    includeSensor-Meas-r16              SetupRelease {Sensor-NameList-r16}                             OPTIONAL    -- Need M</w:t>
      </w:r>
    </w:p>
    <w:p w14:paraId="5DD8F3BE" w14:textId="77777777" w:rsidR="00D46B4D" w:rsidRPr="00D27132" w:rsidRDefault="00D46B4D" w:rsidP="00D46B4D">
      <w:pPr>
        <w:pStyle w:val="PL"/>
      </w:pPr>
      <w:r w:rsidRPr="00D27132">
        <w:t xml:space="preserve">    ]]</w:t>
      </w:r>
    </w:p>
    <w:p w14:paraId="670BA89F" w14:textId="77777777" w:rsidR="00D46B4D" w:rsidRPr="00D27132" w:rsidRDefault="00D46B4D" w:rsidP="00D46B4D">
      <w:pPr>
        <w:pStyle w:val="PL"/>
      </w:pPr>
      <w:r w:rsidRPr="00D27132">
        <w:t>}</w:t>
      </w:r>
    </w:p>
    <w:p w14:paraId="4550CB7B" w14:textId="77777777" w:rsidR="00D46B4D" w:rsidRPr="00D27132" w:rsidRDefault="00D46B4D" w:rsidP="00D46B4D">
      <w:pPr>
        <w:pStyle w:val="PL"/>
      </w:pPr>
    </w:p>
    <w:p w14:paraId="479B00DB" w14:textId="77777777" w:rsidR="00D46B4D" w:rsidRPr="00D27132" w:rsidRDefault="00D46B4D" w:rsidP="00D46B4D">
      <w:pPr>
        <w:pStyle w:val="PL"/>
      </w:pPr>
      <w:r w:rsidRPr="00D27132">
        <w:t>MeasTriggerQuantityUTRA-FDD-r16 ::=          CHOICE{</w:t>
      </w:r>
    </w:p>
    <w:p w14:paraId="207C9CDD" w14:textId="77777777" w:rsidR="00D46B4D" w:rsidRPr="00D27132" w:rsidRDefault="00D46B4D" w:rsidP="00D46B4D">
      <w:pPr>
        <w:pStyle w:val="PL"/>
      </w:pPr>
      <w:r w:rsidRPr="00D27132">
        <w:t xml:space="preserve">    utra-FDD-RSCP-r16                            INTEGER (-5..91),</w:t>
      </w:r>
    </w:p>
    <w:p w14:paraId="679A92D0" w14:textId="77777777" w:rsidR="00D46B4D" w:rsidRPr="00D27132" w:rsidRDefault="00D46B4D" w:rsidP="00D46B4D">
      <w:pPr>
        <w:pStyle w:val="PL"/>
      </w:pPr>
      <w:r w:rsidRPr="00D27132">
        <w:t xml:space="preserve">    utra-FDD-EcN0-r16                            INTEGER (0..49)</w:t>
      </w:r>
    </w:p>
    <w:p w14:paraId="2FFF2F2C" w14:textId="77777777" w:rsidR="00D46B4D" w:rsidRPr="00D27132" w:rsidRDefault="00D46B4D" w:rsidP="00D46B4D">
      <w:pPr>
        <w:pStyle w:val="PL"/>
      </w:pPr>
      <w:r w:rsidRPr="00D27132">
        <w:t>}</w:t>
      </w:r>
    </w:p>
    <w:p w14:paraId="6BC17D41" w14:textId="77777777" w:rsidR="00D46B4D" w:rsidRPr="00D27132" w:rsidRDefault="00D46B4D" w:rsidP="00D46B4D">
      <w:pPr>
        <w:pStyle w:val="PL"/>
      </w:pPr>
    </w:p>
    <w:p w14:paraId="78EF1162" w14:textId="77777777" w:rsidR="00D46B4D" w:rsidRPr="00D27132" w:rsidRDefault="00D46B4D" w:rsidP="00D46B4D">
      <w:pPr>
        <w:pStyle w:val="PL"/>
      </w:pPr>
      <w:r w:rsidRPr="00D27132">
        <w:t>MeasReportQuantityUTRA-FDD-r16 ::=        SEQUENCE {</w:t>
      </w:r>
    </w:p>
    <w:p w14:paraId="067AD6AA" w14:textId="77777777" w:rsidR="00D46B4D" w:rsidRPr="00D27132" w:rsidRDefault="00D46B4D" w:rsidP="00D46B4D">
      <w:pPr>
        <w:pStyle w:val="PL"/>
      </w:pPr>
      <w:r w:rsidRPr="00D27132">
        <w:t xml:space="preserve">    cpich-RSCP                                BOOLEAN,</w:t>
      </w:r>
    </w:p>
    <w:p w14:paraId="3189E730" w14:textId="77777777" w:rsidR="00D46B4D" w:rsidRPr="00D27132" w:rsidRDefault="00D46B4D" w:rsidP="00D46B4D">
      <w:pPr>
        <w:pStyle w:val="PL"/>
      </w:pPr>
      <w:r w:rsidRPr="00D27132">
        <w:t xml:space="preserve">    cpich-EcN0                                BOOLEAN</w:t>
      </w:r>
    </w:p>
    <w:p w14:paraId="1276F575" w14:textId="77777777" w:rsidR="00D46B4D" w:rsidRPr="00D27132" w:rsidRDefault="00D46B4D" w:rsidP="00D46B4D">
      <w:pPr>
        <w:pStyle w:val="PL"/>
      </w:pPr>
      <w:r w:rsidRPr="00D27132">
        <w:t>}</w:t>
      </w:r>
    </w:p>
    <w:p w14:paraId="78B334E2" w14:textId="77777777" w:rsidR="00D46B4D" w:rsidRPr="00D27132" w:rsidRDefault="00D46B4D" w:rsidP="00D46B4D">
      <w:pPr>
        <w:pStyle w:val="PL"/>
      </w:pPr>
    </w:p>
    <w:p w14:paraId="0E00C8D3" w14:textId="77777777" w:rsidR="00D46B4D" w:rsidRPr="00D27132" w:rsidRDefault="00D46B4D" w:rsidP="00D46B4D">
      <w:pPr>
        <w:pStyle w:val="PL"/>
      </w:pPr>
      <w:r w:rsidRPr="00D27132">
        <w:t>-- TAG-REPORTCONFIGINTERRAT-STOP</w:t>
      </w:r>
    </w:p>
    <w:p w14:paraId="4F2510E8" w14:textId="77777777" w:rsidR="00D46B4D" w:rsidRPr="00D27132" w:rsidRDefault="00D46B4D" w:rsidP="00D46B4D">
      <w:pPr>
        <w:pStyle w:val="PL"/>
      </w:pPr>
      <w:r w:rsidRPr="00D27132">
        <w:t>-- ASN1STOP</w:t>
      </w:r>
    </w:p>
    <w:p w14:paraId="5C066E58"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652223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C40C8B" w14:textId="77777777" w:rsidR="00D46B4D" w:rsidRPr="00D27132" w:rsidRDefault="00D46B4D" w:rsidP="00C1533F">
            <w:pPr>
              <w:pStyle w:val="TAH"/>
              <w:rPr>
                <w:i/>
                <w:lang w:eastAsia="sv-SE"/>
              </w:rPr>
            </w:pPr>
            <w:r w:rsidRPr="00D27132">
              <w:rPr>
                <w:bCs/>
                <w:i/>
                <w:iCs/>
                <w:lang w:eastAsia="sv-SE"/>
              </w:rPr>
              <w:t>ReportConfigInterRAT</w:t>
            </w:r>
            <w:r w:rsidRPr="00D27132">
              <w:rPr>
                <w:i/>
                <w:lang w:eastAsia="sv-SE"/>
              </w:rPr>
              <w:t xml:space="preserve"> field descriptions</w:t>
            </w:r>
          </w:p>
        </w:tc>
      </w:tr>
      <w:tr w:rsidR="00D46B4D" w:rsidRPr="00D27132" w14:paraId="597374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C78AD0" w14:textId="77777777" w:rsidR="00D46B4D" w:rsidRPr="00D27132" w:rsidRDefault="00D46B4D" w:rsidP="00C1533F">
            <w:pPr>
              <w:pStyle w:val="TAL"/>
              <w:rPr>
                <w:b/>
                <w:i/>
                <w:lang w:eastAsia="sv-SE"/>
              </w:rPr>
            </w:pPr>
            <w:r w:rsidRPr="00D27132">
              <w:rPr>
                <w:b/>
                <w:i/>
                <w:lang w:eastAsia="sv-SE"/>
              </w:rPr>
              <w:t>reportType</w:t>
            </w:r>
          </w:p>
          <w:p w14:paraId="2725351E" w14:textId="77777777" w:rsidR="00D46B4D" w:rsidRPr="00D27132" w:rsidRDefault="00D46B4D" w:rsidP="00C1533F">
            <w:pPr>
              <w:pStyle w:val="TAL"/>
              <w:rPr>
                <w:lang w:eastAsia="sv-SE"/>
              </w:rPr>
            </w:pPr>
            <w:r w:rsidRPr="00D27132">
              <w:rPr>
                <w:lang w:eastAsia="sv-SE"/>
              </w:rPr>
              <w:t xml:space="preserve">Type of the configured measurement report. In (NG)EN-DC, and NR-DC, network does not configure report of type </w:t>
            </w:r>
            <w:r w:rsidRPr="00D27132">
              <w:rPr>
                <w:i/>
                <w:lang w:eastAsia="sv-SE"/>
              </w:rPr>
              <w:t xml:space="preserve">ReportCGI-EUTRA </w:t>
            </w:r>
            <w:r w:rsidRPr="00D27132">
              <w:rPr>
                <w:lang w:eastAsia="sv-SE"/>
              </w:rPr>
              <w:t>for SCG.</w:t>
            </w:r>
          </w:p>
        </w:tc>
      </w:tr>
    </w:tbl>
    <w:p w14:paraId="3D4639BD"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0DDDDF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21CDB8" w14:textId="77777777" w:rsidR="00D46B4D" w:rsidRPr="00D27132" w:rsidRDefault="00D46B4D" w:rsidP="00C1533F">
            <w:pPr>
              <w:pStyle w:val="TAH"/>
              <w:rPr>
                <w:i/>
                <w:lang w:eastAsia="sv-SE"/>
              </w:rPr>
            </w:pPr>
            <w:r w:rsidRPr="00D27132">
              <w:rPr>
                <w:bCs/>
                <w:i/>
                <w:iCs/>
                <w:lang w:eastAsia="sv-SE"/>
              </w:rPr>
              <w:t>ReportCGI-EUTRA</w:t>
            </w:r>
            <w:r w:rsidRPr="00D27132">
              <w:rPr>
                <w:i/>
                <w:lang w:eastAsia="sv-SE"/>
              </w:rPr>
              <w:t xml:space="preserve"> field descriptions</w:t>
            </w:r>
          </w:p>
        </w:tc>
      </w:tr>
      <w:tr w:rsidR="00D46B4D" w:rsidRPr="00D27132" w14:paraId="61D9CE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CCE73E" w14:textId="77777777" w:rsidR="00D46B4D" w:rsidRPr="00D27132" w:rsidRDefault="00D46B4D" w:rsidP="00C1533F">
            <w:pPr>
              <w:pStyle w:val="TAL"/>
              <w:rPr>
                <w:b/>
                <w:i/>
                <w:szCs w:val="22"/>
                <w:lang w:eastAsia="en-GB"/>
              </w:rPr>
            </w:pPr>
            <w:r w:rsidRPr="00D27132">
              <w:rPr>
                <w:b/>
                <w:i/>
                <w:szCs w:val="22"/>
                <w:lang w:eastAsia="en-GB"/>
              </w:rPr>
              <w:t>useAutonomousGaps</w:t>
            </w:r>
          </w:p>
          <w:p w14:paraId="36CFED92" w14:textId="77777777" w:rsidR="00D46B4D" w:rsidRPr="00D27132" w:rsidRDefault="00D46B4D" w:rsidP="00C1533F">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7BDEB933"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3B23D9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73E4F8" w14:textId="77777777" w:rsidR="00D46B4D" w:rsidRPr="00D27132" w:rsidRDefault="00D46B4D" w:rsidP="00C1533F">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46B4D" w:rsidRPr="00D27132" w14:paraId="67EDCE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537B2A" w14:textId="77777777" w:rsidR="00D46B4D" w:rsidRPr="00D27132" w:rsidRDefault="00D46B4D" w:rsidP="00C1533F">
            <w:pPr>
              <w:pStyle w:val="TAL"/>
              <w:rPr>
                <w:b/>
                <w:i/>
                <w:szCs w:val="22"/>
                <w:lang w:eastAsia="ko-KR"/>
              </w:rPr>
            </w:pPr>
            <w:r w:rsidRPr="00D27132">
              <w:rPr>
                <w:b/>
                <w:i/>
                <w:szCs w:val="22"/>
                <w:lang w:eastAsia="ko-KR"/>
              </w:rPr>
              <w:t>b2-Threshold1</w:t>
            </w:r>
          </w:p>
          <w:p w14:paraId="42A8FC8F" w14:textId="77777777" w:rsidR="00D46B4D" w:rsidRPr="00D27132" w:rsidRDefault="00D46B4D" w:rsidP="00C1533F">
            <w:pPr>
              <w:pStyle w:val="TAL"/>
              <w:rPr>
                <w:i/>
                <w:lang w:eastAsia="sv-SE"/>
              </w:rPr>
            </w:pPr>
            <w:r w:rsidRPr="00D27132">
              <w:rPr>
                <w:lang w:eastAsia="en-GB"/>
              </w:rPr>
              <w:t>NR threshold to be used in inter RAT measurement report triggering condition for event B2.</w:t>
            </w:r>
          </w:p>
        </w:tc>
      </w:tr>
      <w:tr w:rsidR="00D46B4D" w:rsidRPr="00D27132" w14:paraId="5C65D1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27E676" w14:textId="77777777" w:rsidR="00D46B4D" w:rsidRPr="00D27132" w:rsidRDefault="00D46B4D" w:rsidP="00C1533F">
            <w:pPr>
              <w:pStyle w:val="TAL"/>
              <w:rPr>
                <w:b/>
                <w:i/>
                <w:szCs w:val="22"/>
                <w:lang w:eastAsia="ko-KR"/>
              </w:rPr>
            </w:pPr>
            <w:r w:rsidRPr="00D27132">
              <w:rPr>
                <w:b/>
                <w:i/>
                <w:szCs w:val="22"/>
                <w:lang w:eastAsia="ko-KR"/>
              </w:rPr>
              <w:t>bN-ThresholdEUTRA</w:t>
            </w:r>
          </w:p>
          <w:p w14:paraId="7AC11594" w14:textId="77777777" w:rsidR="00D46B4D" w:rsidRPr="00D27132" w:rsidRDefault="00D46B4D" w:rsidP="00C1533F">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46B4D" w:rsidRPr="00D27132" w14:paraId="3C1476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1DCDB4" w14:textId="77777777" w:rsidR="00D46B4D" w:rsidRPr="00D27132" w:rsidRDefault="00D46B4D" w:rsidP="00C1533F">
            <w:pPr>
              <w:pStyle w:val="TAL"/>
              <w:rPr>
                <w:b/>
                <w:i/>
                <w:szCs w:val="22"/>
                <w:lang w:eastAsia="en-GB"/>
              </w:rPr>
            </w:pPr>
            <w:r w:rsidRPr="00D27132">
              <w:rPr>
                <w:b/>
                <w:i/>
                <w:szCs w:val="22"/>
                <w:lang w:eastAsia="en-GB"/>
              </w:rPr>
              <w:t>eventId</w:t>
            </w:r>
          </w:p>
          <w:p w14:paraId="176941F8" w14:textId="77777777" w:rsidR="00D46B4D" w:rsidRPr="00D27132" w:rsidRDefault="00D46B4D" w:rsidP="00C1533F">
            <w:pPr>
              <w:pStyle w:val="TAL"/>
              <w:rPr>
                <w:lang w:eastAsia="sv-SE"/>
              </w:rPr>
            </w:pPr>
            <w:r w:rsidRPr="00D27132">
              <w:rPr>
                <w:szCs w:val="22"/>
                <w:lang w:eastAsia="en-GB"/>
              </w:rPr>
              <w:t>Choice of inter RAT event triggered reporting criteria.</w:t>
            </w:r>
          </w:p>
        </w:tc>
      </w:tr>
      <w:tr w:rsidR="00D46B4D" w:rsidRPr="00D27132" w14:paraId="3BC406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1F4B2D" w14:textId="77777777" w:rsidR="00D46B4D" w:rsidRPr="00D27132" w:rsidRDefault="00D46B4D" w:rsidP="00C1533F">
            <w:pPr>
              <w:pStyle w:val="TAL"/>
              <w:rPr>
                <w:b/>
                <w:i/>
                <w:szCs w:val="22"/>
                <w:lang w:eastAsia="en-GB"/>
              </w:rPr>
            </w:pPr>
            <w:r w:rsidRPr="00D27132">
              <w:rPr>
                <w:b/>
                <w:i/>
                <w:szCs w:val="22"/>
                <w:lang w:eastAsia="en-GB"/>
              </w:rPr>
              <w:t>maxReportCells</w:t>
            </w:r>
          </w:p>
          <w:p w14:paraId="6393E4F9" w14:textId="77777777" w:rsidR="00D46B4D" w:rsidRPr="00D27132" w:rsidRDefault="00D46B4D" w:rsidP="00C1533F">
            <w:pPr>
              <w:pStyle w:val="TAL"/>
              <w:rPr>
                <w:lang w:eastAsia="sv-SE"/>
              </w:rPr>
            </w:pPr>
            <w:r w:rsidRPr="00D27132">
              <w:rPr>
                <w:szCs w:val="22"/>
                <w:lang w:eastAsia="en-GB"/>
              </w:rPr>
              <w:t>Max number of non-serving cells to include in the measurement report.</w:t>
            </w:r>
          </w:p>
        </w:tc>
      </w:tr>
      <w:tr w:rsidR="00D46B4D" w:rsidRPr="00D27132" w14:paraId="2C8268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35ED50" w14:textId="77777777" w:rsidR="00D46B4D" w:rsidRPr="00D27132" w:rsidRDefault="00D46B4D" w:rsidP="00C1533F">
            <w:pPr>
              <w:pStyle w:val="TAL"/>
              <w:rPr>
                <w:b/>
                <w:i/>
                <w:szCs w:val="22"/>
                <w:lang w:eastAsia="en-GB"/>
              </w:rPr>
            </w:pPr>
            <w:r w:rsidRPr="00D27132">
              <w:rPr>
                <w:b/>
                <w:i/>
                <w:szCs w:val="22"/>
                <w:lang w:eastAsia="en-GB"/>
              </w:rPr>
              <w:t>reportAmount</w:t>
            </w:r>
          </w:p>
          <w:p w14:paraId="31DDFEBD" w14:textId="77777777" w:rsidR="00D46B4D" w:rsidRPr="00D27132" w:rsidRDefault="00D46B4D" w:rsidP="00C1533F">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46B4D" w:rsidRPr="00D27132" w14:paraId="5AD1AE5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025A99" w14:textId="77777777" w:rsidR="00D46B4D" w:rsidRPr="00D27132" w:rsidRDefault="00D46B4D" w:rsidP="00C1533F">
            <w:pPr>
              <w:pStyle w:val="TAL"/>
              <w:rPr>
                <w:b/>
                <w:i/>
                <w:szCs w:val="22"/>
                <w:lang w:eastAsia="en-GB"/>
              </w:rPr>
            </w:pPr>
            <w:r w:rsidRPr="00D27132">
              <w:rPr>
                <w:b/>
                <w:i/>
                <w:szCs w:val="22"/>
                <w:lang w:eastAsia="en-GB"/>
              </w:rPr>
              <w:t>reportOnLeave</w:t>
            </w:r>
          </w:p>
          <w:p w14:paraId="4F5A6B42" w14:textId="77777777" w:rsidR="00D46B4D" w:rsidRPr="00D27132" w:rsidRDefault="00D46B4D" w:rsidP="00C1533F">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46B4D" w:rsidRPr="00D27132" w14:paraId="6ECCE3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1A7156" w14:textId="77777777" w:rsidR="00D46B4D" w:rsidRPr="00D27132" w:rsidRDefault="00D46B4D" w:rsidP="00C1533F">
            <w:pPr>
              <w:pStyle w:val="TAL"/>
              <w:rPr>
                <w:b/>
                <w:i/>
                <w:szCs w:val="22"/>
                <w:lang w:eastAsia="sv-SE"/>
              </w:rPr>
            </w:pPr>
            <w:r w:rsidRPr="00D27132">
              <w:rPr>
                <w:b/>
                <w:i/>
                <w:szCs w:val="22"/>
                <w:lang w:eastAsia="sv-SE"/>
              </w:rPr>
              <w:t>reportQuantity, reportQuantityUTRA-FDD</w:t>
            </w:r>
          </w:p>
          <w:p w14:paraId="467AC463" w14:textId="77777777" w:rsidR="00D46B4D" w:rsidRPr="00D27132" w:rsidRDefault="00D46B4D" w:rsidP="00C1533F">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46B4D" w:rsidRPr="00D27132" w14:paraId="5F44AC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3248AC" w14:textId="77777777" w:rsidR="00D46B4D" w:rsidRPr="00D27132" w:rsidRDefault="00D46B4D" w:rsidP="00C1533F">
            <w:pPr>
              <w:pStyle w:val="TAL"/>
              <w:rPr>
                <w:b/>
                <w:i/>
                <w:szCs w:val="22"/>
                <w:lang w:eastAsia="en-GB"/>
              </w:rPr>
            </w:pPr>
            <w:r w:rsidRPr="00D27132">
              <w:rPr>
                <w:b/>
                <w:i/>
                <w:szCs w:val="22"/>
                <w:lang w:eastAsia="en-GB"/>
              </w:rPr>
              <w:t>timeToTrigger</w:t>
            </w:r>
          </w:p>
          <w:p w14:paraId="351AC6AD" w14:textId="77777777" w:rsidR="00D46B4D" w:rsidRPr="00D27132" w:rsidRDefault="00D46B4D" w:rsidP="00C1533F">
            <w:pPr>
              <w:pStyle w:val="TAL"/>
              <w:rPr>
                <w:b/>
                <w:i/>
                <w:lang w:eastAsia="sv-SE"/>
              </w:rPr>
            </w:pPr>
            <w:r w:rsidRPr="00D27132">
              <w:rPr>
                <w:szCs w:val="22"/>
                <w:lang w:eastAsia="en-GB"/>
              </w:rPr>
              <w:t>Time during which specific criteria for the event needs to be met in order to trigger a measurement report.</w:t>
            </w:r>
          </w:p>
        </w:tc>
      </w:tr>
      <w:tr w:rsidR="00D46B4D" w:rsidRPr="00D27132" w14:paraId="7A1B5C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A10372" w14:textId="77777777" w:rsidR="00D46B4D" w:rsidRPr="00D27132" w:rsidRDefault="00D46B4D" w:rsidP="00C1533F">
            <w:pPr>
              <w:pStyle w:val="TAL"/>
              <w:rPr>
                <w:b/>
                <w:i/>
                <w:lang w:eastAsia="sv-SE"/>
              </w:rPr>
            </w:pPr>
            <w:r w:rsidRPr="00D27132">
              <w:rPr>
                <w:b/>
                <w:i/>
                <w:lang w:eastAsia="sv-SE"/>
              </w:rPr>
              <w:t>bN-ThresholdUTRA-FDD</w:t>
            </w:r>
          </w:p>
          <w:p w14:paraId="040E18C4" w14:textId="77777777" w:rsidR="00D46B4D" w:rsidRPr="00D27132" w:rsidRDefault="00D46B4D" w:rsidP="00C1533F">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2BD8BD58" w14:textId="77777777" w:rsidR="00D46B4D" w:rsidRPr="00D27132" w:rsidRDefault="00D46B4D" w:rsidP="00C1533F">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34E49DE7" w14:textId="77777777" w:rsidR="00D46B4D" w:rsidRPr="00D27132" w:rsidRDefault="00D46B4D" w:rsidP="00C1533F">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418A84F4" w14:textId="77777777" w:rsidR="00D46B4D" w:rsidRPr="00D27132" w:rsidRDefault="00D46B4D" w:rsidP="00C1533F">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06C80913"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78A777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10DAD2" w14:textId="77777777" w:rsidR="00D46B4D" w:rsidRPr="00D27132" w:rsidRDefault="00D46B4D" w:rsidP="00C1533F">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46B4D" w:rsidRPr="00D27132" w14:paraId="5D1A26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A4AD42" w14:textId="77777777" w:rsidR="00D46B4D" w:rsidRPr="00D27132" w:rsidRDefault="00D46B4D" w:rsidP="00C1533F">
            <w:pPr>
              <w:pStyle w:val="TAL"/>
              <w:rPr>
                <w:b/>
                <w:i/>
                <w:szCs w:val="22"/>
                <w:lang w:eastAsia="en-GB"/>
              </w:rPr>
            </w:pPr>
            <w:r w:rsidRPr="00D27132">
              <w:rPr>
                <w:b/>
                <w:i/>
                <w:szCs w:val="22"/>
                <w:lang w:eastAsia="en-GB"/>
              </w:rPr>
              <w:t>maxReportCells</w:t>
            </w:r>
          </w:p>
          <w:p w14:paraId="0797941F" w14:textId="77777777" w:rsidR="00D46B4D" w:rsidRPr="00D27132" w:rsidRDefault="00D46B4D" w:rsidP="00C1533F">
            <w:pPr>
              <w:pStyle w:val="TAL"/>
              <w:rPr>
                <w:szCs w:val="22"/>
                <w:lang w:eastAsia="sv-SE"/>
              </w:rPr>
            </w:pPr>
            <w:r w:rsidRPr="00D27132">
              <w:rPr>
                <w:szCs w:val="22"/>
                <w:lang w:eastAsia="en-GB"/>
              </w:rPr>
              <w:t>Max number of non-serving cells to include in the measurement report.</w:t>
            </w:r>
          </w:p>
        </w:tc>
      </w:tr>
      <w:tr w:rsidR="00D46B4D" w:rsidRPr="00D27132" w14:paraId="3CC63D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3A5FE8" w14:textId="77777777" w:rsidR="00D46B4D" w:rsidRPr="00D27132" w:rsidRDefault="00D46B4D" w:rsidP="00C1533F">
            <w:pPr>
              <w:pStyle w:val="TAL"/>
              <w:rPr>
                <w:b/>
                <w:i/>
                <w:szCs w:val="22"/>
                <w:lang w:eastAsia="en-GB"/>
              </w:rPr>
            </w:pPr>
            <w:r w:rsidRPr="00D27132">
              <w:rPr>
                <w:b/>
                <w:i/>
                <w:szCs w:val="22"/>
                <w:lang w:eastAsia="en-GB"/>
              </w:rPr>
              <w:t>reportAmount</w:t>
            </w:r>
          </w:p>
          <w:p w14:paraId="0D7E2E63" w14:textId="77777777" w:rsidR="00D46B4D" w:rsidRPr="00D27132" w:rsidRDefault="00D46B4D" w:rsidP="00C1533F">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46B4D" w:rsidRPr="00D27132" w14:paraId="1435BA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20A7DD" w14:textId="77777777" w:rsidR="00D46B4D" w:rsidRPr="00D27132" w:rsidRDefault="00D46B4D" w:rsidP="00C1533F">
            <w:pPr>
              <w:pStyle w:val="TAL"/>
              <w:rPr>
                <w:b/>
                <w:i/>
                <w:szCs w:val="22"/>
                <w:lang w:eastAsia="sv-SE"/>
              </w:rPr>
            </w:pPr>
            <w:r w:rsidRPr="00D27132">
              <w:rPr>
                <w:b/>
                <w:i/>
                <w:szCs w:val="22"/>
                <w:lang w:eastAsia="sv-SE"/>
              </w:rPr>
              <w:t>reportQuantity, reportQuantityUTRA-FDD</w:t>
            </w:r>
          </w:p>
          <w:p w14:paraId="2BD48D19" w14:textId="77777777" w:rsidR="00D46B4D" w:rsidRPr="00D27132" w:rsidRDefault="00D46B4D" w:rsidP="00C1533F">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C39A524" w14:textId="77777777" w:rsidR="00D46B4D" w:rsidRPr="00D27132" w:rsidRDefault="00D46B4D" w:rsidP="00D46B4D">
      <w:pPr>
        <w:rPr>
          <w:rFonts w:eastAsia="MS Mincho"/>
        </w:rPr>
      </w:pPr>
    </w:p>
    <w:p w14:paraId="7A814F9C" w14:textId="77777777" w:rsidR="00D46B4D" w:rsidRPr="00D27132" w:rsidRDefault="00D46B4D" w:rsidP="00D46B4D">
      <w:pPr>
        <w:pStyle w:val="Heading4"/>
        <w:rPr>
          <w:rFonts w:eastAsia="MS Mincho"/>
          <w:i/>
        </w:rPr>
      </w:pPr>
      <w:bookmarkStart w:id="2183" w:name="_Toc60777350"/>
      <w:bookmarkStart w:id="2184" w:name="_Toc90651222"/>
      <w:r w:rsidRPr="00D27132">
        <w:rPr>
          <w:rFonts w:eastAsia="MS Mincho"/>
        </w:rPr>
        <w:t>–</w:t>
      </w:r>
      <w:r w:rsidRPr="00D27132">
        <w:rPr>
          <w:rFonts w:eastAsia="MS Mincho"/>
        </w:rPr>
        <w:tab/>
      </w:r>
      <w:r w:rsidRPr="00D27132">
        <w:rPr>
          <w:rFonts w:eastAsia="MS Mincho"/>
          <w:i/>
        </w:rPr>
        <w:t>ReportConfigNR</w:t>
      </w:r>
      <w:bookmarkEnd w:id="2183"/>
      <w:bookmarkEnd w:id="2184"/>
    </w:p>
    <w:p w14:paraId="4DD8057D" w14:textId="77777777" w:rsidR="00D46B4D" w:rsidRPr="00D27132" w:rsidRDefault="00D46B4D" w:rsidP="00D46B4D">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735762F3" w14:textId="77777777" w:rsidR="00D46B4D" w:rsidRPr="00D27132" w:rsidRDefault="00D46B4D" w:rsidP="00D46B4D">
      <w:pPr>
        <w:pStyle w:val="B1"/>
      </w:pPr>
      <w:r w:rsidRPr="00D27132">
        <w:t>Event A1:</w:t>
      </w:r>
      <w:r w:rsidRPr="00D27132">
        <w:tab/>
        <w:t>Serving becomes better than absolute threshold;</w:t>
      </w:r>
    </w:p>
    <w:p w14:paraId="7A7BFC9C" w14:textId="77777777" w:rsidR="00D46B4D" w:rsidRPr="00D27132" w:rsidRDefault="00D46B4D" w:rsidP="00D46B4D">
      <w:pPr>
        <w:pStyle w:val="B1"/>
      </w:pPr>
      <w:r w:rsidRPr="00D27132">
        <w:lastRenderedPageBreak/>
        <w:t>Event A2:</w:t>
      </w:r>
      <w:r w:rsidRPr="00D27132">
        <w:tab/>
        <w:t>Serving becomes worse than absolute threshold;</w:t>
      </w:r>
    </w:p>
    <w:p w14:paraId="0196E217" w14:textId="77777777" w:rsidR="00D46B4D" w:rsidRPr="00D27132" w:rsidRDefault="00D46B4D" w:rsidP="00D46B4D">
      <w:pPr>
        <w:pStyle w:val="B1"/>
      </w:pPr>
      <w:r w:rsidRPr="00D27132">
        <w:t>Event A3:</w:t>
      </w:r>
      <w:r w:rsidRPr="00D27132">
        <w:tab/>
        <w:t>Neighbour becomes amount of offset better than PCell/PSCell;</w:t>
      </w:r>
    </w:p>
    <w:p w14:paraId="146C31BF" w14:textId="77777777" w:rsidR="00D46B4D" w:rsidRPr="00D27132" w:rsidRDefault="00D46B4D" w:rsidP="00D46B4D">
      <w:pPr>
        <w:pStyle w:val="B1"/>
      </w:pPr>
      <w:r w:rsidRPr="00D27132">
        <w:t>Event A4:</w:t>
      </w:r>
      <w:r w:rsidRPr="00D27132">
        <w:tab/>
        <w:t>Neighbour becomes better than absolute threshold;</w:t>
      </w:r>
    </w:p>
    <w:p w14:paraId="15BD385E" w14:textId="77777777" w:rsidR="00D46B4D" w:rsidRPr="00D27132" w:rsidRDefault="00D46B4D" w:rsidP="00D46B4D">
      <w:pPr>
        <w:pStyle w:val="B1"/>
      </w:pPr>
      <w:r w:rsidRPr="00D27132">
        <w:t>Event A5:</w:t>
      </w:r>
      <w:r w:rsidRPr="00D27132">
        <w:tab/>
        <w:t>PCell/PSCell becomes worse than absolute threshold1 AND Neighbour/SCell becomes better than another absolute threshold2;</w:t>
      </w:r>
    </w:p>
    <w:p w14:paraId="1728342C" w14:textId="77777777" w:rsidR="00D46B4D" w:rsidRPr="00D27132" w:rsidRDefault="00D46B4D" w:rsidP="00D46B4D">
      <w:pPr>
        <w:pStyle w:val="B1"/>
      </w:pPr>
      <w:r w:rsidRPr="00D27132">
        <w:t>Event A6:</w:t>
      </w:r>
      <w:r w:rsidRPr="00D27132">
        <w:tab/>
        <w:t>Neighbour becomes amount of offset better than SCell;</w:t>
      </w:r>
    </w:p>
    <w:p w14:paraId="7C6638C9" w14:textId="77777777" w:rsidR="00D46B4D" w:rsidRPr="00D27132" w:rsidRDefault="00D46B4D" w:rsidP="00D46B4D">
      <w:pPr>
        <w:pStyle w:val="B1"/>
      </w:pPr>
      <w:r w:rsidRPr="00D27132">
        <w:t>CondEvent A3: Conditional reconfiguration candidate becomes amount of offset better than PCell/PSCell;</w:t>
      </w:r>
    </w:p>
    <w:p w14:paraId="789D736F" w14:textId="77777777" w:rsidR="00D46B4D" w:rsidRPr="00D27132" w:rsidRDefault="00D46B4D" w:rsidP="00D46B4D">
      <w:pPr>
        <w:pStyle w:val="B1"/>
      </w:pPr>
      <w:r w:rsidRPr="00D27132">
        <w:t>CondEvent A5: PCell/PSCell becomes worse than absolute threshold1 AND Conditional reconfiguration candidate becomes better than another absolute threshold2;</w:t>
      </w:r>
    </w:p>
    <w:p w14:paraId="4B626E06" w14:textId="77777777" w:rsidR="00D46B4D" w:rsidRPr="00D27132" w:rsidRDefault="00D46B4D" w:rsidP="00D46B4D">
      <w:r w:rsidRPr="00D27132">
        <w:t>For event I1, measurement reporting event is based on CLI measurement results, which can either be derived based on SRS-RSRP or CLI-RSSI.</w:t>
      </w:r>
    </w:p>
    <w:p w14:paraId="1A23AA08" w14:textId="77777777" w:rsidR="00D46B4D" w:rsidRPr="00D27132" w:rsidRDefault="00D46B4D" w:rsidP="00D46B4D">
      <w:pPr>
        <w:pStyle w:val="B1"/>
      </w:pPr>
      <w:r w:rsidRPr="00D27132">
        <w:t>Event I1:</w:t>
      </w:r>
      <w:r w:rsidRPr="00D27132">
        <w:tab/>
        <w:t>Interference becomes higher than absolute threshold.</w:t>
      </w:r>
    </w:p>
    <w:p w14:paraId="653EC42E" w14:textId="77777777" w:rsidR="00D46B4D" w:rsidRPr="00D27132" w:rsidRDefault="00D46B4D" w:rsidP="00D46B4D">
      <w:pPr>
        <w:pStyle w:val="TH"/>
      </w:pPr>
      <w:r w:rsidRPr="00D27132">
        <w:rPr>
          <w:i/>
        </w:rPr>
        <w:t>ReportConfigNR</w:t>
      </w:r>
      <w:r w:rsidRPr="00D27132">
        <w:t xml:space="preserve"> information element</w:t>
      </w:r>
    </w:p>
    <w:p w14:paraId="33F8F94B" w14:textId="77777777" w:rsidR="00D46B4D" w:rsidRPr="00D27132" w:rsidRDefault="00D46B4D" w:rsidP="00D46B4D">
      <w:pPr>
        <w:pStyle w:val="PL"/>
      </w:pPr>
      <w:r w:rsidRPr="00D27132">
        <w:t>-- ASN1START</w:t>
      </w:r>
    </w:p>
    <w:p w14:paraId="71809141" w14:textId="77777777" w:rsidR="00D46B4D" w:rsidRPr="00D27132" w:rsidRDefault="00D46B4D" w:rsidP="00D46B4D">
      <w:pPr>
        <w:pStyle w:val="PL"/>
      </w:pPr>
      <w:r w:rsidRPr="00D27132">
        <w:t>-- TAG-REPORTCONFIGNR-START</w:t>
      </w:r>
    </w:p>
    <w:p w14:paraId="6C5150BD" w14:textId="77777777" w:rsidR="00D46B4D" w:rsidRPr="00D27132" w:rsidRDefault="00D46B4D" w:rsidP="00D46B4D">
      <w:pPr>
        <w:pStyle w:val="PL"/>
      </w:pPr>
    </w:p>
    <w:p w14:paraId="069352AF" w14:textId="77777777" w:rsidR="00D46B4D" w:rsidRPr="00D27132" w:rsidRDefault="00D46B4D" w:rsidP="00D46B4D">
      <w:pPr>
        <w:pStyle w:val="PL"/>
      </w:pPr>
      <w:r w:rsidRPr="00D27132">
        <w:t>ReportConfigNR ::=                          SEQUENCE {</w:t>
      </w:r>
    </w:p>
    <w:p w14:paraId="5CD7A5F7" w14:textId="77777777" w:rsidR="00D46B4D" w:rsidRPr="00D27132" w:rsidRDefault="00D46B4D" w:rsidP="00D46B4D">
      <w:pPr>
        <w:pStyle w:val="PL"/>
      </w:pPr>
      <w:r w:rsidRPr="00D27132">
        <w:t xml:space="preserve">    reportType                                  CHOICE {</w:t>
      </w:r>
    </w:p>
    <w:p w14:paraId="5806DCE1" w14:textId="77777777" w:rsidR="00D46B4D" w:rsidRPr="00D27132" w:rsidRDefault="00D46B4D" w:rsidP="00D46B4D">
      <w:pPr>
        <w:pStyle w:val="PL"/>
      </w:pPr>
      <w:r w:rsidRPr="00D27132">
        <w:t xml:space="preserve">        periodical                                  PeriodicalReportConfig,</w:t>
      </w:r>
    </w:p>
    <w:p w14:paraId="1A549003" w14:textId="77777777" w:rsidR="00D46B4D" w:rsidRPr="00D27132" w:rsidRDefault="00D46B4D" w:rsidP="00D46B4D">
      <w:pPr>
        <w:pStyle w:val="PL"/>
      </w:pPr>
      <w:r w:rsidRPr="00D27132">
        <w:t xml:space="preserve">        eventTriggered                              EventTriggerConfig,</w:t>
      </w:r>
    </w:p>
    <w:p w14:paraId="392588A0" w14:textId="77777777" w:rsidR="00D46B4D" w:rsidRPr="00D27132" w:rsidRDefault="00D46B4D" w:rsidP="00D46B4D">
      <w:pPr>
        <w:pStyle w:val="PL"/>
      </w:pPr>
      <w:r w:rsidRPr="00D27132">
        <w:t xml:space="preserve">        ...,</w:t>
      </w:r>
    </w:p>
    <w:p w14:paraId="6FF72B2D" w14:textId="77777777" w:rsidR="00D46B4D" w:rsidRPr="00D27132" w:rsidRDefault="00D46B4D" w:rsidP="00D46B4D">
      <w:pPr>
        <w:pStyle w:val="PL"/>
      </w:pPr>
      <w:r w:rsidRPr="00D27132">
        <w:t xml:space="preserve">        reportCGI                                   ReportCGI,</w:t>
      </w:r>
    </w:p>
    <w:p w14:paraId="7840615E" w14:textId="77777777" w:rsidR="00D46B4D" w:rsidRPr="00D27132" w:rsidRDefault="00D46B4D" w:rsidP="00D46B4D">
      <w:pPr>
        <w:pStyle w:val="PL"/>
      </w:pPr>
      <w:r w:rsidRPr="00D27132">
        <w:t xml:space="preserve">        reportSFTD                                  ReportSFTD-NR,</w:t>
      </w:r>
    </w:p>
    <w:p w14:paraId="58E45573" w14:textId="77777777" w:rsidR="00D46B4D" w:rsidRPr="00D27132" w:rsidRDefault="00D46B4D" w:rsidP="00D46B4D">
      <w:pPr>
        <w:pStyle w:val="PL"/>
      </w:pPr>
      <w:r w:rsidRPr="00D27132">
        <w:t xml:space="preserve">        condTriggerConfig-r16                       CondTriggerConfig-r16,</w:t>
      </w:r>
    </w:p>
    <w:p w14:paraId="4AAEF1D2" w14:textId="77777777" w:rsidR="00D46B4D" w:rsidRPr="00D27132" w:rsidRDefault="00D46B4D" w:rsidP="00D46B4D">
      <w:pPr>
        <w:pStyle w:val="PL"/>
      </w:pPr>
      <w:r w:rsidRPr="00D27132">
        <w:t xml:space="preserve">        cli-Periodical-r16                          CLI-PeriodicalReportConfig-r16,</w:t>
      </w:r>
    </w:p>
    <w:p w14:paraId="347FE559" w14:textId="77777777" w:rsidR="00D46B4D" w:rsidRPr="00D27132" w:rsidRDefault="00D46B4D" w:rsidP="00D46B4D">
      <w:pPr>
        <w:pStyle w:val="PL"/>
      </w:pPr>
      <w:r w:rsidRPr="00D27132">
        <w:t xml:space="preserve">        cli-EventTriggered-r16                      CLI-EventTriggerConfig-r16</w:t>
      </w:r>
    </w:p>
    <w:p w14:paraId="298E5BEE" w14:textId="77777777" w:rsidR="00D46B4D" w:rsidRPr="00D27132" w:rsidRDefault="00D46B4D" w:rsidP="00D46B4D">
      <w:pPr>
        <w:pStyle w:val="PL"/>
      </w:pPr>
      <w:r w:rsidRPr="00D27132">
        <w:t xml:space="preserve">    }</w:t>
      </w:r>
    </w:p>
    <w:p w14:paraId="55696FB5" w14:textId="77777777" w:rsidR="00D46B4D" w:rsidRPr="00D27132" w:rsidRDefault="00D46B4D" w:rsidP="00D46B4D">
      <w:pPr>
        <w:pStyle w:val="PL"/>
      </w:pPr>
      <w:r w:rsidRPr="00D27132">
        <w:t>}</w:t>
      </w:r>
    </w:p>
    <w:p w14:paraId="48EF6013" w14:textId="77777777" w:rsidR="00D46B4D" w:rsidRPr="00D27132" w:rsidRDefault="00D46B4D" w:rsidP="00D46B4D">
      <w:pPr>
        <w:pStyle w:val="PL"/>
      </w:pPr>
    </w:p>
    <w:p w14:paraId="22459345" w14:textId="77777777" w:rsidR="00D46B4D" w:rsidRPr="00D27132" w:rsidRDefault="00D46B4D" w:rsidP="00D46B4D">
      <w:pPr>
        <w:pStyle w:val="PL"/>
      </w:pPr>
      <w:r w:rsidRPr="00D27132">
        <w:t>ReportCGI ::=                     SEQUENCE {</w:t>
      </w:r>
    </w:p>
    <w:p w14:paraId="622F73CA" w14:textId="77777777" w:rsidR="00D46B4D" w:rsidRPr="00D27132" w:rsidRDefault="00D46B4D" w:rsidP="00D46B4D">
      <w:pPr>
        <w:pStyle w:val="PL"/>
      </w:pPr>
      <w:r w:rsidRPr="00D27132">
        <w:t xml:space="preserve">    cellForWhichToReportCGI          PhysCellId,</w:t>
      </w:r>
    </w:p>
    <w:p w14:paraId="5179EF4A" w14:textId="77777777" w:rsidR="00D46B4D" w:rsidRPr="00D27132" w:rsidRDefault="00D46B4D" w:rsidP="00D46B4D">
      <w:pPr>
        <w:pStyle w:val="PL"/>
      </w:pPr>
      <w:r w:rsidRPr="00D27132">
        <w:t xml:space="preserve">        ...,</w:t>
      </w:r>
    </w:p>
    <w:p w14:paraId="4DDDBABB" w14:textId="77777777" w:rsidR="00D46B4D" w:rsidRPr="00D27132" w:rsidRDefault="00D46B4D" w:rsidP="00D46B4D">
      <w:pPr>
        <w:pStyle w:val="PL"/>
      </w:pPr>
      <w:r w:rsidRPr="00D27132">
        <w:t xml:space="preserve">    [[</w:t>
      </w:r>
    </w:p>
    <w:p w14:paraId="4E517166" w14:textId="77777777" w:rsidR="00D46B4D" w:rsidRPr="00D27132" w:rsidRDefault="00D46B4D" w:rsidP="00D46B4D">
      <w:pPr>
        <w:pStyle w:val="PL"/>
      </w:pPr>
      <w:r w:rsidRPr="00D27132">
        <w:t xml:space="preserve">    useAutonomousGaps-r16            ENUMERATED {setup}                OPTIONAL   -- Need R</w:t>
      </w:r>
    </w:p>
    <w:p w14:paraId="25782B40" w14:textId="77777777" w:rsidR="00D46B4D" w:rsidRPr="00D27132" w:rsidRDefault="00D46B4D" w:rsidP="00D46B4D">
      <w:pPr>
        <w:pStyle w:val="PL"/>
      </w:pPr>
      <w:r w:rsidRPr="00D27132">
        <w:t xml:space="preserve">    ]]</w:t>
      </w:r>
    </w:p>
    <w:p w14:paraId="0E1FFDE3" w14:textId="77777777" w:rsidR="00D46B4D" w:rsidRPr="00D27132" w:rsidRDefault="00D46B4D" w:rsidP="00D46B4D">
      <w:pPr>
        <w:pStyle w:val="PL"/>
      </w:pPr>
    </w:p>
    <w:p w14:paraId="7C5B9373" w14:textId="77777777" w:rsidR="00D46B4D" w:rsidRPr="00D27132" w:rsidRDefault="00D46B4D" w:rsidP="00D46B4D">
      <w:pPr>
        <w:pStyle w:val="PL"/>
      </w:pPr>
      <w:r w:rsidRPr="00D27132">
        <w:t>}</w:t>
      </w:r>
    </w:p>
    <w:p w14:paraId="6034A680" w14:textId="77777777" w:rsidR="00D46B4D" w:rsidRPr="00D27132" w:rsidRDefault="00D46B4D" w:rsidP="00D46B4D">
      <w:pPr>
        <w:pStyle w:val="PL"/>
      </w:pPr>
    </w:p>
    <w:p w14:paraId="5EE462ED" w14:textId="77777777" w:rsidR="00D46B4D" w:rsidRPr="00D27132" w:rsidRDefault="00D46B4D" w:rsidP="00D46B4D">
      <w:pPr>
        <w:pStyle w:val="PL"/>
      </w:pPr>
      <w:r w:rsidRPr="00D27132">
        <w:t>ReportSFTD-NR ::=                 SEQUENCE {</w:t>
      </w:r>
    </w:p>
    <w:p w14:paraId="7AB4038C" w14:textId="77777777" w:rsidR="00D46B4D" w:rsidRPr="00D27132" w:rsidRDefault="00D46B4D" w:rsidP="00D46B4D">
      <w:pPr>
        <w:pStyle w:val="PL"/>
      </w:pPr>
      <w:r w:rsidRPr="00D27132">
        <w:t xml:space="preserve">    reportSFTD-Meas                  BOOLEAN,</w:t>
      </w:r>
    </w:p>
    <w:p w14:paraId="66F90FD0" w14:textId="77777777" w:rsidR="00D46B4D" w:rsidRPr="00D27132" w:rsidRDefault="00D46B4D" w:rsidP="00D46B4D">
      <w:pPr>
        <w:pStyle w:val="PL"/>
      </w:pPr>
      <w:r w:rsidRPr="00D27132">
        <w:t xml:space="preserve">    reportRSRP                       BOOLEAN,</w:t>
      </w:r>
    </w:p>
    <w:p w14:paraId="7BE08570" w14:textId="77777777" w:rsidR="00D46B4D" w:rsidRPr="00D27132" w:rsidRDefault="00D46B4D" w:rsidP="00D46B4D">
      <w:pPr>
        <w:pStyle w:val="PL"/>
      </w:pPr>
      <w:r w:rsidRPr="00D27132">
        <w:t xml:space="preserve">    ...,</w:t>
      </w:r>
    </w:p>
    <w:p w14:paraId="6F6C0296" w14:textId="77777777" w:rsidR="00D46B4D" w:rsidRPr="00D27132" w:rsidRDefault="00D46B4D" w:rsidP="00D46B4D">
      <w:pPr>
        <w:pStyle w:val="PL"/>
      </w:pPr>
      <w:r w:rsidRPr="00D27132">
        <w:lastRenderedPageBreak/>
        <w:t xml:space="preserve">    [[</w:t>
      </w:r>
    </w:p>
    <w:p w14:paraId="1DAC19B9" w14:textId="77777777" w:rsidR="00D46B4D" w:rsidRPr="00D27132" w:rsidRDefault="00D46B4D" w:rsidP="00D46B4D">
      <w:pPr>
        <w:pStyle w:val="PL"/>
      </w:pPr>
      <w:r w:rsidRPr="00D27132">
        <w:t xml:space="preserve">    reportSFTD-NeighMeas             ENUMERATED {true}                                OPTIONAL,   -- Need R</w:t>
      </w:r>
    </w:p>
    <w:p w14:paraId="6E6390F7" w14:textId="77777777" w:rsidR="00D46B4D" w:rsidRPr="00D27132" w:rsidRDefault="00D46B4D" w:rsidP="00D46B4D">
      <w:pPr>
        <w:pStyle w:val="PL"/>
      </w:pPr>
      <w:r w:rsidRPr="00D27132">
        <w:t xml:space="preserve">    drx-SFTD-NeighMeas               ENUMERATED {true}                                OPTIONAL,   -- Need R</w:t>
      </w:r>
    </w:p>
    <w:p w14:paraId="7CBD4DDC" w14:textId="77777777" w:rsidR="00D46B4D" w:rsidRPr="00D27132" w:rsidRDefault="00D46B4D" w:rsidP="00D46B4D">
      <w:pPr>
        <w:pStyle w:val="PL"/>
      </w:pPr>
      <w:r w:rsidRPr="00D27132">
        <w:t xml:space="preserve">    cellsForWhichToReportSFTD        SEQUENCE (SIZE (1..maxCellSFTD)) OF PhysCellId   OPTIONAL    -- Need R</w:t>
      </w:r>
    </w:p>
    <w:p w14:paraId="0560F420" w14:textId="77777777" w:rsidR="00D46B4D" w:rsidRPr="00D27132" w:rsidRDefault="00D46B4D" w:rsidP="00D46B4D">
      <w:pPr>
        <w:pStyle w:val="PL"/>
      </w:pPr>
      <w:r w:rsidRPr="00D27132">
        <w:t xml:space="preserve">    ]]</w:t>
      </w:r>
    </w:p>
    <w:p w14:paraId="73822532" w14:textId="77777777" w:rsidR="00D46B4D" w:rsidRPr="00D27132" w:rsidRDefault="00D46B4D" w:rsidP="00D46B4D">
      <w:pPr>
        <w:pStyle w:val="PL"/>
      </w:pPr>
      <w:r w:rsidRPr="00D27132">
        <w:t>}</w:t>
      </w:r>
    </w:p>
    <w:p w14:paraId="62D9EA7F" w14:textId="77777777" w:rsidR="00D46B4D" w:rsidRPr="00D27132" w:rsidRDefault="00D46B4D" w:rsidP="00D46B4D">
      <w:pPr>
        <w:pStyle w:val="PL"/>
      </w:pPr>
    </w:p>
    <w:p w14:paraId="5D05E360" w14:textId="77777777" w:rsidR="00D46B4D" w:rsidRPr="00D27132" w:rsidRDefault="00D46B4D" w:rsidP="00D46B4D">
      <w:pPr>
        <w:pStyle w:val="PL"/>
      </w:pPr>
      <w:r w:rsidRPr="00D27132">
        <w:t>CondTriggerConfig-r16 ::=        SEQUENCE {</w:t>
      </w:r>
    </w:p>
    <w:p w14:paraId="45F0C087" w14:textId="77777777" w:rsidR="00D46B4D" w:rsidRPr="00D27132" w:rsidRDefault="00D46B4D" w:rsidP="00D46B4D">
      <w:pPr>
        <w:pStyle w:val="PL"/>
      </w:pPr>
      <w:r w:rsidRPr="00D27132">
        <w:t xml:space="preserve">    condEventId                      CHOICE {</w:t>
      </w:r>
    </w:p>
    <w:p w14:paraId="4016CF0A" w14:textId="77777777" w:rsidR="00D46B4D" w:rsidRPr="00D27132" w:rsidRDefault="00D46B4D" w:rsidP="00D46B4D">
      <w:pPr>
        <w:pStyle w:val="PL"/>
      </w:pPr>
      <w:r w:rsidRPr="00D27132">
        <w:t xml:space="preserve">        condEventA3                      SEQUENCE {</w:t>
      </w:r>
    </w:p>
    <w:p w14:paraId="46117DDC" w14:textId="77777777" w:rsidR="00D46B4D" w:rsidRPr="00D27132" w:rsidRDefault="00D46B4D" w:rsidP="00D46B4D">
      <w:pPr>
        <w:pStyle w:val="PL"/>
      </w:pPr>
      <w:r w:rsidRPr="00D27132">
        <w:t xml:space="preserve">            a3-Offset                        MeasTriggerQuantityOffset,</w:t>
      </w:r>
    </w:p>
    <w:p w14:paraId="281648D9" w14:textId="77777777" w:rsidR="00D46B4D" w:rsidRPr="00D27132" w:rsidRDefault="00D46B4D" w:rsidP="00D46B4D">
      <w:pPr>
        <w:pStyle w:val="PL"/>
      </w:pPr>
      <w:r w:rsidRPr="00D27132">
        <w:t xml:space="preserve">            hysteresis                       Hysteresis,</w:t>
      </w:r>
    </w:p>
    <w:p w14:paraId="79F58432" w14:textId="77777777" w:rsidR="00D46B4D" w:rsidRPr="00D27132" w:rsidRDefault="00D46B4D" w:rsidP="00D46B4D">
      <w:pPr>
        <w:pStyle w:val="PL"/>
      </w:pPr>
      <w:r w:rsidRPr="00D27132">
        <w:t xml:space="preserve">            timeToTrigger                    TimeToTrigger</w:t>
      </w:r>
    </w:p>
    <w:p w14:paraId="5ADD6A6C" w14:textId="77777777" w:rsidR="00D46B4D" w:rsidRPr="00D27132" w:rsidRDefault="00D46B4D" w:rsidP="00D46B4D">
      <w:pPr>
        <w:pStyle w:val="PL"/>
      </w:pPr>
      <w:r w:rsidRPr="00D27132">
        <w:t xml:space="preserve">        },</w:t>
      </w:r>
    </w:p>
    <w:p w14:paraId="7B489F9A" w14:textId="77777777" w:rsidR="00D46B4D" w:rsidRPr="00D27132" w:rsidRDefault="00D46B4D" w:rsidP="00D46B4D">
      <w:pPr>
        <w:pStyle w:val="PL"/>
      </w:pPr>
      <w:r w:rsidRPr="00D27132">
        <w:t xml:space="preserve">        condEventA5                      SEQUENCE {</w:t>
      </w:r>
    </w:p>
    <w:p w14:paraId="2C1FC624" w14:textId="77777777" w:rsidR="00D46B4D" w:rsidRPr="00D27132" w:rsidRDefault="00D46B4D" w:rsidP="00D46B4D">
      <w:pPr>
        <w:pStyle w:val="PL"/>
      </w:pPr>
      <w:r w:rsidRPr="00D27132">
        <w:t xml:space="preserve">            a5-Threshold1                    MeasTriggerQuantity,</w:t>
      </w:r>
    </w:p>
    <w:p w14:paraId="5A011BD5" w14:textId="77777777" w:rsidR="00D46B4D" w:rsidRPr="00D27132" w:rsidRDefault="00D46B4D" w:rsidP="00D46B4D">
      <w:pPr>
        <w:pStyle w:val="PL"/>
      </w:pPr>
      <w:r w:rsidRPr="00D27132">
        <w:t xml:space="preserve">            a5-Threshold2                    MeasTriggerQuantity,</w:t>
      </w:r>
    </w:p>
    <w:p w14:paraId="7795A287" w14:textId="77777777" w:rsidR="00D46B4D" w:rsidRPr="00D27132" w:rsidRDefault="00D46B4D" w:rsidP="00D46B4D">
      <w:pPr>
        <w:pStyle w:val="PL"/>
      </w:pPr>
      <w:r w:rsidRPr="00D27132">
        <w:t xml:space="preserve">            hysteresis                       Hysteresis,</w:t>
      </w:r>
    </w:p>
    <w:p w14:paraId="42890151" w14:textId="77777777" w:rsidR="00D46B4D" w:rsidRPr="00D27132" w:rsidRDefault="00D46B4D" w:rsidP="00D46B4D">
      <w:pPr>
        <w:pStyle w:val="PL"/>
      </w:pPr>
      <w:r w:rsidRPr="00D27132">
        <w:t xml:space="preserve">            timeToTrigger                    TimeToTrigger</w:t>
      </w:r>
    </w:p>
    <w:p w14:paraId="1D044609" w14:textId="77777777" w:rsidR="00D46B4D" w:rsidRPr="00D27132" w:rsidRDefault="00D46B4D" w:rsidP="00D46B4D">
      <w:pPr>
        <w:pStyle w:val="PL"/>
      </w:pPr>
      <w:r w:rsidRPr="00D27132">
        <w:t xml:space="preserve">        },</w:t>
      </w:r>
    </w:p>
    <w:p w14:paraId="47FF974B" w14:textId="77777777" w:rsidR="00D46B4D" w:rsidRPr="00D27132" w:rsidRDefault="00D46B4D" w:rsidP="00D46B4D">
      <w:pPr>
        <w:pStyle w:val="PL"/>
      </w:pPr>
      <w:r w:rsidRPr="00D27132">
        <w:t xml:space="preserve">        ...</w:t>
      </w:r>
    </w:p>
    <w:p w14:paraId="335BF1C9" w14:textId="77777777" w:rsidR="00D46B4D" w:rsidRPr="00D27132" w:rsidRDefault="00D46B4D" w:rsidP="00D46B4D">
      <w:pPr>
        <w:pStyle w:val="PL"/>
      </w:pPr>
      <w:r w:rsidRPr="00D27132">
        <w:t xml:space="preserve">    },</w:t>
      </w:r>
    </w:p>
    <w:p w14:paraId="6957882E" w14:textId="77777777" w:rsidR="00D46B4D" w:rsidRPr="00D27132" w:rsidRDefault="00D46B4D" w:rsidP="00D46B4D">
      <w:pPr>
        <w:pStyle w:val="PL"/>
      </w:pPr>
      <w:r w:rsidRPr="00D27132">
        <w:t xml:space="preserve">    rsType-r16                       NR-RS-Type,</w:t>
      </w:r>
    </w:p>
    <w:p w14:paraId="5E103695" w14:textId="77777777" w:rsidR="00D46B4D" w:rsidRPr="00D27132" w:rsidRDefault="00D46B4D" w:rsidP="00D46B4D">
      <w:pPr>
        <w:pStyle w:val="PL"/>
      </w:pPr>
      <w:r w:rsidRPr="00D27132">
        <w:t xml:space="preserve">    ...</w:t>
      </w:r>
    </w:p>
    <w:p w14:paraId="2F0AE538" w14:textId="77777777" w:rsidR="00D46B4D" w:rsidRPr="00D27132" w:rsidRDefault="00D46B4D" w:rsidP="00D46B4D">
      <w:pPr>
        <w:pStyle w:val="PL"/>
      </w:pPr>
      <w:r w:rsidRPr="00D27132">
        <w:t>}</w:t>
      </w:r>
    </w:p>
    <w:p w14:paraId="50086F2F" w14:textId="77777777" w:rsidR="00D46B4D" w:rsidRPr="00D27132" w:rsidRDefault="00D46B4D" w:rsidP="00D46B4D">
      <w:pPr>
        <w:pStyle w:val="PL"/>
      </w:pPr>
    </w:p>
    <w:p w14:paraId="6E9E2FBE" w14:textId="77777777" w:rsidR="00D46B4D" w:rsidRPr="00D27132" w:rsidRDefault="00D46B4D" w:rsidP="00D46B4D">
      <w:pPr>
        <w:pStyle w:val="PL"/>
      </w:pPr>
      <w:r w:rsidRPr="00D27132">
        <w:t>EventTriggerConfig::=                       SEQUENCE {</w:t>
      </w:r>
    </w:p>
    <w:p w14:paraId="459A8BC7" w14:textId="77777777" w:rsidR="00D46B4D" w:rsidRPr="00D27132" w:rsidRDefault="00D46B4D" w:rsidP="00D46B4D">
      <w:pPr>
        <w:pStyle w:val="PL"/>
      </w:pPr>
      <w:r w:rsidRPr="00D27132">
        <w:t xml:space="preserve">    eventId                                     CHOICE {</w:t>
      </w:r>
    </w:p>
    <w:p w14:paraId="54F11F98" w14:textId="77777777" w:rsidR="00D46B4D" w:rsidRPr="00D27132" w:rsidRDefault="00D46B4D" w:rsidP="00D46B4D">
      <w:pPr>
        <w:pStyle w:val="PL"/>
      </w:pPr>
      <w:r w:rsidRPr="00D27132">
        <w:t xml:space="preserve">        eventA1                                     SEQUENCE {</w:t>
      </w:r>
    </w:p>
    <w:p w14:paraId="4155DCF1" w14:textId="77777777" w:rsidR="00D46B4D" w:rsidRPr="00D27132" w:rsidRDefault="00D46B4D" w:rsidP="00D46B4D">
      <w:pPr>
        <w:pStyle w:val="PL"/>
      </w:pPr>
      <w:r w:rsidRPr="00D27132">
        <w:t xml:space="preserve">            a1-Threshold                                MeasTriggerQuantity,</w:t>
      </w:r>
    </w:p>
    <w:p w14:paraId="1609D169" w14:textId="77777777" w:rsidR="00D46B4D" w:rsidRPr="00D27132" w:rsidRDefault="00D46B4D" w:rsidP="00D46B4D">
      <w:pPr>
        <w:pStyle w:val="PL"/>
      </w:pPr>
      <w:r w:rsidRPr="00D27132">
        <w:t xml:space="preserve">            reportOnLeave                               BOOLEAN,</w:t>
      </w:r>
    </w:p>
    <w:p w14:paraId="11B3640B" w14:textId="77777777" w:rsidR="00D46B4D" w:rsidRPr="00D27132" w:rsidRDefault="00D46B4D" w:rsidP="00D46B4D">
      <w:pPr>
        <w:pStyle w:val="PL"/>
      </w:pPr>
      <w:r w:rsidRPr="00D27132">
        <w:t xml:space="preserve">            hysteresis                                  Hysteresis,</w:t>
      </w:r>
    </w:p>
    <w:p w14:paraId="2A11A4A2" w14:textId="77777777" w:rsidR="00D46B4D" w:rsidRPr="00D27132" w:rsidRDefault="00D46B4D" w:rsidP="00D46B4D">
      <w:pPr>
        <w:pStyle w:val="PL"/>
      </w:pPr>
      <w:r w:rsidRPr="00D27132">
        <w:t xml:space="preserve">            timeToTrigger                               TimeToTrigger</w:t>
      </w:r>
    </w:p>
    <w:p w14:paraId="01E59BE5" w14:textId="77777777" w:rsidR="00D46B4D" w:rsidRPr="00D27132" w:rsidRDefault="00D46B4D" w:rsidP="00D46B4D">
      <w:pPr>
        <w:pStyle w:val="PL"/>
      </w:pPr>
      <w:r w:rsidRPr="00D27132">
        <w:t xml:space="preserve">        },</w:t>
      </w:r>
    </w:p>
    <w:p w14:paraId="609A46C7" w14:textId="77777777" w:rsidR="00D46B4D" w:rsidRPr="00D27132" w:rsidRDefault="00D46B4D" w:rsidP="00D46B4D">
      <w:pPr>
        <w:pStyle w:val="PL"/>
      </w:pPr>
      <w:r w:rsidRPr="00D27132">
        <w:t xml:space="preserve">        eventA2                                     SEQUENCE {</w:t>
      </w:r>
    </w:p>
    <w:p w14:paraId="199A2F0B" w14:textId="77777777" w:rsidR="00D46B4D" w:rsidRPr="00D27132" w:rsidRDefault="00D46B4D" w:rsidP="00D46B4D">
      <w:pPr>
        <w:pStyle w:val="PL"/>
      </w:pPr>
      <w:r w:rsidRPr="00D27132">
        <w:t xml:space="preserve">            a2-Threshold                                MeasTriggerQuantity,</w:t>
      </w:r>
    </w:p>
    <w:p w14:paraId="4B0B6EF2" w14:textId="77777777" w:rsidR="00D46B4D" w:rsidRPr="00D27132" w:rsidRDefault="00D46B4D" w:rsidP="00D46B4D">
      <w:pPr>
        <w:pStyle w:val="PL"/>
      </w:pPr>
      <w:r w:rsidRPr="00D27132">
        <w:t xml:space="preserve">            reportOnLeave                               BOOLEAN,</w:t>
      </w:r>
    </w:p>
    <w:p w14:paraId="10AC0B5D" w14:textId="77777777" w:rsidR="00D46B4D" w:rsidRPr="00D27132" w:rsidRDefault="00D46B4D" w:rsidP="00D46B4D">
      <w:pPr>
        <w:pStyle w:val="PL"/>
      </w:pPr>
      <w:r w:rsidRPr="00D27132">
        <w:t xml:space="preserve">            hysteresis                                  Hysteresis,</w:t>
      </w:r>
    </w:p>
    <w:p w14:paraId="333CB345" w14:textId="77777777" w:rsidR="00D46B4D" w:rsidRPr="00D27132" w:rsidRDefault="00D46B4D" w:rsidP="00D46B4D">
      <w:pPr>
        <w:pStyle w:val="PL"/>
      </w:pPr>
      <w:r w:rsidRPr="00D27132">
        <w:t xml:space="preserve">            timeToTrigger                               TimeToTrigger</w:t>
      </w:r>
    </w:p>
    <w:p w14:paraId="3AB638A8" w14:textId="77777777" w:rsidR="00D46B4D" w:rsidRPr="00D27132" w:rsidRDefault="00D46B4D" w:rsidP="00D46B4D">
      <w:pPr>
        <w:pStyle w:val="PL"/>
      </w:pPr>
      <w:r w:rsidRPr="00D27132">
        <w:t xml:space="preserve">        },</w:t>
      </w:r>
    </w:p>
    <w:p w14:paraId="7BA84FA8" w14:textId="77777777" w:rsidR="00D46B4D" w:rsidRPr="00D27132" w:rsidRDefault="00D46B4D" w:rsidP="00D46B4D">
      <w:pPr>
        <w:pStyle w:val="PL"/>
      </w:pPr>
      <w:r w:rsidRPr="00D27132">
        <w:t xml:space="preserve">        eventA3                                     SEQUENCE {</w:t>
      </w:r>
    </w:p>
    <w:p w14:paraId="0304DCF1" w14:textId="77777777" w:rsidR="00D46B4D" w:rsidRPr="00D27132" w:rsidRDefault="00D46B4D" w:rsidP="00D46B4D">
      <w:pPr>
        <w:pStyle w:val="PL"/>
      </w:pPr>
      <w:r w:rsidRPr="00D27132">
        <w:t xml:space="preserve">            a3-Offset                                   MeasTriggerQuantityOffset,</w:t>
      </w:r>
    </w:p>
    <w:p w14:paraId="6C9CB53B" w14:textId="77777777" w:rsidR="00D46B4D" w:rsidRPr="00D27132" w:rsidRDefault="00D46B4D" w:rsidP="00D46B4D">
      <w:pPr>
        <w:pStyle w:val="PL"/>
      </w:pPr>
      <w:r w:rsidRPr="00D27132">
        <w:t xml:space="preserve">            reportOnLeave                               BOOLEAN,</w:t>
      </w:r>
    </w:p>
    <w:p w14:paraId="52E194AB" w14:textId="77777777" w:rsidR="00D46B4D" w:rsidRPr="00D27132" w:rsidRDefault="00D46B4D" w:rsidP="00D46B4D">
      <w:pPr>
        <w:pStyle w:val="PL"/>
      </w:pPr>
      <w:r w:rsidRPr="00D27132">
        <w:t xml:space="preserve">            hysteresis                                  Hysteresis,</w:t>
      </w:r>
    </w:p>
    <w:p w14:paraId="331134D2" w14:textId="77777777" w:rsidR="00D46B4D" w:rsidRPr="00D27132" w:rsidRDefault="00D46B4D" w:rsidP="00D46B4D">
      <w:pPr>
        <w:pStyle w:val="PL"/>
      </w:pPr>
      <w:r w:rsidRPr="00D27132">
        <w:t xml:space="preserve">            timeToTrigger                               TimeToTrigger,</w:t>
      </w:r>
    </w:p>
    <w:p w14:paraId="362427D1" w14:textId="77777777" w:rsidR="00D46B4D" w:rsidRPr="00D27132" w:rsidRDefault="00D46B4D" w:rsidP="00D46B4D">
      <w:pPr>
        <w:pStyle w:val="PL"/>
      </w:pPr>
      <w:r w:rsidRPr="00D27132">
        <w:t xml:space="preserve">            useWhiteCellList                            BOOLEAN</w:t>
      </w:r>
    </w:p>
    <w:p w14:paraId="24185A5D" w14:textId="77777777" w:rsidR="00D46B4D" w:rsidRPr="00D27132" w:rsidRDefault="00D46B4D" w:rsidP="00D46B4D">
      <w:pPr>
        <w:pStyle w:val="PL"/>
      </w:pPr>
      <w:r w:rsidRPr="00D27132">
        <w:t xml:space="preserve">        },</w:t>
      </w:r>
    </w:p>
    <w:p w14:paraId="554F68AB" w14:textId="77777777" w:rsidR="00D46B4D" w:rsidRPr="00D27132" w:rsidRDefault="00D46B4D" w:rsidP="00D46B4D">
      <w:pPr>
        <w:pStyle w:val="PL"/>
      </w:pPr>
      <w:r w:rsidRPr="00D27132">
        <w:t xml:space="preserve">        eventA4                                     SEQUENCE {</w:t>
      </w:r>
    </w:p>
    <w:p w14:paraId="626F3B84" w14:textId="77777777" w:rsidR="00D46B4D" w:rsidRPr="00D27132" w:rsidRDefault="00D46B4D" w:rsidP="00D46B4D">
      <w:pPr>
        <w:pStyle w:val="PL"/>
      </w:pPr>
      <w:r w:rsidRPr="00D27132">
        <w:t xml:space="preserve">            a4-Threshold                                MeasTriggerQuantity,</w:t>
      </w:r>
    </w:p>
    <w:p w14:paraId="604B1729" w14:textId="77777777" w:rsidR="00D46B4D" w:rsidRPr="00D27132" w:rsidRDefault="00D46B4D" w:rsidP="00D46B4D">
      <w:pPr>
        <w:pStyle w:val="PL"/>
      </w:pPr>
      <w:r w:rsidRPr="00D27132">
        <w:t xml:space="preserve">            reportOnLeave                               BOOLEAN,</w:t>
      </w:r>
    </w:p>
    <w:p w14:paraId="3BC4626D" w14:textId="77777777" w:rsidR="00D46B4D" w:rsidRPr="00D27132" w:rsidRDefault="00D46B4D" w:rsidP="00D46B4D">
      <w:pPr>
        <w:pStyle w:val="PL"/>
      </w:pPr>
      <w:r w:rsidRPr="00D27132">
        <w:t xml:space="preserve">            hysteresis                                  Hysteresis,</w:t>
      </w:r>
    </w:p>
    <w:p w14:paraId="7800C3F7" w14:textId="77777777" w:rsidR="00D46B4D" w:rsidRPr="00D27132" w:rsidRDefault="00D46B4D" w:rsidP="00D46B4D">
      <w:pPr>
        <w:pStyle w:val="PL"/>
      </w:pPr>
      <w:r w:rsidRPr="00D27132">
        <w:t xml:space="preserve">            timeToTrigger                               TimeToTrigger,</w:t>
      </w:r>
    </w:p>
    <w:p w14:paraId="506AC8CD" w14:textId="77777777" w:rsidR="00D46B4D" w:rsidRPr="00D27132" w:rsidRDefault="00D46B4D" w:rsidP="00D46B4D">
      <w:pPr>
        <w:pStyle w:val="PL"/>
      </w:pPr>
      <w:r w:rsidRPr="00D27132">
        <w:lastRenderedPageBreak/>
        <w:t xml:space="preserve">            useWhiteCellList                            BOOLEAN</w:t>
      </w:r>
    </w:p>
    <w:p w14:paraId="2BA633DF" w14:textId="77777777" w:rsidR="00D46B4D" w:rsidRPr="00D27132" w:rsidRDefault="00D46B4D" w:rsidP="00D46B4D">
      <w:pPr>
        <w:pStyle w:val="PL"/>
      </w:pPr>
      <w:r w:rsidRPr="00D27132">
        <w:t xml:space="preserve">        },</w:t>
      </w:r>
    </w:p>
    <w:p w14:paraId="2220ABDC" w14:textId="77777777" w:rsidR="00D46B4D" w:rsidRPr="00D27132" w:rsidRDefault="00D46B4D" w:rsidP="00D46B4D">
      <w:pPr>
        <w:pStyle w:val="PL"/>
      </w:pPr>
      <w:r w:rsidRPr="00D27132">
        <w:t xml:space="preserve">        eventA5                                     SEQUENCE {</w:t>
      </w:r>
    </w:p>
    <w:p w14:paraId="5A6DD317" w14:textId="77777777" w:rsidR="00D46B4D" w:rsidRPr="00D27132" w:rsidRDefault="00D46B4D" w:rsidP="00D46B4D">
      <w:pPr>
        <w:pStyle w:val="PL"/>
      </w:pPr>
      <w:r w:rsidRPr="00D27132">
        <w:t xml:space="preserve">            a5-Threshold1                               MeasTriggerQuantity,</w:t>
      </w:r>
    </w:p>
    <w:p w14:paraId="4247EDBA" w14:textId="77777777" w:rsidR="00D46B4D" w:rsidRPr="00D27132" w:rsidRDefault="00D46B4D" w:rsidP="00D46B4D">
      <w:pPr>
        <w:pStyle w:val="PL"/>
      </w:pPr>
      <w:r w:rsidRPr="00D27132">
        <w:t xml:space="preserve">            a5-Threshold2                               MeasTriggerQuantity,</w:t>
      </w:r>
    </w:p>
    <w:p w14:paraId="5C77C046" w14:textId="77777777" w:rsidR="00D46B4D" w:rsidRPr="00D27132" w:rsidRDefault="00D46B4D" w:rsidP="00D46B4D">
      <w:pPr>
        <w:pStyle w:val="PL"/>
      </w:pPr>
      <w:r w:rsidRPr="00D27132">
        <w:t xml:space="preserve">            reportOnLeave                               BOOLEAN,</w:t>
      </w:r>
    </w:p>
    <w:p w14:paraId="7918371C" w14:textId="77777777" w:rsidR="00D46B4D" w:rsidRPr="00D27132" w:rsidRDefault="00D46B4D" w:rsidP="00D46B4D">
      <w:pPr>
        <w:pStyle w:val="PL"/>
      </w:pPr>
      <w:r w:rsidRPr="00D27132">
        <w:t xml:space="preserve">            hysteresis                                  Hysteresis,</w:t>
      </w:r>
    </w:p>
    <w:p w14:paraId="31072CC7" w14:textId="77777777" w:rsidR="00D46B4D" w:rsidRPr="00D27132" w:rsidRDefault="00D46B4D" w:rsidP="00D46B4D">
      <w:pPr>
        <w:pStyle w:val="PL"/>
      </w:pPr>
      <w:r w:rsidRPr="00D27132">
        <w:t xml:space="preserve">            timeToTrigger                               TimeToTrigger,</w:t>
      </w:r>
    </w:p>
    <w:p w14:paraId="7B4D8EA7" w14:textId="77777777" w:rsidR="00D46B4D" w:rsidRPr="00D27132" w:rsidRDefault="00D46B4D" w:rsidP="00D46B4D">
      <w:pPr>
        <w:pStyle w:val="PL"/>
      </w:pPr>
      <w:r w:rsidRPr="00D27132">
        <w:t xml:space="preserve">            useWhiteCellList                            BOOLEAN</w:t>
      </w:r>
    </w:p>
    <w:p w14:paraId="69669DFE" w14:textId="77777777" w:rsidR="00D46B4D" w:rsidRPr="00D27132" w:rsidRDefault="00D46B4D" w:rsidP="00D46B4D">
      <w:pPr>
        <w:pStyle w:val="PL"/>
      </w:pPr>
      <w:r w:rsidRPr="00D27132">
        <w:t xml:space="preserve">        },</w:t>
      </w:r>
    </w:p>
    <w:p w14:paraId="20C806E5" w14:textId="77777777" w:rsidR="00D46B4D" w:rsidRPr="00D27132" w:rsidRDefault="00D46B4D" w:rsidP="00D46B4D">
      <w:pPr>
        <w:pStyle w:val="PL"/>
      </w:pPr>
      <w:r w:rsidRPr="00D27132">
        <w:t xml:space="preserve">        eventA6                                     SEQUENCE {</w:t>
      </w:r>
    </w:p>
    <w:p w14:paraId="34BD4F11" w14:textId="77777777" w:rsidR="00D46B4D" w:rsidRPr="00D27132" w:rsidRDefault="00D46B4D" w:rsidP="00D46B4D">
      <w:pPr>
        <w:pStyle w:val="PL"/>
      </w:pPr>
      <w:r w:rsidRPr="00D27132">
        <w:t xml:space="preserve">            a6-Offset                                   MeasTriggerQuantityOffset,</w:t>
      </w:r>
    </w:p>
    <w:p w14:paraId="5D8F0AC7" w14:textId="77777777" w:rsidR="00D46B4D" w:rsidRPr="00D27132" w:rsidRDefault="00D46B4D" w:rsidP="00D46B4D">
      <w:pPr>
        <w:pStyle w:val="PL"/>
      </w:pPr>
      <w:r w:rsidRPr="00D27132">
        <w:t xml:space="preserve">            reportOnLeave                               BOOLEAN,</w:t>
      </w:r>
    </w:p>
    <w:p w14:paraId="539D58B2" w14:textId="77777777" w:rsidR="00D46B4D" w:rsidRPr="00D27132" w:rsidRDefault="00D46B4D" w:rsidP="00D46B4D">
      <w:pPr>
        <w:pStyle w:val="PL"/>
      </w:pPr>
      <w:r w:rsidRPr="00D27132">
        <w:t xml:space="preserve">            hysteresis                                  Hysteresis,</w:t>
      </w:r>
    </w:p>
    <w:p w14:paraId="56608DCA" w14:textId="77777777" w:rsidR="00D46B4D" w:rsidRPr="00D27132" w:rsidRDefault="00D46B4D" w:rsidP="00D46B4D">
      <w:pPr>
        <w:pStyle w:val="PL"/>
      </w:pPr>
      <w:r w:rsidRPr="00D27132">
        <w:t xml:space="preserve">            timeToTrigger                               TimeToTrigger,</w:t>
      </w:r>
    </w:p>
    <w:p w14:paraId="512C5227" w14:textId="77777777" w:rsidR="00D46B4D" w:rsidRPr="00D27132" w:rsidRDefault="00D46B4D" w:rsidP="00D46B4D">
      <w:pPr>
        <w:pStyle w:val="PL"/>
      </w:pPr>
      <w:r w:rsidRPr="00D27132">
        <w:t xml:space="preserve">            useWhiteCellList                            BOOLEAN</w:t>
      </w:r>
    </w:p>
    <w:p w14:paraId="2C587EDB" w14:textId="77777777" w:rsidR="00D46B4D" w:rsidRPr="00D27132" w:rsidRDefault="00D46B4D" w:rsidP="00D46B4D">
      <w:pPr>
        <w:pStyle w:val="PL"/>
      </w:pPr>
      <w:r w:rsidRPr="00D27132">
        <w:t xml:space="preserve">        },</w:t>
      </w:r>
    </w:p>
    <w:p w14:paraId="5A07657C" w14:textId="77777777" w:rsidR="00D46B4D" w:rsidRPr="00D27132" w:rsidRDefault="00D46B4D" w:rsidP="00D46B4D">
      <w:pPr>
        <w:pStyle w:val="PL"/>
      </w:pPr>
      <w:r w:rsidRPr="00D27132">
        <w:t xml:space="preserve">        ...</w:t>
      </w:r>
    </w:p>
    <w:p w14:paraId="68CD1C4A" w14:textId="77777777" w:rsidR="00D46B4D" w:rsidRPr="00D27132" w:rsidRDefault="00D46B4D" w:rsidP="00D46B4D">
      <w:pPr>
        <w:pStyle w:val="PL"/>
      </w:pPr>
      <w:r w:rsidRPr="00D27132">
        <w:t xml:space="preserve">    },</w:t>
      </w:r>
    </w:p>
    <w:p w14:paraId="1FC31F59" w14:textId="77777777" w:rsidR="00D46B4D" w:rsidRPr="00D27132" w:rsidRDefault="00D46B4D" w:rsidP="00D46B4D">
      <w:pPr>
        <w:pStyle w:val="PL"/>
      </w:pPr>
      <w:r w:rsidRPr="00D27132">
        <w:t xml:space="preserve">    rsType                                      NR-RS-Type,</w:t>
      </w:r>
    </w:p>
    <w:p w14:paraId="1B96525B" w14:textId="77777777" w:rsidR="00D46B4D" w:rsidRPr="00D27132" w:rsidRDefault="00D46B4D" w:rsidP="00D46B4D">
      <w:pPr>
        <w:pStyle w:val="PL"/>
      </w:pPr>
      <w:r w:rsidRPr="00D27132">
        <w:t xml:space="preserve">    reportInterval                              ReportInterval,</w:t>
      </w:r>
    </w:p>
    <w:p w14:paraId="70E2294C" w14:textId="77777777" w:rsidR="00D46B4D" w:rsidRPr="00D27132" w:rsidRDefault="00D46B4D" w:rsidP="00D46B4D">
      <w:pPr>
        <w:pStyle w:val="PL"/>
      </w:pPr>
      <w:r w:rsidRPr="00D27132">
        <w:t xml:space="preserve">    reportAmount                                ENUMERATED {r1, r2, r4, r8, r16, r32, r64, infinity},</w:t>
      </w:r>
    </w:p>
    <w:p w14:paraId="2F574A50" w14:textId="77777777" w:rsidR="00D46B4D" w:rsidRPr="00D27132" w:rsidRDefault="00D46B4D" w:rsidP="00D46B4D">
      <w:pPr>
        <w:pStyle w:val="PL"/>
      </w:pPr>
      <w:r w:rsidRPr="00D27132">
        <w:t xml:space="preserve">    reportQuantityCell                          MeasReportQuantity,</w:t>
      </w:r>
    </w:p>
    <w:p w14:paraId="42CAA2B9" w14:textId="77777777" w:rsidR="00D46B4D" w:rsidRPr="00D27132" w:rsidRDefault="00D46B4D" w:rsidP="00D46B4D">
      <w:pPr>
        <w:pStyle w:val="PL"/>
      </w:pPr>
      <w:r w:rsidRPr="00D27132">
        <w:t xml:space="preserve">    maxReportCells                              INTEGER (1..maxCellReport),</w:t>
      </w:r>
    </w:p>
    <w:p w14:paraId="72D16DDE" w14:textId="77777777" w:rsidR="00D46B4D" w:rsidRPr="00D27132" w:rsidRDefault="00D46B4D" w:rsidP="00D46B4D">
      <w:pPr>
        <w:pStyle w:val="PL"/>
      </w:pPr>
      <w:r w:rsidRPr="00D27132">
        <w:t xml:space="preserve">    reportQuantityRS-Indexes                     MeasReportQuantity                                            OPTIONAL,   -- Need R</w:t>
      </w:r>
    </w:p>
    <w:p w14:paraId="6770D59B" w14:textId="77777777" w:rsidR="00D46B4D" w:rsidRPr="00D27132" w:rsidRDefault="00D46B4D" w:rsidP="00D46B4D">
      <w:pPr>
        <w:pStyle w:val="PL"/>
      </w:pPr>
      <w:r w:rsidRPr="00D27132">
        <w:t xml:space="preserve">    maxNrofRS-IndexesToReport                   INTEGER (1..maxNrofIndexesToReport)                            OPTIONAL,   -- Need R</w:t>
      </w:r>
    </w:p>
    <w:p w14:paraId="6EBF942A" w14:textId="77777777" w:rsidR="00D46B4D" w:rsidRPr="00D27132" w:rsidRDefault="00D46B4D" w:rsidP="00D46B4D">
      <w:pPr>
        <w:pStyle w:val="PL"/>
      </w:pPr>
      <w:r w:rsidRPr="00D27132">
        <w:t xml:space="preserve">    includeBeamMeasurements                     BOOLEAN,</w:t>
      </w:r>
    </w:p>
    <w:p w14:paraId="46A40EEF" w14:textId="77777777" w:rsidR="00D46B4D" w:rsidRPr="00D27132" w:rsidRDefault="00D46B4D" w:rsidP="00D46B4D">
      <w:pPr>
        <w:pStyle w:val="PL"/>
      </w:pPr>
      <w:r w:rsidRPr="00D27132">
        <w:t xml:space="preserve">    reportAddNeighMeas                          ENUMERATED {setup}                                             OPTIONAL,   -- Need R</w:t>
      </w:r>
    </w:p>
    <w:p w14:paraId="1EDDD472" w14:textId="77777777" w:rsidR="00D46B4D" w:rsidRPr="00D27132" w:rsidRDefault="00D46B4D" w:rsidP="00D46B4D">
      <w:pPr>
        <w:pStyle w:val="PL"/>
      </w:pPr>
      <w:r w:rsidRPr="00D27132">
        <w:t xml:space="preserve">    ...,</w:t>
      </w:r>
    </w:p>
    <w:p w14:paraId="3F2BE94A" w14:textId="77777777" w:rsidR="00D46B4D" w:rsidRPr="00D27132" w:rsidRDefault="00D46B4D" w:rsidP="00D46B4D">
      <w:pPr>
        <w:pStyle w:val="PL"/>
      </w:pPr>
      <w:r w:rsidRPr="00D27132">
        <w:t xml:space="preserve">    [[</w:t>
      </w:r>
    </w:p>
    <w:p w14:paraId="12A1877D" w14:textId="77777777" w:rsidR="00D46B4D" w:rsidRPr="00D27132" w:rsidRDefault="00D46B4D" w:rsidP="00D46B4D">
      <w:pPr>
        <w:pStyle w:val="PL"/>
      </w:pPr>
      <w:r w:rsidRPr="00D27132">
        <w:t xml:space="preserve">    measRSSI-ReportConfig-r16                   MeasRSSI-ReportConfig-r16                                      OPTIONAL,   -- Need R</w:t>
      </w:r>
    </w:p>
    <w:p w14:paraId="59D78473" w14:textId="77777777" w:rsidR="00D46B4D" w:rsidRPr="00D27132" w:rsidRDefault="00D46B4D" w:rsidP="00D46B4D">
      <w:pPr>
        <w:pStyle w:val="PL"/>
      </w:pPr>
      <w:r w:rsidRPr="00D27132">
        <w:t xml:space="preserve">    useT312-r16                                 BOOLEAN                                                        OPTIONAL,   -- Need M</w:t>
      </w:r>
    </w:p>
    <w:p w14:paraId="3C0118E7" w14:textId="77777777" w:rsidR="00D46B4D" w:rsidRPr="00D27132" w:rsidRDefault="00D46B4D" w:rsidP="00D46B4D">
      <w:pPr>
        <w:pStyle w:val="PL"/>
      </w:pPr>
      <w:r w:rsidRPr="00D27132">
        <w:t xml:space="preserve">    includeCommonLocationInfo-r16               ENUMERATED {true}                                              OPTIONAL,   -- Need R</w:t>
      </w:r>
    </w:p>
    <w:p w14:paraId="112529B1" w14:textId="77777777" w:rsidR="00D46B4D" w:rsidRPr="00D27132" w:rsidRDefault="00D46B4D" w:rsidP="00D46B4D">
      <w:pPr>
        <w:pStyle w:val="PL"/>
      </w:pPr>
      <w:r w:rsidRPr="00D27132">
        <w:t xml:space="preserve">    includeBT-Meas-r16                          SetupRelease {BT-NameList-r16}                                 OPTIONAL,   -- Need M</w:t>
      </w:r>
    </w:p>
    <w:p w14:paraId="59BD219F" w14:textId="77777777" w:rsidR="00D46B4D" w:rsidRPr="00D27132" w:rsidRDefault="00D46B4D" w:rsidP="00D46B4D">
      <w:pPr>
        <w:pStyle w:val="PL"/>
      </w:pPr>
      <w:r w:rsidRPr="00D27132">
        <w:t xml:space="preserve">    includeWLAN-Meas-r16                        SetupRelease {WLAN-NameList-r16}                               OPTIONAL,   -- Need M</w:t>
      </w:r>
    </w:p>
    <w:p w14:paraId="47BFC50D" w14:textId="77777777" w:rsidR="00D46B4D" w:rsidRPr="00D27132" w:rsidRDefault="00D46B4D" w:rsidP="00D46B4D">
      <w:pPr>
        <w:pStyle w:val="PL"/>
      </w:pPr>
      <w:r w:rsidRPr="00D27132">
        <w:t xml:space="preserve">    includeSensor-Meas-r16                      SetupRelease {Sensor-NameList-r16}                             OPTIONAL    -- Need M</w:t>
      </w:r>
    </w:p>
    <w:p w14:paraId="22F759F8" w14:textId="77777777" w:rsidR="00D46B4D" w:rsidRPr="00D27132" w:rsidRDefault="00D46B4D" w:rsidP="00D46B4D">
      <w:pPr>
        <w:pStyle w:val="PL"/>
      </w:pPr>
      <w:r w:rsidRPr="00D27132">
        <w:t xml:space="preserve">    ]]</w:t>
      </w:r>
    </w:p>
    <w:p w14:paraId="06433532" w14:textId="77777777" w:rsidR="00D46B4D" w:rsidRPr="00D27132" w:rsidRDefault="00D46B4D" w:rsidP="00D46B4D">
      <w:pPr>
        <w:pStyle w:val="PL"/>
      </w:pPr>
      <w:r w:rsidRPr="00D27132">
        <w:t>}</w:t>
      </w:r>
    </w:p>
    <w:p w14:paraId="5B5C782F" w14:textId="77777777" w:rsidR="00D46B4D" w:rsidRPr="00D27132" w:rsidRDefault="00D46B4D" w:rsidP="00D46B4D">
      <w:pPr>
        <w:pStyle w:val="PL"/>
      </w:pPr>
    </w:p>
    <w:p w14:paraId="057B85AF" w14:textId="77777777" w:rsidR="00D46B4D" w:rsidRPr="00D27132" w:rsidRDefault="00D46B4D" w:rsidP="00D46B4D">
      <w:pPr>
        <w:pStyle w:val="PL"/>
      </w:pPr>
      <w:r w:rsidRPr="00D27132">
        <w:t>PeriodicalReportConfig ::=                  SEQUENCE {</w:t>
      </w:r>
    </w:p>
    <w:p w14:paraId="6EC43F8C" w14:textId="77777777" w:rsidR="00D46B4D" w:rsidRPr="00D27132" w:rsidRDefault="00D46B4D" w:rsidP="00D46B4D">
      <w:pPr>
        <w:pStyle w:val="PL"/>
      </w:pPr>
      <w:r w:rsidRPr="00D27132">
        <w:t xml:space="preserve">    rsType                                      NR-RS-Type,</w:t>
      </w:r>
    </w:p>
    <w:p w14:paraId="79C6C7CE" w14:textId="77777777" w:rsidR="00D46B4D" w:rsidRPr="00D27132" w:rsidRDefault="00D46B4D" w:rsidP="00D46B4D">
      <w:pPr>
        <w:pStyle w:val="PL"/>
      </w:pPr>
      <w:r w:rsidRPr="00D27132">
        <w:t xml:space="preserve">    reportInterval                              ReportInterval,</w:t>
      </w:r>
    </w:p>
    <w:p w14:paraId="59EC240B" w14:textId="77777777" w:rsidR="00D46B4D" w:rsidRPr="00D27132" w:rsidRDefault="00D46B4D" w:rsidP="00D46B4D">
      <w:pPr>
        <w:pStyle w:val="PL"/>
      </w:pPr>
      <w:r w:rsidRPr="00D27132">
        <w:t xml:space="preserve">    reportAmount                                ENUMERATED {r1, r2, r4, r8, r16, r32, r64, infinity},</w:t>
      </w:r>
    </w:p>
    <w:p w14:paraId="532F9DBA" w14:textId="77777777" w:rsidR="00D46B4D" w:rsidRPr="00D27132" w:rsidRDefault="00D46B4D" w:rsidP="00D46B4D">
      <w:pPr>
        <w:pStyle w:val="PL"/>
      </w:pPr>
      <w:r w:rsidRPr="00D27132">
        <w:t xml:space="preserve">    reportQuantityCell                          MeasReportQuantity,</w:t>
      </w:r>
    </w:p>
    <w:p w14:paraId="64C2B957" w14:textId="77777777" w:rsidR="00D46B4D" w:rsidRPr="00D27132" w:rsidRDefault="00D46B4D" w:rsidP="00D46B4D">
      <w:pPr>
        <w:pStyle w:val="PL"/>
      </w:pPr>
      <w:r w:rsidRPr="00D27132">
        <w:t xml:space="preserve">    maxReportCells                              INTEGER (1..maxCellReport),</w:t>
      </w:r>
    </w:p>
    <w:p w14:paraId="1D4D3778" w14:textId="77777777" w:rsidR="00D46B4D" w:rsidRPr="00D27132" w:rsidRDefault="00D46B4D" w:rsidP="00D46B4D">
      <w:pPr>
        <w:pStyle w:val="PL"/>
      </w:pPr>
      <w:r w:rsidRPr="00D27132">
        <w:t xml:space="preserve">    reportQuantityRS-Indexes                    MeasReportQuantity                                             OPTIONAL,   -- Need R</w:t>
      </w:r>
    </w:p>
    <w:p w14:paraId="3655A98C" w14:textId="77777777" w:rsidR="00D46B4D" w:rsidRPr="00D27132" w:rsidRDefault="00D46B4D" w:rsidP="00D46B4D">
      <w:pPr>
        <w:pStyle w:val="PL"/>
      </w:pPr>
      <w:r w:rsidRPr="00D27132">
        <w:t xml:space="preserve">    maxNrofRS-IndexesToReport                   INTEGER (1..maxNrofIndexesToReport)                            OPTIONAL,   -- Need R</w:t>
      </w:r>
    </w:p>
    <w:p w14:paraId="0F56271F" w14:textId="77777777" w:rsidR="00D46B4D" w:rsidRPr="00D27132" w:rsidRDefault="00D46B4D" w:rsidP="00D46B4D">
      <w:pPr>
        <w:pStyle w:val="PL"/>
      </w:pPr>
      <w:r w:rsidRPr="00D27132">
        <w:t xml:space="preserve">    includeBeamMeasurements                     BOOLEAN,</w:t>
      </w:r>
    </w:p>
    <w:p w14:paraId="772779C5" w14:textId="77777777" w:rsidR="00D46B4D" w:rsidRPr="00D27132" w:rsidRDefault="00D46B4D" w:rsidP="00D46B4D">
      <w:pPr>
        <w:pStyle w:val="PL"/>
      </w:pPr>
      <w:r w:rsidRPr="00D27132">
        <w:t xml:space="preserve">    useWhiteCellList                            BOOLEAN,</w:t>
      </w:r>
    </w:p>
    <w:p w14:paraId="40776C88" w14:textId="77777777" w:rsidR="00D46B4D" w:rsidRPr="00D27132" w:rsidRDefault="00D46B4D" w:rsidP="00D46B4D">
      <w:pPr>
        <w:pStyle w:val="PL"/>
      </w:pPr>
      <w:r w:rsidRPr="00D27132">
        <w:t xml:space="preserve">    ...,</w:t>
      </w:r>
    </w:p>
    <w:p w14:paraId="408B81E3" w14:textId="77777777" w:rsidR="00D46B4D" w:rsidRPr="00D27132" w:rsidRDefault="00D46B4D" w:rsidP="00D46B4D">
      <w:pPr>
        <w:pStyle w:val="PL"/>
      </w:pPr>
      <w:r w:rsidRPr="00D27132">
        <w:t xml:space="preserve">    [[</w:t>
      </w:r>
    </w:p>
    <w:p w14:paraId="4302AB32" w14:textId="77777777" w:rsidR="00D46B4D" w:rsidRPr="00D27132" w:rsidRDefault="00D46B4D" w:rsidP="00D46B4D">
      <w:pPr>
        <w:pStyle w:val="PL"/>
      </w:pPr>
      <w:r w:rsidRPr="00D27132">
        <w:t xml:space="preserve">    measRSSI-ReportConfig-r16                   MeasRSSI-ReportConfig-r16                                      OPTIONAL,   -- Need R</w:t>
      </w:r>
    </w:p>
    <w:p w14:paraId="586E6CD0" w14:textId="77777777" w:rsidR="00D46B4D" w:rsidRPr="00D27132" w:rsidRDefault="00D46B4D" w:rsidP="00D46B4D">
      <w:pPr>
        <w:pStyle w:val="PL"/>
      </w:pPr>
      <w:r w:rsidRPr="00D27132">
        <w:lastRenderedPageBreak/>
        <w:t xml:space="preserve">    includeCommonLocationInfo-r16               ENUMERATED {true}                                              OPTIONAL,   -- Need R</w:t>
      </w:r>
    </w:p>
    <w:p w14:paraId="1F5144A0" w14:textId="77777777" w:rsidR="00D46B4D" w:rsidRPr="00D27132" w:rsidRDefault="00D46B4D" w:rsidP="00D46B4D">
      <w:pPr>
        <w:pStyle w:val="PL"/>
      </w:pPr>
      <w:r w:rsidRPr="00D27132">
        <w:t xml:space="preserve">    includeBT-Meas-r16                          SetupRelease {BT-NameList-r16}                                 OPTIONAL,   -- Need M</w:t>
      </w:r>
    </w:p>
    <w:p w14:paraId="0BC27888" w14:textId="77777777" w:rsidR="00D46B4D" w:rsidRPr="00D27132" w:rsidRDefault="00D46B4D" w:rsidP="00D46B4D">
      <w:pPr>
        <w:pStyle w:val="PL"/>
      </w:pPr>
      <w:r w:rsidRPr="00D27132">
        <w:t xml:space="preserve">    includeWLAN-Meas-r16                        SetupRelease {WLAN-NameList-r16}                               OPTIONAL,   -- Need M</w:t>
      </w:r>
    </w:p>
    <w:p w14:paraId="3E96BB0B" w14:textId="77777777" w:rsidR="00D46B4D" w:rsidRPr="00D27132" w:rsidRDefault="00D46B4D" w:rsidP="00D46B4D">
      <w:pPr>
        <w:pStyle w:val="PL"/>
      </w:pPr>
      <w:r w:rsidRPr="00D27132">
        <w:t xml:space="preserve">    includeSensor-Meas-r16                      SetupRelease {Sensor-NameList-r16}                             OPTIONAL,   -- Need M</w:t>
      </w:r>
    </w:p>
    <w:p w14:paraId="37927355" w14:textId="77777777" w:rsidR="00D46B4D" w:rsidRPr="00D27132" w:rsidRDefault="00D46B4D" w:rsidP="00D46B4D">
      <w:pPr>
        <w:pStyle w:val="PL"/>
      </w:pPr>
      <w:r w:rsidRPr="00D27132">
        <w:t xml:space="preserve">    ul-DelayValueConfig-r16                     SetupRelease { UL-DelayValueConfig-r16 }                       OPTIONAL,   -- Need M</w:t>
      </w:r>
    </w:p>
    <w:p w14:paraId="085F51A8" w14:textId="77777777" w:rsidR="00D46B4D" w:rsidRPr="00D27132" w:rsidRDefault="00D46B4D" w:rsidP="00D46B4D">
      <w:pPr>
        <w:pStyle w:val="PL"/>
      </w:pPr>
      <w:r w:rsidRPr="00D27132">
        <w:t xml:space="preserve">    reportAddNeighMeas-r16                      ENUMERATED {setup}                                             OPTIONAL    -- Need R</w:t>
      </w:r>
    </w:p>
    <w:p w14:paraId="4BCC6256" w14:textId="77777777" w:rsidR="00D46B4D" w:rsidRPr="00D27132" w:rsidRDefault="00D46B4D" w:rsidP="00D46B4D">
      <w:pPr>
        <w:pStyle w:val="PL"/>
      </w:pPr>
      <w:r w:rsidRPr="00D27132">
        <w:t xml:space="preserve">    ]]</w:t>
      </w:r>
    </w:p>
    <w:p w14:paraId="7AE561F1" w14:textId="77777777" w:rsidR="00D46B4D" w:rsidRPr="00D27132" w:rsidRDefault="00D46B4D" w:rsidP="00D46B4D">
      <w:pPr>
        <w:pStyle w:val="PL"/>
      </w:pPr>
      <w:r w:rsidRPr="00D27132">
        <w:t>}</w:t>
      </w:r>
    </w:p>
    <w:p w14:paraId="4CEB5F8C" w14:textId="77777777" w:rsidR="00D46B4D" w:rsidRPr="00D27132" w:rsidRDefault="00D46B4D" w:rsidP="00D46B4D">
      <w:pPr>
        <w:pStyle w:val="PL"/>
      </w:pPr>
    </w:p>
    <w:p w14:paraId="7CBD6794" w14:textId="77777777" w:rsidR="00D46B4D" w:rsidRPr="00D27132" w:rsidRDefault="00D46B4D" w:rsidP="00D46B4D">
      <w:pPr>
        <w:pStyle w:val="PL"/>
      </w:pPr>
      <w:r w:rsidRPr="00D27132">
        <w:t>NR-RS-Type ::=                              ENUMERATED {ssb, csi-rs}</w:t>
      </w:r>
    </w:p>
    <w:p w14:paraId="093BA449" w14:textId="77777777" w:rsidR="00D46B4D" w:rsidRPr="00D27132" w:rsidRDefault="00D46B4D" w:rsidP="00D46B4D">
      <w:pPr>
        <w:pStyle w:val="PL"/>
      </w:pPr>
    </w:p>
    <w:p w14:paraId="501A4063" w14:textId="77777777" w:rsidR="00D46B4D" w:rsidRPr="00D27132" w:rsidRDefault="00D46B4D" w:rsidP="00D46B4D">
      <w:pPr>
        <w:pStyle w:val="PL"/>
      </w:pPr>
      <w:r w:rsidRPr="00D27132">
        <w:t>MeasTriggerQuantity ::=                     CHOICE {</w:t>
      </w:r>
    </w:p>
    <w:p w14:paraId="1A24F4D4" w14:textId="77777777" w:rsidR="00D46B4D" w:rsidRPr="00D27132" w:rsidRDefault="00D46B4D" w:rsidP="00D46B4D">
      <w:pPr>
        <w:pStyle w:val="PL"/>
      </w:pPr>
      <w:r w:rsidRPr="00D27132">
        <w:t xml:space="preserve">    rsrp                                        RSRP-Range,</w:t>
      </w:r>
    </w:p>
    <w:p w14:paraId="16D11AD9" w14:textId="77777777" w:rsidR="00D46B4D" w:rsidRPr="00D27132" w:rsidRDefault="00D46B4D" w:rsidP="00D46B4D">
      <w:pPr>
        <w:pStyle w:val="PL"/>
      </w:pPr>
      <w:r w:rsidRPr="00D27132">
        <w:t xml:space="preserve">    rsrq                                        RSRQ-Range,</w:t>
      </w:r>
    </w:p>
    <w:p w14:paraId="6EFFA24A" w14:textId="77777777" w:rsidR="00D46B4D" w:rsidRPr="00D27132" w:rsidRDefault="00D46B4D" w:rsidP="00D46B4D">
      <w:pPr>
        <w:pStyle w:val="PL"/>
      </w:pPr>
      <w:r w:rsidRPr="00D27132">
        <w:t xml:space="preserve">    sinr                                        SINR-Range</w:t>
      </w:r>
    </w:p>
    <w:p w14:paraId="6001D835" w14:textId="77777777" w:rsidR="00D46B4D" w:rsidRPr="00D27132" w:rsidRDefault="00D46B4D" w:rsidP="00D46B4D">
      <w:pPr>
        <w:pStyle w:val="PL"/>
      </w:pPr>
      <w:r w:rsidRPr="00D27132">
        <w:t>}</w:t>
      </w:r>
    </w:p>
    <w:p w14:paraId="41D055AD" w14:textId="77777777" w:rsidR="00D46B4D" w:rsidRPr="00D27132" w:rsidRDefault="00D46B4D" w:rsidP="00D46B4D">
      <w:pPr>
        <w:pStyle w:val="PL"/>
      </w:pPr>
    </w:p>
    <w:p w14:paraId="7073A151" w14:textId="77777777" w:rsidR="00D46B4D" w:rsidRPr="00D27132" w:rsidRDefault="00D46B4D" w:rsidP="00D46B4D">
      <w:pPr>
        <w:pStyle w:val="PL"/>
      </w:pPr>
      <w:r w:rsidRPr="00D27132">
        <w:t>MeasTriggerQuantityOffset ::=               CHOICE {</w:t>
      </w:r>
    </w:p>
    <w:p w14:paraId="1F00879B" w14:textId="77777777" w:rsidR="00D46B4D" w:rsidRPr="00D27132" w:rsidRDefault="00D46B4D" w:rsidP="00D46B4D">
      <w:pPr>
        <w:pStyle w:val="PL"/>
      </w:pPr>
      <w:r w:rsidRPr="00D27132">
        <w:t xml:space="preserve">    rsrp                                        INTEGER (-30..30),</w:t>
      </w:r>
    </w:p>
    <w:p w14:paraId="725EFD6D" w14:textId="77777777" w:rsidR="00D46B4D" w:rsidRPr="00D27132" w:rsidRDefault="00D46B4D" w:rsidP="00D46B4D">
      <w:pPr>
        <w:pStyle w:val="PL"/>
      </w:pPr>
      <w:r w:rsidRPr="00D27132">
        <w:t xml:space="preserve">    rsrq                                        INTEGER (-30..30),</w:t>
      </w:r>
    </w:p>
    <w:p w14:paraId="412D40AC" w14:textId="77777777" w:rsidR="00D46B4D" w:rsidRPr="00D27132" w:rsidRDefault="00D46B4D" w:rsidP="00D46B4D">
      <w:pPr>
        <w:pStyle w:val="PL"/>
      </w:pPr>
      <w:r w:rsidRPr="00D27132">
        <w:t xml:space="preserve">    sinr                                        INTEGER (-30..30)</w:t>
      </w:r>
    </w:p>
    <w:p w14:paraId="0016ECEA" w14:textId="77777777" w:rsidR="00D46B4D" w:rsidRPr="00D27132" w:rsidRDefault="00D46B4D" w:rsidP="00D46B4D">
      <w:pPr>
        <w:pStyle w:val="PL"/>
      </w:pPr>
      <w:r w:rsidRPr="00D27132">
        <w:t>}</w:t>
      </w:r>
    </w:p>
    <w:p w14:paraId="0A8B8C1A" w14:textId="77777777" w:rsidR="00D46B4D" w:rsidRPr="00D27132" w:rsidRDefault="00D46B4D" w:rsidP="00D46B4D">
      <w:pPr>
        <w:pStyle w:val="PL"/>
      </w:pPr>
    </w:p>
    <w:p w14:paraId="268A72AD" w14:textId="77777777" w:rsidR="00D46B4D" w:rsidRPr="00D27132" w:rsidRDefault="00D46B4D" w:rsidP="00D46B4D">
      <w:pPr>
        <w:pStyle w:val="PL"/>
      </w:pPr>
    </w:p>
    <w:p w14:paraId="285E24F2" w14:textId="77777777" w:rsidR="00D46B4D" w:rsidRPr="00D27132" w:rsidRDefault="00D46B4D" w:rsidP="00D46B4D">
      <w:pPr>
        <w:pStyle w:val="PL"/>
      </w:pPr>
      <w:r w:rsidRPr="00D27132">
        <w:t>MeasReportQuantity ::=                      SEQUENCE {</w:t>
      </w:r>
    </w:p>
    <w:p w14:paraId="3EBC0DDD" w14:textId="77777777" w:rsidR="00D46B4D" w:rsidRPr="00D27132" w:rsidRDefault="00D46B4D" w:rsidP="00D46B4D">
      <w:pPr>
        <w:pStyle w:val="PL"/>
      </w:pPr>
      <w:r w:rsidRPr="00D27132">
        <w:t xml:space="preserve">    rsrp                                        BOOLEAN,</w:t>
      </w:r>
    </w:p>
    <w:p w14:paraId="4F6CA8BB" w14:textId="77777777" w:rsidR="00D46B4D" w:rsidRPr="00D27132" w:rsidRDefault="00D46B4D" w:rsidP="00D46B4D">
      <w:pPr>
        <w:pStyle w:val="PL"/>
      </w:pPr>
      <w:r w:rsidRPr="00D27132">
        <w:t xml:space="preserve">    rsrq                                        BOOLEAN,</w:t>
      </w:r>
    </w:p>
    <w:p w14:paraId="1691F8C9" w14:textId="77777777" w:rsidR="00D46B4D" w:rsidRPr="00D27132" w:rsidRDefault="00D46B4D" w:rsidP="00D46B4D">
      <w:pPr>
        <w:pStyle w:val="PL"/>
      </w:pPr>
      <w:r w:rsidRPr="00D27132">
        <w:t xml:space="preserve">    sinr                                        BOOLEAN</w:t>
      </w:r>
    </w:p>
    <w:p w14:paraId="7901EB3E" w14:textId="77777777" w:rsidR="00D46B4D" w:rsidRPr="00D27132" w:rsidRDefault="00D46B4D" w:rsidP="00D46B4D">
      <w:pPr>
        <w:pStyle w:val="PL"/>
      </w:pPr>
      <w:r w:rsidRPr="00D27132">
        <w:t>}</w:t>
      </w:r>
    </w:p>
    <w:p w14:paraId="59AA9A84" w14:textId="77777777" w:rsidR="00D46B4D" w:rsidRPr="00D27132" w:rsidRDefault="00D46B4D" w:rsidP="00D46B4D">
      <w:pPr>
        <w:pStyle w:val="PL"/>
      </w:pPr>
    </w:p>
    <w:p w14:paraId="00F69080" w14:textId="77777777" w:rsidR="00D46B4D" w:rsidRPr="00D27132" w:rsidRDefault="00D46B4D" w:rsidP="00D46B4D">
      <w:pPr>
        <w:pStyle w:val="PL"/>
      </w:pPr>
      <w:r w:rsidRPr="00D27132">
        <w:t>MeasRSSI-ReportConfig-r16 ::=               SEQUENCE {</w:t>
      </w:r>
    </w:p>
    <w:p w14:paraId="0E122A1D" w14:textId="77777777" w:rsidR="00D46B4D" w:rsidRPr="00D27132" w:rsidRDefault="00D46B4D" w:rsidP="00D46B4D">
      <w:pPr>
        <w:pStyle w:val="PL"/>
      </w:pPr>
      <w:r w:rsidRPr="00D27132">
        <w:t xml:space="preserve">    channelOccupancyThreshold-r16               RSSI-Range-r16         OPTIONAL   -- Need R</w:t>
      </w:r>
    </w:p>
    <w:p w14:paraId="69E64312" w14:textId="77777777" w:rsidR="00D46B4D" w:rsidRPr="00D27132" w:rsidRDefault="00D46B4D" w:rsidP="00D46B4D">
      <w:pPr>
        <w:pStyle w:val="PL"/>
      </w:pPr>
      <w:r w:rsidRPr="00D27132">
        <w:t>}</w:t>
      </w:r>
    </w:p>
    <w:p w14:paraId="41A7F925" w14:textId="77777777" w:rsidR="00D46B4D" w:rsidRPr="00D27132" w:rsidRDefault="00D46B4D" w:rsidP="00D46B4D">
      <w:pPr>
        <w:pStyle w:val="PL"/>
      </w:pPr>
    </w:p>
    <w:p w14:paraId="640DDC4D" w14:textId="77777777" w:rsidR="00D46B4D" w:rsidRPr="00D27132" w:rsidRDefault="00D46B4D" w:rsidP="00D46B4D">
      <w:pPr>
        <w:pStyle w:val="PL"/>
      </w:pPr>
      <w:r w:rsidRPr="00D27132">
        <w:t>CLI-EventTriggerConfig-r16 ::=              SEQUENCE {</w:t>
      </w:r>
    </w:p>
    <w:p w14:paraId="02C96A57" w14:textId="77777777" w:rsidR="00D46B4D" w:rsidRPr="00D27132" w:rsidRDefault="00D46B4D" w:rsidP="00D46B4D">
      <w:pPr>
        <w:pStyle w:val="PL"/>
      </w:pPr>
      <w:r w:rsidRPr="00D27132">
        <w:t xml:space="preserve">    eventId-r16                                 CHOICE {</w:t>
      </w:r>
    </w:p>
    <w:p w14:paraId="04014275" w14:textId="77777777" w:rsidR="00D46B4D" w:rsidRPr="00D27132" w:rsidRDefault="00D46B4D" w:rsidP="00D46B4D">
      <w:pPr>
        <w:pStyle w:val="PL"/>
      </w:pPr>
      <w:r w:rsidRPr="00D27132">
        <w:t xml:space="preserve">        eventI1-r16                                 SEQUENCE {</w:t>
      </w:r>
    </w:p>
    <w:p w14:paraId="3F5F347C" w14:textId="77777777" w:rsidR="00D46B4D" w:rsidRPr="00D27132" w:rsidRDefault="00D46B4D" w:rsidP="00D46B4D">
      <w:pPr>
        <w:pStyle w:val="PL"/>
      </w:pPr>
      <w:r w:rsidRPr="00D27132">
        <w:t xml:space="preserve">            i1-Threshold-r16                            MeasTriggerQuantityCLI-r16,</w:t>
      </w:r>
    </w:p>
    <w:p w14:paraId="426D4970" w14:textId="77777777" w:rsidR="00D46B4D" w:rsidRPr="00D27132" w:rsidRDefault="00D46B4D" w:rsidP="00D46B4D">
      <w:pPr>
        <w:pStyle w:val="PL"/>
      </w:pPr>
      <w:r w:rsidRPr="00D27132">
        <w:t xml:space="preserve">            reportOnLeave-r16                           BOOLEAN,</w:t>
      </w:r>
    </w:p>
    <w:p w14:paraId="75A7146B" w14:textId="77777777" w:rsidR="00D46B4D" w:rsidRPr="00D27132" w:rsidRDefault="00D46B4D" w:rsidP="00D46B4D">
      <w:pPr>
        <w:pStyle w:val="PL"/>
      </w:pPr>
      <w:r w:rsidRPr="00D27132">
        <w:t xml:space="preserve">            hysteresis-r16                              Hysteresis,</w:t>
      </w:r>
    </w:p>
    <w:p w14:paraId="25C738B2" w14:textId="77777777" w:rsidR="00D46B4D" w:rsidRPr="00D27132" w:rsidRDefault="00D46B4D" w:rsidP="00D46B4D">
      <w:pPr>
        <w:pStyle w:val="PL"/>
      </w:pPr>
      <w:r w:rsidRPr="00D27132">
        <w:t xml:space="preserve">            timeToTrigger-r16                           TimeToTrigger</w:t>
      </w:r>
    </w:p>
    <w:p w14:paraId="66D6C6D3" w14:textId="77777777" w:rsidR="00D46B4D" w:rsidRPr="00D27132" w:rsidRDefault="00D46B4D" w:rsidP="00D46B4D">
      <w:pPr>
        <w:pStyle w:val="PL"/>
      </w:pPr>
      <w:r w:rsidRPr="00D27132">
        <w:t xml:space="preserve">        },</w:t>
      </w:r>
    </w:p>
    <w:p w14:paraId="58967567" w14:textId="77777777" w:rsidR="00D46B4D" w:rsidRPr="00D27132" w:rsidRDefault="00D46B4D" w:rsidP="00D46B4D">
      <w:pPr>
        <w:pStyle w:val="PL"/>
      </w:pPr>
      <w:r w:rsidRPr="00D27132">
        <w:t xml:space="preserve">    ...</w:t>
      </w:r>
    </w:p>
    <w:p w14:paraId="1F22C7B6" w14:textId="77777777" w:rsidR="00D46B4D" w:rsidRPr="00D27132" w:rsidRDefault="00D46B4D" w:rsidP="00D46B4D">
      <w:pPr>
        <w:pStyle w:val="PL"/>
      </w:pPr>
      <w:r w:rsidRPr="00D27132">
        <w:t xml:space="preserve">    },</w:t>
      </w:r>
    </w:p>
    <w:p w14:paraId="14545C0C" w14:textId="77777777" w:rsidR="00D46B4D" w:rsidRPr="00D27132" w:rsidRDefault="00D46B4D" w:rsidP="00D46B4D">
      <w:pPr>
        <w:pStyle w:val="PL"/>
      </w:pPr>
      <w:r w:rsidRPr="00D27132">
        <w:t xml:space="preserve">    reportInterval-r16                          ReportInterval,</w:t>
      </w:r>
    </w:p>
    <w:p w14:paraId="035C046A" w14:textId="77777777" w:rsidR="00D46B4D" w:rsidRPr="00D27132" w:rsidRDefault="00D46B4D" w:rsidP="00D46B4D">
      <w:pPr>
        <w:pStyle w:val="PL"/>
      </w:pPr>
      <w:r w:rsidRPr="00D27132">
        <w:t xml:space="preserve">    reportAmount-r16                            ENUMERATED {r1, r2, r4, r8, r16, r32, r64, infinity},</w:t>
      </w:r>
    </w:p>
    <w:p w14:paraId="7C2217FE" w14:textId="77777777" w:rsidR="00D46B4D" w:rsidRPr="00D27132" w:rsidRDefault="00D46B4D" w:rsidP="00D46B4D">
      <w:pPr>
        <w:pStyle w:val="PL"/>
      </w:pPr>
      <w:r w:rsidRPr="00D27132">
        <w:t xml:space="preserve">    maxReportCLI-r16                            INTEGER (1..maxCLI-Report-r16),</w:t>
      </w:r>
    </w:p>
    <w:p w14:paraId="42FF6209" w14:textId="77777777" w:rsidR="00D46B4D" w:rsidRPr="00D27132" w:rsidRDefault="00D46B4D" w:rsidP="00D46B4D">
      <w:pPr>
        <w:pStyle w:val="PL"/>
      </w:pPr>
      <w:r w:rsidRPr="00D27132">
        <w:t xml:space="preserve">    ...</w:t>
      </w:r>
    </w:p>
    <w:p w14:paraId="5A60C95C" w14:textId="77777777" w:rsidR="00D46B4D" w:rsidRPr="00D27132" w:rsidRDefault="00D46B4D" w:rsidP="00D46B4D">
      <w:pPr>
        <w:pStyle w:val="PL"/>
      </w:pPr>
      <w:r w:rsidRPr="00D27132">
        <w:t>}</w:t>
      </w:r>
    </w:p>
    <w:p w14:paraId="4E19C34F" w14:textId="77777777" w:rsidR="00D46B4D" w:rsidRPr="00D27132" w:rsidRDefault="00D46B4D" w:rsidP="00D46B4D">
      <w:pPr>
        <w:pStyle w:val="PL"/>
      </w:pPr>
    </w:p>
    <w:p w14:paraId="4D669553" w14:textId="77777777" w:rsidR="00D46B4D" w:rsidRPr="00D27132" w:rsidRDefault="00D46B4D" w:rsidP="00D46B4D">
      <w:pPr>
        <w:pStyle w:val="PL"/>
      </w:pPr>
      <w:r w:rsidRPr="00D27132">
        <w:t>CLI-PeriodicalReportConfig-r16 ::=          SEQUENCE {</w:t>
      </w:r>
    </w:p>
    <w:p w14:paraId="737B7302" w14:textId="77777777" w:rsidR="00D46B4D" w:rsidRPr="00D27132" w:rsidRDefault="00D46B4D" w:rsidP="00D46B4D">
      <w:pPr>
        <w:pStyle w:val="PL"/>
      </w:pPr>
      <w:r w:rsidRPr="00D27132">
        <w:t xml:space="preserve">    reportInterval-r16                          ReportInterval,</w:t>
      </w:r>
    </w:p>
    <w:p w14:paraId="61F7F61B" w14:textId="77777777" w:rsidR="00D46B4D" w:rsidRPr="00D27132" w:rsidRDefault="00D46B4D" w:rsidP="00D46B4D">
      <w:pPr>
        <w:pStyle w:val="PL"/>
      </w:pPr>
      <w:r w:rsidRPr="00D27132">
        <w:lastRenderedPageBreak/>
        <w:t xml:space="preserve">    reportAmount-r16                            ENUMERATED {r1, r2, r4, r8, r16, r32, r64, infinity},</w:t>
      </w:r>
    </w:p>
    <w:p w14:paraId="00A956AF" w14:textId="77777777" w:rsidR="00D46B4D" w:rsidRPr="00D27132" w:rsidRDefault="00D46B4D" w:rsidP="00D46B4D">
      <w:pPr>
        <w:pStyle w:val="PL"/>
      </w:pPr>
      <w:r w:rsidRPr="00D27132">
        <w:t xml:space="preserve">    reportQuantityCLI-r16                       MeasReportQuantityCLI-r16,</w:t>
      </w:r>
    </w:p>
    <w:p w14:paraId="7B6F2820" w14:textId="77777777" w:rsidR="00D46B4D" w:rsidRPr="00D27132" w:rsidRDefault="00D46B4D" w:rsidP="00D46B4D">
      <w:pPr>
        <w:pStyle w:val="PL"/>
      </w:pPr>
      <w:r w:rsidRPr="00D27132">
        <w:t xml:space="preserve">    maxReportCLI-r16                            INTEGER (1..maxCLI-Report-r16),</w:t>
      </w:r>
    </w:p>
    <w:p w14:paraId="72634870" w14:textId="77777777" w:rsidR="00D46B4D" w:rsidRPr="00D27132" w:rsidRDefault="00D46B4D" w:rsidP="00D46B4D">
      <w:pPr>
        <w:pStyle w:val="PL"/>
      </w:pPr>
      <w:r w:rsidRPr="00D27132">
        <w:t xml:space="preserve">    ...</w:t>
      </w:r>
    </w:p>
    <w:p w14:paraId="65DEDCF5" w14:textId="77777777" w:rsidR="00D46B4D" w:rsidRPr="00D27132" w:rsidRDefault="00D46B4D" w:rsidP="00D46B4D">
      <w:pPr>
        <w:pStyle w:val="PL"/>
      </w:pPr>
      <w:r w:rsidRPr="00D27132">
        <w:t>}</w:t>
      </w:r>
    </w:p>
    <w:p w14:paraId="31CF8EFA" w14:textId="77777777" w:rsidR="00D46B4D" w:rsidRPr="00D27132" w:rsidRDefault="00D46B4D" w:rsidP="00D46B4D">
      <w:pPr>
        <w:pStyle w:val="PL"/>
      </w:pPr>
    </w:p>
    <w:p w14:paraId="02ACDCD9" w14:textId="77777777" w:rsidR="00D46B4D" w:rsidRPr="00D27132" w:rsidRDefault="00D46B4D" w:rsidP="00D46B4D">
      <w:pPr>
        <w:pStyle w:val="PL"/>
      </w:pPr>
      <w:r w:rsidRPr="00D27132">
        <w:t>MeasTriggerQuantityCLI-r16 ::=              CHOICE {</w:t>
      </w:r>
    </w:p>
    <w:p w14:paraId="3CA12402" w14:textId="77777777" w:rsidR="00D46B4D" w:rsidRPr="00D27132" w:rsidRDefault="00D46B4D" w:rsidP="00D46B4D">
      <w:pPr>
        <w:pStyle w:val="PL"/>
      </w:pPr>
      <w:r w:rsidRPr="00D27132">
        <w:t xml:space="preserve">    srs-RSRP-r16                                SRS-RSRP-Range-r16,</w:t>
      </w:r>
    </w:p>
    <w:p w14:paraId="0CEF3CE5" w14:textId="77777777" w:rsidR="00D46B4D" w:rsidRPr="00D27132" w:rsidRDefault="00D46B4D" w:rsidP="00D46B4D">
      <w:pPr>
        <w:pStyle w:val="PL"/>
        <w:rPr>
          <w:lang w:val="fi-FI"/>
        </w:rPr>
      </w:pPr>
      <w:r w:rsidRPr="00D27132">
        <w:t xml:space="preserve">    </w:t>
      </w:r>
      <w:r w:rsidRPr="00D27132">
        <w:rPr>
          <w:lang w:val="fi-FI"/>
        </w:rPr>
        <w:t>cli-RSSI-r16                                CLI-RSSI-Range-r16</w:t>
      </w:r>
    </w:p>
    <w:p w14:paraId="50FFD157" w14:textId="77777777" w:rsidR="00D46B4D" w:rsidRPr="00D27132" w:rsidRDefault="00D46B4D" w:rsidP="00D46B4D">
      <w:pPr>
        <w:pStyle w:val="PL"/>
      </w:pPr>
      <w:r w:rsidRPr="00D27132">
        <w:t>}</w:t>
      </w:r>
    </w:p>
    <w:p w14:paraId="010EE0A2" w14:textId="77777777" w:rsidR="00D46B4D" w:rsidRPr="00D27132" w:rsidRDefault="00D46B4D" w:rsidP="00D46B4D">
      <w:pPr>
        <w:pStyle w:val="PL"/>
      </w:pPr>
    </w:p>
    <w:p w14:paraId="32CC5B27" w14:textId="77777777" w:rsidR="00D46B4D" w:rsidRPr="00D27132" w:rsidRDefault="00D46B4D" w:rsidP="00D46B4D">
      <w:pPr>
        <w:pStyle w:val="PL"/>
      </w:pPr>
      <w:r w:rsidRPr="00D27132">
        <w:t>MeasReportQuantityCLI-r16 ::=               ENUMERATED {srs-rsrp, cli-rssi}</w:t>
      </w:r>
    </w:p>
    <w:p w14:paraId="64D1B8C4" w14:textId="77777777" w:rsidR="00D46B4D" w:rsidRPr="00D27132" w:rsidRDefault="00D46B4D" w:rsidP="00D46B4D">
      <w:pPr>
        <w:pStyle w:val="PL"/>
      </w:pPr>
    </w:p>
    <w:p w14:paraId="5CAA1520" w14:textId="77777777" w:rsidR="00D46B4D" w:rsidRPr="00D27132" w:rsidRDefault="00D46B4D" w:rsidP="00D46B4D">
      <w:pPr>
        <w:pStyle w:val="PL"/>
      </w:pPr>
      <w:r w:rsidRPr="00D27132">
        <w:t>-- TAG-REPORTCONFIGNR-STOP</w:t>
      </w:r>
    </w:p>
    <w:p w14:paraId="03F94D96" w14:textId="77777777" w:rsidR="00D46B4D" w:rsidRPr="00D27132" w:rsidRDefault="00D46B4D" w:rsidP="00D46B4D">
      <w:pPr>
        <w:pStyle w:val="PL"/>
      </w:pPr>
      <w:r w:rsidRPr="00D27132">
        <w:t>-- ASN1STOP</w:t>
      </w:r>
    </w:p>
    <w:p w14:paraId="0E22289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7F573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7D06EB" w14:textId="77777777" w:rsidR="00D46B4D" w:rsidRPr="00D27132" w:rsidRDefault="00D46B4D" w:rsidP="00C1533F">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46B4D" w:rsidRPr="00D27132" w14:paraId="34F1E8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40A2E7" w14:textId="77777777" w:rsidR="00D46B4D" w:rsidRPr="00D27132" w:rsidRDefault="00D46B4D" w:rsidP="00C1533F">
            <w:pPr>
              <w:pStyle w:val="TAL"/>
              <w:rPr>
                <w:b/>
                <w:i/>
                <w:szCs w:val="22"/>
                <w:lang w:eastAsia="en-GB"/>
              </w:rPr>
            </w:pPr>
            <w:r w:rsidRPr="00D27132">
              <w:rPr>
                <w:b/>
                <w:i/>
                <w:szCs w:val="22"/>
                <w:lang w:eastAsia="en-GB"/>
              </w:rPr>
              <w:t>a3-Offset</w:t>
            </w:r>
          </w:p>
          <w:p w14:paraId="14B6694A" w14:textId="77777777" w:rsidR="00D46B4D" w:rsidRPr="00D27132" w:rsidRDefault="00D46B4D" w:rsidP="00C1533F">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46B4D" w:rsidRPr="00D27132" w14:paraId="4E9A45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72D9DD" w14:textId="77777777" w:rsidR="00D46B4D" w:rsidRPr="00D27132" w:rsidRDefault="00D46B4D" w:rsidP="00C1533F">
            <w:pPr>
              <w:pStyle w:val="TAL"/>
              <w:rPr>
                <w:b/>
                <w:i/>
                <w:szCs w:val="22"/>
                <w:lang w:eastAsia="ko-KR"/>
              </w:rPr>
            </w:pPr>
            <w:r w:rsidRPr="00D27132">
              <w:rPr>
                <w:b/>
                <w:i/>
                <w:szCs w:val="22"/>
                <w:lang w:eastAsia="ko-KR"/>
              </w:rPr>
              <w:t>a5-Threshold1/ a5-Threshold2</w:t>
            </w:r>
          </w:p>
          <w:p w14:paraId="341CC40F" w14:textId="77777777" w:rsidR="00D46B4D" w:rsidRPr="00D27132" w:rsidRDefault="00D46B4D" w:rsidP="00C1533F">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46B4D" w:rsidRPr="00D27132" w14:paraId="5459DA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7A2E3B" w14:textId="77777777" w:rsidR="00D46B4D" w:rsidRPr="00D27132" w:rsidRDefault="00D46B4D" w:rsidP="00C1533F">
            <w:pPr>
              <w:pStyle w:val="TAL"/>
              <w:rPr>
                <w:b/>
                <w:i/>
                <w:szCs w:val="22"/>
                <w:lang w:eastAsia="en-GB"/>
              </w:rPr>
            </w:pPr>
            <w:r w:rsidRPr="00D27132">
              <w:rPr>
                <w:b/>
                <w:i/>
                <w:szCs w:val="22"/>
                <w:lang w:eastAsia="en-GB"/>
              </w:rPr>
              <w:t>condEventId</w:t>
            </w:r>
          </w:p>
          <w:p w14:paraId="5D4C54B0" w14:textId="77777777" w:rsidR="00D46B4D" w:rsidRPr="00D27132" w:rsidRDefault="00D46B4D" w:rsidP="00C1533F">
            <w:pPr>
              <w:pStyle w:val="TAL"/>
              <w:rPr>
                <w:szCs w:val="22"/>
                <w:lang w:eastAsia="sv-SE"/>
              </w:rPr>
            </w:pPr>
            <w:r w:rsidRPr="00D27132">
              <w:rPr>
                <w:szCs w:val="22"/>
                <w:lang w:eastAsia="en-GB"/>
              </w:rPr>
              <w:t>Choice of NR conditional reconfiguration event triggered criteria.</w:t>
            </w:r>
          </w:p>
        </w:tc>
      </w:tr>
      <w:tr w:rsidR="00D46B4D" w:rsidRPr="00D27132" w14:paraId="393125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13BBF4" w14:textId="77777777" w:rsidR="00D46B4D" w:rsidRPr="00D27132" w:rsidRDefault="00D46B4D" w:rsidP="00C1533F">
            <w:pPr>
              <w:pStyle w:val="TAL"/>
              <w:rPr>
                <w:b/>
                <w:i/>
                <w:szCs w:val="22"/>
                <w:lang w:eastAsia="en-GB"/>
              </w:rPr>
            </w:pPr>
            <w:r w:rsidRPr="00D27132">
              <w:rPr>
                <w:b/>
                <w:i/>
                <w:szCs w:val="22"/>
                <w:lang w:eastAsia="en-GB"/>
              </w:rPr>
              <w:t>timeToTrigger</w:t>
            </w:r>
          </w:p>
          <w:p w14:paraId="0E1E3DAF" w14:textId="77777777" w:rsidR="00D46B4D" w:rsidRPr="00D27132" w:rsidRDefault="00D46B4D" w:rsidP="00C1533F">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2D722803"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36E3BB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75D7C8" w14:textId="77777777" w:rsidR="00D46B4D" w:rsidRPr="00D27132" w:rsidRDefault="00D46B4D" w:rsidP="00C1533F">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D46B4D" w:rsidRPr="00D27132" w14:paraId="08D2DF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922996" w14:textId="77777777" w:rsidR="00D46B4D" w:rsidRPr="00D27132" w:rsidRDefault="00D46B4D" w:rsidP="00C1533F">
            <w:pPr>
              <w:pStyle w:val="TAL"/>
              <w:rPr>
                <w:b/>
                <w:i/>
                <w:lang w:eastAsia="sv-SE"/>
              </w:rPr>
            </w:pPr>
            <w:r w:rsidRPr="00D27132">
              <w:rPr>
                <w:b/>
                <w:i/>
                <w:lang w:eastAsia="sv-SE"/>
              </w:rPr>
              <w:t>reportType</w:t>
            </w:r>
          </w:p>
          <w:p w14:paraId="57523BF4" w14:textId="77777777" w:rsidR="00D46B4D" w:rsidRPr="00D27132" w:rsidRDefault="00D46B4D" w:rsidP="00C1533F">
            <w:pPr>
              <w:pStyle w:val="TAL"/>
              <w:rPr>
                <w:lang w:eastAsia="sv-SE"/>
              </w:rPr>
            </w:pPr>
            <w:r w:rsidRPr="00D27132">
              <w:rPr>
                <w:lang w:eastAsia="sv-SE"/>
              </w:rPr>
              <w:t xml:space="preserve">Type of the configured measurement report. In MR-DC,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1CC2CBCA"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34A3C2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10B95B" w14:textId="77777777" w:rsidR="00D46B4D" w:rsidRPr="00D27132" w:rsidRDefault="00D46B4D" w:rsidP="00C1533F">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D46B4D" w:rsidRPr="00D27132" w14:paraId="4A9194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569A93" w14:textId="77777777" w:rsidR="00D46B4D" w:rsidRPr="00D27132" w:rsidRDefault="00D46B4D" w:rsidP="00C1533F">
            <w:pPr>
              <w:pStyle w:val="TAL"/>
              <w:rPr>
                <w:b/>
                <w:i/>
                <w:lang w:eastAsia="sv-SE"/>
              </w:rPr>
            </w:pPr>
            <w:r w:rsidRPr="00D27132">
              <w:rPr>
                <w:b/>
                <w:i/>
                <w:lang w:eastAsia="sv-SE"/>
              </w:rPr>
              <w:t>useAutonomousGaps</w:t>
            </w:r>
          </w:p>
          <w:p w14:paraId="5A74B6B1" w14:textId="77777777" w:rsidR="00D46B4D" w:rsidRPr="00D27132" w:rsidRDefault="00D46B4D" w:rsidP="00C1533F">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4DF9963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4122E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046E8E" w14:textId="77777777" w:rsidR="00D46B4D" w:rsidRPr="00D27132" w:rsidRDefault="00D46B4D" w:rsidP="00C1533F">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46B4D" w:rsidRPr="00D27132" w14:paraId="05F0FB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977A32" w14:textId="77777777" w:rsidR="00D46B4D" w:rsidRPr="00D27132" w:rsidRDefault="00D46B4D" w:rsidP="00C1533F">
            <w:pPr>
              <w:pStyle w:val="TAL"/>
              <w:rPr>
                <w:b/>
                <w:i/>
                <w:szCs w:val="22"/>
                <w:lang w:eastAsia="en-GB"/>
              </w:rPr>
            </w:pPr>
            <w:r w:rsidRPr="00D27132">
              <w:rPr>
                <w:b/>
                <w:i/>
                <w:szCs w:val="22"/>
                <w:lang w:eastAsia="en-GB"/>
              </w:rPr>
              <w:t>a3-Offset/a6-Offset</w:t>
            </w:r>
          </w:p>
          <w:p w14:paraId="6637CE44" w14:textId="77777777" w:rsidR="00D46B4D" w:rsidRPr="00D27132" w:rsidRDefault="00D46B4D" w:rsidP="00C1533F">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46B4D" w:rsidRPr="00D27132" w14:paraId="5D2FFF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EDD79D" w14:textId="77777777" w:rsidR="00D46B4D" w:rsidRPr="00D27132" w:rsidRDefault="00D46B4D" w:rsidP="00C1533F">
            <w:pPr>
              <w:pStyle w:val="TAL"/>
              <w:rPr>
                <w:b/>
                <w:i/>
                <w:szCs w:val="22"/>
                <w:lang w:eastAsia="ko-KR"/>
              </w:rPr>
            </w:pPr>
            <w:r w:rsidRPr="00D27132">
              <w:rPr>
                <w:b/>
                <w:i/>
                <w:szCs w:val="22"/>
                <w:lang w:eastAsia="ko-KR"/>
              </w:rPr>
              <w:t>aN-ThresholdM</w:t>
            </w:r>
          </w:p>
          <w:p w14:paraId="277561A7" w14:textId="77777777" w:rsidR="00D46B4D" w:rsidRPr="00D27132" w:rsidRDefault="00D46B4D" w:rsidP="00C1533F">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46B4D" w:rsidRPr="00D27132" w14:paraId="782F1D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626A05" w14:textId="77777777" w:rsidR="00D46B4D" w:rsidRPr="00D27132" w:rsidRDefault="00D46B4D" w:rsidP="00C1533F">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7B8A0001" w14:textId="77777777" w:rsidR="00D46B4D" w:rsidRPr="00D27132" w:rsidRDefault="00D46B4D" w:rsidP="00C1533F">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46B4D" w:rsidRPr="00D27132" w14:paraId="76A855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88AA33" w14:textId="77777777" w:rsidR="00D46B4D" w:rsidRPr="00D27132" w:rsidRDefault="00D46B4D" w:rsidP="00C1533F">
            <w:pPr>
              <w:pStyle w:val="TAL"/>
              <w:rPr>
                <w:b/>
                <w:i/>
                <w:szCs w:val="22"/>
                <w:lang w:eastAsia="en-GB"/>
              </w:rPr>
            </w:pPr>
            <w:r w:rsidRPr="00D27132">
              <w:rPr>
                <w:b/>
                <w:i/>
                <w:szCs w:val="22"/>
                <w:lang w:eastAsia="en-GB"/>
              </w:rPr>
              <w:t>eventId</w:t>
            </w:r>
          </w:p>
          <w:p w14:paraId="0FF64B02" w14:textId="77777777" w:rsidR="00D46B4D" w:rsidRPr="00D27132" w:rsidRDefault="00D46B4D" w:rsidP="00C1533F">
            <w:pPr>
              <w:pStyle w:val="TAL"/>
              <w:rPr>
                <w:szCs w:val="22"/>
                <w:lang w:eastAsia="sv-SE"/>
              </w:rPr>
            </w:pPr>
            <w:r w:rsidRPr="00D27132">
              <w:rPr>
                <w:szCs w:val="22"/>
                <w:lang w:eastAsia="en-GB"/>
              </w:rPr>
              <w:t>Choice of NR event triggered reporting criteria.</w:t>
            </w:r>
          </w:p>
        </w:tc>
      </w:tr>
      <w:tr w:rsidR="00D46B4D" w:rsidRPr="00D27132" w14:paraId="743F03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E33927" w14:textId="77777777" w:rsidR="00D46B4D" w:rsidRPr="00D27132" w:rsidRDefault="00D46B4D" w:rsidP="00C1533F">
            <w:pPr>
              <w:pStyle w:val="TAL"/>
              <w:rPr>
                <w:b/>
                <w:i/>
                <w:szCs w:val="22"/>
                <w:lang w:eastAsia="en-GB"/>
              </w:rPr>
            </w:pPr>
            <w:r w:rsidRPr="00D27132">
              <w:rPr>
                <w:b/>
                <w:i/>
                <w:szCs w:val="22"/>
                <w:lang w:eastAsia="en-GB"/>
              </w:rPr>
              <w:t>maxNrofRS-IndexesToReport</w:t>
            </w:r>
          </w:p>
          <w:p w14:paraId="52146A4E" w14:textId="77777777" w:rsidR="00D46B4D" w:rsidRPr="00D27132" w:rsidRDefault="00D46B4D" w:rsidP="00C1533F">
            <w:pPr>
              <w:pStyle w:val="TAL"/>
              <w:rPr>
                <w:b/>
                <w:i/>
                <w:szCs w:val="22"/>
                <w:lang w:eastAsia="en-GB"/>
              </w:rPr>
            </w:pPr>
            <w:r w:rsidRPr="00D27132">
              <w:rPr>
                <w:szCs w:val="22"/>
                <w:lang w:eastAsia="en-GB"/>
              </w:rPr>
              <w:t>Max number of RS indexes to include in the measurement report for A1-A6 events.</w:t>
            </w:r>
          </w:p>
        </w:tc>
      </w:tr>
      <w:tr w:rsidR="00D46B4D" w:rsidRPr="00D27132" w14:paraId="0D5619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7E1AA2" w14:textId="77777777" w:rsidR="00D46B4D" w:rsidRPr="00D27132" w:rsidRDefault="00D46B4D" w:rsidP="00C1533F">
            <w:pPr>
              <w:pStyle w:val="TAL"/>
              <w:rPr>
                <w:b/>
                <w:i/>
                <w:szCs w:val="22"/>
                <w:lang w:eastAsia="en-GB"/>
              </w:rPr>
            </w:pPr>
            <w:r w:rsidRPr="00D27132">
              <w:rPr>
                <w:b/>
                <w:i/>
                <w:szCs w:val="22"/>
                <w:lang w:eastAsia="en-GB"/>
              </w:rPr>
              <w:t>maxReportCells</w:t>
            </w:r>
          </w:p>
          <w:p w14:paraId="70D097A2" w14:textId="77777777" w:rsidR="00D46B4D" w:rsidRPr="00D27132" w:rsidRDefault="00D46B4D" w:rsidP="00C1533F">
            <w:pPr>
              <w:pStyle w:val="TAL"/>
              <w:rPr>
                <w:szCs w:val="22"/>
                <w:lang w:eastAsia="sv-SE"/>
              </w:rPr>
            </w:pPr>
            <w:r w:rsidRPr="00D27132">
              <w:rPr>
                <w:szCs w:val="22"/>
                <w:lang w:eastAsia="en-GB"/>
              </w:rPr>
              <w:t>Max number of non-serving cells to include in the measurement report.</w:t>
            </w:r>
          </w:p>
        </w:tc>
      </w:tr>
      <w:tr w:rsidR="00D46B4D" w:rsidRPr="00D27132" w14:paraId="21B8CE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1AB3A2" w14:textId="77777777" w:rsidR="00D46B4D" w:rsidRPr="00D27132" w:rsidRDefault="00D46B4D" w:rsidP="00C1533F">
            <w:pPr>
              <w:pStyle w:val="TAL"/>
              <w:rPr>
                <w:b/>
                <w:i/>
                <w:szCs w:val="22"/>
                <w:lang w:eastAsia="sv-SE"/>
              </w:rPr>
            </w:pPr>
            <w:r w:rsidRPr="00D27132">
              <w:rPr>
                <w:b/>
                <w:i/>
                <w:szCs w:val="22"/>
                <w:lang w:eastAsia="sv-SE"/>
              </w:rPr>
              <w:t>reportAddNeighMeas</w:t>
            </w:r>
          </w:p>
          <w:p w14:paraId="0A6A0E71" w14:textId="77777777" w:rsidR="00D46B4D" w:rsidRPr="00D27132" w:rsidRDefault="00D46B4D" w:rsidP="00C1533F">
            <w:pPr>
              <w:pStyle w:val="TAL"/>
              <w:rPr>
                <w:b/>
                <w:i/>
                <w:szCs w:val="22"/>
                <w:lang w:eastAsia="sv-SE"/>
              </w:rPr>
            </w:pPr>
            <w:r w:rsidRPr="00D27132">
              <w:rPr>
                <w:szCs w:val="22"/>
                <w:lang w:eastAsia="en-GB"/>
              </w:rPr>
              <w:t>Indicates that the UE shall include the best neighbour cells per serving frequency.</w:t>
            </w:r>
          </w:p>
        </w:tc>
      </w:tr>
      <w:tr w:rsidR="00D46B4D" w:rsidRPr="00D27132" w14:paraId="03DB69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D8FEB1" w14:textId="77777777" w:rsidR="00D46B4D" w:rsidRPr="00D27132" w:rsidRDefault="00D46B4D" w:rsidP="00C1533F">
            <w:pPr>
              <w:pStyle w:val="TAL"/>
              <w:rPr>
                <w:b/>
                <w:i/>
                <w:szCs w:val="22"/>
                <w:lang w:eastAsia="en-GB"/>
              </w:rPr>
            </w:pPr>
            <w:r w:rsidRPr="00D27132">
              <w:rPr>
                <w:b/>
                <w:i/>
                <w:szCs w:val="22"/>
                <w:lang w:eastAsia="en-GB"/>
              </w:rPr>
              <w:t>reportAmount</w:t>
            </w:r>
          </w:p>
          <w:p w14:paraId="24AFB5BA" w14:textId="77777777" w:rsidR="00D46B4D" w:rsidRPr="00D27132" w:rsidRDefault="00D46B4D" w:rsidP="00C1533F">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46B4D" w:rsidRPr="00D27132" w14:paraId="58C26A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789C67" w14:textId="77777777" w:rsidR="00D46B4D" w:rsidRPr="00D27132" w:rsidRDefault="00D46B4D" w:rsidP="00C1533F">
            <w:pPr>
              <w:pStyle w:val="TAL"/>
              <w:rPr>
                <w:b/>
                <w:i/>
                <w:szCs w:val="22"/>
                <w:lang w:eastAsia="en-GB"/>
              </w:rPr>
            </w:pPr>
            <w:r w:rsidRPr="00D27132">
              <w:rPr>
                <w:b/>
                <w:i/>
                <w:szCs w:val="22"/>
                <w:lang w:eastAsia="en-GB"/>
              </w:rPr>
              <w:t>reportOnLeave</w:t>
            </w:r>
          </w:p>
          <w:p w14:paraId="1514C47B" w14:textId="77777777" w:rsidR="00D46B4D" w:rsidRPr="00D27132" w:rsidRDefault="00D46B4D" w:rsidP="00C1533F">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46B4D" w:rsidRPr="00D27132" w14:paraId="635A6A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8990E0" w14:textId="77777777" w:rsidR="00D46B4D" w:rsidRPr="00D27132" w:rsidRDefault="00D46B4D" w:rsidP="00C1533F">
            <w:pPr>
              <w:pStyle w:val="TAL"/>
              <w:rPr>
                <w:b/>
                <w:i/>
                <w:szCs w:val="22"/>
                <w:lang w:eastAsia="sv-SE"/>
              </w:rPr>
            </w:pPr>
            <w:r w:rsidRPr="00D27132">
              <w:rPr>
                <w:b/>
                <w:i/>
                <w:szCs w:val="22"/>
                <w:lang w:eastAsia="sv-SE"/>
              </w:rPr>
              <w:t>reportQuantityCell</w:t>
            </w:r>
          </w:p>
          <w:p w14:paraId="7987A1E3" w14:textId="77777777" w:rsidR="00D46B4D" w:rsidRPr="00D27132" w:rsidRDefault="00D46B4D" w:rsidP="00C1533F">
            <w:pPr>
              <w:pStyle w:val="TAL"/>
              <w:rPr>
                <w:b/>
                <w:i/>
                <w:szCs w:val="22"/>
                <w:lang w:eastAsia="en-GB"/>
              </w:rPr>
            </w:pPr>
            <w:r w:rsidRPr="00D27132">
              <w:rPr>
                <w:szCs w:val="22"/>
                <w:lang w:eastAsia="en-GB"/>
              </w:rPr>
              <w:t>The cell measurement quantities to be included in the measurement report.</w:t>
            </w:r>
          </w:p>
        </w:tc>
      </w:tr>
      <w:tr w:rsidR="00D46B4D" w:rsidRPr="00D27132" w14:paraId="5E7AEC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AF5704" w14:textId="77777777" w:rsidR="00D46B4D" w:rsidRPr="00D27132" w:rsidRDefault="00D46B4D" w:rsidP="00C1533F">
            <w:pPr>
              <w:pStyle w:val="TAL"/>
              <w:rPr>
                <w:b/>
                <w:i/>
                <w:szCs w:val="22"/>
                <w:lang w:eastAsia="sv-SE"/>
              </w:rPr>
            </w:pPr>
            <w:r w:rsidRPr="00D27132">
              <w:rPr>
                <w:b/>
                <w:i/>
                <w:szCs w:val="22"/>
                <w:lang w:eastAsia="sv-SE"/>
              </w:rPr>
              <w:t>reportQuantityRS-Indexes</w:t>
            </w:r>
          </w:p>
          <w:p w14:paraId="47A9F724" w14:textId="77777777" w:rsidR="00D46B4D" w:rsidRPr="00D27132" w:rsidRDefault="00D46B4D" w:rsidP="00C1533F">
            <w:pPr>
              <w:pStyle w:val="TAL"/>
              <w:rPr>
                <w:szCs w:val="22"/>
                <w:lang w:eastAsia="en-GB"/>
              </w:rPr>
            </w:pPr>
            <w:r w:rsidRPr="00D27132">
              <w:rPr>
                <w:szCs w:val="22"/>
                <w:lang w:eastAsia="en-GB"/>
              </w:rPr>
              <w:t>Indicates which measurement information per RS index the UE shall include in the measurement report.</w:t>
            </w:r>
          </w:p>
        </w:tc>
      </w:tr>
      <w:tr w:rsidR="00D46B4D" w:rsidRPr="00D27132" w14:paraId="04A631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DE548C" w14:textId="77777777" w:rsidR="00D46B4D" w:rsidRPr="00D27132" w:rsidRDefault="00D46B4D" w:rsidP="00C1533F">
            <w:pPr>
              <w:pStyle w:val="TAL"/>
              <w:rPr>
                <w:b/>
                <w:i/>
                <w:szCs w:val="22"/>
                <w:lang w:eastAsia="en-GB"/>
              </w:rPr>
            </w:pPr>
            <w:r w:rsidRPr="00D27132">
              <w:rPr>
                <w:b/>
                <w:i/>
                <w:szCs w:val="22"/>
                <w:lang w:eastAsia="en-GB"/>
              </w:rPr>
              <w:t>timeToTrigger</w:t>
            </w:r>
          </w:p>
          <w:p w14:paraId="685E4C68" w14:textId="77777777" w:rsidR="00D46B4D" w:rsidRPr="00D27132" w:rsidRDefault="00D46B4D" w:rsidP="00C1533F">
            <w:pPr>
              <w:pStyle w:val="TAL"/>
              <w:rPr>
                <w:b/>
                <w:i/>
                <w:szCs w:val="22"/>
                <w:lang w:eastAsia="sv-SE"/>
              </w:rPr>
            </w:pPr>
            <w:r w:rsidRPr="00D27132">
              <w:rPr>
                <w:szCs w:val="22"/>
                <w:lang w:eastAsia="en-GB"/>
              </w:rPr>
              <w:t>Time during which specific criteria for the event needs to be met in order to trigger a measurement report.</w:t>
            </w:r>
          </w:p>
        </w:tc>
      </w:tr>
      <w:tr w:rsidR="00D46B4D" w:rsidRPr="00D27132" w14:paraId="43E0C5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D58258" w14:textId="77777777" w:rsidR="00D46B4D" w:rsidRPr="00D27132" w:rsidRDefault="00D46B4D" w:rsidP="00C1533F">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77F66DD7" w14:textId="77777777" w:rsidR="00D46B4D" w:rsidRPr="00D27132" w:rsidRDefault="00D46B4D" w:rsidP="00C1533F">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D46B4D" w:rsidRPr="00D27132" w14:paraId="63C853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0FEAA24" w14:textId="77777777" w:rsidR="00D46B4D" w:rsidRPr="00D27132" w:rsidRDefault="00D46B4D" w:rsidP="00C1533F">
            <w:pPr>
              <w:pStyle w:val="TAL"/>
              <w:rPr>
                <w:b/>
                <w:i/>
                <w:szCs w:val="22"/>
                <w:lang w:eastAsia="ko-KR"/>
              </w:rPr>
            </w:pPr>
            <w:r w:rsidRPr="00D27132">
              <w:rPr>
                <w:b/>
                <w:i/>
                <w:szCs w:val="22"/>
                <w:lang w:eastAsia="ko-KR"/>
              </w:rPr>
              <w:t>useWhiteCellList</w:t>
            </w:r>
          </w:p>
          <w:p w14:paraId="64D1E844" w14:textId="77777777" w:rsidR="00D46B4D" w:rsidRPr="00D27132" w:rsidRDefault="00D46B4D" w:rsidP="00C1533F">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173BAE5C" w14:textId="77777777" w:rsidR="00D46B4D" w:rsidRPr="00D27132" w:rsidRDefault="00D46B4D" w:rsidP="00D46B4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450D3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9CC57A" w14:textId="77777777" w:rsidR="00D46B4D" w:rsidRPr="00D27132" w:rsidRDefault="00D46B4D" w:rsidP="00C1533F">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46B4D" w:rsidRPr="00D27132" w14:paraId="0ECD89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C16659" w14:textId="77777777" w:rsidR="00D46B4D" w:rsidRPr="00D27132" w:rsidRDefault="00D46B4D" w:rsidP="00C1533F">
            <w:pPr>
              <w:pStyle w:val="TAL"/>
              <w:rPr>
                <w:b/>
                <w:i/>
                <w:szCs w:val="22"/>
                <w:lang w:eastAsia="ko-KR"/>
              </w:rPr>
            </w:pPr>
            <w:r w:rsidRPr="00D27132">
              <w:rPr>
                <w:b/>
                <w:i/>
                <w:szCs w:val="22"/>
                <w:lang w:eastAsia="ko-KR"/>
              </w:rPr>
              <w:t>i1-Threshold</w:t>
            </w:r>
          </w:p>
          <w:p w14:paraId="35801C61" w14:textId="77777777" w:rsidR="00D46B4D" w:rsidRPr="00D27132" w:rsidRDefault="00D46B4D" w:rsidP="00C1533F">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46B4D" w:rsidRPr="00D27132" w14:paraId="352F59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334CBA" w14:textId="77777777" w:rsidR="00D46B4D" w:rsidRPr="00D27132" w:rsidRDefault="00D46B4D" w:rsidP="00C1533F">
            <w:pPr>
              <w:pStyle w:val="TAL"/>
              <w:rPr>
                <w:b/>
                <w:i/>
                <w:szCs w:val="22"/>
                <w:lang w:eastAsia="en-GB"/>
              </w:rPr>
            </w:pPr>
            <w:r w:rsidRPr="00D27132">
              <w:rPr>
                <w:b/>
                <w:i/>
                <w:szCs w:val="22"/>
                <w:lang w:eastAsia="en-GB"/>
              </w:rPr>
              <w:t>eventId</w:t>
            </w:r>
          </w:p>
          <w:p w14:paraId="11138704" w14:textId="77777777" w:rsidR="00D46B4D" w:rsidRPr="00D27132" w:rsidRDefault="00D46B4D" w:rsidP="00C1533F">
            <w:pPr>
              <w:pStyle w:val="TAL"/>
              <w:rPr>
                <w:szCs w:val="22"/>
                <w:lang w:eastAsia="sv-SE"/>
              </w:rPr>
            </w:pPr>
            <w:r w:rsidRPr="00D27132">
              <w:rPr>
                <w:szCs w:val="22"/>
                <w:lang w:eastAsia="en-GB"/>
              </w:rPr>
              <w:t>Choice of CLI event triggered reporting criteria.</w:t>
            </w:r>
          </w:p>
        </w:tc>
      </w:tr>
      <w:tr w:rsidR="00D46B4D" w:rsidRPr="00D27132" w14:paraId="395386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80D4CD" w14:textId="77777777" w:rsidR="00D46B4D" w:rsidRPr="00D27132" w:rsidRDefault="00D46B4D" w:rsidP="00C1533F">
            <w:pPr>
              <w:pStyle w:val="TAL"/>
              <w:rPr>
                <w:b/>
                <w:i/>
                <w:szCs w:val="22"/>
                <w:lang w:eastAsia="en-GB"/>
              </w:rPr>
            </w:pPr>
            <w:r w:rsidRPr="00D27132">
              <w:rPr>
                <w:b/>
                <w:i/>
                <w:szCs w:val="22"/>
                <w:lang w:eastAsia="en-GB"/>
              </w:rPr>
              <w:t>maxReportCLI</w:t>
            </w:r>
          </w:p>
          <w:p w14:paraId="0D70BEC7" w14:textId="77777777" w:rsidR="00D46B4D" w:rsidRPr="00D27132" w:rsidRDefault="00D46B4D" w:rsidP="00C1533F">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46B4D" w:rsidRPr="00D27132" w14:paraId="564BD1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6DDE84" w14:textId="77777777" w:rsidR="00D46B4D" w:rsidRPr="00D27132" w:rsidRDefault="00D46B4D" w:rsidP="00C1533F">
            <w:pPr>
              <w:pStyle w:val="TAL"/>
              <w:rPr>
                <w:b/>
                <w:i/>
                <w:szCs w:val="22"/>
                <w:lang w:eastAsia="en-GB"/>
              </w:rPr>
            </w:pPr>
            <w:r w:rsidRPr="00D27132">
              <w:rPr>
                <w:b/>
                <w:i/>
                <w:szCs w:val="22"/>
                <w:lang w:eastAsia="en-GB"/>
              </w:rPr>
              <w:t>reportAmount</w:t>
            </w:r>
          </w:p>
          <w:p w14:paraId="15FE428D" w14:textId="77777777" w:rsidR="00D46B4D" w:rsidRPr="00D27132" w:rsidRDefault="00D46B4D" w:rsidP="00C1533F">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46B4D" w:rsidRPr="00D27132" w14:paraId="7AB4B49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AFD5EA" w14:textId="77777777" w:rsidR="00D46B4D" w:rsidRPr="00D27132" w:rsidRDefault="00D46B4D" w:rsidP="00C1533F">
            <w:pPr>
              <w:pStyle w:val="TAL"/>
              <w:rPr>
                <w:b/>
                <w:i/>
                <w:szCs w:val="22"/>
                <w:lang w:eastAsia="en-GB"/>
              </w:rPr>
            </w:pPr>
            <w:r w:rsidRPr="00D27132">
              <w:rPr>
                <w:b/>
                <w:i/>
                <w:szCs w:val="22"/>
                <w:lang w:eastAsia="en-GB"/>
              </w:rPr>
              <w:t>reportOnLeave</w:t>
            </w:r>
          </w:p>
          <w:p w14:paraId="35AE4C5F" w14:textId="77777777" w:rsidR="00D46B4D" w:rsidRPr="00D27132" w:rsidRDefault="00D46B4D" w:rsidP="00C1533F">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D46B4D" w:rsidRPr="00D27132" w14:paraId="022A6D7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81347E" w14:textId="77777777" w:rsidR="00D46B4D" w:rsidRPr="00D27132" w:rsidRDefault="00D46B4D" w:rsidP="00C1533F">
            <w:pPr>
              <w:pStyle w:val="TAL"/>
              <w:rPr>
                <w:b/>
                <w:i/>
                <w:szCs w:val="22"/>
                <w:lang w:eastAsia="en-GB"/>
              </w:rPr>
            </w:pPr>
            <w:r w:rsidRPr="00D27132">
              <w:rPr>
                <w:b/>
                <w:i/>
                <w:szCs w:val="22"/>
                <w:lang w:eastAsia="en-GB"/>
              </w:rPr>
              <w:t>timeToTrigger</w:t>
            </w:r>
          </w:p>
          <w:p w14:paraId="54C77042" w14:textId="77777777" w:rsidR="00D46B4D" w:rsidRPr="00D27132" w:rsidRDefault="00D46B4D" w:rsidP="00C1533F">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30B568B6" w14:textId="77777777" w:rsidR="00D46B4D" w:rsidRPr="00D27132" w:rsidRDefault="00D46B4D" w:rsidP="00D46B4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A777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7ECDBC" w14:textId="77777777" w:rsidR="00D46B4D" w:rsidRPr="00D27132" w:rsidRDefault="00D46B4D" w:rsidP="00C1533F">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46B4D" w:rsidRPr="00D27132" w14:paraId="4700FB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B13FCE" w14:textId="77777777" w:rsidR="00D46B4D" w:rsidRPr="00D27132" w:rsidRDefault="00D46B4D" w:rsidP="00C1533F">
            <w:pPr>
              <w:pStyle w:val="TAL"/>
              <w:rPr>
                <w:b/>
                <w:i/>
                <w:szCs w:val="22"/>
                <w:lang w:eastAsia="en-GB"/>
              </w:rPr>
            </w:pPr>
            <w:r w:rsidRPr="00D27132">
              <w:rPr>
                <w:b/>
                <w:i/>
                <w:szCs w:val="22"/>
                <w:lang w:eastAsia="en-GB"/>
              </w:rPr>
              <w:t>maxReportCLI</w:t>
            </w:r>
          </w:p>
          <w:p w14:paraId="06E980DB" w14:textId="77777777" w:rsidR="00D46B4D" w:rsidRPr="00D27132" w:rsidRDefault="00D46B4D" w:rsidP="00C1533F">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46B4D" w:rsidRPr="00D27132" w14:paraId="01E1D3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C96BDA" w14:textId="77777777" w:rsidR="00D46B4D" w:rsidRPr="00D27132" w:rsidRDefault="00D46B4D" w:rsidP="00C1533F">
            <w:pPr>
              <w:pStyle w:val="TAL"/>
              <w:rPr>
                <w:b/>
                <w:i/>
                <w:szCs w:val="22"/>
                <w:lang w:eastAsia="en-GB"/>
              </w:rPr>
            </w:pPr>
            <w:r w:rsidRPr="00D27132">
              <w:rPr>
                <w:b/>
                <w:i/>
                <w:szCs w:val="22"/>
                <w:lang w:eastAsia="en-GB"/>
              </w:rPr>
              <w:t>reportAmount</w:t>
            </w:r>
          </w:p>
          <w:p w14:paraId="493B4563" w14:textId="77777777" w:rsidR="00D46B4D" w:rsidRPr="00D27132" w:rsidRDefault="00D46B4D" w:rsidP="00C1533F">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46B4D" w:rsidRPr="00D27132" w14:paraId="15B89A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888FA9" w14:textId="77777777" w:rsidR="00D46B4D" w:rsidRPr="00D27132" w:rsidRDefault="00D46B4D" w:rsidP="00C1533F">
            <w:pPr>
              <w:pStyle w:val="TAL"/>
              <w:rPr>
                <w:b/>
                <w:i/>
                <w:szCs w:val="22"/>
                <w:lang w:eastAsia="sv-SE"/>
              </w:rPr>
            </w:pPr>
            <w:r w:rsidRPr="00D27132">
              <w:rPr>
                <w:b/>
                <w:i/>
                <w:szCs w:val="22"/>
                <w:lang w:eastAsia="sv-SE"/>
              </w:rPr>
              <w:t>reportQuantityCLI</w:t>
            </w:r>
          </w:p>
          <w:p w14:paraId="44FC14D9" w14:textId="77777777" w:rsidR="00D46B4D" w:rsidRPr="00D27132" w:rsidRDefault="00D46B4D" w:rsidP="00C1533F">
            <w:pPr>
              <w:pStyle w:val="TAL"/>
              <w:rPr>
                <w:b/>
                <w:i/>
                <w:szCs w:val="22"/>
                <w:lang w:eastAsia="en-GB"/>
              </w:rPr>
            </w:pPr>
            <w:r w:rsidRPr="00D27132">
              <w:rPr>
                <w:szCs w:val="22"/>
                <w:lang w:eastAsia="en-GB"/>
              </w:rPr>
              <w:t>The CLI measurement quantities to be included in the measurement report.</w:t>
            </w:r>
          </w:p>
        </w:tc>
      </w:tr>
    </w:tbl>
    <w:p w14:paraId="65FDC0E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A711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DE1A62" w14:textId="77777777" w:rsidR="00D46B4D" w:rsidRPr="00D27132" w:rsidRDefault="00D46B4D" w:rsidP="00C1533F">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46B4D" w:rsidRPr="00D27132" w14:paraId="132519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64690D" w14:textId="77777777" w:rsidR="00D46B4D" w:rsidRPr="00D27132" w:rsidRDefault="00D46B4D" w:rsidP="00C1533F">
            <w:pPr>
              <w:pStyle w:val="TAL"/>
              <w:rPr>
                <w:b/>
                <w:i/>
                <w:szCs w:val="22"/>
                <w:lang w:eastAsia="en-GB"/>
              </w:rPr>
            </w:pPr>
            <w:r w:rsidRPr="00D27132">
              <w:rPr>
                <w:b/>
                <w:i/>
                <w:szCs w:val="22"/>
                <w:lang w:eastAsia="en-GB"/>
              </w:rPr>
              <w:t>maxNrofRS-IndexesToReport</w:t>
            </w:r>
          </w:p>
          <w:p w14:paraId="101F12E8" w14:textId="77777777" w:rsidR="00D46B4D" w:rsidRPr="00D27132" w:rsidRDefault="00D46B4D" w:rsidP="00C1533F">
            <w:pPr>
              <w:pStyle w:val="TAL"/>
              <w:rPr>
                <w:b/>
                <w:i/>
                <w:szCs w:val="22"/>
                <w:lang w:eastAsia="en-GB"/>
              </w:rPr>
            </w:pPr>
            <w:r w:rsidRPr="00D27132">
              <w:rPr>
                <w:szCs w:val="22"/>
                <w:lang w:eastAsia="en-GB"/>
              </w:rPr>
              <w:t>Max number of RS indexes to include in the measurement report.</w:t>
            </w:r>
          </w:p>
        </w:tc>
      </w:tr>
      <w:tr w:rsidR="00D46B4D" w:rsidRPr="00D27132" w14:paraId="3C5ED4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4D9849" w14:textId="77777777" w:rsidR="00D46B4D" w:rsidRPr="00D27132" w:rsidRDefault="00D46B4D" w:rsidP="00C1533F">
            <w:pPr>
              <w:pStyle w:val="TAL"/>
              <w:rPr>
                <w:b/>
                <w:i/>
                <w:szCs w:val="22"/>
                <w:lang w:eastAsia="en-GB"/>
              </w:rPr>
            </w:pPr>
            <w:r w:rsidRPr="00D27132">
              <w:rPr>
                <w:b/>
                <w:i/>
                <w:szCs w:val="22"/>
                <w:lang w:eastAsia="en-GB"/>
              </w:rPr>
              <w:t>maxReportCells</w:t>
            </w:r>
          </w:p>
          <w:p w14:paraId="68D7DDA4" w14:textId="77777777" w:rsidR="00D46B4D" w:rsidRPr="00D27132" w:rsidRDefault="00D46B4D" w:rsidP="00C1533F">
            <w:pPr>
              <w:pStyle w:val="TAL"/>
              <w:rPr>
                <w:szCs w:val="22"/>
                <w:lang w:eastAsia="sv-SE"/>
              </w:rPr>
            </w:pPr>
            <w:r w:rsidRPr="00D27132">
              <w:rPr>
                <w:szCs w:val="22"/>
                <w:lang w:eastAsia="en-GB"/>
              </w:rPr>
              <w:t>Max number of non-serving cells to include in the measurement report.</w:t>
            </w:r>
          </w:p>
        </w:tc>
      </w:tr>
      <w:tr w:rsidR="00D46B4D" w:rsidRPr="00D27132" w14:paraId="0B450501" w14:textId="77777777" w:rsidTr="00C1533F">
        <w:tc>
          <w:tcPr>
            <w:tcW w:w="14173" w:type="dxa"/>
            <w:tcBorders>
              <w:top w:val="single" w:sz="4" w:space="0" w:color="auto"/>
              <w:left w:val="single" w:sz="4" w:space="0" w:color="auto"/>
              <w:bottom w:val="single" w:sz="4" w:space="0" w:color="auto"/>
              <w:right w:val="single" w:sz="4" w:space="0" w:color="auto"/>
            </w:tcBorders>
          </w:tcPr>
          <w:p w14:paraId="1D09A4B0" w14:textId="77777777" w:rsidR="00D46B4D" w:rsidRPr="00D27132" w:rsidRDefault="00D46B4D" w:rsidP="00C1533F">
            <w:pPr>
              <w:pStyle w:val="TAL"/>
              <w:rPr>
                <w:b/>
                <w:bCs/>
                <w:i/>
                <w:iCs/>
              </w:rPr>
            </w:pPr>
            <w:r w:rsidRPr="00D27132">
              <w:rPr>
                <w:b/>
                <w:bCs/>
                <w:i/>
                <w:iCs/>
              </w:rPr>
              <w:t>reportAddNeighMeas</w:t>
            </w:r>
          </w:p>
          <w:p w14:paraId="15FFA40B" w14:textId="77777777" w:rsidR="00D46B4D" w:rsidRPr="00D27132" w:rsidRDefault="00D46B4D" w:rsidP="00C1533F">
            <w:pPr>
              <w:pStyle w:val="TAL"/>
              <w:rPr>
                <w:b/>
                <w:i/>
                <w:szCs w:val="22"/>
                <w:lang w:eastAsia="en-GB"/>
              </w:rPr>
            </w:pPr>
            <w:r w:rsidRPr="00D27132">
              <w:rPr>
                <w:szCs w:val="22"/>
                <w:lang w:eastAsia="en-GB"/>
              </w:rPr>
              <w:t>Indicates that the UE shall include the best neighbour cells per serving frequency.</w:t>
            </w:r>
          </w:p>
        </w:tc>
      </w:tr>
      <w:tr w:rsidR="00D46B4D" w:rsidRPr="00D27132" w14:paraId="5A61C6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DDA405" w14:textId="77777777" w:rsidR="00D46B4D" w:rsidRPr="00D27132" w:rsidRDefault="00D46B4D" w:rsidP="00C1533F">
            <w:pPr>
              <w:pStyle w:val="TAL"/>
              <w:rPr>
                <w:b/>
                <w:i/>
                <w:szCs w:val="22"/>
                <w:lang w:eastAsia="en-GB"/>
              </w:rPr>
            </w:pPr>
            <w:r w:rsidRPr="00D27132">
              <w:rPr>
                <w:b/>
                <w:i/>
                <w:szCs w:val="22"/>
                <w:lang w:eastAsia="en-GB"/>
              </w:rPr>
              <w:t>reportAmount</w:t>
            </w:r>
          </w:p>
          <w:p w14:paraId="5EEA378B" w14:textId="77777777" w:rsidR="00D46B4D" w:rsidRPr="00D27132" w:rsidRDefault="00D46B4D" w:rsidP="00C1533F">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46B4D" w:rsidRPr="00D27132" w14:paraId="0D1D89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10E737" w14:textId="77777777" w:rsidR="00D46B4D" w:rsidRPr="00D27132" w:rsidRDefault="00D46B4D" w:rsidP="00C1533F">
            <w:pPr>
              <w:pStyle w:val="TAL"/>
              <w:rPr>
                <w:b/>
                <w:i/>
                <w:szCs w:val="22"/>
                <w:lang w:eastAsia="sv-SE"/>
              </w:rPr>
            </w:pPr>
            <w:r w:rsidRPr="00D27132">
              <w:rPr>
                <w:b/>
                <w:i/>
                <w:szCs w:val="22"/>
                <w:lang w:eastAsia="sv-SE"/>
              </w:rPr>
              <w:t>reportQuantityCell</w:t>
            </w:r>
          </w:p>
          <w:p w14:paraId="47832489" w14:textId="77777777" w:rsidR="00D46B4D" w:rsidRPr="00D27132" w:rsidRDefault="00D46B4D" w:rsidP="00C1533F">
            <w:pPr>
              <w:pStyle w:val="TAL"/>
              <w:rPr>
                <w:b/>
                <w:i/>
                <w:szCs w:val="22"/>
                <w:lang w:eastAsia="en-GB"/>
              </w:rPr>
            </w:pPr>
            <w:r w:rsidRPr="00D27132">
              <w:rPr>
                <w:szCs w:val="22"/>
                <w:lang w:eastAsia="en-GB"/>
              </w:rPr>
              <w:t>The cell measurement quantities to be included in the measurement report.</w:t>
            </w:r>
          </w:p>
        </w:tc>
      </w:tr>
      <w:tr w:rsidR="00D46B4D" w:rsidRPr="00D27132" w14:paraId="55B2FE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3DD06D" w14:textId="77777777" w:rsidR="00D46B4D" w:rsidRPr="00D27132" w:rsidRDefault="00D46B4D" w:rsidP="00C1533F">
            <w:pPr>
              <w:pStyle w:val="TAL"/>
              <w:rPr>
                <w:b/>
                <w:i/>
                <w:szCs w:val="22"/>
                <w:lang w:eastAsia="sv-SE"/>
              </w:rPr>
            </w:pPr>
            <w:r w:rsidRPr="00D27132">
              <w:rPr>
                <w:b/>
                <w:i/>
                <w:szCs w:val="22"/>
                <w:lang w:eastAsia="sv-SE"/>
              </w:rPr>
              <w:t>reportQuantityRS-Indexes</w:t>
            </w:r>
          </w:p>
          <w:p w14:paraId="7B71BED5" w14:textId="77777777" w:rsidR="00D46B4D" w:rsidRPr="00D27132" w:rsidRDefault="00D46B4D" w:rsidP="00C1533F">
            <w:pPr>
              <w:pStyle w:val="TAL"/>
              <w:rPr>
                <w:b/>
                <w:i/>
                <w:szCs w:val="22"/>
                <w:lang w:eastAsia="sv-SE"/>
              </w:rPr>
            </w:pPr>
            <w:r w:rsidRPr="00D27132">
              <w:rPr>
                <w:szCs w:val="22"/>
                <w:lang w:eastAsia="en-GB"/>
              </w:rPr>
              <w:t>Indicates which measurement information per RS index the UE shall include in the measurement report.</w:t>
            </w:r>
          </w:p>
        </w:tc>
      </w:tr>
      <w:tr w:rsidR="00D46B4D" w:rsidRPr="00D27132" w14:paraId="79BDC1F6" w14:textId="77777777" w:rsidTr="00C1533F">
        <w:tc>
          <w:tcPr>
            <w:tcW w:w="14173" w:type="dxa"/>
            <w:tcBorders>
              <w:top w:val="single" w:sz="4" w:space="0" w:color="auto"/>
              <w:left w:val="single" w:sz="4" w:space="0" w:color="auto"/>
              <w:bottom w:val="single" w:sz="4" w:space="0" w:color="auto"/>
              <w:right w:val="single" w:sz="4" w:space="0" w:color="auto"/>
            </w:tcBorders>
          </w:tcPr>
          <w:p w14:paraId="4ED63CD6" w14:textId="77777777" w:rsidR="00D46B4D" w:rsidRPr="00D27132" w:rsidRDefault="00D46B4D" w:rsidP="00C1533F">
            <w:pPr>
              <w:pStyle w:val="TAL"/>
              <w:rPr>
                <w:rFonts w:eastAsia="DengXian"/>
                <w:b/>
                <w:i/>
                <w:szCs w:val="22"/>
                <w:lang w:eastAsia="sv-SE"/>
              </w:rPr>
            </w:pPr>
            <w:r w:rsidRPr="00D27132">
              <w:rPr>
                <w:b/>
                <w:i/>
                <w:szCs w:val="22"/>
                <w:lang w:eastAsia="ko-KR"/>
              </w:rPr>
              <w:t>ul-DelayValueConfig</w:t>
            </w:r>
          </w:p>
          <w:p w14:paraId="0BE8B6E9" w14:textId="77777777" w:rsidR="00D46B4D" w:rsidRPr="00D27132" w:rsidRDefault="00D46B4D" w:rsidP="00C1533F">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D46B4D" w:rsidRPr="00D27132" w14:paraId="74A790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C6F8D8" w14:textId="77777777" w:rsidR="00D46B4D" w:rsidRPr="00D27132" w:rsidRDefault="00D46B4D" w:rsidP="00C1533F">
            <w:pPr>
              <w:pStyle w:val="TAL"/>
              <w:rPr>
                <w:b/>
                <w:i/>
                <w:szCs w:val="22"/>
                <w:lang w:eastAsia="ko-KR"/>
              </w:rPr>
            </w:pPr>
            <w:r w:rsidRPr="00D27132">
              <w:rPr>
                <w:b/>
                <w:i/>
                <w:szCs w:val="22"/>
                <w:lang w:eastAsia="ko-KR"/>
              </w:rPr>
              <w:t>useWhiteCellList</w:t>
            </w:r>
          </w:p>
          <w:p w14:paraId="0F4567B0" w14:textId="77777777" w:rsidR="00D46B4D" w:rsidRPr="00D27132" w:rsidRDefault="00D46B4D" w:rsidP="00C1533F">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5B4FDBA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BF333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AAAE73" w14:textId="77777777" w:rsidR="00D46B4D" w:rsidRPr="00D27132" w:rsidRDefault="00D46B4D" w:rsidP="00C1533F">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46B4D" w:rsidRPr="00D27132" w14:paraId="505953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02881A" w14:textId="77777777" w:rsidR="00D46B4D" w:rsidRPr="00D27132" w:rsidRDefault="00D46B4D" w:rsidP="00C1533F">
            <w:pPr>
              <w:pStyle w:val="TAL"/>
              <w:rPr>
                <w:b/>
                <w:i/>
                <w:lang w:eastAsia="sv-SE"/>
              </w:rPr>
            </w:pPr>
            <w:r w:rsidRPr="00D27132">
              <w:rPr>
                <w:b/>
                <w:i/>
                <w:lang w:eastAsia="sv-SE"/>
              </w:rPr>
              <w:t>cellForWhichToReportSFTD</w:t>
            </w:r>
          </w:p>
          <w:p w14:paraId="782C2376" w14:textId="77777777" w:rsidR="00D46B4D" w:rsidRPr="00D27132" w:rsidRDefault="00D46B4D" w:rsidP="00C1533F">
            <w:pPr>
              <w:pStyle w:val="TAL"/>
              <w:rPr>
                <w:lang w:eastAsia="sv-SE"/>
              </w:rPr>
            </w:pPr>
            <w:r w:rsidRPr="00D27132">
              <w:rPr>
                <w:szCs w:val="22"/>
                <w:lang w:eastAsia="en-GB"/>
              </w:rPr>
              <w:t>Indicates the target NR neighbour cells for SFTD measurement between PCell and NR neighbour cells.</w:t>
            </w:r>
          </w:p>
        </w:tc>
      </w:tr>
      <w:tr w:rsidR="00D46B4D" w:rsidRPr="00D27132" w14:paraId="020A42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F031D8" w14:textId="77777777" w:rsidR="00D46B4D" w:rsidRPr="00D27132" w:rsidRDefault="00D46B4D" w:rsidP="00C1533F">
            <w:pPr>
              <w:pStyle w:val="TAL"/>
              <w:rPr>
                <w:b/>
                <w:i/>
                <w:lang w:eastAsia="sv-SE"/>
              </w:rPr>
            </w:pPr>
            <w:r w:rsidRPr="00D27132">
              <w:rPr>
                <w:b/>
                <w:i/>
                <w:lang w:eastAsia="sv-SE"/>
              </w:rPr>
              <w:t>drx-SFTD-NeighMeas</w:t>
            </w:r>
          </w:p>
          <w:p w14:paraId="52B4ED8E" w14:textId="77777777" w:rsidR="00D46B4D" w:rsidRPr="00D27132" w:rsidRDefault="00D46B4D" w:rsidP="00C1533F">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46B4D" w:rsidRPr="00D27132" w14:paraId="7F75D4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A0EB8F" w14:textId="77777777" w:rsidR="00D46B4D" w:rsidRPr="00D27132" w:rsidRDefault="00D46B4D" w:rsidP="00C1533F">
            <w:pPr>
              <w:pStyle w:val="TAL"/>
              <w:rPr>
                <w:b/>
                <w:i/>
                <w:szCs w:val="22"/>
                <w:lang w:eastAsia="en-GB"/>
              </w:rPr>
            </w:pPr>
            <w:r w:rsidRPr="00D27132">
              <w:rPr>
                <w:b/>
                <w:i/>
                <w:szCs w:val="22"/>
                <w:lang w:eastAsia="en-GB"/>
              </w:rPr>
              <w:t>reportSFTD-Meas</w:t>
            </w:r>
          </w:p>
          <w:p w14:paraId="5E79BDDE" w14:textId="77777777" w:rsidR="00D46B4D" w:rsidRPr="00D27132" w:rsidRDefault="00D46B4D" w:rsidP="00C1533F">
            <w:pPr>
              <w:pStyle w:val="TAL"/>
              <w:rPr>
                <w:b/>
                <w:i/>
                <w:szCs w:val="22"/>
                <w:lang w:eastAsia="en-GB"/>
              </w:rPr>
            </w:pPr>
            <w:r w:rsidRPr="00D27132">
              <w:rPr>
                <w:szCs w:val="22"/>
                <w:lang w:eastAsia="en-GB"/>
              </w:rPr>
              <w:t>Indicates whether UE is required to perform SFTD measurement between PCell and NR PSCell in NR-DC.</w:t>
            </w:r>
          </w:p>
        </w:tc>
      </w:tr>
      <w:tr w:rsidR="00D46B4D" w:rsidRPr="00D27132" w14:paraId="50080B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5B8218" w14:textId="77777777" w:rsidR="00D46B4D" w:rsidRPr="00D27132" w:rsidRDefault="00D46B4D" w:rsidP="00C1533F">
            <w:pPr>
              <w:pStyle w:val="TAL"/>
              <w:rPr>
                <w:b/>
                <w:i/>
                <w:lang w:eastAsia="sv-SE"/>
              </w:rPr>
            </w:pPr>
            <w:r w:rsidRPr="00D27132">
              <w:rPr>
                <w:b/>
                <w:i/>
                <w:lang w:eastAsia="sv-SE"/>
              </w:rPr>
              <w:t>reportSFTD-NeighMeas</w:t>
            </w:r>
          </w:p>
          <w:p w14:paraId="5F9AC86E" w14:textId="77777777" w:rsidR="00D46B4D" w:rsidRPr="00D27132" w:rsidRDefault="00D46B4D" w:rsidP="00C1533F">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D46B4D" w:rsidRPr="00D27132" w14:paraId="4C21AD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AE7B7A" w14:textId="77777777" w:rsidR="00D46B4D" w:rsidRPr="00D27132" w:rsidRDefault="00D46B4D" w:rsidP="00C1533F">
            <w:pPr>
              <w:pStyle w:val="TAL"/>
              <w:rPr>
                <w:b/>
                <w:i/>
                <w:szCs w:val="22"/>
                <w:lang w:eastAsia="en-GB"/>
              </w:rPr>
            </w:pPr>
            <w:r w:rsidRPr="00D27132">
              <w:rPr>
                <w:b/>
                <w:i/>
                <w:szCs w:val="22"/>
                <w:lang w:eastAsia="en-GB"/>
              </w:rPr>
              <w:t>reportRSRP</w:t>
            </w:r>
          </w:p>
          <w:p w14:paraId="43C3DDD3" w14:textId="77777777" w:rsidR="00D46B4D" w:rsidRPr="00D27132" w:rsidRDefault="00D46B4D" w:rsidP="00C1533F">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4311F296" w14:textId="77777777" w:rsidR="00D46B4D" w:rsidRPr="00D27132" w:rsidRDefault="00D46B4D" w:rsidP="00D46B4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2E27BD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944BAC" w14:textId="77777777" w:rsidR="00D46B4D" w:rsidRPr="00D27132" w:rsidRDefault="00D46B4D" w:rsidP="00C1533F">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D46B4D" w:rsidRPr="00D27132" w14:paraId="096524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9EDF26" w14:textId="77777777" w:rsidR="00D46B4D" w:rsidRPr="00D27132" w:rsidRDefault="00D46B4D" w:rsidP="00C1533F">
            <w:pPr>
              <w:pStyle w:val="TAL"/>
              <w:rPr>
                <w:b/>
                <w:i/>
                <w:lang w:eastAsia="zh-CN"/>
              </w:rPr>
            </w:pPr>
            <w:r w:rsidRPr="00D27132">
              <w:rPr>
                <w:b/>
                <w:i/>
                <w:lang w:eastAsia="zh-CN"/>
              </w:rPr>
              <w:t>MeasTriggerQuantity</w:t>
            </w:r>
          </w:p>
          <w:p w14:paraId="7AE39F59" w14:textId="77777777" w:rsidR="00D46B4D" w:rsidRPr="00D27132" w:rsidRDefault="00D46B4D" w:rsidP="00C1533F">
            <w:pPr>
              <w:pStyle w:val="TAL"/>
              <w:rPr>
                <w:lang w:eastAsia="zh-CN"/>
              </w:rPr>
            </w:pPr>
            <w:r w:rsidRPr="00D27132">
              <w:rPr>
                <w:szCs w:val="22"/>
                <w:lang w:eastAsia="en-GB"/>
              </w:rPr>
              <w:t>SINR is applicable only for CONNECTED mode events.</w:t>
            </w:r>
          </w:p>
        </w:tc>
      </w:tr>
    </w:tbl>
    <w:p w14:paraId="08409B1F" w14:textId="77777777" w:rsidR="00D46B4D" w:rsidRPr="00D27132" w:rsidRDefault="00D46B4D" w:rsidP="00D46B4D"/>
    <w:p w14:paraId="318BA9E9" w14:textId="77777777" w:rsidR="00D46B4D" w:rsidRPr="00D27132" w:rsidRDefault="00D46B4D" w:rsidP="00D46B4D">
      <w:pPr>
        <w:pStyle w:val="Heading4"/>
      </w:pPr>
      <w:bookmarkStart w:id="2185" w:name="_Toc60777351"/>
      <w:bookmarkStart w:id="2186" w:name="_Toc90651223"/>
      <w:r w:rsidRPr="00D27132">
        <w:rPr>
          <w:rFonts w:eastAsia="MS Mincho"/>
        </w:rPr>
        <w:lastRenderedPageBreak/>
        <w:t>–</w:t>
      </w:r>
      <w:r w:rsidRPr="00D27132">
        <w:rPr>
          <w:rFonts w:eastAsia="MS Mincho"/>
        </w:rPr>
        <w:tab/>
      </w:r>
      <w:r w:rsidRPr="00D27132">
        <w:rPr>
          <w:rFonts w:eastAsia="MS Mincho"/>
          <w:i/>
          <w:iCs/>
        </w:rPr>
        <w:t>ReportConfigNR-SL</w:t>
      </w:r>
      <w:bookmarkEnd w:id="2185"/>
      <w:bookmarkEnd w:id="2186"/>
    </w:p>
    <w:p w14:paraId="56022B95" w14:textId="77777777" w:rsidR="00D46B4D" w:rsidRPr="00D27132" w:rsidRDefault="00D46B4D" w:rsidP="00D46B4D">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C4EC819" w14:textId="77777777" w:rsidR="00D46B4D" w:rsidRPr="00D27132" w:rsidRDefault="00D46B4D" w:rsidP="00D46B4D">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655F402B" w14:textId="77777777" w:rsidR="00D46B4D" w:rsidRPr="00D27132" w:rsidRDefault="00D46B4D" w:rsidP="00D46B4D">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122DB0B4" w14:textId="77777777" w:rsidR="00D46B4D" w:rsidRPr="00D27132" w:rsidRDefault="00D46B4D" w:rsidP="00D46B4D">
      <w:pPr>
        <w:pStyle w:val="TH"/>
        <w:rPr>
          <w:b w:val="0"/>
        </w:rPr>
      </w:pPr>
      <w:r w:rsidRPr="00D27132">
        <w:rPr>
          <w:i/>
        </w:rPr>
        <w:t>ReportConfigNR-SL</w:t>
      </w:r>
      <w:r w:rsidRPr="00D27132">
        <w:t xml:space="preserve"> information element</w:t>
      </w:r>
    </w:p>
    <w:p w14:paraId="7DE09F43" w14:textId="77777777" w:rsidR="00D46B4D" w:rsidRPr="00D27132" w:rsidRDefault="00D46B4D" w:rsidP="00D46B4D">
      <w:pPr>
        <w:pStyle w:val="PL"/>
      </w:pPr>
      <w:r w:rsidRPr="00D27132">
        <w:t>-- ASN1START</w:t>
      </w:r>
    </w:p>
    <w:p w14:paraId="2D4ABE2F" w14:textId="77777777" w:rsidR="00D46B4D" w:rsidRPr="00D27132" w:rsidRDefault="00D46B4D" w:rsidP="00D46B4D">
      <w:pPr>
        <w:pStyle w:val="PL"/>
      </w:pPr>
      <w:r w:rsidRPr="00D27132">
        <w:t>-- TAG-REPORTCONFIGNR-SL-START</w:t>
      </w:r>
    </w:p>
    <w:p w14:paraId="276ED9D5" w14:textId="77777777" w:rsidR="00D46B4D" w:rsidRPr="00D27132" w:rsidRDefault="00D46B4D" w:rsidP="00D46B4D">
      <w:pPr>
        <w:pStyle w:val="PL"/>
      </w:pPr>
    </w:p>
    <w:p w14:paraId="62A7822A" w14:textId="77777777" w:rsidR="00D46B4D" w:rsidRPr="00D27132" w:rsidRDefault="00D46B4D" w:rsidP="00D46B4D">
      <w:pPr>
        <w:pStyle w:val="PL"/>
      </w:pPr>
      <w:r w:rsidRPr="00D27132">
        <w:t>ReportConfigNR-SL-r16 ::=            SEQUENCE {</w:t>
      </w:r>
    </w:p>
    <w:p w14:paraId="4F397187" w14:textId="77777777" w:rsidR="00D46B4D" w:rsidRPr="00D27132" w:rsidRDefault="00D46B4D" w:rsidP="00D46B4D">
      <w:pPr>
        <w:pStyle w:val="PL"/>
      </w:pPr>
      <w:r w:rsidRPr="00D27132">
        <w:t xml:space="preserve">    reportType-r16                       CHOICE {</w:t>
      </w:r>
    </w:p>
    <w:p w14:paraId="69C533F0" w14:textId="77777777" w:rsidR="00D46B4D" w:rsidRPr="00D27132" w:rsidRDefault="00D46B4D" w:rsidP="00D46B4D">
      <w:pPr>
        <w:pStyle w:val="PL"/>
      </w:pPr>
      <w:r w:rsidRPr="00D27132">
        <w:t xml:space="preserve">        periodical-r16                       PeriodicalReportConfigNR-SL-r16,</w:t>
      </w:r>
    </w:p>
    <w:p w14:paraId="4D666D9B" w14:textId="77777777" w:rsidR="00D46B4D" w:rsidRPr="00D27132" w:rsidRDefault="00D46B4D" w:rsidP="00D46B4D">
      <w:pPr>
        <w:pStyle w:val="PL"/>
      </w:pPr>
      <w:r w:rsidRPr="00D27132">
        <w:t xml:space="preserve">        eventTriggered-r16                   EventTriggerConfigNR-SL-r16</w:t>
      </w:r>
    </w:p>
    <w:p w14:paraId="6D87B0F7" w14:textId="77777777" w:rsidR="00D46B4D" w:rsidRPr="00D27132" w:rsidRDefault="00D46B4D" w:rsidP="00D46B4D">
      <w:pPr>
        <w:pStyle w:val="PL"/>
      </w:pPr>
      <w:r w:rsidRPr="00D27132">
        <w:t xml:space="preserve">    }</w:t>
      </w:r>
    </w:p>
    <w:p w14:paraId="099CF5E2" w14:textId="77777777" w:rsidR="00D46B4D" w:rsidRPr="00D27132" w:rsidRDefault="00D46B4D" w:rsidP="00D46B4D">
      <w:pPr>
        <w:pStyle w:val="PL"/>
      </w:pPr>
      <w:r w:rsidRPr="00D27132">
        <w:t>}</w:t>
      </w:r>
    </w:p>
    <w:p w14:paraId="6591A635" w14:textId="77777777" w:rsidR="00D46B4D" w:rsidRPr="00D27132" w:rsidRDefault="00D46B4D" w:rsidP="00D46B4D">
      <w:pPr>
        <w:pStyle w:val="PL"/>
      </w:pPr>
    </w:p>
    <w:p w14:paraId="1FA2278E" w14:textId="77777777" w:rsidR="00D46B4D" w:rsidRPr="00D27132" w:rsidRDefault="00D46B4D" w:rsidP="00D46B4D">
      <w:pPr>
        <w:pStyle w:val="PL"/>
      </w:pPr>
      <w:r w:rsidRPr="00D27132">
        <w:t>EventTriggerConfigNR-SL-r16::=       SEQUENCE {</w:t>
      </w:r>
    </w:p>
    <w:p w14:paraId="2AD4466F" w14:textId="77777777" w:rsidR="00D46B4D" w:rsidRPr="00D27132" w:rsidRDefault="00D46B4D" w:rsidP="00D46B4D">
      <w:pPr>
        <w:pStyle w:val="PL"/>
      </w:pPr>
      <w:r w:rsidRPr="00D27132">
        <w:t xml:space="preserve">    eventId-r16                          CHOICE {</w:t>
      </w:r>
    </w:p>
    <w:p w14:paraId="2C9ECD9E" w14:textId="77777777" w:rsidR="00D46B4D" w:rsidRPr="00D27132" w:rsidRDefault="00D46B4D" w:rsidP="00D46B4D">
      <w:pPr>
        <w:pStyle w:val="PL"/>
      </w:pPr>
      <w:r w:rsidRPr="00D27132">
        <w:t xml:space="preserve">        eventC1                              SEQUENCE {</w:t>
      </w:r>
    </w:p>
    <w:p w14:paraId="6342F033" w14:textId="77777777" w:rsidR="00D46B4D" w:rsidRPr="00D27132" w:rsidRDefault="00D46B4D" w:rsidP="00D46B4D">
      <w:pPr>
        <w:pStyle w:val="PL"/>
      </w:pPr>
      <w:r w:rsidRPr="00D27132">
        <w:t xml:space="preserve">            c1-Threshold-r16                     SL-CBR-r16,</w:t>
      </w:r>
    </w:p>
    <w:p w14:paraId="1A05D183" w14:textId="77777777" w:rsidR="00D46B4D" w:rsidRPr="00D27132" w:rsidRDefault="00D46B4D" w:rsidP="00D46B4D">
      <w:pPr>
        <w:pStyle w:val="PL"/>
      </w:pPr>
      <w:r w:rsidRPr="00D27132">
        <w:t xml:space="preserve">            hysteresis-r16                       Hysteresis,</w:t>
      </w:r>
    </w:p>
    <w:p w14:paraId="6C43412A" w14:textId="77777777" w:rsidR="00D46B4D" w:rsidRPr="00D27132" w:rsidRDefault="00D46B4D" w:rsidP="00D46B4D">
      <w:pPr>
        <w:pStyle w:val="PL"/>
      </w:pPr>
      <w:r w:rsidRPr="00D27132">
        <w:t xml:space="preserve">            timeToTrigger-r16                    TimeToTrigger</w:t>
      </w:r>
    </w:p>
    <w:p w14:paraId="6B27D966" w14:textId="77777777" w:rsidR="00D46B4D" w:rsidRPr="00D27132" w:rsidRDefault="00D46B4D" w:rsidP="00D46B4D">
      <w:pPr>
        <w:pStyle w:val="PL"/>
      </w:pPr>
      <w:r w:rsidRPr="00D27132">
        <w:t xml:space="preserve">        },</w:t>
      </w:r>
    </w:p>
    <w:p w14:paraId="72CC02AE" w14:textId="77777777" w:rsidR="00D46B4D" w:rsidRPr="00D27132" w:rsidRDefault="00D46B4D" w:rsidP="00D46B4D">
      <w:pPr>
        <w:pStyle w:val="PL"/>
      </w:pPr>
      <w:r w:rsidRPr="00D27132">
        <w:t xml:space="preserve">        eventC2-r16                  SEQUENCE {</w:t>
      </w:r>
    </w:p>
    <w:p w14:paraId="178FCB51" w14:textId="77777777" w:rsidR="00D46B4D" w:rsidRPr="00D27132" w:rsidRDefault="00D46B4D" w:rsidP="00D46B4D">
      <w:pPr>
        <w:pStyle w:val="PL"/>
      </w:pPr>
      <w:r w:rsidRPr="00D27132">
        <w:t xml:space="preserve">            c2-Threshold-r16             SL-CBR-r16,</w:t>
      </w:r>
    </w:p>
    <w:p w14:paraId="0277B0E1" w14:textId="77777777" w:rsidR="00D46B4D" w:rsidRPr="00D27132" w:rsidRDefault="00D46B4D" w:rsidP="00D46B4D">
      <w:pPr>
        <w:pStyle w:val="PL"/>
      </w:pPr>
      <w:r w:rsidRPr="00D27132">
        <w:t xml:space="preserve">            hysteresis-r16               Hysteresis,</w:t>
      </w:r>
    </w:p>
    <w:p w14:paraId="44C96208" w14:textId="77777777" w:rsidR="00D46B4D" w:rsidRPr="00D27132" w:rsidRDefault="00D46B4D" w:rsidP="00D46B4D">
      <w:pPr>
        <w:pStyle w:val="PL"/>
      </w:pPr>
      <w:r w:rsidRPr="00D27132">
        <w:t xml:space="preserve">            timeToTrigger-r16            TimeToTrigger</w:t>
      </w:r>
    </w:p>
    <w:p w14:paraId="7CC2B2E2" w14:textId="77777777" w:rsidR="00D46B4D" w:rsidRPr="00D27132" w:rsidRDefault="00D46B4D" w:rsidP="00D46B4D">
      <w:pPr>
        <w:pStyle w:val="PL"/>
      </w:pPr>
      <w:r w:rsidRPr="00D27132">
        <w:t xml:space="preserve">        },</w:t>
      </w:r>
    </w:p>
    <w:p w14:paraId="5455811C" w14:textId="77777777" w:rsidR="00D46B4D" w:rsidRPr="00D27132" w:rsidRDefault="00D46B4D" w:rsidP="00D46B4D">
      <w:pPr>
        <w:pStyle w:val="PL"/>
      </w:pPr>
      <w:r w:rsidRPr="00D27132">
        <w:t xml:space="preserve">        ...</w:t>
      </w:r>
    </w:p>
    <w:p w14:paraId="6F46F67F" w14:textId="77777777" w:rsidR="00D46B4D" w:rsidRPr="00D27132" w:rsidRDefault="00D46B4D" w:rsidP="00D46B4D">
      <w:pPr>
        <w:pStyle w:val="PL"/>
      </w:pPr>
      <w:r w:rsidRPr="00D27132">
        <w:t xml:space="preserve">    },</w:t>
      </w:r>
    </w:p>
    <w:p w14:paraId="106B527C" w14:textId="77777777" w:rsidR="00D46B4D" w:rsidRPr="00D27132" w:rsidRDefault="00D46B4D" w:rsidP="00D46B4D">
      <w:pPr>
        <w:pStyle w:val="PL"/>
      </w:pPr>
      <w:r w:rsidRPr="00D27132">
        <w:t xml:space="preserve">    reportInterval-r16               ReportInterval,</w:t>
      </w:r>
    </w:p>
    <w:p w14:paraId="00482BB4" w14:textId="77777777" w:rsidR="00D46B4D" w:rsidRPr="00D27132" w:rsidRDefault="00D46B4D" w:rsidP="00D46B4D">
      <w:pPr>
        <w:pStyle w:val="PL"/>
      </w:pPr>
      <w:r w:rsidRPr="00D27132">
        <w:t xml:space="preserve">    reportAmount-r16                 ENUMERATED {r1, r2, r4, r8, r16, r32, r64, infinity},</w:t>
      </w:r>
    </w:p>
    <w:p w14:paraId="6BC144E5" w14:textId="77777777" w:rsidR="00D46B4D" w:rsidRPr="00D27132" w:rsidRDefault="00D46B4D" w:rsidP="00D46B4D">
      <w:pPr>
        <w:pStyle w:val="PL"/>
      </w:pPr>
      <w:r w:rsidRPr="00D27132">
        <w:t xml:space="preserve">    reportQuantity-r16               MeasReportQuantity-r16,</w:t>
      </w:r>
    </w:p>
    <w:p w14:paraId="707D0159" w14:textId="77777777" w:rsidR="00D46B4D" w:rsidRPr="00D27132" w:rsidRDefault="00D46B4D" w:rsidP="00D46B4D">
      <w:pPr>
        <w:pStyle w:val="PL"/>
      </w:pPr>
      <w:r w:rsidRPr="00D27132">
        <w:t xml:space="preserve">    ...</w:t>
      </w:r>
    </w:p>
    <w:p w14:paraId="06A99AD0" w14:textId="77777777" w:rsidR="00D46B4D" w:rsidRPr="00D27132" w:rsidRDefault="00D46B4D" w:rsidP="00D46B4D">
      <w:pPr>
        <w:pStyle w:val="PL"/>
      </w:pPr>
      <w:r w:rsidRPr="00D27132">
        <w:t>}</w:t>
      </w:r>
    </w:p>
    <w:p w14:paraId="33A4CB32" w14:textId="77777777" w:rsidR="00D46B4D" w:rsidRPr="00D27132" w:rsidRDefault="00D46B4D" w:rsidP="00D46B4D">
      <w:pPr>
        <w:pStyle w:val="PL"/>
      </w:pPr>
    </w:p>
    <w:p w14:paraId="54140864" w14:textId="77777777" w:rsidR="00D46B4D" w:rsidRPr="00D27132" w:rsidRDefault="00D46B4D" w:rsidP="00D46B4D">
      <w:pPr>
        <w:pStyle w:val="PL"/>
      </w:pPr>
      <w:r w:rsidRPr="00D27132">
        <w:t>PeriodicalReportConfigNR-SL-r16 ::=  SEQUENCE {</w:t>
      </w:r>
    </w:p>
    <w:p w14:paraId="1F92CC42" w14:textId="77777777" w:rsidR="00D46B4D" w:rsidRPr="00D27132" w:rsidRDefault="00D46B4D" w:rsidP="00D46B4D">
      <w:pPr>
        <w:pStyle w:val="PL"/>
      </w:pPr>
      <w:r w:rsidRPr="00D27132">
        <w:t xml:space="preserve">    reportInterval-r16                   ReportInterval,</w:t>
      </w:r>
    </w:p>
    <w:p w14:paraId="5DB2B0FA" w14:textId="77777777" w:rsidR="00D46B4D" w:rsidRPr="00D27132" w:rsidRDefault="00D46B4D" w:rsidP="00D46B4D">
      <w:pPr>
        <w:pStyle w:val="PL"/>
      </w:pPr>
      <w:r w:rsidRPr="00D27132">
        <w:t xml:space="preserve">    reportAmount-r16                     ENUMERATED {r1, r2, r4, r8, r16, r32, r64, infinity},</w:t>
      </w:r>
    </w:p>
    <w:p w14:paraId="2B3C5F15" w14:textId="77777777" w:rsidR="00D46B4D" w:rsidRPr="00D27132" w:rsidRDefault="00D46B4D" w:rsidP="00D46B4D">
      <w:pPr>
        <w:pStyle w:val="PL"/>
      </w:pPr>
      <w:r w:rsidRPr="00D27132">
        <w:t xml:space="preserve">    reportQuantity-r16                   MeasReportQuantity-r16,</w:t>
      </w:r>
    </w:p>
    <w:p w14:paraId="4618708F" w14:textId="77777777" w:rsidR="00D46B4D" w:rsidRPr="00D27132" w:rsidRDefault="00D46B4D" w:rsidP="00D46B4D">
      <w:pPr>
        <w:pStyle w:val="PL"/>
      </w:pPr>
      <w:r w:rsidRPr="00D27132">
        <w:t xml:space="preserve">    ...</w:t>
      </w:r>
    </w:p>
    <w:p w14:paraId="32A3062D" w14:textId="77777777" w:rsidR="00D46B4D" w:rsidRPr="00D27132" w:rsidRDefault="00D46B4D" w:rsidP="00D46B4D">
      <w:pPr>
        <w:pStyle w:val="PL"/>
      </w:pPr>
      <w:r w:rsidRPr="00D27132">
        <w:t>}</w:t>
      </w:r>
    </w:p>
    <w:p w14:paraId="3330B93A" w14:textId="77777777" w:rsidR="00D46B4D" w:rsidRPr="00D27132" w:rsidRDefault="00D46B4D" w:rsidP="00D46B4D">
      <w:pPr>
        <w:pStyle w:val="PL"/>
      </w:pPr>
    </w:p>
    <w:p w14:paraId="6F3EA77B" w14:textId="77777777" w:rsidR="00D46B4D" w:rsidRPr="00D27132" w:rsidRDefault="00D46B4D" w:rsidP="00D46B4D">
      <w:pPr>
        <w:pStyle w:val="PL"/>
      </w:pPr>
      <w:r w:rsidRPr="00D27132">
        <w:t>MeasReportQuantity-r16 ::=           SEQUENCE {</w:t>
      </w:r>
    </w:p>
    <w:p w14:paraId="51AC097A" w14:textId="77777777" w:rsidR="00D46B4D" w:rsidRPr="00D27132" w:rsidRDefault="00D46B4D" w:rsidP="00D46B4D">
      <w:pPr>
        <w:pStyle w:val="PL"/>
      </w:pPr>
      <w:r w:rsidRPr="00D27132">
        <w:t xml:space="preserve">    cbr-r16                              BOOLEAN,</w:t>
      </w:r>
    </w:p>
    <w:p w14:paraId="4FF46775" w14:textId="77777777" w:rsidR="00D46B4D" w:rsidRPr="00D27132" w:rsidRDefault="00D46B4D" w:rsidP="00D46B4D">
      <w:pPr>
        <w:pStyle w:val="PL"/>
      </w:pPr>
      <w:r w:rsidRPr="00D27132">
        <w:lastRenderedPageBreak/>
        <w:t xml:space="preserve">    ...</w:t>
      </w:r>
    </w:p>
    <w:p w14:paraId="6E31E10C" w14:textId="77777777" w:rsidR="00D46B4D" w:rsidRPr="00D27132" w:rsidRDefault="00D46B4D" w:rsidP="00D46B4D">
      <w:pPr>
        <w:pStyle w:val="PL"/>
      </w:pPr>
      <w:r w:rsidRPr="00D27132">
        <w:t>}</w:t>
      </w:r>
    </w:p>
    <w:p w14:paraId="0A9378A2" w14:textId="77777777" w:rsidR="00D46B4D" w:rsidRPr="00D27132" w:rsidRDefault="00D46B4D" w:rsidP="00D46B4D">
      <w:pPr>
        <w:pStyle w:val="PL"/>
      </w:pPr>
    </w:p>
    <w:p w14:paraId="56878849" w14:textId="77777777" w:rsidR="00D46B4D" w:rsidRPr="00D27132" w:rsidRDefault="00D46B4D" w:rsidP="00D46B4D">
      <w:pPr>
        <w:pStyle w:val="PL"/>
      </w:pPr>
      <w:r w:rsidRPr="00D27132">
        <w:t>-- TAG-REPORTCONFIGNR-SL-STOP</w:t>
      </w:r>
    </w:p>
    <w:p w14:paraId="28844385" w14:textId="77777777" w:rsidR="00D46B4D" w:rsidRPr="00D27132" w:rsidRDefault="00D46B4D" w:rsidP="00D46B4D">
      <w:pPr>
        <w:pStyle w:val="PL"/>
      </w:pPr>
      <w:r w:rsidRPr="00D27132">
        <w:t>-- ASN1STOP</w:t>
      </w:r>
    </w:p>
    <w:p w14:paraId="751F077A"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2D31D5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6EBC12" w14:textId="77777777" w:rsidR="00D46B4D" w:rsidRPr="00D27132" w:rsidRDefault="00D46B4D" w:rsidP="00C1533F">
            <w:pPr>
              <w:pStyle w:val="TAH"/>
              <w:rPr>
                <w:b w:val="0"/>
                <w:lang w:eastAsia="sv-SE"/>
              </w:rPr>
            </w:pPr>
            <w:r w:rsidRPr="00D27132">
              <w:rPr>
                <w:bCs/>
                <w:i/>
                <w:lang w:eastAsia="sv-SE"/>
              </w:rPr>
              <w:t>ReportConfigNR-SL</w:t>
            </w:r>
            <w:r w:rsidRPr="00D27132">
              <w:rPr>
                <w:lang w:eastAsia="sv-SE"/>
              </w:rPr>
              <w:t xml:space="preserve"> field descriptions</w:t>
            </w:r>
          </w:p>
        </w:tc>
      </w:tr>
      <w:tr w:rsidR="00D46B4D" w:rsidRPr="00D27132" w14:paraId="239B37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EAD70C" w14:textId="77777777" w:rsidR="00D46B4D" w:rsidRPr="00D27132" w:rsidRDefault="00D46B4D" w:rsidP="00C1533F">
            <w:pPr>
              <w:pStyle w:val="TAL"/>
              <w:rPr>
                <w:b/>
                <w:bCs/>
                <w:i/>
                <w:iCs/>
                <w:lang w:eastAsia="sv-SE"/>
              </w:rPr>
            </w:pPr>
            <w:r w:rsidRPr="00D27132">
              <w:rPr>
                <w:b/>
                <w:bCs/>
                <w:i/>
                <w:iCs/>
                <w:lang w:eastAsia="sv-SE"/>
              </w:rPr>
              <w:t>reportType</w:t>
            </w:r>
          </w:p>
          <w:p w14:paraId="2B48D189" w14:textId="77777777" w:rsidR="00D46B4D" w:rsidRPr="00D27132" w:rsidRDefault="00D46B4D" w:rsidP="00C1533F">
            <w:pPr>
              <w:pStyle w:val="TAL"/>
              <w:rPr>
                <w:lang w:eastAsia="sv-SE"/>
              </w:rPr>
            </w:pPr>
            <w:r w:rsidRPr="00D27132">
              <w:rPr>
                <w:lang w:eastAsia="sv-SE"/>
              </w:rPr>
              <w:t>Type of the configured CBR measurement report for NR sidelink communication.</w:t>
            </w:r>
          </w:p>
        </w:tc>
      </w:tr>
    </w:tbl>
    <w:p w14:paraId="149CF0F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C9944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D48FB0" w14:textId="77777777" w:rsidR="00D46B4D" w:rsidRPr="00D27132" w:rsidRDefault="00D46B4D" w:rsidP="00C1533F">
            <w:pPr>
              <w:pStyle w:val="TAH"/>
              <w:rPr>
                <w:b w:val="0"/>
                <w:lang w:eastAsia="sv-SE"/>
              </w:rPr>
            </w:pPr>
            <w:r w:rsidRPr="00D27132">
              <w:rPr>
                <w:i/>
                <w:iCs/>
                <w:lang w:eastAsia="sv-SE"/>
              </w:rPr>
              <w:t>EventTriggerConfig</w:t>
            </w:r>
            <w:r w:rsidRPr="00D27132">
              <w:rPr>
                <w:lang w:eastAsia="sv-SE"/>
              </w:rPr>
              <w:t xml:space="preserve"> field descriptions</w:t>
            </w:r>
          </w:p>
        </w:tc>
      </w:tr>
      <w:tr w:rsidR="00D46B4D" w:rsidRPr="00D27132" w14:paraId="0577A4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F81631" w14:textId="77777777" w:rsidR="00D46B4D" w:rsidRPr="00D27132" w:rsidRDefault="00D46B4D" w:rsidP="00C1533F">
            <w:pPr>
              <w:pStyle w:val="TAL"/>
              <w:rPr>
                <w:b/>
                <w:bCs/>
                <w:i/>
                <w:iCs/>
                <w:lang w:eastAsia="ko-KR"/>
              </w:rPr>
            </w:pPr>
            <w:r w:rsidRPr="00D27132">
              <w:rPr>
                <w:b/>
                <w:bCs/>
                <w:i/>
                <w:iCs/>
                <w:lang w:eastAsia="ko-KR"/>
              </w:rPr>
              <w:t>cN-Threshold</w:t>
            </w:r>
          </w:p>
          <w:p w14:paraId="1E783AE2" w14:textId="77777777" w:rsidR="00D46B4D" w:rsidRPr="00D27132" w:rsidRDefault="00D46B4D" w:rsidP="00C1533F">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46B4D" w:rsidRPr="00D27132" w14:paraId="645C60F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FC143D" w14:textId="77777777" w:rsidR="00D46B4D" w:rsidRPr="00D27132" w:rsidRDefault="00D46B4D" w:rsidP="00C1533F">
            <w:pPr>
              <w:pStyle w:val="TAL"/>
              <w:rPr>
                <w:b/>
                <w:bCs/>
                <w:i/>
                <w:iCs/>
                <w:lang w:eastAsia="en-GB"/>
              </w:rPr>
            </w:pPr>
            <w:r w:rsidRPr="00D27132">
              <w:rPr>
                <w:b/>
                <w:bCs/>
                <w:i/>
                <w:iCs/>
                <w:lang w:eastAsia="en-GB"/>
              </w:rPr>
              <w:t>eventId</w:t>
            </w:r>
          </w:p>
          <w:p w14:paraId="36A14838" w14:textId="77777777" w:rsidR="00D46B4D" w:rsidRPr="00D27132" w:rsidRDefault="00D46B4D" w:rsidP="00C1533F">
            <w:pPr>
              <w:pStyle w:val="TAL"/>
              <w:rPr>
                <w:lang w:eastAsia="sv-SE"/>
              </w:rPr>
            </w:pPr>
            <w:r w:rsidRPr="00D27132">
              <w:rPr>
                <w:lang w:eastAsia="en-GB"/>
              </w:rPr>
              <w:t>Choice of NR event triggered reporting criteria.</w:t>
            </w:r>
          </w:p>
        </w:tc>
      </w:tr>
      <w:tr w:rsidR="00D46B4D" w:rsidRPr="00D27132" w14:paraId="01AF04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FFB3CC" w14:textId="77777777" w:rsidR="00D46B4D" w:rsidRPr="00D27132" w:rsidRDefault="00D46B4D" w:rsidP="00C1533F">
            <w:pPr>
              <w:pStyle w:val="TAL"/>
              <w:rPr>
                <w:b/>
                <w:bCs/>
                <w:i/>
                <w:iCs/>
                <w:lang w:eastAsia="en-GB"/>
              </w:rPr>
            </w:pPr>
            <w:r w:rsidRPr="00D27132">
              <w:rPr>
                <w:b/>
                <w:bCs/>
                <w:i/>
                <w:iCs/>
                <w:lang w:eastAsia="en-GB"/>
              </w:rPr>
              <w:t>reportAmoun</w:t>
            </w:r>
          </w:p>
          <w:p w14:paraId="5AA1866E" w14:textId="77777777" w:rsidR="00D46B4D" w:rsidRPr="00D27132" w:rsidRDefault="00D46B4D" w:rsidP="00C1533F">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46B4D" w:rsidRPr="00D27132" w14:paraId="6E9DBF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45C03E" w14:textId="77777777" w:rsidR="00D46B4D" w:rsidRPr="00D27132" w:rsidRDefault="00D46B4D" w:rsidP="00C1533F">
            <w:pPr>
              <w:pStyle w:val="TAL"/>
              <w:rPr>
                <w:b/>
                <w:bCs/>
                <w:i/>
                <w:iCs/>
                <w:lang w:eastAsia="sv-SE"/>
              </w:rPr>
            </w:pPr>
            <w:r w:rsidRPr="00D27132">
              <w:rPr>
                <w:b/>
                <w:bCs/>
                <w:i/>
                <w:iCs/>
                <w:lang w:eastAsia="sv-SE"/>
              </w:rPr>
              <w:t>reportQuantity</w:t>
            </w:r>
          </w:p>
          <w:p w14:paraId="38ECC712" w14:textId="77777777" w:rsidR="00D46B4D" w:rsidRPr="00D27132" w:rsidRDefault="00D46B4D" w:rsidP="00C1533F">
            <w:pPr>
              <w:pStyle w:val="TAL"/>
              <w:rPr>
                <w:lang w:eastAsia="en-GB"/>
              </w:rPr>
            </w:pPr>
            <w:r w:rsidRPr="00D27132">
              <w:rPr>
                <w:lang w:eastAsia="en-GB"/>
              </w:rPr>
              <w:t>The sidelink measurement quantities to be included in the measurement report. In this release, this is set as the CBR measurement result.</w:t>
            </w:r>
          </w:p>
        </w:tc>
      </w:tr>
      <w:tr w:rsidR="00D46B4D" w:rsidRPr="00D27132" w14:paraId="309A46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B63FF1" w14:textId="77777777" w:rsidR="00D46B4D" w:rsidRPr="00D27132" w:rsidRDefault="00D46B4D" w:rsidP="00C1533F">
            <w:pPr>
              <w:pStyle w:val="TAL"/>
              <w:rPr>
                <w:b/>
                <w:bCs/>
                <w:i/>
                <w:iCs/>
                <w:lang w:eastAsia="en-GB"/>
              </w:rPr>
            </w:pPr>
            <w:r w:rsidRPr="00D27132">
              <w:rPr>
                <w:b/>
                <w:bCs/>
                <w:i/>
                <w:iCs/>
                <w:lang w:eastAsia="en-GB"/>
              </w:rPr>
              <w:t>timeToTrigger</w:t>
            </w:r>
          </w:p>
          <w:p w14:paraId="4EBFD6A5" w14:textId="77777777" w:rsidR="00D46B4D" w:rsidRPr="00D27132" w:rsidRDefault="00D46B4D" w:rsidP="00C1533F">
            <w:pPr>
              <w:pStyle w:val="TAL"/>
              <w:rPr>
                <w:lang w:eastAsia="sv-SE"/>
              </w:rPr>
            </w:pPr>
            <w:r w:rsidRPr="00D27132">
              <w:rPr>
                <w:lang w:eastAsia="en-GB"/>
              </w:rPr>
              <w:t>Time during which specific criteria for the event needs to be met in order to trigger a measurement report.</w:t>
            </w:r>
          </w:p>
        </w:tc>
      </w:tr>
      <w:tr w:rsidR="00D46B4D" w:rsidRPr="00D27132" w14:paraId="2EE9C5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8E2ADC" w14:textId="77777777" w:rsidR="00D46B4D" w:rsidRPr="00D27132" w:rsidRDefault="00D46B4D" w:rsidP="00C1533F">
            <w:pPr>
              <w:pStyle w:val="TAL"/>
              <w:rPr>
                <w:b/>
                <w:bCs/>
                <w:i/>
                <w:iCs/>
                <w:lang w:eastAsia="en-GB"/>
              </w:rPr>
            </w:pPr>
            <w:r w:rsidRPr="00D27132">
              <w:rPr>
                <w:b/>
                <w:bCs/>
                <w:i/>
                <w:iCs/>
                <w:lang w:eastAsia="en-GB"/>
              </w:rPr>
              <w:t>SL-CBR</w:t>
            </w:r>
          </w:p>
          <w:p w14:paraId="4E0EF56A" w14:textId="77777777" w:rsidR="00D46B4D" w:rsidRPr="00D27132" w:rsidRDefault="00D46B4D" w:rsidP="00C1533F">
            <w:pPr>
              <w:pStyle w:val="TAL"/>
              <w:rPr>
                <w:lang w:eastAsia="en-GB"/>
              </w:rPr>
            </w:pPr>
            <w:r w:rsidRPr="00D27132">
              <w:rPr>
                <w:lang w:eastAsia="en-GB"/>
              </w:rPr>
              <w:t>Value 0 corresponds to 0, value 1 to 0.01, value 2 to 0.02, and so on.</w:t>
            </w:r>
          </w:p>
        </w:tc>
      </w:tr>
    </w:tbl>
    <w:p w14:paraId="5959824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1022D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E71449" w14:textId="77777777" w:rsidR="00D46B4D" w:rsidRPr="00D27132" w:rsidRDefault="00D46B4D" w:rsidP="00C1533F">
            <w:pPr>
              <w:pStyle w:val="TAH"/>
              <w:rPr>
                <w:b w:val="0"/>
                <w:lang w:eastAsia="sv-SE"/>
              </w:rPr>
            </w:pPr>
            <w:r w:rsidRPr="00D27132">
              <w:rPr>
                <w:i/>
                <w:iCs/>
                <w:lang w:eastAsia="sv-SE"/>
              </w:rPr>
              <w:t>PeriodicalReportConfigNR-SL</w:t>
            </w:r>
            <w:r w:rsidRPr="00D27132">
              <w:rPr>
                <w:lang w:eastAsia="sv-SE"/>
              </w:rPr>
              <w:t xml:space="preserve"> field descriptions</w:t>
            </w:r>
          </w:p>
        </w:tc>
      </w:tr>
      <w:tr w:rsidR="00D46B4D" w:rsidRPr="00D27132" w14:paraId="44F967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69B6D" w14:textId="77777777" w:rsidR="00D46B4D" w:rsidRPr="00D27132" w:rsidRDefault="00D46B4D" w:rsidP="00C1533F">
            <w:pPr>
              <w:pStyle w:val="TAL"/>
              <w:rPr>
                <w:b/>
                <w:bCs/>
                <w:i/>
                <w:iCs/>
                <w:lang w:eastAsia="ko-KR"/>
              </w:rPr>
            </w:pPr>
            <w:r w:rsidRPr="00D27132">
              <w:rPr>
                <w:b/>
                <w:bCs/>
                <w:i/>
                <w:iCs/>
                <w:lang w:eastAsia="ko-KR"/>
              </w:rPr>
              <w:t>reportAmount</w:t>
            </w:r>
          </w:p>
          <w:p w14:paraId="7BD567BB" w14:textId="77777777" w:rsidR="00D46B4D" w:rsidRPr="00D27132" w:rsidRDefault="00D46B4D" w:rsidP="00C1533F">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46B4D" w:rsidRPr="00D27132" w14:paraId="3B6719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062E04" w14:textId="77777777" w:rsidR="00D46B4D" w:rsidRPr="00D27132" w:rsidRDefault="00D46B4D" w:rsidP="00C1533F">
            <w:pPr>
              <w:pStyle w:val="TAL"/>
              <w:rPr>
                <w:b/>
                <w:bCs/>
                <w:i/>
                <w:iCs/>
                <w:lang w:eastAsia="ko-KR"/>
              </w:rPr>
            </w:pPr>
            <w:r w:rsidRPr="00D27132">
              <w:rPr>
                <w:b/>
                <w:bCs/>
                <w:i/>
                <w:iCs/>
                <w:lang w:eastAsia="ko-KR"/>
              </w:rPr>
              <w:t>reportQuantity</w:t>
            </w:r>
          </w:p>
          <w:p w14:paraId="1B202639" w14:textId="77777777" w:rsidR="00D46B4D" w:rsidRPr="00D27132" w:rsidRDefault="00D46B4D" w:rsidP="00C1533F">
            <w:pPr>
              <w:pStyle w:val="TAL"/>
              <w:rPr>
                <w:lang w:eastAsia="ko-KR"/>
              </w:rPr>
            </w:pPr>
            <w:r w:rsidRPr="00D27132">
              <w:rPr>
                <w:lang w:eastAsia="en-GB"/>
              </w:rPr>
              <w:t>The sidelink measurement quantities to be included in the measurement report. In this release, this is set as the CBR measurement result.</w:t>
            </w:r>
          </w:p>
        </w:tc>
      </w:tr>
    </w:tbl>
    <w:p w14:paraId="7D3F623D" w14:textId="77777777" w:rsidR="00D46B4D" w:rsidRPr="00D27132" w:rsidRDefault="00D46B4D" w:rsidP="00D46B4D"/>
    <w:p w14:paraId="03A8C9C1" w14:textId="77777777" w:rsidR="00D46B4D" w:rsidRPr="00D27132" w:rsidRDefault="00D46B4D" w:rsidP="00D46B4D">
      <w:pPr>
        <w:pStyle w:val="Heading4"/>
        <w:rPr>
          <w:rFonts w:eastAsia="MS Mincho"/>
        </w:rPr>
      </w:pPr>
      <w:bookmarkStart w:id="2187" w:name="_Toc60777352"/>
      <w:bookmarkStart w:id="2188" w:name="_Toc90651224"/>
      <w:r w:rsidRPr="00D27132">
        <w:rPr>
          <w:rFonts w:eastAsia="MS Mincho"/>
        </w:rPr>
        <w:t>–</w:t>
      </w:r>
      <w:r w:rsidRPr="00D27132">
        <w:rPr>
          <w:rFonts w:eastAsia="MS Mincho"/>
        </w:rPr>
        <w:tab/>
      </w:r>
      <w:r w:rsidRPr="00D27132">
        <w:rPr>
          <w:rFonts w:eastAsia="MS Mincho"/>
          <w:i/>
        </w:rPr>
        <w:t>ReportConfigToAddModList</w:t>
      </w:r>
      <w:bookmarkEnd w:id="2187"/>
      <w:bookmarkEnd w:id="2188"/>
    </w:p>
    <w:p w14:paraId="7D50B3DF" w14:textId="77777777" w:rsidR="00D46B4D" w:rsidRPr="00D27132" w:rsidRDefault="00D46B4D" w:rsidP="00D46B4D">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1C116C26" w14:textId="77777777" w:rsidR="00D46B4D" w:rsidRPr="00D27132" w:rsidRDefault="00D46B4D" w:rsidP="00D46B4D">
      <w:pPr>
        <w:pStyle w:val="TH"/>
      </w:pPr>
      <w:r w:rsidRPr="00D27132">
        <w:t>ReportConfigToAddModList information element</w:t>
      </w:r>
    </w:p>
    <w:p w14:paraId="636EA447" w14:textId="77777777" w:rsidR="00D46B4D" w:rsidRPr="00D27132" w:rsidRDefault="00D46B4D" w:rsidP="00D46B4D">
      <w:pPr>
        <w:pStyle w:val="PL"/>
      </w:pPr>
      <w:r w:rsidRPr="00D27132">
        <w:t>-- ASN1START</w:t>
      </w:r>
    </w:p>
    <w:p w14:paraId="26A113A8" w14:textId="77777777" w:rsidR="00D46B4D" w:rsidRPr="00D27132" w:rsidRDefault="00D46B4D" w:rsidP="00D46B4D">
      <w:pPr>
        <w:pStyle w:val="PL"/>
      </w:pPr>
      <w:r w:rsidRPr="00D27132">
        <w:t>-- TAG-REPORTCONFIGTOADDMODLIST-START</w:t>
      </w:r>
    </w:p>
    <w:p w14:paraId="0C7BE209" w14:textId="77777777" w:rsidR="00D46B4D" w:rsidRPr="00D27132" w:rsidRDefault="00D46B4D" w:rsidP="00D46B4D">
      <w:pPr>
        <w:pStyle w:val="PL"/>
      </w:pPr>
    </w:p>
    <w:p w14:paraId="079B2A1F" w14:textId="77777777" w:rsidR="00D46B4D" w:rsidRPr="00D27132" w:rsidRDefault="00D46B4D" w:rsidP="00D46B4D">
      <w:pPr>
        <w:pStyle w:val="PL"/>
      </w:pPr>
      <w:r w:rsidRPr="00D27132">
        <w:t>ReportConfigToAddModList ::=        SEQUENCE (SIZE (1..maxReportConfigId)) OF ReportConfigToAddMod</w:t>
      </w:r>
    </w:p>
    <w:p w14:paraId="66AB993D" w14:textId="77777777" w:rsidR="00D46B4D" w:rsidRPr="00D27132" w:rsidRDefault="00D46B4D" w:rsidP="00D46B4D">
      <w:pPr>
        <w:pStyle w:val="PL"/>
      </w:pPr>
    </w:p>
    <w:p w14:paraId="602298EB" w14:textId="77777777" w:rsidR="00D46B4D" w:rsidRPr="00D27132" w:rsidRDefault="00D46B4D" w:rsidP="00D46B4D">
      <w:pPr>
        <w:pStyle w:val="PL"/>
      </w:pPr>
      <w:r w:rsidRPr="00D27132">
        <w:t>ReportConfigToAddMod ::=            SEQUENCE {</w:t>
      </w:r>
    </w:p>
    <w:p w14:paraId="2A514E75" w14:textId="77777777" w:rsidR="00D46B4D" w:rsidRPr="00D27132" w:rsidRDefault="00D46B4D" w:rsidP="00D46B4D">
      <w:pPr>
        <w:pStyle w:val="PL"/>
      </w:pPr>
      <w:r w:rsidRPr="00D27132">
        <w:lastRenderedPageBreak/>
        <w:t xml:space="preserve">    reportConfigId                      ReportConfigId,</w:t>
      </w:r>
    </w:p>
    <w:p w14:paraId="0C3BA53D" w14:textId="77777777" w:rsidR="00D46B4D" w:rsidRPr="00D27132" w:rsidRDefault="00D46B4D" w:rsidP="00D46B4D">
      <w:pPr>
        <w:pStyle w:val="PL"/>
      </w:pPr>
      <w:r w:rsidRPr="00D27132">
        <w:t xml:space="preserve">    reportConfig                        CHOICE {</w:t>
      </w:r>
    </w:p>
    <w:p w14:paraId="673EDA9E" w14:textId="77777777" w:rsidR="00D46B4D" w:rsidRPr="00D27132" w:rsidRDefault="00D46B4D" w:rsidP="00D46B4D">
      <w:pPr>
        <w:pStyle w:val="PL"/>
      </w:pPr>
      <w:r w:rsidRPr="00D27132">
        <w:t xml:space="preserve">        reportConfigNR                      ReportConfigNR,</w:t>
      </w:r>
    </w:p>
    <w:p w14:paraId="7155C7D9" w14:textId="77777777" w:rsidR="00D46B4D" w:rsidRPr="00D27132" w:rsidRDefault="00D46B4D" w:rsidP="00D46B4D">
      <w:pPr>
        <w:pStyle w:val="PL"/>
      </w:pPr>
      <w:r w:rsidRPr="00D27132">
        <w:t xml:space="preserve">        ...,</w:t>
      </w:r>
    </w:p>
    <w:p w14:paraId="02E0B19E" w14:textId="77777777" w:rsidR="00D46B4D" w:rsidRPr="00D27132" w:rsidRDefault="00D46B4D" w:rsidP="00D46B4D">
      <w:pPr>
        <w:pStyle w:val="PL"/>
      </w:pPr>
      <w:r w:rsidRPr="00D27132">
        <w:t xml:space="preserve">        reportConfigInterRAT                ReportConfigInterRAT,</w:t>
      </w:r>
    </w:p>
    <w:p w14:paraId="010AAF87" w14:textId="77777777" w:rsidR="00D46B4D" w:rsidRPr="00D27132" w:rsidRDefault="00D46B4D" w:rsidP="00D46B4D">
      <w:pPr>
        <w:pStyle w:val="PL"/>
      </w:pPr>
      <w:r w:rsidRPr="00D27132">
        <w:t xml:space="preserve">        reportConfigNR-SL-r16               ReportConfigNR-SL-r16</w:t>
      </w:r>
    </w:p>
    <w:p w14:paraId="11FC7935" w14:textId="77777777" w:rsidR="00D46B4D" w:rsidRPr="00D27132" w:rsidRDefault="00D46B4D" w:rsidP="00D46B4D">
      <w:pPr>
        <w:pStyle w:val="PL"/>
      </w:pPr>
      <w:r w:rsidRPr="00D27132">
        <w:t xml:space="preserve">    }</w:t>
      </w:r>
    </w:p>
    <w:p w14:paraId="1DC2A258" w14:textId="77777777" w:rsidR="00D46B4D" w:rsidRPr="00D27132" w:rsidRDefault="00D46B4D" w:rsidP="00D46B4D">
      <w:pPr>
        <w:pStyle w:val="PL"/>
      </w:pPr>
      <w:r w:rsidRPr="00D27132">
        <w:t>}</w:t>
      </w:r>
    </w:p>
    <w:p w14:paraId="4EDAC43E" w14:textId="77777777" w:rsidR="00D46B4D" w:rsidRPr="00D27132" w:rsidRDefault="00D46B4D" w:rsidP="00D46B4D">
      <w:pPr>
        <w:pStyle w:val="PL"/>
      </w:pPr>
    </w:p>
    <w:p w14:paraId="39A76C5E" w14:textId="77777777" w:rsidR="00D46B4D" w:rsidRPr="00D27132" w:rsidRDefault="00D46B4D" w:rsidP="00D46B4D">
      <w:pPr>
        <w:pStyle w:val="PL"/>
      </w:pPr>
      <w:r w:rsidRPr="00D27132">
        <w:t>-- TAG-REPORTCONFIGTOADDMODLIST-STOP</w:t>
      </w:r>
    </w:p>
    <w:p w14:paraId="66F536ED" w14:textId="77777777" w:rsidR="00D46B4D" w:rsidRPr="00D27132" w:rsidRDefault="00D46B4D" w:rsidP="00D46B4D">
      <w:pPr>
        <w:pStyle w:val="PL"/>
      </w:pPr>
      <w:r w:rsidRPr="00D27132">
        <w:t>-- ASN1STOP</w:t>
      </w:r>
    </w:p>
    <w:p w14:paraId="684907B3" w14:textId="77777777" w:rsidR="00D46B4D" w:rsidRPr="00D27132" w:rsidRDefault="00D46B4D" w:rsidP="00D46B4D"/>
    <w:p w14:paraId="54B9438E" w14:textId="77777777" w:rsidR="00D46B4D" w:rsidRPr="00D27132" w:rsidRDefault="00D46B4D" w:rsidP="00D46B4D">
      <w:pPr>
        <w:pStyle w:val="Heading4"/>
        <w:rPr>
          <w:rFonts w:eastAsia="MS Mincho"/>
        </w:rPr>
      </w:pPr>
      <w:bookmarkStart w:id="2189" w:name="_Toc60777353"/>
      <w:bookmarkStart w:id="2190" w:name="_Toc90651225"/>
      <w:r w:rsidRPr="00D27132">
        <w:rPr>
          <w:rFonts w:eastAsia="MS Mincho"/>
        </w:rPr>
        <w:t>–</w:t>
      </w:r>
      <w:r w:rsidRPr="00D27132">
        <w:rPr>
          <w:rFonts w:eastAsia="MS Mincho"/>
        </w:rPr>
        <w:tab/>
      </w:r>
      <w:r w:rsidRPr="00D27132">
        <w:rPr>
          <w:rFonts w:eastAsia="MS Mincho"/>
          <w:i/>
        </w:rPr>
        <w:t>ReportInterval</w:t>
      </w:r>
      <w:bookmarkEnd w:id="2189"/>
      <w:bookmarkEnd w:id="2190"/>
    </w:p>
    <w:p w14:paraId="62617D25" w14:textId="77777777" w:rsidR="00D46B4D" w:rsidRPr="00D27132" w:rsidRDefault="00D46B4D" w:rsidP="00D46B4D">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510AD71F" w14:textId="77777777" w:rsidR="00D46B4D" w:rsidRPr="00D27132" w:rsidRDefault="00D46B4D" w:rsidP="00D46B4D">
      <w:pPr>
        <w:pStyle w:val="TH"/>
      </w:pPr>
      <w:r w:rsidRPr="00D27132">
        <w:rPr>
          <w:bCs/>
          <w:i/>
          <w:iCs/>
        </w:rPr>
        <w:t xml:space="preserve">ReportInterval </w:t>
      </w:r>
      <w:r w:rsidRPr="00D27132">
        <w:t>information element</w:t>
      </w:r>
    </w:p>
    <w:p w14:paraId="27EBA292" w14:textId="77777777" w:rsidR="00D46B4D" w:rsidRPr="00D27132" w:rsidRDefault="00D46B4D" w:rsidP="00D46B4D">
      <w:pPr>
        <w:pStyle w:val="PL"/>
      </w:pPr>
      <w:r w:rsidRPr="00D27132">
        <w:t>-- ASN1START</w:t>
      </w:r>
    </w:p>
    <w:p w14:paraId="15C87A82" w14:textId="77777777" w:rsidR="00D46B4D" w:rsidRPr="00D27132" w:rsidRDefault="00D46B4D" w:rsidP="00D46B4D">
      <w:pPr>
        <w:pStyle w:val="PL"/>
      </w:pPr>
      <w:r w:rsidRPr="00D27132">
        <w:t>-- TAG-REPORTINTERVAL-START</w:t>
      </w:r>
    </w:p>
    <w:p w14:paraId="47107AEF" w14:textId="77777777" w:rsidR="00D46B4D" w:rsidRPr="00D27132" w:rsidRDefault="00D46B4D" w:rsidP="00D46B4D">
      <w:pPr>
        <w:pStyle w:val="PL"/>
      </w:pPr>
    </w:p>
    <w:p w14:paraId="5E48F505" w14:textId="77777777" w:rsidR="00D46B4D" w:rsidRPr="00D27132" w:rsidRDefault="00D46B4D" w:rsidP="00D46B4D">
      <w:pPr>
        <w:pStyle w:val="PL"/>
      </w:pPr>
      <w:r w:rsidRPr="00D27132">
        <w:t>ReportInterval ::=                  ENUMERATED {ms120, ms240, ms480, ms640, ms1024, ms2048, ms5120, ms10240, ms20480, ms40960,</w:t>
      </w:r>
    </w:p>
    <w:p w14:paraId="2FECA49F" w14:textId="77777777" w:rsidR="00D46B4D" w:rsidRPr="00D27132" w:rsidRDefault="00D46B4D" w:rsidP="00D46B4D">
      <w:pPr>
        <w:pStyle w:val="PL"/>
      </w:pPr>
      <w:r w:rsidRPr="00D27132">
        <w:t xml:space="preserve">                                                    min1,min6, min12, min30 }</w:t>
      </w:r>
    </w:p>
    <w:p w14:paraId="24743F81" w14:textId="77777777" w:rsidR="00D46B4D" w:rsidRPr="00D27132" w:rsidRDefault="00D46B4D" w:rsidP="00D46B4D">
      <w:pPr>
        <w:pStyle w:val="PL"/>
      </w:pPr>
    </w:p>
    <w:p w14:paraId="1AB5063E" w14:textId="77777777" w:rsidR="00D46B4D" w:rsidRPr="00D27132" w:rsidRDefault="00D46B4D" w:rsidP="00D46B4D">
      <w:pPr>
        <w:pStyle w:val="PL"/>
      </w:pPr>
      <w:r w:rsidRPr="00D27132">
        <w:t>-- TAG-REPORTINTERVAL-STOP</w:t>
      </w:r>
    </w:p>
    <w:p w14:paraId="2DBD2BDA" w14:textId="77777777" w:rsidR="00D46B4D" w:rsidRPr="00D27132" w:rsidRDefault="00D46B4D" w:rsidP="00D46B4D">
      <w:pPr>
        <w:pStyle w:val="PL"/>
      </w:pPr>
      <w:r w:rsidRPr="00D27132">
        <w:t>-- ASN1STOP</w:t>
      </w:r>
    </w:p>
    <w:p w14:paraId="4D480DEE" w14:textId="77777777" w:rsidR="00D46B4D" w:rsidRPr="00D27132" w:rsidRDefault="00D46B4D" w:rsidP="00D46B4D"/>
    <w:p w14:paraId="604B4517" w14:textId="77777777" w:rsidR="00D46B4D" w:rsidRPr="00D27132" w:rsidRDefault="00D46B4D" w:rsidP="00D46B4D">
      <w:pPr>
        <w:pStyle w:val="Heading4"/>
        <w:rPr>
          <w:rFonts w:eastAsia="SimSun"/>
        </w:rPr>
      </w:pPr>
      <w:bookmarkStart w:id="2191" w:name="_Toc60777354"/>
      <w:bookmarkStart w:id="2192" w:name="_Toc90651226"/>
      <w:r w:rsidRPr="00D27132">
        <w:rPr>
          <w:rFonts w:eastAsia="SimSun"/>
        </w:rPr>
        <w:t>–</w:t>
      </w:r>
      <w:r w:rsidRPr="00D27132">
        <w:rPr>
          <w:rFonts w:eastAsia="SimSun"/>
        </w:rPr>
        <w:tab/>
      </w:r>
      <w:r w:rsidRPr="00D27132">
        <w:rPr>
          <w:rFonts w:eastAsia="SimSun"/>
          <w:i/>
        </w:rPr>
        <w:t>ReselectionThreshold</w:t>
      </w:r>
      <w:bookmarkEnd w:id="2191"/>
      <w:bookmarkEnd w:id="2192"/>
    </w:p>
    <w:p w14:paraId="42A67732" w14:textId="77777777" w:rsidR="00D46B4D" w:rsidRPr="00D27132" w:rsidRDefault="00D46B4D" w:rsidP="00D46B4D">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7378BF7" w14:textId="77777777" w:rsidR="00D46B4D" w:rsidRPr="00D27132" w:rsidRDefault="00D46B4D" w:rsidP="00D46B4D">
      <w:pPr>
        <w:pStyle w:val="TH"/>
      </w:pPr>
      <w:r w:rsidRPr="00D27132">
        <w:rPr>
          <w:bCs/>
          <w:i/>
          <w:iCs/>
        </w:rPr>
        <w:t xml:space="preserve">ReselectionThreshold </w:t>
      </w:r>
      <w:r w:rsidRPr="00D27132">
        <w:t>information element</w:t>
      </w:r>
    </w:p>
    <w:p w14:paraId="79012B30" w14:textId="77777777" w:rsidR="00D46B4D" w:rsidRPr="00D27132" w:rsidRDefault="00D46B4D" w:rsidP="00D46B4D">
      <w:pPr>
        <w:pStyle w:val="PL"/>
      </w:pPr>
      <w:r w:rsidRPr="00D27132">
        <w:t>-- ASN1START</w:t>
      </w:r>
    </w:p>
    <w:p w14:paraId="3CE2D3F0" w14:textId="77777777" w:rsidR="00D46B4D" w:rsidRPr="00D27132" w:rsidRDefault="00D46B4D" w:rsidP="00D46B4D">
      <w:pPr>
        <w:pStyle w:val="PL"/>
      </w:pPr>
      <w:r w:rsidRPr="00D27132">
        <w:t>-- TAG-RESELECTIONTHRESHOLD-START</w:t>
      </w:r>
    </w:p>
    <w:p w14:paraId="64E96FA2" w14:textId="77777777" w:rsidR="00D46B4D" w:rsidRPr="00D27132" w:rsidRDefault="00D46B4D" w:rsidP="00D46B4D">
      <w:pPr>
        <w:pStyle w:val="PL"/>
      </w:pPr>
    </w:p>
    <w:p w14:paraId="6A6C84B2" w14:textId="77777777" w:rsidR="00D46B4D" w:rsidRPr="00D27132" w:rsidRDefault="00D46B4D" w:rsidP="00D46B4D">
      <w:pPr>
        <w:pStyle w:val="PL"/>
      </w:pPr>
      <w:r w:rsidRPr="00D27132">
        <w:t>ReselectionThreshold ::=                INTEGER (0..31)</w:t>
      </w:r>
    </w:p>
    <w:p w14:paraId="602BA19D" w14:textId="77777777" w:rsidR="00D46B4D" w:rsidRPr="00D27132" w:rsidRDefault="00D46B4D" w:rsidP="00D46B4D">
      <w:pPr>
        <w:pStyle w:val="PL"/>
      </w:pPr>
    </w:p>
    <w:p w14:paraId="04E3F508" w14:textId="77777777" w:rsidR="00D46B4D" w:rsidRPr="00D27132" w:rsidRDefault="00D46B4D" w:rsidP="00D46B4D">
      <w:pPr>
        <w:pStyle w:val="PL"/>
      </w:pPr>
      <w:r w:rsidRPr="00D27132">
        <w:t>-- TAG-RESELECTIONTHRESHOLD-STOP</w:t>
      </w:r>
    </w:p>
    <w:p w14:paraId="383BE416" w14:textId="77777777" w:rsidR="00D46B4D" w:rsidRPr="00D27132" w:rsidRDefault="00D46B4D" w:rsidP="00D46B4D">
      <w:pPr>
        <w:pStyle w:val="PL"/>
        <w:rPr>
          <w:rFonts w:eastAsia="SimSun"/>
        </w:rPr>
      </w:pPr>
      <w:r w:rsidRPr="00D27132">
        <w:t>-- ASN1STOP</w:t>
      </w:r>
    </w:p>
    <w:p w14:paraId="6CA9F1F6" w14:textId="77777777" w:rsidR="00D46B4D" w:rsidRPr="00D27132" w:rsidRDefault="00D46B4D" w:rsidP="00D46B4D"/>
    <w:p w14:paraId="4EB45FA1" w14:textId="77777777" w:rsidR="00D46B4D" w:rsidRPr="00D27132" w:rsidRDefault="00D46B4D" w:rsidP="00D46B4D">
      <w:pPr>
        <w:pStyle w:val="Heading4"/>
        <w:rPr>
          <w:rFonts w:eastAsia="SimSun"/>
        </w:rPr>
      </w:pPr>
      <w:bookmarkStart w:id="2193" w:name="_Toc60777355"/>
      <w:bookmarkStart w:id="2194" w:name="_Toc90651227"/>
      <w:r w:rsidRPr="00D27132">
        <w:rPr>
          <w:rFonts w:eastAsia="SimSun"/>
        </w:rPr>
        <w:lastRenderedPageBreak/>
        <w:t>–</w:t>
      </w:r>
      <w:r w:rsidRPr="00D27132">
        <w:rPr>
          <w:rFonts w:eastAsia="SimSun"/>
        </w:rPr>
        <w:tab/>
      </w:r>
      <w:r w:rsidRPr="00D27132">
        <w:rPr>
          <w:rFonts w:eastAsia="SimSun"/>
          <w:i/>
        </w:rPr>
        <w:t>ReselectionThresholdQ</w:t>
      </w:r>
      <w:bookmarkEnd w:id="2193"/>
      <w:bookmarkEnd w:id="2194"/>
    </w:p>
    <w:p w14:paraId="78C587AA" w14:textId="77777777" w:rsidR="00D46B4D" w:rsidRPr="00D27132" w:rsidRDefault="00D46B4D" w:rsidP="00D46B4D">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4CF27F57" w14:textId="77777777" w:rsidR="00D46B4D" w:rsidRPr="00D27132" w:rsidRDefault="00D46B4D" w:rsidP="00D46B4D">
      <w:pPr>
        <w:pStyle w:val="TH"/>
      </w:pPr>
      <w:r w:rsidRPr="00D27132">
        <w:rPr>
          <w:bCs/>
          <w:i/>
          <w:iCs/>
        </w:rPr>
        <w:t xml:space="preserve">ReselectionThresholdQ </w:t>
      </w:r>
      <w:r w:rsidRPr="00D27132">
        <w:t>information element</w:t>
      </w:r>
    </w:p>
    <w:p w14:paraId="0E0C0CBE" w14:textId="77777777" w:rsidR="00D46B4D" w:rsidRPr="00D27132" w:rsidRDefault="00D46B4D" w:rsidP="00D46B4D">
      <w:pPr>
        <w:pStyle w:val="PL"/>
      </w:pPr>
      <w:r w:rsidRPr="00D27132">
        <w:t>-- ASN1START</w:t>
      </w:r>
    </w:p>
    <w:p w14:paraId="7F518A38" w14:textId="77777777" w:rsidR="00D46B4D" w:rsidRPr="00D27132" w:rsidRDefault="00D46B4D" w:rsidP="00D46B4D">
      <w:pPr>
        <w:pStyle w:val="PL"/>
      </w:pPr>
      <w:r w:rsidRPr="00D27132">
        <w:t>-- TAG-RESELECTIONTHRESHOLDQ-START</w:t>
      </w:r>
    </w:p>
    <w:p w14:paraId="76308532" w14:textId="77777777" w:rsidR="00D46B4D" w:rsidRPr="00D27132" w:rsidRDefault="00D46B4D" w:rsidP="00D46B4D">
      <w:pPr>
        <w:pStyle w:val="PL"/>
      </w:pPr>
    </w:p>
    <w:p w14:paraId="3E72BCEF" w14:textId="77777777" w:rsidR="00D46B4D" w:rsidRPr="00D27132" w:rsidRDefault="00D46B4D" w:rsidP="00D46B4D">
      <w:pPr>
        <w:pStyle w:val="PL"/>
      </w:pPr>
      <w:r w:rsidRPr="00D27132">
        <w:t>ReselectionThresholdQ ::=           INTEGER (0..31)</w:t>
      </w:r>
    </w:p>
    <w:p w14:paraId="52C6FAB5" w14:textId="77777777" w:rsidR="00D46B4D" w:rsidRPr="00D27132" w:rsidRDefault="00D46B4D" w:rsidP="00D46B4D">
      <w:pPr>
        <w:pStyle w:val="PL"/>
      </w:pPr>
    </w:p>
    <w:p w14:paraId="368CE272" w14:textId="77777777" w:rsidR="00D46B4D" w:rsidRPr="00D27132" w:rsidRDefault="00D46B4D" w:rsidP="00D46B4D">
      <w:pPr>
        <w:pStyle w:val="PL"/>
      </w:pPr>
      <w:r w:rsidRPr="00D27132">
        <w:t>-- TAG-RESELECTIONTHRESHOLDQ-STOP</w:t>
      </w:r>
    </w:p>
    <w:p w14:paraId="55D81072" w14:textId="77777777" w:rsidR="00D46B4D" w:rsidRPr="00D27132" w:rsidRDefault="00D46B4D" w:rsidP="00D46B4D">
      <w:pPr>
        <w:pStyle w:val="PL"/>
        <w:rPr>
          <w:rFonts w:eastAsia="SimSun"/>
        </w:rPr>
      </w:pPr>
      <w:r w:rsidRPr="00D27132">
        <w:t>-- ASN1STOP</w:t>
      </w:r>
    </w:p>
    <w:p w14:paraId="5CFBC7DE" w14:textId="77777777" w:rsidR="00D46B4D" w:rsidRPr="00D27132" w:rsidRDefault="00D46B4D" w:rsidP="00D46B4D"/>
    <w:p w14:paraId="422F836A" w14:textId="77777777" w:rsidR="00D46B4D" w:rsidRPr="00D27132" w:rsidRDefault="00D46B4D" w:rsidP="00D46B4D">
      <w:pPr>
        <w:pStyle w:val="Heading4"/>
        <w:rPr>
          <w:rFonts w:eastAsia="SimSun"/>
        </w:rPr>
      </w:pPr>
      <w:bookmarkStart w:id="2195" w:name="_Toc60777356"/>
      <w:bookmarkStart w:id="2196" w:name="_Toc90651228"/>
      <w:r w:rsidRPr="00D27132">
        <w:rPr>
          <w:rFonts w:eastAsia="SimSun"/>
        </w:rPr>
        <w:t>–</w:t>
      </w:r>
      <w:r w:rsidRPr="00D27132">
        <w:rPr>
          <w:rFonts w:eastAsia="SimSun"/>
        </w:rPr>
        <w:tab/>
      </w:r>
      <w:r w:rsidRPr="00D27132">
        <w:rPr>
          <w:rFonts w:eastAsia="SimSun"/>
          <w:i/>
        </w:rPr>
        <w:t>ResumeCause</w:t>
      </w:r>
      <w:bookmarkEnd w:id="2195"/>
      <w:bookmarkEnd w:id="2196"/>
    </w:p>
    <w:p w14:paraId="33D14556" w14:textId="77777777" w:rsidR="00D46B4D" w:rsidRPr="00D27132" w:rsidRDefault="00D46B4D" w:rsidP="00D46B4D">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7E5DC72F" w14:textId="77777777" w:rsidR="00D46B4D" w:rsidRPr="00D27132" w:rsidRDefault="00D46B4D" w:rsidP="00D46B4D">
      <w:pPr>
        <w:pStyle w:val="TH"/>
      </w:pPr>
      <w:r w:rsidRPr="00D27132">
        <w:rPr>
          <w:bCs/>
          <w:i/>
          <w:iCs/>
        </w:rPr>
        <w:t xml:space="preserve">ResumeCause </w:t>
      </w:r>
      <w:r w:rsidRPr="00D27132">
        <w:t>information element</w:t>
      </w:r>
    </w:p>
    <w:p w14:paraId="6EAF5932" w14:textId="77777777" w:rsidR="00D46B4D" w:rsidRPr="00D27132" w:rsidRDefault="00D46B4D" w:rsidP="00D46B4D">
      <w:pPr>
        <w:pStyle w:val="PL"/>
      </w:pPr>
      <w:r w:rsidRPr="00D27132">
        <w:t>-- ASN1START</w:t>
      </w:r>
    </w:p>
    <w:p w14:paraId="57FDCE92" w14:textId="77777777" w:rsidR="00D46B4D" w:rsidRPr="00D27132" w:rsidRDefault="00D46B4D" w:rsidP="00D46B4D">
      <w:pPr>
        <w:pStyle w:val="PL"/>
      </w:pPr>
      <w:r w:rsidRPr="00D27132">
        <w:t>-- TAG-RESUMECAUSE-START</w:t>
      </w:r>
    </w:p>
    <w:p w14:paraId="3EEA972C" w14:textId="77777777" w:rsidR="00D46B4D" w:rsidRPr="00D27132" w:rsidRDefault="00D46B4D" w:rsidP="00D46B4D">
      <w:pPr>
        <w:pStyle w:val="PL"/>
      </w:pPr>
    </w:p>
    <w:p w14:paraId="48B64E8C" w14:textId="77777777" w:rsidR="00D46B4D" w:rsidRPr="00D27132" w:rsidRDefault="00D46B4D" w:rsidP="00D46B4D">
      <w:pPr>
        <w:pStyle w:val="PL"/>
      </w:pPr>
      <w:r w:rsidRPr="00D27132">
        <w:t>ResumeCause ::=             ENUMERATED {emergency, highPriorityAccess, mt-Access, mo-Signalling,</w:t>
      </w:r>
    </w:p>
    <w:p w14:paraId="14F0295A" w14:textId="77777777" w:rsidR="00D46B4D" w:rsidRPr="00D27132" w:rsidRDefault="00D46B4D" w:rsidP="00D46B4D">
      <w:pPr>
        <w:pStyle w:val="PL"/>
      </w:pPr>
      <w:r w:rsidRPr="00D27132">
        <w:t xml:space="preserve">                                        mo-Data, mo-VoiceCall, mo-VideoCall, mo-SMS, rna-Update, mps-PriorityAccess,</w:t>
      </w:r>
    </w:p>
    <w:p w14:paraId="5C6F2907" w14:textId="77777777" w:rsidR="00D46B4D" w:rsidRPr="00D27132" w:rsidRDefault="00D46B4D" w:rsidP="00D46B4D">
      <w:pPr>
        <w:pStyle w:val="PL"/>
      </w:pPr>
      <w:r w:rsidRPr="00D27132">
        <w:t xml:space="preserve">                                        mcs-PriorityAccess, spare1, spare2, spare3, spare4, spare5 }</w:t>
      </w:r>
    </w:p>
    <w:p w14:paraId="2F85C863" w14:textId="77777777" w:rsidR="00D46B4D" w:rsidRPr="00D27132" w:rsidRDefault="00D46B4D" w:rsidP="00D46B4D">
      <w:pPr>
        <w:pStyle w:val="PL"/>
      </w:pPr>
    </w:p>
    <w:p w14:paraId="3A654572" w14:textId="77777777" w:rsidR="00D46B4D" w:rsidRPr="00D27132" w:rsidRDefault="00D46B4D" w:rsidP="00D46B4D">
      <w:pPr>
        <w:pStyle w:val="PL"/>
      </w:pPr>
      <w:r w:rsidRPr="00D27132">
        <w:t>-- TAG-RESUMECAUSE-STOP</w:t>
      </w:r>
    </w:p>
    <w:p w14:paraId="5A260B31" w14:textId="77777777" w:rsidR="00D46B4D" w:rsidRPr="00D27132" w:rsidRDefault="00D46B4D" w:rsidP="00D46B4D">
      <w:pPr>
        <w:pStyle w:val="PL"/>
        <w:rPr>
          <w:rFonts w:eastAsia="SimSun"/>
        </w:rPr>
      </w:pPr>
      <w:r w:rsidRPr="00D27132">
        <w:t>-- ASN1STOP</w:t>
      </w:r>
    </w:p>
    <w:p w14:paraId="00883C68" w14:textId="77777777" w:rsidR="00D46B4D" w:rsidRPr="00D27132" w:rsidRDefault="00D46B4D" w:rsidP="00D46B4D"/>
    <w:p w14:paraId="058220F3" w14:textId="77777777" w:rsidR="00D46B4D" w:rsidRPr="00D27132" w:rsidRDefault="00D46B4D" w:rsidP="00D46B4D">
      <w:pPr>
        <w:pStyle w:val="Heading4"/>
        <w:rPr>
          <w:rFonts w:eastAsia="SimSun"/>
        </w:rPr>
      </w:pPr>
      <w:bookmarkStart w:id="2197" w:name="_Toc60777357"/>
      <w:bookmarkStart w:id="2198" w:name="_Toc90651229"/>
      <w:r w:rsidRPr="00D27132">
        <w:rPr>
          <w:rFonts w:eastAsia="SimSun"/>
        </w:rPr>
        <w:t>–</w:t>
      </w:r>
      <w:r w:rsidRPr="00D27132">
        <w:rPr>
          <w:rFonts w:eastAsia="SimSun"/>
        </w:rPr>
        <w:tab/>
      </w:r>
      <w:r w:rsidRPr="00D27132">
        <w:rPr>
          <w:rFonts w:eastAsia="SimSun"/>
          <w:i/>
        </w:rPr>
        <w:t>RLC-BearerConfig</w:t>
      </w:r>
      <w:bookmarkEnd w:id="2197"/>
      <w:bookmarkEnd w:id="2198"/>
    </w:p>
    <w:p w14:paraId="6C36C279" w14:textId="77777777" w:rsidR="00D46B4D" w:rsidRPr="00D27132" w:rsidRDefault="00D46B4D" w:rsidP="00D46B4D">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0BCF8A23" w14:textId="77777777" w:rsidR="00D46B4D" w:rsidRPr="00D27132" w:rsidRDefault="00D46B4D" w:rsidP="00D46B4D">
      <w:pPr>
        <w:pStyle w:val="TH"/>
        <w:rPr>
          <w:rFonts w:eastAsia="SimSun"/>
        </w:rPr>
      </w:pPr>
      <w:r w:rsidRPr="00D27132">
        <w:rPr>
          <w:rFonts w:eastAsia="SimSun"/>
          <w:i/>
        </w:rPr>
        <w:t>RLC-BearerConfig</w:t>
      </w:r>
      <w:r w:rsidRPr="00D27132">
        <w:rPr>
          <w:rFonts w:eastAsia="SimSun"/>
        </w:rPr>
        <w:t xml:space="preserve"> information element</w:t>
      </w:r>
    </w:p>
    <w:p w14:paraId="33F323C7" w14:textId="77777777" w:rsidR="00D46B4D" w:rsidRPr="00D27132" w:rsidRDefault="00D46B4D" w:rsidP="00D46B4D">
      <w:pPr>
        <w:pStyle w:val="PL"/>
      </w:pPr>
      <w:r w:rsidRPr="00D27132">
        <w:t>-- ASN1START</w:t>
      </w:r>
    </w:p>
    <w:p w14:paraId="11B05293" w14:textId="77777777" w:rsidR="00D46B4D" w:rsidRPr="00D27132" w:rsidRDefault="00D46B4D" w:rsidP="00D46B4D">
      <w:pPr>
        <w:pStyle w:val="PL"/>
      </w:pPr>
      <w:r w:rsidRPr="00D27132">
        <w:t>-- TAG-RLC-BEARERCONFIG-START</w:t>
      </w:r>
    </w:p>
    <w:p w14:paraId="345C9D9B" w14:textId="77777777" w:rsidR="00D46B4D" w:rsidRPr="00D27132" w:rsidRDefault="00D46B4D" w:rsidP="00D46B4D">
      <w:pPr>
        <w:pStyle w:val="PL"/>
      </w:pPr>
    </w:p>
    <w:p w14:paraId="601712BB" w14:textId="77777777" w:rsidR="00D46B4D" w:rsidRPr="00D27132" w:rsidRDefault="00D46B4D" w:rsidP="00D46B4D">
      <w:pPr>
        <w:pStyle w:val="PL"/>
      </w:pPr>
      <w:r w:rsidRPr="00D27132">
        <w:t>RLC-BearerConfig ::=                        SEQUENCE {</w:t>
      </w:r>
    </w:p>
    <w:p w14:paraId="70367E73" w14:textId="77777777" w:rsidR="00D46B4D" w:rsidRPr="00D27132" w:rsidRDefault="00D46B4D" w:rsidP="00D46B4D">
      <w:pPr>
        <w:pStyle w:val="PL"/>
      </w:pPr>
      <w:r w:rsidRPr="00D27132">
        <w:t xml:space="preserve">    logicalChannelIdentity                      LogicalChannelIdentity,</w:t>
      </w:r>
    </w:p>
    <w:p w14:paraId="759DFEE8" w14:textId="77777777" w:rsidR="00D46B4D" w:rsidRPr="00D27132" w:rsidRDefault="00D46B4D" w:rsidP="00D46B4D">
      <w:pPr>
        <w:pStyle w:val="PL"/>
      </w:pPr>
      <w:r w:rsidRPr="00D27132">
        <w:t xml:space="preserve">    servedRadioBearer                           CHOICE {</w:t>
      </w:r>
    </w:p>
    <w:p w14:paraId="4948F14F" w14:textId="77777777" w:rsidR="00D46B4D" w:rsidRPr="00D27132" w:rsidRDefault="00D46B4D" w:rsidP="00D46B4D">
      <w:pPr>
        <w:pStyle w:val="PL"/>
      </w:pPr>
      <w:r w:rsidRPr="00D27132">
        <w:t xml:space="preserve">        srb-Identity                                SRB-Identity,</w:t>
      </w:r>
    </w:p>
    <w:p w14:paraId="0E5E3440" w14:textId="77777777" w:rsidR="00D46B4D" w:rsidRPr="00D27132" w:rsidRDefault="00D46B4D" w:rsidP="00D46B4D">
      <w:pPr>
        <w:pStyle w:val="PL"/>
      </w:pPr>
      <w:r w:rsidRPr="00D27132">
        <w:t xml:space="preserve">        drb-Identity                                DRB-Identity</w:t>
      </w:r>
    </w:p>
    <w:p w14:paraId="4F0738D7" w14:textId="77777777" w:rsidR="00D46B4D" w:rsidRPr="00D27132" w:rsidRDefault="00D46B4D" w:rsidP="00D46B4D">
      <w:pPr>
        <w:pStyle w:val="PL"/>
      </w:pPr>
      <w:r w:rsidRPr="00D27132">
        <w:t xml:space="preserve">    }                                                                                               OPTIONAL,   -- Cond LCH-SetupOnly</w:t>
      </w:r>
    </w:p>
    <w:p w14:paraId="631C75C8" w14:textId="77777777" w:rsidR="00D46B4D" w:rsidRPr="00D27132" w:rsidRDefault="00D46B4D" w:rsidP="00D46B4D">
      <w:pPr>
        <w:pStyle w:val="PL"/>
      </w:pPr>
      <w:r w:rsidRPr="00D27132">
        <w:t xml:space="preserve">    reestablishRLC                              ENUMERATED {true}                                   OPTIONAL,   -- Need N</w:t>
      </w:r>
    </w:p>
    <w:p w14:paraId="55DF6627" w14:textId="77777777" w:rsidR="00D46B4D" w:rsidRPr="00D27132" w:rsidRDefault="00D46B4D" w:rsidP="00D46B4D">
      <w:pPr>
        <w:pStyle w:val="PL"/>
      </w:pPr>
      <w:r w:rsidRPr="00D27132">
        <w:lastRenderedPageBreak/>
        <w:t xml:space="preserve">    rlc-Config                                  RLC-Config                                          OPTIONAL,   -- Cond LCH-Setup</w:t>
      </w:r>
    </w:p>
    <w:p w14:paraId="765EC09A" w14:textId="77777777" w:rsidR="00D46B4D" w:rsidRPr="00D27132" w:rsidRDefault="00D46B4D" w:rsidP="00D46B4D">
      <w:pPr>
        <w:pStyle w:val="PL"/>
      </w:pPr>
      <w:r w:rsidRPr="00D27132">
        <w:t xml:space="preserve">    mac-LogicalChannelConfig                    LogicalChannelConfig                                OPTIONAL,   -- Cond LCH-Setup</w:t>
      </w:r>
    </w:p>
    <w:p w14:paraId="2C0FDD5E" w14:textId="77777777" w:rsidR="00D46B4D" w:rsidRPr="00D27132" w:rsidRDefault="00D46B4D" w:rsidP="00D46B4D">
      <w:pPr>
        <w:pStyle w:val="PL"/>
      </w:pPr>
      <w:r w:rsidRPr="00D27132">
        <w:t xml:space="preserve">    ...,</w:t>
      </w:r>
    </w:p>
    <w:p w14:paraId="77AC17B7" w14:textId="77777777" w:rsidR="00D46B4D" w:rsidRPr="00D27132" w:rsidRDefault="00D46B4D" w:rsidP="00D46B4D">
      <w:pPr>
        <w:pStyle w:val="PL"/>
      </w:pPr>
      <w:r w:rsidRPr="00D27132">
        <w:t xml:space="preserve">    [[</w:t>
      </w:r>
    </w:p>
    <w:p w14:paraId="2016CD01" w14:textId="77777777" w:rsidR="00D46B4D" w:rsidRPr="00D27132" w:rsidRDefault="00D46B4D" w:rsidP="00D46B4D">
      <w:pPr>
        <w:pStyle w:val="PL"/>
      </w:pPr>
      <w:r w:rsidRPr="00D27132">
        <w:t xml:space="preserve">    rlc-Config-v1610                            RLC-Config-v1610                                    OPTIONAL    -- Need R</w:t>
      </w:r>
    </w:p>
    <w:p w14:paraId="25C36D37" w14:textId="77777777" w:rsidR="00D46B4D" w:rsidRPr="00D27132" w:rsidRDefault="00D46B4D" w:rsidP="00D46B4D">
      <w:pPr>
        <w:pStyle w:val="PL"/>
      </w:pPr>
      <w:r w:rsidRPr="00D27132">
        <w:t xml:space="preserve">    ]]</w:t>
      </w:r>
    </w:p>
    <w:p w14:paraId="5541A641" w14:textId="77777777" w:rsidR="00D46B4D" w:rsidRPr="00D27132" w:rsidRDefault="00D46B4D" w:rsidP="00D46B4D">
      <w:pPr>
        <w:pStyle w:val="PL"/>
      </w:pPr>
      <w:r w:rsidRPr="00D27132">
        <w:t>}</w:t>
      </w:r>
    </w:p>
    <w:p w14:paraId="5293EC32" w14:textId="77777777" w:rsidR="00D46B4D" w:rsidRPr="00D27132" w:rsidRDefault="00D46B4D" w:rsidP="00D46B4D">
      <w:pPr>
        <w:pStyle w:val="PL"/>
      </w:pPr>
    </w:p>
    <w:p w14:paraId="0FD9192D" w14:textId="77777777" w:rsidR="00D46B4D" w:rsidRPr="00D27132" w:rsidRDefault="00D46B4D" w:rsidP="00D46B4D">
      <w:pPr>
        <w:pStyle w:val="PL"/>
      </w:pPr>
      <w:r w:rsidRPr="00D27132">
        <w:t>-- TAG-RLC-BEARERCONFIG-STOP</w:t>
      </w:r>
    </w:p>
    <w:p w14:paraId="16A7931D" w14:textId="77777777" w:rsidR="00D46B4D" w:rsidRPr="00D27132" w:rsidRDefault="00D46B4D" w:rsidP="00D46B4D">
      <w:pPr>
        <w:pStyle w:val="PL"/>
      </w:pPr>
      <w:r w:rsidRPr="00D27132">
        <w:t>-- ASN1STOP</w:t>
      </w:r>
    </w:p>
    <w:p w14:paraId="35C3891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99416F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970059D" w14:textId="77777777" w:rsidR="00D46B4D" w:rsidRPr="00D27132" w:rsidRDefault="00D46B4D" w:rsidP="00C1533F">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46B4D" w:rsidRPr="00D27132" w14:paraId="08A4BC3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1423E79" w14:textId="77777777" w:rsidR="00D46B4D" w:rsidRPr="00D27132" w:rsidRDefault="00D46B4D" w:rsidP="00C1533F">
            <w:pPr>
              <w:pStyle w:val="TAL"/>
              <w:rPr>
                <w:szCs w:val="22"/>
                <w:lang w:eastAsia="sv-SE"/>
              </w:rPr>
            </w:pPr>
            <w:r w:rsidRPr="00D27132">
              <w:rPr>
                <w:b/>
                <w:i/>
                <w:szCs w:val="22"/>
                <w:lang w:eastAsia="sv-SE"/>
              </w:rPr>
              <w:t>logicalChannelIdentity</w:t>
            </w:r>
          </w:p>
          <w:p w14:paraId="756396FF" w14:textId="77777777" w:rsidR="00D46B4D" w:rsidRPr="00D27132" w:rsidRDefault="00D46B4D" w:rsidP="00C1533F">
            <w:pPr>
              <w:pStyle w:val="TAL"/>
              <w:rPr>
                <w:szCs w:val="22"/>
                <w:lang w:eastAsia="sv-SE"/>
              </w:rPr>
            </w:pPr>
            <w:r w:rsidRPr="00D27132">
              <w:rPr>
                <w:szCs w:val="22"/>
                <w:lang w:eastAsia="sv-SE"/>
              </w:rPr>
              <w:t>ID used commonly for the MAC logical channel and for the RLC bearer.</w:t>
            </w:r>
          </w:p>
        </w:tc>
      </w:tr>
      <w:tr w:rsidR="00D46B4D" w:rsidRPr="00D27132" w14:paraId="015ED991"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2D4212E" w14:textId="77777777" w:rsidR="00D46B4D" w:rsidRPr="00D27132" w:rsidRDefault="00D46B4D" w:rsidP="00C1533F">
            <w:pPr>
              <w:pStyle w:val="TAL"/>
              <w:rPr>
                <w:szCs w:val="22"/>
                <w:lang w:eastAsia="sv-SE"/>
              </w:rPr>
            </w:pPr>
            <w:r w:rsidRPr="00D27132">
              <w:rPr>
                <w:b/>
                <w:i/>
                <w:szCs w:val="22"/>
                <w:lang w:eastAsia="sv-SE"/>
              </w:rPr>
              <w:t>reestablishRLC</w:t>
            </w:r>
          </w:p>
          <w:p w14:paraId="0F09ADD7" w14:textId="77777777" w:rsidR="00D46B4D" w:rsidRPr="00D27132" w:rsidRDefault="00D46B4D" w:rsidP="00C1533F">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unless full configuration is used, 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Pr="00D27132">
              <w:rPr>
                <w:rFonts w:eastAsia="SimSun"/>
                <w:szCs w:val="22"/>
              </w:rPr>
              <w:t xml:space="preserve"> </w:t>
            </w:r>
            <w:r w:rsidRPr="00D27132">
              <w:t xml:space="preserve">For SRB1, when resuming an RRC connection, or at the first reconfiguration after RRC connection reestablishment, the network does not set this field to </w:t>
            </w:r>
            <w:r w:rsidRPr="00D27132">
              <w:rPr>
                <w:i/>
                <w:iCs/>
              </w:rPr>
              <w:t>true.</w:t>
            </w:r>
          </w:p>
        </w:tc>
      </w:tr>
      <w:tr w:rsidR="00D46B4D" w:rsidRPr="00D27132" w14:paraId="04E23EC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ECD3597" w14:textId="77777777" w:rsidR="00D46B4D" w:rsidRPr="00D27132" w:rsidRDefault="00D46B4D" w:rsidP="00C1533F">
            <w:pPr>
              <w:pStyle w:val="TAL"/>
              <w:rPr>
                <w:szCs w:val="22"/>
                <w:lang w:eastAsia="sv-SE"/>
              </w:rPr>
            </w:pPr>
            <w:r w:rsidRPr="00D27132">
              <w:rPr>
                <w:b/>
                <w:i/>
                <w:szCs w:val="22"/>
                <w:lang w:eastAsia="sv-SE"/>
              </w:rPr>
              <w:t>rlc-Config</w:t>
            </w:r>
          </w:p>
          <w:p w14:paraId="118DB841" w14:textId="77777777" w:rsidR="00D46B4D" w:rsidRPr="00D27132" w:rsidRDefault="00D46B4D" w:rsidP="00C1533F">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D46B4D" w:rsidRPr="00D27132" w14:paraId="042A8D3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68F8ACE" w14:textId="77777777" w:rsidR="00D46B4D" w:rsidRPr="00D27132" w:rsidRDefault="00D46B4D" w:rsidP="00C1533F">
            <w:pPr>
              <w:pStyle w:val="TAL"/>
              <w:rPr>
                <w:szCs w:val="22"/>
                <w:lang w:eastAsia="sv-SE"/>
              </w:rPr>
            </w:pPr>
            <w:r w:rsidRPr="00D27132">
              <w:rPr>
                <w:b/>
                <w:i/>
                <w:szCs w:val="22"/>
                <w:lang w:eastAsia="sv-SE"/>
              </w:rPr>
              <w:t>servedRadioBearer</w:t>
            </w:r>
          </w:p>
          <w:p w14:paraId="7BCD0AF7" w14:textId="77777777" w:rsidR="00D46B4D" w:rsidRPr="00D27132" w:rsidRDefault="00D46B4D" w:rsidP="00C1533F">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6F77FE3F" w14:textId="77777777" w:rsidR="00D46B4D" w:rsidRPr="00D27132" w:rsidRDefault="00D46B4D" w:rsidP="00D46B4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B4D" w:rsidRPr="00D27132" w14:paraId="453FA041"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6961A87A" w14:textId="77777777" w:rsidR="00D46B4D" w:rsidRPr="00D27132" w:rsidRDefault="00D46B4D" w:rsidP="00C1533F">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289383E" w14:textId="77777777" w:rsidR="00D46B4D" w:rsidRPr="00D27132" w:rsidRDefault="00D46B4D" w:rsidP="00C1533F">
            <w:pPr>
              <w:pStyle w:val="TAH"/>
              <w:rPr>
                <w:rFonts w:eastAsia="SimSun"/>
                <w:szCs w:val="22"/>
                <w:lang w:eastAsia="sv-SE"/>
              </w:rPr>
            </w:pPr>
            <w:r w:rsidRPr="00D27132">
              <w:rPr>
                <w:rFonts w:eastAsia="SimSun"/>
                <w:szCs w:val="22"/>
                <w:lang w:eastAsia="sv-SE"/>
              </w:rPr>
              <w:t>Explanation</w:t>
            </w:r>
          </w:p>
        </w:tc>
      </w:tr>
      <w:tr w:rsidR="00D46B4D" w:rsidRPr="00D27132" w14:paraId="5204628A"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34F3AF83" w14:textId="77777777" w:rsidR="00D46B4D" w:rsidRPr="00D27132" w:rsidRDefault="00D46B4D" w:rsidP="00C1533F">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A0FC86" w14:textId="77777777" w:rsidR="00D46B4D" w:rsidRPr="00D27132" w:rsidRDefault="00D46B4D" w:rsidP="00C1533F">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D46B4D" w:rsidRPr="00D27132" w14:paraId="08364751"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0D453B60" w14:textId="77777777" w:rsidR="00D46B4D" w:rsidRPr="00D27132" w:rsidRDefault="00D46B4D" w:rsidP="00C1533F">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403934A" w14:textId="77777777" w:rsidR="00D46B4D" w:rsidRPr="00D27132" w:rsidRDefault="00D46B4D" w:rsidP="00C1533F">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255AA234" w14:textId="77777777" w:rsidR="00D46B4D" w:rsidRPr="00D27132" w:rsidRDefault="00D46B4D" w:rsidP="00D46B4D"/>
    <w:p w14:paraId="210D6C13" w14:textId="77777777" w:rsidR="00D46B4D" w:rsidRPr="00D27132" w:rsidRDefault="00D46B4D" w:rsidP="00D46B4D">
      <w:pPr>
        <w:pStyle w:val="Heading4"/>
        <w:rPr>
          <w:rFonts w:eastAsia="SimSun"/>
        </w:rPr>
      </w:pPr>
      <w:bookmarkStart w:id="2199" w:name="_Toc60777358"/>
      <w:bookmarkStart w:id="2200" w:name="_Toc90651230"/>
      <w:r w:rsidRPr="00D27132">
        <w:rPr>
          <w:rFonts w:eastAsia="SimSun"/>
        </w:rPr>
        <w:t>–</w:t>
      </w:r>
      <w:r w:rsidRPr="00D27132">
        <w:rPr>
          <w:rFonts w:eastAsia="SimSun"/>
        </w:rPr>
        <w:tab/>
      </w:r>
      <w:r w:rsidRPr="00D27132">
        <w:rPr>
          <w:rFonts w:eastAsia="SimSun"/>
          <w:i/>
        </w:rPr>
        <w:t>RLC-Config</w:t>
      </w:r>
      <w:bookmarkEnd w:id="2199"/>
      <w:bookmarkEnd w:id="2200"/>
    </w:p>
    <w:p w14:paraId="1AF7DDCF" w14:textId="77777777" w:rsidR="00D46B4D" w:rsidRPr="00D27132" w:rsidRDefault="00D46B4D" w:rsidP="00D46B4D">
      <w:r w:rsidRPr="00D27132">
        <w:t xml:space="preserve">The IE </w:t>
      </w:r>
      <w:r w:rsidRPr="00D27132">
        <w:rPr>
          <w:i/>
        </w:rPr>
        <w:t>RLC-Config</w:t>
      </w:r>
      <w:r w:rsidRPr="00D27132">
        <w:t xml:space="preserve"> is used to specify the RLC configuration of SRBs and DRBs.</w:t>
      </w:r>
    </w:p>
    <w:p w14:paraId="32051DED" w14:textId="77777777" w:rsidR="00D46B4D" w:rsidRPr="00D27132" w:rsidRDefault="00D46B4D" w:rsidP="00D46B4D">
      <w:pPr>
        <w:pStyle w:val="TH"/>
        <w:rPr>
          <w:rFonts w:eastAsia="SimSun"/>
          <w:lang w:eastAsia="zh-CN"/>
        </w:rPr>
      </w:pPr>
      <w:r w:rsidRPr="00D27132">
        <w:rPr>
          <w:i/>
          <w:lang w:eastAsia="zh-CN"/>
        </w:rPr>
        <w:t>RLC-Config</w:t>
      </w:r>
      <w:r w:rsidRPr="00D27132">
        <w:rPr>
          <w:lang w:eastAsia="zh-CN"/>
        </w:rPr>
        <w:t xml:space="preserve"> information element</w:t>
      </w:r>
    </w:p>
    <w:p w14:paraId="0959CAC4" w14:textId="77777777" w:rsidR="00D46B4D" w:rsidRPr="00D27132" w:rsidRDefault="00D46B4D" w:rsidP="00D46B4D">
      <w:pPr>
        <w:pStyle w:val="PL"/>
      </w:pPr>
      <w:r w:rsidRPr="00D27132">
        <w:t>-- ASN1START</w:t>
      </w:r>
    </w:p>
    <w:p w14:paraId="54C4877C" w14:textId="77777777" w:rsidR="00D46B4D" w:rsidRPr="00D27132" w:rsidRDefault="00D46B4D" w:rsidP="00D46B4D">
      <w:pPr>
        <w:pStyle w:val="PL"/>
      </w:pPr>
      <w:r w:rsidRPr="00D27132">
        <w:t>-- TAG-RLC-CONFIG-START</w:t>
      </w:r>
    </w:p>
    <w:p w14:paraId="128E886D" w14:textId="77777777" w:rsidR="00D46B4D" w:rsidRPr="00D27132" w:rsidRDefault="00D46B4D" w:rsidP="00D46B4D">
      <w:pPr>
        <w:pStyle w:val="PL"/>
      </w:pPr>
    </w:p>
    <w:p w14:paraId="0114720D" w14:textId="77777777" w:rsidR="00D46B4D" w:rsidRPr="00D27132" w:rsidRDefault="00D46B4D" w:rsidP="00D46B4D">
      <w:pPr>
        <w:pStyle w:val="PL"/>
      </w:pPr>
      <w:r w:rsidRPr="00D27132">
        <w:t>RLC-Config ::=                      CHOICE {</w:t>
      </w:r>
    </w:p>
    <w:p w14:paraId="086815E6" w14:textId="77777777" w:rsidR="00D46B4D" w:rsidRPr="00D27132" w:rsidRDefault="00D46B4D" w:rsidP="00D46B4D">
      <w:pPr>
        <w:pStyle w:val="PL"/>
      </w:pPr>
      <w:r w:rsidRPr="00D27132">
        <w:t xml:space="preserve">    am                                  SEQUENCE {</w:t>
      </w:r>
    </w:p>
    <w:p w14:paraId="1C1CBC60" w14:textId="77777777" w:rsidR="00D46B4D" w:rsidRPr="00D27132" w:rsidRDefault="00D46B4D" w:rsidP="00D46B4D">
      <w:pPr>
        <w:pStyle w:val="PL"/>
      </w:pPr>
      <w:r w:rsidRPr="00D27132">
        <w:t xml:space="preserve">        ul-AM-RLC                           UL-AM-RLC,</w:t>
      </w:r>
    </w:p>
    <w:p w14:paraId="1573671D" w14:textId="77777777" w:rsidR="00D46B4D" w:rsidRPr="00D27132" w:rsidRDefault="00D46B4D" w:rsidP="00D46B4D">
      <w:pPr>
        <w:pStyle w:val="PL"/>
      </w:pPr>
      <w:r w:rsidRPr="00D27132">
        <w:t xml:space="preserve">        dl-AM-RLC                           DL-AM-RLC</w:t>
      </w:r>
    </w:p>
    <w:p w14:paraId="07477029" w14:textId="77777777" w:rsidR="00D46B4D" w:rsidRPr="00D27132" w:rsidRDefault="00D46B4D" w:rsidP="00D46B4D">
      <w:pPr>
        <w:pStyle w:val="PL"/>
      </w:pPr>
      <w:r w:rsidRPr="00D27132">
        <w:lastRenderedPageBreak/>
        <w:t xml:space="preserve">    },</w:t>
      </w:r>
    </w:p>
    <w:p w14:paraId="5AA67B98" w14:textId="77777777" w:rsidR="00D46B4D" w:rsidRPr="00D27132" w:rsidRDefault="00D46B4D" w:rsidP="00D46B4D">
      <w:pPr>
        <w:pStyle w:val="PL"/>
      </w:pPr>
      <w:r w:rsidRPr="00D27132">
        <w:t xml:space="preserve">    um-Bi-Directional                   SEQUENCE {</w:t>
      </w:r>
    </w:p>
    <w:p w14:paraId="3FE05C3C" w14:textId="77777777" w:rsidR="00D46B4D" w:rsidRPr="00D27132" w:rsidRDefault="00D46B4D" w:rsidP="00D46B4D">
      <w:pPr>
        <w:pStyle w:val="PL"/>
      </w:pPr>
      <w:r w:rsidRPr="00D27132">
        <w:t xml:space="preserve">        ul-UM-RLC                           UL-UM-RLC,</w:t>
      </w:r>
    </w:p>
    <w:p w14:paraId="1D3F3C12" w14:textId="77777777" w:rsidR="00D46B4D" w:rsidRPr="00D27132" w:rsidRDefault="00D46B4D" w:rsidP="00D46B4D">
      <w:pPr>
        <w:pStyle w:val="PL"/>
      </w:pPr>
      <w:r w:rsidRPr="00D27132">
        <w:t xml:space="preserve">        dl-UM-RLC                           DL-UM-RLC</w:t>
      </w:r>
    </w:p>
    <w:p w14:paraId="1DF042F3" w14:textId="77777777" w:rsidR="00D46B4D" w:rsidRPr="00D27132" w:rsidRDefault="00D46B4D" w:rsidP="00D46B4D">
      <w:pPr>
        <w:pStyle w:val="PL"/>
      </w:pPr>
      <w:r w:rsidRPr="00D27132">
        <w:t xml:space="preserve">    },</w:t>
      </w:r>
    </w:p>
    <w:p w14:paraId="254537E6" w14:textId="77777777" w:rsidR="00D46B4D" w:rsidRPr="00D27132" w:rsidRDefault="00D46B4D" w:rsidP="00D46B4D">
      <w:pPr>
        <w:pStyle w:val="PL"/>
      </w:pPr>
      <w:r w:rsidRPr="00D27132">
        <w:t xml:space="preserve">    um-Uni-Directional-UL               SEQUENCE {</w:t>
      </w:r>
    </w:p>
    <w:p w14:paraId="6B7E414D" w14:textId="77777777" w:rsidR="00D46B4D" w:rsidRPr="00D27132" w:rsidRDefault="00D46B4D" w:rsidP="00D46B4D">
      <w:pPr>
        <w:pStyle w:val="PL"/>
      </w:pPr>
      <w:r w:rsidRPr="00D27132">
        <w:t xml:space="preserve">        ul-UM-RLC                           UL-UM-RLC</w:t>
      </w:r>
    </w:p>
    <w:p w14:paraId="659C2380" w14:textId="77777777" w:rsidR="00D46B4D" w:rsidRPr="00D27132" w:rsidRDefault="00D46B4D" w:rsidP="00D46B4D">
      <w:pPr>
        <w:pStyle w:val="PL"/>
      </w:pPr>
      <w:r w:rsidRPr="00D27132">
        <w:t xml:space="preserve">    },</w:t>
      </w:r>
    </w:p>
    <w:p w14:paraId="320AE182" w14:textId="77777777" w:rsidR="00D46B4D" w:rsidRPr="00D27132" w:rsidRDefault="00D46B4D" w:rsidP="00D46B4D">
      <w:pPr>
        <w:pStyle w:val="PL"/>
      </w:pPr>
      <w:r w:rsidRPr="00D27132">
        <w:t xml:space="preserve">    um-Uni-Directional-DL               SEQUENCE {</w:t>
      </w:r>
    </w:p>
    <w:p w14:paraId="667A034D" w14:textId="77777777" w:rsidR="00D46B4D" w:rsidRPr="00D27132" w:rsidRDefault="00D46B4D" w:rsidP="00D46B4D">
      <w:pPr>
        <w:pStyle w:val="PL"/>
      </w:pPr>
      <w:r w:rsidRPr="00D27132">
        <w:t xml:space="preserve">        dl-UM-RLC                           DL-UM-RLC</w:t>
      </w:r>
    </w:p>
    <w:p w14:paraId="71DDA152" w14:textId="77777777" w:rsidR="00D46B4D" w:rsidRPr="00D27132" w:rsidRDefault="00D46B4D" w:rsidP="00D46B4D">
      <w:pPr>
        <w:pStyle w:val="PL"/>
      </w:pPr>
      <w:r w:rsidRPr="00D27132">
        <w:t xml:space="preserve">    },</w:t>
      </w:r>
    </w:p>
    <w:p w14:paraId="5E82CCC2" w14:textId="77777777" w:rsidR="00D46B4D" w:rsidRPr="00D27132" w:rsidRDefault="00D46B4D" w:rsidP="00D46B4D">
      <w:pPr>
        <w:pStyle w:val="PL"/>
      </w:pPr>
      <w:r w:rsidRPr="00D27132">
        <w:t xml:space="preserve">    ...</w:t>
      </w:r>
    </w:p>
    <w:p w14:paraId="5AF625FC" w14:textId="77777777" w:rsidR="00D46B4D" w:rsidRPr="00D27132" w:rsidRDefault="00D46B4D" w:rsidP="00D46B4D">
      <w:pPr>
        <w:pStyle w:val="PL"/>
      </w:pPr>
      <w:r w:rsidRPr="00D27132">
        <w:t>}</w:t>
      </w:r>
    </w:p>
    <w:p w14:paraId="301C29E3" w14:textId="77777777" w:rsidR="00D46B4D" w:rsidRPr="00D27132" w:rsidRDefault="00D46B4D" w:rsidP="00D46B4D">
      <w:pPr>
        <w:pStyle w:val="PL"/>
      </w:pPr>
    </w:p>
    <w:p w14:paraId="437FAE2D" w14:textId="77777777" w:rsidR="00D46B4D" w:rsidRPr="00D27132" w:rsidRDefault="00D46B4D" w:rsidP="00D46B4D">
      <w:pPr>
        <w:pStyle w:val="PL"/>
      </w:pPr>
      <w:r w:rsidRPr="00D27132">
        <w:t>UL-AM-RLC ::=                       SEQUENCE {</w:t>
      </w:r>
    </w:p>
    <w:p w14:paraId="1449BD7B" w14:textId="77777777" w:rsidR="00D46B4D" w:rsidRPr="00D27132" w:rsidRDefault="00D46B4D" w:rsidP="00D46B4D">
      <w:pPr>
        <w:pStyle w:val="PL"/>
      </w:pPr>
      <w:r w:rsidRPr="00D27132">
        <w:t xml:space="preserve">    sn-FieldLength                      SN-FieldLengthAM                                    OPTIONAL,   -- Cond Reestab</w:t>
      </w:r>
    </w:p>
    <w:p w14:paraId="6BF6D5F2" w14:textId="77777777" w:rsidR="00D46B4D" w:rsidRPr="00D27132" w:rsidRDefault="00D46B4D" w:rsidP="00D46B4D">
      <w:pPr>
        <w:pStyle w:val="PL"/>
      </w:pPr>
      <w:r w:rsidRPr="00D27132">
        <w:t xml:space="preserve">    t-PollRetransmit                    T-PollRetransmit,</w:t>
      </w:r>
    </w:p>
    <w:p w14:paraId="777AA2F1" w14:textId="77777777" w:rsidR="00D46B4D" w:rsidRPr="00D27132" w:rsidRDefault="00D46B4D" w:rsidP="00D46B4D">
      <w:pPr>
        <w:pStyle w:val="PL"/>
      </w:pPr>
      <w:r w:rsidRPr="00D27132">
        <w:t xml:space="preserve">    pollPDU                             PollPDU,</w:t>
      </w:r>
    </w:p>
    <w:p w14:paraId="36C9E579" w14:textId="77777777" w:rsidR="00D46B4D" w:rsidRPr="00D27132" w:rsidRDefault="00D46B4D" w:rsidP="00D46B4D">
      <w:pPr>
        <w:pStyle w:val="PL"/>
      </w:pPr>
      <w:r w:rsidRPr="00D27132">
        <w:t xml:space="preserve">    pollByte                            PollByte,</w:t>
      </w:r>
    </w:p>
    <w:p w14:paraId="7A75186A" w14:textId="77777777" w:rsidR="00D46B4D" w:rsidRPr="00D27132" w:rsidRDefault="00D46B4D" w:rsidP="00D46B4D">
      <w:pPr>
        <w:pStyle w:val="PL"/>
      </w:pPr>
      <w:r w:rsidRPr="00D27132">
        <w:t xml:space="preserve">    maxRetxThreshold                    ENUMERATED { t1, t2, t3, t4, t6, t8, t16, t32 }</w:t>
      </w:r>
    </w:p>
    <w:p w14:paraId="793682F4" w14:textId="77777777" w:rsidR="00D46B4D" w:rsidRPr="00D27132" w:rsidRDefault="00D46B4D" w:rsidP="00D46B4D">
      <w:pPr>
        <w:pStyle w:val="PL"/>
      </w:pPr>
      <w:r w:rsidRPr="00D27132">
        <w:t>}</w:t>
      </w:r>
    </w:p>
    <w:p w14:paraId="3B4AD2F0" w14:textId="77777777" w:rsidR="00D46B4D" w:rsidRPr="00D27132" w:rsidRDefault="00D46B4D" w:rsidP="00D46B4D">
      <w:pPr>
        <w:pStyle w:val="PL"/>
      </w:pPr>
    </w:p>
    <w:p w14:paraId="408B0440" w14:textId="77777777" w:rsidR="00D46B4D" w:rsidRPr="00D27132" w:rsidRDefault="00D46B4D" w:rsidP="00D46B4D">
      <w:pPr>
        <w:pStyle w:val="PL"/>
      </w:pPr>
      <w:r w:rsidRPr="00D27132">
        <w:t>DL-AM-RLC ::=                       SEQUENCE {</w:t>
      </w:r>
    </w:p>
    <w:p w14:paraId="302ED488" w14:textId="77777777" w:rsidR="00D46B4D" w:rsidRPr="00D27132" w:rsidRDefault="00D46B4D" w:rsidP="00D46B4D">
      <w:pPr>
        <w:pStyle w:val="PL"/>
      </w:pPr>
      <w:r w:rsidRPr="00D27132">
        <w:t xml:space="preserve">    sn-FieldLength                      SN-FieldLengthAM                                    OPTIONAL,   -- Cond Reestab</w:t>
      </w:r>
    </w:p>
    <w:p w14:paraId="0F9C319D" w14:textId="77777777" w:rsidR="00D46B4D" w:rsidRPr="00D27132" w:rsidRDefault="00D46B4D" w:rsidP="00D46B4D">
      <w:pPr>
        <w:pStyle w:val="PL"/>
      </w:pPr>
      <w:r w:rsidRPr="00D27132">
        <w:t xml:space="preserve">    t-Reassembly                        T-Reassembly,</w:t>
      </w:r>
    </w:p>
    <w:p w14:paraId="7627FD18" w14:textId="77777777" w:rsidR="00D46B4D" w:rsidRPr="00D27132" w:rsidRDefault="00D46B4D" w:rsidP="00D46B4D">
      <w:pPr>
        <w:pStyle w:val="PL"/>
      </w:pPr>
      <w:r w:rsidRPr="00D27132">
        <w:t xml:space="preserve">    t-StatusProhibit                    T-StatusProhibit</w:t>
      </w:r>
    </w:p>
    <w:p w14:paraId="7725703C" w14:textId="77777777" w:rsidR="00D46B4D" w:rsidRPr="00D27132" w:rsidRDefault="00D46B4D" w:rsidP="00D46B4D">
      <w:pPr>
        <w:pStyle w:val="PL"/>
      </w:pPr>
      <w:r w:rsidRPr="00D27132">
        <w:t>}</w:t>
      </w:r>
    </w:p>
    <w:p w14:paraId="724FAB00" w14:textId="77777777" w:rsidR="00D46B4D" w:rsidRPr="00D27132" w:rsidRDefault="00D46B4D" w:rsidP="00D46B4D">
      <w:pPr>
        <w:pStyle w:val="PL"/>
      </w:pPr>
    </w:p>
    <w:p w14:paraId="75600CEB" w14:textId="77777777" w:rsidR="00D46B4D" w:rsidRPr="00D27132" w:rsidRDefault="00D46B4D" w:rsidP="00D46B4D">
      <w:pPr>
        <w:pStyle w:val="PL"/>
      </w:pPr>
      <w:r w:rsidRPr="00D27132">
        <w:t>UL-UM-RLC ::=                       SEQUENCE {</w:t>
      </w:r>
    </w:p>
    <w:p w14:paraId="00DC7F32" w14:textId="77777777" w:rsidR="00D46B4D" w:rsidRPr="00D27132" w:rsidRDefault="00D46B4D" w:rsidP="00D46B4D">
      <w:pPr>
        <w:pStyle w:val="PL"/>
      </w:pPr>
      <w:r w:rsidRPr="00D27132">
        <w:t xml:space="preserve">    sn-FieldLength                      SN-FieldLengthUM                                    OPTIONAL    -- Cond Reestab</w:t>
      </w:r>
    </w:p>
    <w:p w14:paraId="26086354" w14:textId="77777777" w:rsidR="00D46B4D" w:rsidRPr="00D27132" w:rsidRDefault="00D46B4D" w:rsidP="00D46B4D">
      <w:pPr>
        <w:pStyle w:val="PL"/>
      </w:pPr>
      <w:r w:rsidRPr="00D27132">
        <w:t>}</w:t>
      </w:r>
    </w:p>
    <w:p w14:paraId="2AD74FE8" w14:textId="77777777" w:rsidR="00D46B4D" w:rsidRPr="00D27132" w:rsidRDefault="00D46B4D" w:rsidP="00D46B4D">
      <w:pPr>
        <w:pStyle w:val="PL"/>
      </w:pPr>
    </w:p>
    <w:p w14:paraId="212133B7" w14:textId="77777777" w:rsidR="00D46B4D" w:rsidRPr="00D27132" w:rsidRDefault="00D46B4D" w:rsidP="00D46B4D">
      <w:pPr>
        <w:pStyle w:val="PL"/>
      </w:pPr>
      <w:r w:rsidRPr="00D27132">
        <w:t>DL-UM-RLC ::=                       SEQUENCE {</w:t>
      </w:r>
    </w:p>
    <w:p w14:paraId="11C9A6B2" w14:textId="77777777" w:rsidR="00D46B4D" w:rsidRPr="00D27132" w:rsidRDefault="00D46B4D" w:rsidP="00D46B4D">
      <w:pPr>
        <w:pStyle w:val="PL"/>
      </w:pPr>
      <w:r w:rsidRPr="00D27132">
        <w:t xml:space="preserve">    sn-FieldLength                      SN-FieldLengthUM                                    OPTIONAL,   -- Cond Reestab</w:t>
      </w:r>
    </w:p>
    <w:p w14:paraId="000CC722" w14:textId="77777777" w:rsidR="00D46B4D" w:rsidRPr="00D27132" w:rsidRDefault="00D46B4D" w:rsidP="00D46B4D">
      <w:pPr>
        <w:pStyle w:val="PL"/>
      </w:pPr>
      <w:r w:rsidRPr="00D27132">
        <w:t xml:space="preserve">    t-Reassembly                        T-Reassembly</w:t>
      </w:r>
    </w:p>
    <w:p w14:paraId="054011A0" w14:textId="77777777" w:rsidR="00D46B4D" w:rsidRPr="00D27132" w:rsidRDefault="00D46B4D" w:rsidP="00D46B4D">
      <w:pPr>
        <w:pStyle w:val="PL"/>
      </w:pPr>
      <w:r w:rsidRPr="00D27132">
        <w:t>}</w:t>
      </w:r>
    </w:p>
    <w:p w14:paraId="05F0CDAE" w14:textId="77777777" w:rsidR="00D46B4D" w:rsidRPr="00D27132" w:rsidRDefault="00D46B4D" w:rsidP="00D46B4D">
      <w:pPr>
        <w:pStyle w:val="PL"/>
      </w:pPr>
    </w:p>
    <w:p w14:paraId="020F4B96" w14:textId="77777777" w:rsidR="00D46B4D" w:rsidRPr="00D27132" w:rsidRDefault="00D46B4D" w:rsidP="00D46B4D">
      <w:pPr>
        <w:pStyle w:val="PL"/>
      </w:pPr>
      <w:r w:rsidRPr="00D27132">
        <w:t>T-PollRetransmit ::=                ENUMERATED {</w:t>
      </w:r>
    </w:p>
    <w:p w14:paraId="1FD36815" w14:textId="77777777" w:rsidR="00D46B4D" w:rsidRPr="00D27132" w:rsidRDefault="00D46B4D" w:rsidP="00D46B4D">
      <w:pPr>
        <w:pStyle w:val="PL"/>
      </w:pPr>
      <w:r w:rsidRPr="00D27132">
        <w:t xml:space="preserve">                                        ms5, ms10, ms15, ms20, ms25, ms30, ms35,</w:t>
      </w:r>
    </w:p>
    <w:p w14:paraId="0C4CA836" w14:textId="77777777" w:rsidR="00D46B4D" w:rsidRPr="00D27132" w:rsidRDefault="00D46B4D" w:rsidP="00D46B4D">
      <w:pPr>
        <w:pStyle w:val="PL"/>
      </w:pPr>
      <w:r w:rsidRPr="00D27132">
        <w:t xml:space="preserve">                                        ms40, ms45, ms50, ms55, ms60, ms65, ms70,</w:t>
      </w:r>
    </w:p>
    <w:p w14:paraId="73DDCD35" w14:textId="77777777" w:rsidR="00D46B4D" w:rsidRPr="00D27132" w:rsidRDefault="00D46B4D" w:rsidP="00D46B4D">
      <w:pPr>
        <w:pStyle w:val="PL"/>
      </w:pPr>
      <w:r w:rsidRPr="00D27132">
        <w:t xml:space="preserve">                                        ms75, ms80, ms85, ms90, ms95, ms100, ms105,</w:t>
      </w:r>
    </w:p>
    <w:p w14:paraId="1F166B8C" w14:textId="77777777" w:rsidR="00D46B4D" w:rsidRPr="00D27132" w:rsidRDefault="00D46B4D" w:rsidP="00D46B4D">
      <w:pPr>
        <w:pStyle w:val="PL"/>
      </w:pPr>
      <w:r w:rsidRPr="00D27132">
        <w:t xml:space="preserve">                                        ms110, ms115, ms120, ms125, ms130, ms135,</w:t>
      </w:r>
    </w:p>
    <w:p w14:paraId="3A288A57" w14:textId="77777777" w:rsidR="00D46B4D" w:rsidRPr="00D27132" w:rsidRDefault="00D46B4D" w:rsidP="00D46B4D">
      <w:pPr>
        <w:pStyle w:val="PL"/>
      </w:pPr>
      <w:r w:rsidRPr="00D27132">
        <w:t xml:space="preserve">                                        ms140, ms145, ms150, ms155, ms160, ms165,</w:t>
      </w:r>
    </w:p>
    <w:p w14:paraId="404FF316" w14:textId="77777777" w:rsidR="00D46B4D" w:rsidRPr="00D27132" w:rsidRDefault="00D46B4D" w:rsidP="00D46B4D">
      <w:pPr>
        <w:pStyle w:val="PL"/>
      </w:pPr>
      <w:r w:rsidRPr="00D27132">
        <w:t xml:space="preserve">                                        ms170, ms175, ms180, ms185, ms190, ms195,</w:t>
      </w:r>
    </w:p>
    <w:p w14:paraId="562D77C5" w14:textId="77777777" w:rsidR="00D46B4D" w:rsidRPr="00D27132" w:rsidRDefault="00D46B4D" w:rsidP="00D46B4D">
      <w:pPr>
        <w:pStyle w:val="PL"/>
      </w:pPr>
      <w:r w:rsidRPr="00D27132">
        <w:t xml:space="preserve">                                        ms200, ms205, ms210, ms215, ms220, ms225,</w:t>
      </w:r>
    </w:p>
    <w:p w14:paraId="2958A62C" w14:textId="77777777" w:rsidR="00D46B4D" w:rsidRPr="00D27132" w:rsidRDefault="00D46B4D" w:rsidP="00D46B4D">
      <w:pPr>
        <w:pStyle w:val="PL"/>
      </w:pPr>
      <w:r w:rsidRPr="00D27132">
        <w:t xml:space="preserve">                                        ms230, ms235, ms240, ms245, ms250, ms300,</w:t>
      </w:r>
    </w:p>
    <w:p w14:paraId="48EBA526" w14:textId="77777777" w:rsidR="00D46B4D" w:rsidRPr="00D27132" w:rsidRDefault="00D46B4D" w:rsidP="00D46B4D">
      <w:pPr>
        <w:pStyle w:val="PL"/>
      </w:pPr>
      <w:r w:rsidRPr="00D27132">
        <w:t xml:space="preserve">                                        ms350, ms400, ms450, ms500, ms800, ms1000,</w:t>
      </w:r>
    </w:p>
    <w:p w14:paraId="132B815E" w14:textId="77777777" w:rsidR="00D46B4D" w:rsidRPr="00D27132" w:rsidRDefault="00D46B4D" w:rsidP="00D46B4D">
      <w:pPr>
        <w:pStyle w:val="PL"/>
      </w:pPr>
      <w:r w:rsidRPr="00D27132">
        <w:t xml:space="preserve">                                        ms2000, ms4000, ms1-v1610, ms2-v1610, ms3-v1610,</w:t>
      </w:r>
    </w:p>
    <w:p w14:paraId="070EAF78" w14:textId="77777777" w:rsidR="00D46B4D" w:rsidRPr="00D27132" w:rsidRDefault="00D46B4D" w:rsidP="00D46B4D">
      <w:pPr>
        <w:pStyle w:val="PL"/>
      </w:pPr>
      <w:r w:rsidRPr="00D27132">
        <w:t xml:space="preserve">                                        ms4-v1610, spare1}</w:t>
      </w:r>
    </w:p>
    <w:p w14:paraId="596E4A89" w14:textId="77777777" w:rsidR="00D46B4D" w:rsidRPr="00D27132" w:rsidRDefault="00D46B4D" w:rsidP="00D46B4D">
      <w:pPr>
        <w:pStyle w:val="PL"/>
      </w:pPr>
    </w:p>
    <w:p w14:paraId="772E4F98" w14:textId="77777777" w:rsidR="00D46B4D" w:rsidRPr="00D27132" w:rsidRDefault="00D46B4D" w:rsidP="00D46B4D">
      <w:pPr>
        <w:pStyle w:val="PL"/>
      </w:pPr>
    </w:p>
    <w:p w14:paraId="46B074A7" w14:textId="77777777" w:rsidR="00D46B4D" w:rsidRPr="00D27132" w:rsidRDefault="00D46B4D" w:rsidP="00D46B4D">
      <w:pPr>
        <w:pStyle w:val="PL"/>
      </w:pPr>
      <w:r w:rsidRPr="00D27132">
        <w:t>PollPDU ::=                         ENUMERATED {</w:t>
      </w:r>
    </w:p>
    <w:p w14:paraId="7A77FD03" w14:textId="77777777" w:rsidR="00D46B4D" w:rsidRPr="00D27132" w:rsidRDefault="00D46B4D" w:rsidP="00D46B4D">
      <w:pPr>
        <w:pStyle w:val="PL"/>
      </w:pPr>
      <w:r w:rsidRPr="00D27132">
        <w:lastRenderedPageBreak/>
        <w:t xml:space="preserve">                                        p4, p8, p16, p32, p64, p128, p256, p512, p1024, p2048, p4096, p6144, p8192, p12288, p16384,p20480,</w:t>
      </w:r>
    </w:p>
    <w:p w14:paraId="68324DD4" w14:textId="77777777" w:rsidR="00D46B4D" w:rsidRPr="00D27132" w:rsidRDefault="00D46B4D" w:rsidP="00D46B4D">
      <w:pPr>
        <w:pStyle w:val="PL"/>
      </w:pPr>
      <w:r w:rsidRPr="00D27132">
        <w:t xml:space="preserve">                                        p24576, p28672, p32768, p40960, p49152, p57344, p65536, infinity, spare8, spare7, spare6, spare5, spare4,</w:t>
      </w:r>
    </w:p>
    <w:p w14:paraId="6CE0B406" w14:textId="77777777" w:rsidR="00D46B4D" w:rsidRPr="00D27132" w:rsidRDefault="00D46B4D" w:rsidP="00D46B4D">
      <w:pPr>
        <w:pStyle w:val="PL"/>
      </w:pPr>
      <w:r w:rsidRPr="00D27132">
        <w:t xml:space="preserve">                                        spare3, spare2, spare1}</w:t>
      </w:r>
    </w:p>
    <w:p w14:paraId="03674D9C" w14:textId="77777777" w:rsidR="00D46B4D" w:rsidRPr="00D27132" w:rsidRDefault="00D46B4D" w:rsidP="00D46B4D">
      <w:pPr>
        <w:pStyle w:val="PL"/>
      </w:pPr>
    </w:p>
    <w:p w14:paraId="2D18FDDD" w14:textId="77777777" w:rsidR="00D46B4D" w:rsidRPr="00D27132" w:rsidRDefault="00D46B4D" w:rsidP="00D46B4D">
      <w:pPr>
        <w:pStyle w:val="PL"/>
      </w:pPr>
      <w:r w:rsidRPr="00D27132">
        <w:t>PollByte ::=                        ENUMERATED {</w:t>
      </w:r>
    </w:p>
    <w:p w14:paraId="32CFD6DC" w14:textId="77777777" w:rsidR="00D46B4D" w:rsidRPr="00D27132" w:rsidRDefault="00D46B4D" w:rsidP="00D46B4D">
      <w:pPr>
        <w:pStyle w:val="PL"/>
      </w:pPr>
      <w:r w:rsidRPr="00D27132">
        <w:t xml:space="preserve">                                        kB1, kB2, kB5, kB8, kB10, kB15, kB25, kB50, kB75,</w:t>
      </w:r>
    </w:p>
    <w:p w14:paraId="6A728C03" w14:textId="77777777" w:rsidR="00D46B4D" w:rsidRPr="00D27132" w:rsidRDefault="00D46B4D" w:rsidP="00D46B4D">
      <w:pPr>
        <w:pStyle w:val="PL"/>
      </w:pPr>
      <w:r w:rsidRPr="00D27132">
        <w:t xml:space="preserve">                                        kB100, kB125, kB250, kB375, kB500, kB750, kB1000,</w:t>
      </w:r>
    </w:p>
    <w:p w14:paraId="477243FA" w14:textId="77777777" w:rsidR="00D46B4D" w:rsidRPr="00D27132" w:rsidRDefault="00D46B4D" w:rsidP="00D46B4D">
      <w:pPr>
        <w:pStyle w:val="PL"/>
      </w:pPr>
      <w:r w:rsidRPr="00D27132">
        <w:t xml:space="preserve">                                        kB1250, kB1500, kB2000, kB3000, kB4000, kB4500,</w:t>
      </w:r>
    </w:p>
    <w:p w14:paraId="05A6B573" w14:textId="77777777" w:rsidR="00D46B4D" w:rsidRPr="00D27132" w:rsidRDefault="00D46B4D" w:rsidP="00D46B4D">
      <w:pPr>
        <w:pStyle w:val="PL"/>
      </w:pPr>
      <w:r w:rsidRPr="00D27132">
        <w:t xml:space="preserve">                                        kB5000, kB5500, kB6000, kB6500, kB7000, kB7500,</w:t>
      </w:r>
    </w:p>
    <w:p w14:paraId="678BB845" w14:textId="77777777" w:rsidR="00D46B4D" w:rsidRPr="00D27132" w:rsidRDefault="00D46B4D" w:rsidP="00D46B4D">
      <w:pPr>
        <w:pStyle w:val="PL"/>
      </w:pPr>
      <w:r w:rsidRPr="00D27132">
        <w:t xml:space="preserve">                                        mB8, mB9, mB10, mB11, mB12, mB13, mB14, mB15,</w:t>
      </w:r>
    </w:p>
    <w:p w14:paraId="76291172" w14:textId="77777777" w:rsidR="00D46B4D" w:rsidRPr="00D27132" w:rsidRDefault="00D46B4D" w:rsidP="00D46B4D">
      <w:pPr>
        <w:pStyle w:val="PL"/>
      </w:pPr>
      <w:r w:rsidRPr="00D27132">
        <w:t xml:space="preserve">                                        mB16, mB17, mB18, mB20, mB25, mB30, mB40, infinity,</w:t>
      </w:r>
    </w:p>
    <w:p w14:paraId="208F2F36" w14:textId="77777777" w:rsidR="00D46B4D" w:rsidRPr="00D27132" w:rsidRDefault="00D46B4D" w:rsidP="00D46B4D">
      <w:pPr>
        <w:pStyle w:val="PL"/>
      </w:pPr>
      <w:r w:rsidRPr="00D27132">
        <w:t xml:space="preserve">                                        spare20, spare19, spare18, spare17, spare16,</w:t>
      </w:r>
    </w:p>
    <w:p w14:paraId="3012FA91" w14:textId="77777777" w:rsidR="00D46B4D" w:rsidRPr="00D27132" w:rsidRDefault="00D46B4D" w:rsidP="00D46B4D">
      <w:pPr>
        <w:pStyle w:val="PL"/>
      </w:pPr>
      <w:r w:rsidRPr="00D27132">
        <w:t xml:space="preserve">                                        spare15, spare14, spare13, spare12, spare11,</w:t>
      </w:r>
    </w:p>
    <w:p w14:paraId="63235F3F" w14:textId="77777777" w:rsidR="00D46B4D" w:rsidRPr="00D27132" w:rsidRDefault="00D46B4D" w:rsidP="00D46B4D">
      <w:pPr>
        <w:pStyle w:val="PL"/>
      </w:pPr>
      <w:r w:rsidRPr="00D27132">
        <w:t xml:space="preserve">                                        spare10, spare9, spare8, spare7, spare6, spare5,</w:t>
      </w:r>
    </w:p>
    <w:p w14:paraId="5F09D42B" w14:textId="77777777" w:rsidR="00D46B4D" w:rsidRPr="00D27132" w:rsidRDefault="00D46B4D" w:rsidP="00D46B4D">
      <w:pPr>
        <w:pStyle w:val="PL"/>
      </w:pPr>
      <w:r w:rsidRPr="00D27132">
        <w:t xml:space="preserve">                                        spare4, spare3, spare2, spare1}</w:t>
      </w:r>
    </w:p>
    <w:p w14:paraId="171D5F1F" w14:textId="77777777" w:rsidR="00D46B4D" w:rsidRPr="00D27132" w:rsidRDefault="00D46B4D" w:rsidP="00D46B4D">
      <w:pPr>
        <w:pStyle w:val="PL"/>
      </w:pPr>
    </w:p>
    <w:p w14:paraId="5CD6F882" w14:textId="77777777" w:rsidR="00D46B4D" w:rsidRPr="00D27132" w:rsidRDefault="00D46B4D" w:rsidP="00D46B4D">
      <w:pPr>
        <w:pStyle w:val="PL"/>
      </w:pPr>
      <w:r w:rsidRPr="00D27132">
        <w:t>T-Reassembly ::=                    ENUMERATED {</w:t>
      </w:r>
    </w:p>
    <w:p w14:paraId="3E0881AC" w14:textId="77777777" w:rsidR="00D46B4D" w:rsidRPr="00D27132" w:rsidRDefault="00D46B4D" w:rsidP="00D46B4D">
      <w:pPr>
        <w:pStyle w:val="PL"/>
      </w:pPr>
      <w:r w:rsidRPr="00D27132">
        <w:t xml:space="preserve">                                        ms0, ms5, ms10, ms15, ms20, ms25, ms30, ms35,</w:t>
      </w:r>
    </w:p>
    <w:p w14:paraId="67637348" w14:textId="77777777" w:rsidR="00D46B4D" w:rsidRPr="00D27132" w:rsidRDefault="00D46B4D" w:rsidP="00D46B4D">
      <w:pPr>
        <w:pStyle w:val="PL"/>
      </w:pPr>
      <w:r w:rsidRPr="00D27132">
        <w:t xml:space="preserve">                                        ms40, ms45, ms50, ms55, ms60, ms65, ms70,</w:t>
      </w:r>
    </w:p>
    <w:p w14:paraId="6D4A7C27" w14:textId="77777777" w:rsidR="00D46B4D" w:rsidRPr="00D27132" w:rsidRDefault="00D46B4D" w:rsidP="00D46B4D">
      <w:pPr>
        <w:pStyle w:val="PL"/>
      </w:pPr>
      <w:r w:rsidRPr="00D27132">
        <w:t xml:space="preserve">                                        ms75, ms80, ms85, ms90, ms95, ms100, ms110,</w:t>
      </w:r>
    </w:p>
    <w:p w14:paraId="5D89CCB1" w14:textId="77777777" w:rsidR="00D46B4D" w:rsidRPr="00D27132" w:rsidRDefault="00D46B4D" w:rsidP="00D46B4D">
      <w:pPr>
        <w:pStyle w:val="PL"/>
      </w:pPr>
      <w:r w:rsidRPr="00D27132">
        <w:t xml:space="preserve">                                        ms120, ms130, ms140, ms150, ms160, ms170,</w:t>
      </w:r>
    </w:p>
    <w:p w14:paraId="0A7E8B21" w14:textId="77777777" w:rsidR="00D46B4D" w:rsidRPr="00D27132" w:rsidRDefault="00D46B4D" w:rsidP="00D46B4D">
      <w:pPr>
        <w:pStyle w:val="PL"/>
      </w:pPr>
      <w:r w:rsidRPr="00D27132">
        <w:t xml:space="preserve">                                        ms180, ms190, ms200, spare1}</w:t>
      </w:r>
    </w:p>
    <w:p w14:paraId="33AC28E3" w14:textId="77777777" w:rsidR="00D46B4D" w:rsidRPr="00D27132" w:rsidRDefault="00D46B4D" w:rsidP="00D46B4D">
      <w:pPr>
        <w:pStyle w:val="PL"/>
      </w:pPr>
    </w:p>
    <w:p w14:paraId="6EA95345" w14:textId="77777777" w:rsidR="00D46B4D" w:rsidRPr="00D27132" w:rsidRDefault="00D46B4D" w:rsidP="00D46B4D">
      <w:pPr>
        <w:pStyle w:val="PL"/>
      </w:pPr>
      <w:r w:rsidRPr="00D27132">
        <w:t>T-StatusProhibit ::=                ENUMERATED {</w:t>
      </w:r>
    </w:p>
    <w:p w14:paraId="70EC70DB" w14:textId="77777777" w:rsidR="00D46B4D" w:rsidRPr="00D27132" w:rsidRDefault="00D46B4D" w:rsidP="00D46B4D">
      <w:pPr>
        <w:pStyle w:val="PL"/>
      </w:pPr>
      <w:r w:rsidRPr="00D27132">
        <w:t xml:space="preserve">                                        ms0, ms5, ms10, ms15, ms20, ms25, ms30, ms35,</w:t>
      </w:r>
    </w:p>
    <w:p w14:paraId="39B265E3" w14:textId="77777777" w:rsidR="00D46B4D" w:rsidRPr="00D27132" w:rsidRDefault="00D46B4D" w:rsidP="00D46B4D">
      <w:pPr>
        <w:pStyle w:val="PL"/>
      </w:pPr>
      <w:r w:rsidRPr="00D27132">
        <w:t xml:space="preserve">                                        ms40, ms45, ms50, ms55, ms60, ms65, ms70,</w:t>
      </w:r>
    </w:p>
    <w:p w14:paraId="0BFB97B3" w14:textId="77777777" w:rsidR="00D46B4D" w:rsidRPr="00D27132" w:rsidRDefault="00D46B4D" w:rsidP="00D46B4D">
      <w:pPr>
        <w:pStyle w:val="PL"/>
      </w:pPr>
      <w:r w:rsidRPr="00D27132">
        <w:t xml:space="preserve">                                        ms75, ms80, ms85, ms90, ms95, ms100, ms105,</w:t>
      </w:r>
    </w:p>
    <w:p w14:paraId="4DF76686" w14:textId="77777777" w:rsidR="00D46B4D" w:rsidRPr="00D27132" w:rsidRDefault="00D46B4D" w:rsidP="00D46B4D">
      <w:pPr>
        <w:pStyle w:val="PL"/>
      </w:pPr>
      <w:r w:rsidRPr="00D27132">
        <w:t xml:space="preserve">                                        ms110, ms115, ms120, ms125, ms130, ms135,</w:t>
      </w:r>
    </w:p>
    <w:p w14:paraId="2724FADF" w14:textId="77777777" w:rsidR="00D46B4D" w:rsidRPr="00D27132" w:rsidRDefault="00D46B4D" w:rsidP="00D46B4D">
      <w:pPr>
        <w:pStyle w:val="PL"/>
      </w:pPr>
      <w:r w:rsidRPr="00D27132">
        <w:t xml:space="preserve">                                        ms140, ms145, ms150, ms155, ms160, ms165,</w:t>
      </w:r>
    </w:p>
    <w:p w14:paraId="50B90ED5" w14:textId="77777777" w:rsidR="00D46B4D" w:rsidRPr="00D27132" w:rsidRDefault="00D46B4D" w:rsidP="00D46B4D">
      <w:pPr>
        <w:pStyle w:val="PL"/>
      </w:pPr>
      <w:r w:rsidRPr="00D27132">
        <w:t xml:space="preserve">                                        ms170, ms175, ms180, ms185, ms190, ms195,</w:t>
      </w:r>
    </w:p>
    <w:p w14:paraId="667AE8B4" w14:textId="77777777" w:rsidR="00D46B4D" w:rsidRPr="00D27132" w:rsidRDefault="00D46B4D" w:rsidP="00D46B4D">
      <w:pPr>
        <w:pStyle w:val="PL"/>
      </w:pPr>
      <w:r w:rsidRPr="00D27132">
        <w:t xml:space="preserve">                                        ms200, ms205, ms210, ms215, ms220, ms225,</w:t>
      </w:r>
    </w:p>
    <w:p w14:paraId="143E2DBD" w14:textId="77777777" w:rsidR="00D46B4D" w:rsidRPr="00D27132" w:rsidRDefault="00D46B4D" w:rsidP="00D46B4D">
      <w:pPr>
        <w:pStyle w:val="PL"/>
      </w:pPr>
      <w:r w:rsidRPr="00D27132">
        <w:t xml:space="preserve">                                        ms230, ms235, ms240, ms245, ms250, ms300,</w:t>
      </w:r>
    </w:p>
    <w:p w14:paraId="306D782A" w14:textId="77777777" w:rsidR="00D46B4D" w:rsidRPr="00D27132" w:rsidRDefault="00D46B4D" w:rsidP="00D46B4D">
      <w:pPr>
        <w:pStyle w:val="PL"/>
      </w:pPr>
      <w:r w:rsidRPr="00D27132">
        <w:t xml:space="preserve">                                        ms350, ms400, ms450, ms500, ms800, ms1000,</w:t>
      </w:r>
    </w:p>
    <w:p w14:paraId="72A7A830" w14:textId="77777777" w:rsidR="00D46B4D" w:rsidRPr="00D27132" w:rsidRDefault="00D46B4D" w:rsidP="00D46B4D">
      <w:pPr>
        <w:pStyle w:val="PL"/>
      </w:pPr>
      <w:r w:rsidRPr="00D27132">
        <w:t xml:space="preserve">                                        ms1200, ms1600, ms2000, ms2400, spare2, spare1}</w:t>
      </w:r>
    </w:p>
    <w:p w14:paraId="24EC3DD6" w14:textId="77777777" w:rsidR="00D46B4D" w:rsidRPr="00D27132" w:rsidRDefault="00D46B4D" w:rsidP="00D46B4D">
      <w:pPr>
        <w:pStyle w:val="PL"/>
      </w:pPr>
    </w:p>
    <w:p w14:paraId="160D1316" w14:textId="77777777" w:rsidR="00D46B4D" w:rsidRPr="00D27132" w:rsidRDefault="00D46B4D" w:rsidP="00D46B4D">
      <w:pPr>
        <w:pStyle w:val="PL"/>
      </w:pPr>
      <w:r w:rsidRPr="00D27132">
        <w:t>SN-FieldLengthUM ::=                ENUMERATED {size6, size12}</w:t>
      </w:r>
    </w:p>
    <w:p w14:paraId="0EA1EC64" w14:textId="77777777" w:rsidR="00D46B4D" w:rsidRPr="00D27132" w:rsidRDefault="00D46B4D" w:rsidP="00D46B4D">
      <w:pPr>
        <w:pStyle w:val="PL"/>
      </w:pPr>
      <w:r w:rsidRPr="00D27132">
        <w:t>SN-FieldLengthAM ::=                ENUMERATED {size12, size18}</w:t>
      </w:r>
    </w:p>
    <w:p w14:paraId="74F6710C" w14:textId="77777777" w:rsidR="00D46B4D" w:rsidRPr="00D27132" w:rsidRDefault="00D46B4D" w:rsidP="00D46B4D">
      <w:pPr>
        <w:pStyle w:val="PL"/>
      </w:pPr>
    </w:p>
    <w:p w14:paraId="2D5BC675" w14:textId="77777777" w:rsidR="00D46B4D" w:rsidRPr="00D27132" w:rsidRDefault="00D46B4D" w:rsidP="00D46B4D">
      <w:pPr>
        <w:pStyle w:val="PL"/>
      </w:pPr>
      <w:r w:rsidRPr="00D27132">
        <w:t>RLC-Config-v1610 ::=                SEQUENCE {</w:t>
      </w:r>
    </w:p>
    <w:p w14:paraId="34D93BF7" w14:textId="77777777" w:rsidR="00D46B4D" w:rsidRPr="00D27132" w:rsidRDefault="00D46B4D" w:rsidP="00D46B4D">
      <w:pPr>
        <w:pStyle w:val="PL"/>
      </w:pPr>
      <w:r w:rsidRPr="00D27132">
        <w:t xml:space="preserve">    dl-AM-RLC-v1610                     DL-AM-RLC-v1610</w:t>
      </w:r>
    </w:p>
    <w:p w14:paraId="0CDE34D2" w14:textId="77777777" w:rsidR="00D46B4D" w:rsidRPr="00D27132" w:rsidRDefault="00D46B4D" w:rsidP="00D46B4D">
      <w:pPr>
        <w:pStyle w:val="PL"/>
      </w:pPr>
      <w:r w:rsidRPr="00D27132">
        <w:t>}</w:t>
      </w:r>
    </w:p>
    <w:p w14:paraId="439D17B5" w14:textId="77777777" w:rsidR="00D46B4D" w:rsidRPr="00D27132" w:rsidRDefault="00D46B4D" w:rsidP="00D46B4D">
      <w:pPr>
        <w:pStyle w:val="PL"/>
      </w:pPr>
    </w:p>
    <w:p w14:paraId="7CA3562A" w14:textId="77777777" w:rsidR="00D46B4D" w:rsidRPr="00D27132" w:rsidRDefault="00D46B4D" w:rsidP="00D46B4D">
      <w:pPr>
        <w:pStyle w:val="PL"/>
      </w:pPr>
      <w:r w:rsidRPr="00D27132">
        <w:t>DL-AM-RLC-v1610 ::=                 SEQUENCE {</w:t>
      </w:r>
    </w:p>
    <w:p w14:paraId="212D7A2D" w14:textId="77777777" w:rsidR="00D46B4D" w:rsidRPr="00D27132" w:rsidRDefault="00D46B4D" w:rsidP="00D46B4D">
      <w:pPr>
        <w:pStyle w:val="PL"/>
      </w:pPr>
      <w:r w:rsidRPr="00D27132">
        <w:t xml:space="preserve">    t-StatusProhibit-v1610              T-StatusProhibit-v1610                               OPTIONAL,   -- Need N</w:t>
      </w:r>
    </w:p>
    <w:p w14:paraId="68B4DFFF" w14:textId="77777777" w:rsidR="00D46B4D" w:rsidRPr="00D27132" w:rsidRDefault="00D46B4D" w:rsidP="00D46B4D">
      <w:pPr>
        <w:pStyle w:val="PL"/>
      </w:pPr>
      <w:r w:rsidRPr="00D27132">
        <w:t xml:space="preserve">    ...</w:t>
      </w:r>
    </w:p>
    <w:p w14:paraId="7E0216B2" w14:textId="77777777" w:rsidR="00D46B4D" w:rsidRPr="00D27132" w:rsidRDefault="00D46B4D" w:rsidP="00D46B4D">
      <w:pPr>
        <w:pStyle w:val="PL"/>
      </w:pPr>
      <w:r w:rsidRPr="00D27132">
        <w:t>}</w:t>
      </w:r>
    </w:p>
    <w:p w14:paraId="312D9B6F" w14:textId="77777777" w:rsidR="00D46B4D" w:rsidRPr="00D27132" w:rsidRDefault="00D46B4D" w:rsidP="00D46B4D">
      <w:pPr>
        <w:pStyle w:val="PL"/>
      </w:pPr>
    </w:p>
    <w:p w14:paraId="3DB0B309" w14:textId="77777777" w:rsidR="00D46B4D" w:rsidRPr="00D27132" w:rsidRDefault="00D46B4D" w:rsidP="00D46B4D">
      <w:pPr>
        <w:pStyle w:val="PL"/>
      </w:pPr>
      <w:r w:rsidRPr="00D27132">
        <w:t>T-StatusProhibit-v1610 ::=          ENUMERATED { ms1, ms2, ms3, ms4, spare4, spare3, spare2, spare1}</w:t>
      </w:r>
    </w:p>
    <w:p w14:paraId="3ED14593" w14:textId="77777777" w:rsidR="00D46B4D" w:rsidRPr="00D27132" w:rsidRDefault="00D46B4D" w:rsidP="00D46B4D">
      <w:pPr>
        <w:pStyle w:val="PL"/>
      </w:pPr>
    </w:p>
    <w:p w14:paraId="7D66E20E" w14:textId="77777777" w:rsidR="00D46B4D" w:rsidRPr="00D27132" w:rsidRDefault="00D46B4D" w:rsidP="00D46B4D">
      <w:pPr>
        <w:pStyle w:val="PL"/>
      </w:pPr>
      <w:r w:rsidRPr="00D27132">
        <w:t>-- TAG-RLC-CONFIG-STOP</w:t>
      </w:r>
    </w:p>
    <w:p w14:paraId="6EFB2221" w14:textId="77777777" w:rsidR="00D46B4D" w:rsidRPr="00D27132" w:rsidRDefault="00D46B4D" w:rsidP="00D46B4D">
      <w:pPr>
        <w:pStyle w:val="PL"/>
      </w:pPr>
      <w:r w:rsidRPr="00D27132">
        <w:t>-- ASN1STOP</w:t>
      </w:r>
    </w:p>
    <w:p w14:paraId="33592D52" w14:textId="77777777" w:rsidR="00D46B4D" w:rsidRPr="00D27132" w:rsidRDefault="00D46B4D" w:rsidP="00D46B4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46B4D" w:rsidRPr="00D27132" w14:paraId="68710143" w14:textId="77777777" w:rsidTr="00C1533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F2C7AD4" w14:textId="77777777" w:rsidR="00D46B4D" w:rsidRPr="00D27132" w:rsidRDefault="00D46B4D" w:rsidP="00C1533F">
            <w:pPr>
              <w:pStyle w:val="TAH"/>
              <w:rPr>
                <w:lang w:eastAsia="en-GB"/>
              </w:rPr>
            </w:pPr>
            <w:r w:rsidRPr="00D27132">
              <w:rPr>
                <w:i/>
                <w:lang w:eastAsia="en-GB"/>
              </w:rPr>
              <w:lastRenderedPageBreak/>
              <w:t xml:space="preserve">RLC-Config </w:t>
            </w:r>
            <w:r w:rsidRPr="00D27132">
              <w:rPr>
                <w:lang w:eastAsia="en-GB"/>
              </w:rPr>
              <w:t>field descriptions</w:t>
            </w:r>
          </w:p>
        </w:tc>
      </w:tr>
      <w:tr w:rsidR="00D46B4D" w:rsidRPr="00D27132" w14:paraId="13E37811"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4A570F" w14:textId="77777777" w:rsidR="00D46B4D" w:rsidRPr="00D27132" w:rsidRDefault="00D46B4D" w:rsidP="00C1533F">
            <w:pPr>
              <w:pStyle w:val="TAL"/>
              <w:rPr>
                <w:b/>
                <w:bCs/>
                <w:i/>
                <w:iCs/>
                <w:lang w:eastAsia="en-GB"/>
              </w:rPr>
            </w:pPr>
            <w:r w:rsidRPr="00D27132">
              <w:rPr>
                <w:b/>
                <w:bCs/>
                <w:i/>
                <w:iCs/>
                <w:lang w:eastAsia="en-GB"/>
              </w:rPr>
              <w:t>maxRetxThreshold</w:t>
            </w:r>
          </w:p>
          <w:p w14:paraId="08FAADA0" w14:textId="77777777" w:rsidR="00D46B4D" w:rsidRPr="00D27132" w:rsidRDefault="00D46B4D" w:rsidP="00C1533F">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46B4D" w:rsidRPr="00D27132" w14:paraId="23E06546"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81ECB6" w14:textId="77777777" w:rsidR="00D46B4D" w:rsidRPr="00D27132" w:rsidRDefault="00D46B4D" w:rsidP="00C1533F">
            <w:pPr>
              <w:pStyle w:val="TAL"/>
              <w:rPr>
                <w:b/>
                <w:i/>
                <w:lang w:eastAsia="en-GB"/>
              </w:rPr>
            </w:pPr>
            <w:r w:rsidRPr="00D27132">
              <w:rPr>
                <w:b/>
                <w:i/>
                <w:lang w:eastAsia="en-GB"/>
              </w:rPr>
              <w:t>pollByte</w:t>
            </w:r>
          </w:p>
          <w:p w14:paraId="4B62AF00" w14:textId="77777777" w:rsidR="00D46B4D" w:rsidRPr="00D27132" w:rsidRDefault="00D46B4D" w:rsidP="00C1533F">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46B4D" w:rsidRPr="00D27132" w14:paraId="5AB0AF52"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299F2D6" w14:textId="77777777" w:rsidR="00D46B4D" w:rsidRPr="00D27132" w:rsidRDefault="00D46B4D" w:rsidP="00C1533F">
            <w:pPr>
              <w:pStyle w:val="TAL"/>
              <w:rPr>
                <w:b/>
                <w:i/>
                <w:lang w:eastAsia="en-GB"/>
              </w:rPr>
            </w:pPr>
            <w:r w:rsidRPr="00D27132">
              <w:rPr>
                <w:b/>
                <w:i/>
                <w:lang w:eastAsia="en-GB"/>
              </w:rPr>
              <w:t>pollPDU</w:t>
            </w:r>
          </w:p>
          <w:p w14:paraId="1705F5BA" w14:textId="77777777" w:rsidR="00D46B4D" w:rsidRPr="00D27132" w:rsidRDefault="00D46B4D" w:rsidP="00C1533F">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46B4D" w:rsidRPr="00D27132" w14:paraId="55AF89A4"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42B2F5" w14:textId="77777777" w:rsidR="00D46B4D" w:rsidRPr="00D27132" w:rsidRDefault="00D46B4D" w:rsidP="00C1533F">
            <w:pPr>
              <w:pStyle w:val="TAL"/>
              <w:rPr>
                <w:b/>
                <w:i/>
                <w:lang w:eastAsia="en-GB"/>
              </w:rPr>
            </w:pPr>
            <w:r w:rsidRPr="00D27132">
              <w:rPr>
                <w:b/>
                <w:i/>
                <w:lang w:eastAsia="en-GB"/>
              </w:rPr>
              <w:t>sn-FieldLength</w:t>
            </w:r>
          </w:p>
          <w:p w14:paraId="64D8367F" w14:textId="77777777" w:rsidR="00D46B4D" w:rsidRPr="00D27132" w:rsidRDefault="00D46B4D" w:rsidP="00C1533F">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46B4D" w:rsidRPr="00D27132" w14:paraId="7B1875A3"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03ACF" w14:textId="77777777" w:rsidR="00D46B4D" w:rsidRPr="00D27132" w:rsidRDefault="00D46B4D" w:rsidP="00C1533F">
            <w:pPr>
              <w:pStyle w:val="TAL"/>
              <w:rPr>
                <w:b/>
                <w:i/>
                <w:lang w:eastAsia="en-GB"/>
              </w:rPr>
            </w:pPr>
            <w:r w:rsidRPr="00D27132">
              <w:rPr>
                <w:b/>
                <w:i/>
                <w:lang w:eastAsia="en-GB"/>
              </w:rPr>
              <w:t>t-PollRetransmit</w:t>
            </w:r>
          </w:p>
          <w:p w14:paraId="1D1CF610" w14:textId="77777777" w:rsidR="00D46B4D" w:rsidRPr="00D27132" w:rsidRDefault="00D46B4D" w:rsidP="00C1533F">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46B4D" w:rsidRPr="00D27132" w14:paraId="5C487BA8"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465E666" w14:textId="77777777" w:rsidR="00D46B4D" w:rsidRPr="00D27132" w:rsidRDefault="00D46B4D" w:rsidP="00C1533F">
            <w:pPr>
              <w:pStyle w:val="TAL"/>
              <w:rPr>
                <w:b/>
                <w:i/>
                <w:lang w:eastAsia="en-GB"/>
              </w:rPr>
            </w:pPr>
            <w:r w:rsidRPr="00D27132">
              <w:rPr>
                <w:b/>
                <w:i/>
                <w:lang w:eastAsia="en-GB"/>
              </w:rPr>
              <w:t>t-Reassembly</w:t>
            </w:r>
          </w:p>
          <w:p w14:paraId="0444BE63" w14:textId="77777777" w:rsidR="00D46B4D" w:rsidRPr="00D27132" w:rsidRDefault="00D46B4D" w:rsidP="00C1533F">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D46B4D" w:rsidRPr="00D27132" w14:paraId="73189B46"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BCD5DD" w14:textId="77777777" w:rsidR="00D46B4D" w:rsidRPr="00D27132" w:rsidRDefault="00D46B4D" w:rsidP="00C1533F">
            <w:pPr>
              <w:pStyle w:val="TAL"/>
              <w:rPr>
                <w:b/>
                <w:bCs/>
                <w:i/>
                <w:iCs/>
                <w:lang w:eastAsia="x-none"/>
              </w:rPr>
            </w:pPr>
            <w:r w:rsidRPr="00D27132">
              <w:rPr>
                <w:b/>
                <w:bCs/>
                <w:i/>
                <w:iCs/>
                <w:lang w:eastAsia="x-none"/>
              </w:rPr>
              <w:t>t-StatusProhibit</w:t>
            </w:r>
          </w:p>
          <w:p w14:paraId="5E656676" w14:textId="77777777" w:rsidR="00D46B4D" w:rsidRPr="00D27132" w:rsidRDefault="00D46B4D" w:rsidP="00C1533F">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1209C78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7C3E6D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C38BD65"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C69160"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6418DC7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17CA812" w14:textId="77777777" w:rsidR="00D46B4D" w:rsidRPr="00D27132" w:rsidRDefault="00D46B4D" w:rsidP="00C1533F">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464870B6" w14:textId="77777777" w:rsidR="00D46B4D" w:rsidRPr="00D27132" w:rsidRDefault="00D46B4D" w:rsidP="00C1533F">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28CEC614" w14:textId="77777777" w:rsidR="00D46B4D" w:rsidRPr="00D27132" w:rsidRDefault="00D46B4D" w:rsidP="00D46B4D"/>
    <w:p w14:paraId="1F91C8FB" w14:textId="77777777" w:rsidR="00D46B4D" w:rsidRPr="00D27132" w:rsidRDefault="00D46B4D" w:rsidP="00D46B4D">
      <w:pPr>
        <w:pStyle w:val="Heading4"/>
      </w:pPr>
      <w:bookmarkStart w:id="2201" w:name="_Toc60777359"/>
      <w:bookmarkStart w:id="2202" w:name="_Toc90651231"/>
      <w:r w:rsidRPr="00D27132">
        <w:t>–</w:t>
      </w:r>
      <w:r w:rsidRPr="00D27132">
        <w:tab/>
      </w:r>
      <w:r w:rsidRPr="00D27132">
        <w:rPr>
          <w:i/>
        </w:rPr>
        <w:t>RLF-TimersAndConstants</w:t>
      </w:r>
      <w:bookmarkEnd w:id="2201"/>
      <w:bookmarkEnd w:id="2202"/>
    </w:p>
    <w:p w14:paraId="36D80540" w14:textId="77777777" w:rsidR="00D46B4D" w:rsidRPr="00D27132" w:rsidRDefault="00D46B4D" w:rsidP="00D46B4D">
      <w:r w:rsidRPr="00D27132">
        <w:t xml:space="preserve">The IE </w:t>
      </w:r>
      <w:r w:rsidRPr="00D27132">
        <w:rPr>
          <w:i/>
        </w:rPr>
        <w:t xml:space="preserve">RLF-TimersAndConstants </w:t>
      </w:r>
      <w:r w:rsidRPr="00D27132">
        <w:t>is used to configure UE specific timers and constants.</w:t>
      </w:r>
    </w:p>
    <w:p w14:paraId="184E2758" w14:textId="77777777" w:rsidR="00D46B4D" w:rsidRPr="00D27132" w:rsidRDefault="00D46B4D" w:rsidP="00D46B4D">
      <w:pPr>
        <w:pStyle w:val="TH"/>
      </w:pPr>
      <w:r w:rsidRPr="00D27132">
        <w:rPr>
          <w:bCs/>
          <w:i/>
          <w:iCs/>
        </w:rPr>
        <w:t xml:space="preserve">RLF-TimersAndConstants </w:t>
      </w:r>
      <w:r w:rsidRPr="00D27132">
        <w:t>information element</w:t>
      </w:r>
    </w:p>
    <w:p w14:paraId="09480C33" w14:textId="77777777" w:rsidR="00D46B4D" w:rsidRPr="00D27132" w:rsidRDefault="00D46B4D" w:rsidP="00D46B4D">
      <w:pPr>
        <w:pStyle w:val="PL"/>
      </w:pPr>
      <w:r w:rsidRPr="00D27132">
        <w:t>-- ASN1START</w:t>
      </w:r>
    </w:p>
    <w:p w14:paraId="2C08C0F8" w14:textId="77777777" w:rsidR="00D46B4D" w:rsidRPr="00D27132" w:rsidRDefault="00D46B4D" w:rsidP="00D46B4D">
      <w:pPr>
        <w:pStyle w:val="PL"/>
      </w:pPr>
      <w:r w:rsidRPr="00D27132">
        <w:t>-- TAG-RLF-TIMERSANDCONSTANTS-START</w:t>
      </w:r>
    </w:p>
    <w:p w14:paraId="66DFA5A9" w14:textId="77777777" w:rsidR="00D46B4D" w:rsidRPr="00D27132" w:rsidRDefault="00D46B4D" w:rsidP="00D46B4D">
      <w:pPr>
        <w:pStyle w:val="PL"/>
      </w:pPr>
    </w:p>
    <w:p w14:paraId="2CE32DBF" w14:textId="77777777" w:rsidR="00D46B4D" w:rsidRPr="00D27132" w:rsidRDefault="00D46B4D" w:rsidP="00D46B4D">
      <w:pPr>
        <w:pStyle w:val="PL"/>
      </w:pPr>
      <w:r w:rsidRPr="00D27132">
        <w:t>RLF-TimersAndConstants ::=          SEQUENCE {</w:t>
      </w:r>
    </w:p>
    <w:p w14:paraId="225EBAB3" w14:textId="77777777" w:rsidR="00D46B4D" w:rsidRPr="00D27132" w:rsidRDefault="00D46B4D" w:rsidP="00D46B4D">
      <w:pPr>
        <w:pStyle w:val="PL"/>
      </w:pPr>
      <w:r w:rsidRPr="00D27132">
        <w:t xml:space="preserve">    t310                                ENUMERATED {ms0, ms50, ms100, ms200, ms500, ms1000, ms2000, ms4000, ms6000},</w:t>
      </w:r>
    </w:p>
    <w:p w14:paraId="272D355A" w14:textId="77777777" w:rsidR="00D46B4D" w:rsidRPr="00D27132" w:rsidRDefault="00D46B4D" w:rsidP="00D46B4D">
      <w:pPr>
        <w:pStyle w:val="PL"/>
      </w:pPr>
      <w:r w:rsidRPr="00D27132">
        <w:t xml:space="preserve">    n310                                ENUMERATED {n1, n2, n3, n4, n6, n8, n10, n20},</w:t>
      </w:r>
    </w:p>
    <w:p w14:paraId="0C648CC0" w14:textId="77777777" w:rsidR="00D46B4D" w:rsidRPr="00D27132" w:rsidRDefault="00D46B4D" w:rsidP="00D46B4D">
      <w:pPr>
        <w:pStyle w:val="PL"/>
      </w:pPr>
      <w:r w:rsidRPr="00D27132">
        <w:t xml:space="preserve">    n311                                ENUMERATED {n1, n2, n3, n4, n5, n6, n8, n10},</w:t>
      </w:r>
    </w:p>
    <w:p w14:paraId="08784711" w14:textId="77777777" w:rsidR="00D46B4D" w:rsidRPr="00D27132" w:rsidRDefault="00D46B4D" w:rsidP="00D46B4D">
      <w:pPr>
        <w:pStyle w:val="PL"/>
      </w:pPr>
      <w:r w:rsidRPr="00D27132">
        <w:t xml:space="preserve">    ...,</w:t>
      </w:r>
    </w:p>
    <w:p w14:paraId="094B1C30" w14:textId="77777777" w:rsidR="00D46B4D" w:rsidRPr="00D27132" w:rsidRDefault="00D46B4D" w:rsidP="00D46B4D">
      <w:pPr>
        <w:pStyle w:val="PL"/>
      </w:pPr>
      <w:r w:rsidRPr="00D27132">
        <w:t xml:space="preserve">    [[</w:t>
      </w:r>
    </w:p>
    <w:p w14:paraId="21851C14" w14:textId="77777777" w:rsidR="00D46B4D" w:rsidRPr="00D27132" w:rsidRDefault="00D46B4D" w:rsidP="00D46B4D">
      <w:pPr>
        <w:pStyle w:val="PL"/>
      </w:pPr>
      <w:r w:rsidRPr="00D27132">
        <w:t xml:space="preserve">    t311                                ENUMERATED {ms1000, ms3000, ms5000, ms10000, ms15000, ms20000, ms30000}</w:t>
      </w:r>
    </w:p>
    <w:p w14:paraId="0A92FF6A" w14:textId="77777777" w:rsidR="00D46B4D" w:rsidRPr="00D27132" w:rsidRDefault="00D46B4D" w:rsidP="00D46B4D">
      <w:pPr>
        <w:pStyle w:val="PL"/>
      </w:pPr>
      <w:r w:rsidRPr="00D27132">
        <w:t xml:space="preserve">    ]]</w:t>
      </w:r>
    </w:p>
    <w:p w14:paraId="445D384F" w14:textId="77777777" w:rsidR="00D46B4D" w:rsidRPr="00D27132" w:rsidRDefault="00D46B4D" w:rsidP="00D46B4D">
      <w:pPr>
        <w:pStyle w:val="PL"/>
      </w:pPr>
      <w:r w:rsidRPr="00D27132">
        <w:t>}</w:t>
      </w:r>
    </w:p>
    <w:p w14:paraId="47460E62" w14:textId="77777777" w:rsidR="00D46B4D" w:rsidRPr="00D27132" w:rsidRDefault="00D46B4D" w:rsidP="00D46B4D">
      <w:pPr>
        <w:pStyle w:val="PL"/>
      </w:pPr>
    </w:p>
    <w:p w14:paraId="65A29DB7" w14:textId="77777777" w:rsidR="00D46B4D" w:rsidRPr="00D27132" w:rsidRDefault="00D46B4D" w:rsidP="00D46B4D">
      <w:pPr>
        <w:pStyle w:val="PL"/>
      </w:pPr>
      <w:r w:rsidRPr="00D27132">
        <w:t>-- TAG-RLF-TIMERSANDCONSTANTS-STOP</w:t>
      </w:r>
    </w:p>
    <w:p w14:paraId="2A8966B3" w14:textId="77777777" w:rsidR="00D46B4D" w:rsidRPr="00D27132" w:rsidRDefault="00D46B4D" w:rsidP="00D46B4D">
      <w:pPr>
        <w:pStyle w:val="PL"/>
      </w:pPr>
      <w:r w:rsidRPr="00D27132">
        <w:t>-- ASN1STOP</w:t>
      </w:r>
    </w:p>
    <w:p w14:paraId="7435A61C" w14:textId="77777777" w:rsidR="00D46B4D" w:rsidRPr="00D27132" w:rsidRDefault="00D46B4D" w:rsidP="00D46B4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46B4D" w:rsidRPr="00D27132" w14:paraId="2E6B978B" w14:textId="77777777" w:rsidTr="00C1533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9326C25" w14:textId="77777777" w:rsidR="00D46B4D" w:rsidRPr="00D27132" w:rsidRDefault="00D46B4D" w:rsidP="00C1533F">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46B4D" w:rsidRPr="00D27132" w14:paraId="75DEE7B8"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A169A3" w14:textId="77777777" w:rsidR="00D46B4D" w:rsidRPr="00D27132" w:rsidRDefault="00D46B4D" w:rsidP="00C1533F">
            <w:pPr>
              <w:pStyle w:val="TAL"/>
              <w:rPr>
                <w:b/>
                <w:bCs/>
                <w:i/>
                <w:lang w:eastAsia="en-GB"/>
              </w:rPr>
            </w:pPr>
            <w:r w:rsidRPr="00D27132">
              <w:rPr>
                <w:b/>
                <w:bCs/>
                <w:i/>
                <w:lang w:eastAsia="en-GB"/>
              </w:rPr>
              <w:t>n3xy</w:t>
            </w:r>
          </w:p>
          <w:p w14:paraId="7B5E909E" w14:textId="77777777" w:rsidR="00D46B4D" w:rsidRPr="00D27132" w:rsidRDefault="00D46B4D" w:rsidP="00C1533F">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D46B4D" w:rsidRPr="00D27132" w14:paraId="42D44E29"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6C7476" w14:textId="77777777" w:rsidR="00D46B4D" w:rsidRPr="00D27132" w:rsidRDefault="00D46B4D" w:rsidP="00C1533F">
            <w:pPr>
              <w:pStyle w:val="TAL"/>
              <w:rPr>
                <w:b/>
                <w:bCs/>
                <w:i/>
                <w:lang w:eastAsia="en-GB"/>
              </w:rPr>
            </w:pPr>
            <w:r w:rsidRPr="00D27132">
              <w:rPr>
                <w:b/>
                <w:bCs/>
                <w:i/>
                <w:lang w:eastAsia="en-GB"/>
              </w:rPr>
              <w:t>t3xy</w:t>
            </w:r>
          </w:p>
          <w:p w14:paraId="72BC74A8" w14:textId="77777777" w:rsidR="00D46B4D" w:rsidRPr="00D27132" w:rsidRDefault="00D46B4D" w:rsidP="00C1533F">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65C761EB" w14:textId="77777777" w:rsidR="00D46B4D" w:rsidRPr="00D27132" w:rsidRDefault="00D46B4D" w:rsidP="00D46B4D"/>
    <w:p w14:paraId="2D046B35" w14:textId="77777777" w:rsidR="00D46B4D" w:rsidRPr="00D27132" w:rsidRDefault="00D46B4D" w:rsidP="00D46B4D">
      <w:pPr>
        <w:pStyle w:val="Heading4"/>
      </w:pPr>
      <w:bookmarkStart w:id="2203" w:name="_Toc60777360"/>
      <w:bookmarkStart w:id="2204" w:name="_Toc90651232"/>
      <w:r w:rsidRPr="00D27132">
        <w:t>–</w:t>
      </w:r>
      <w:r w:rsidRPr="00D27132">
        <w:tab/>
      </w:r>
      <w:r w:rsidRPr="00D27132">
        <w:rPr>
          <w:i/>
        </w:rPr>
        <w:t>RNTI-Value</w:t>
      </w:r>
      <w:bookmarkEnd w:id="2203"/>
      <w:bookmarkEnd w:id="2204"/>
    </w:p>
    <w:p w14:paraId="1D91AD3E" w14:textId="77777777" w:rsidR="00D46B4D" w:rsidRPr="00D27132" w:rsidRDefault="00D46B4D" w:rsidP="00D46B4D">
      <w:r w:rsidRPr="00D27132">
        <w:t xml:space="preserve">The IE </w:t>
      </w:r>
      <w:r w:rsidRPr="00D27132">
        <w:rPr>
          <w:i/>
        </w:rPr>
        <w:t>RNTI-Value</w:t>
      </w:r>
      <w:r w:rsidRPr="00D27132">
        <w:t xml:space="preserve"> represents a Radio Network Temporary Identity.</w:t>
      </w:r>
    </w:p>
    <w:p w14:paraId="78AFE6F5" w14:textId="77777777" w:rsidR="00D46B4D" w:rsidRPr="00D27132" w:rsidRDefault="00D46B4D" w:rsidP="00D46B4D">
      <w:pPr>
        <w:pStyle w:val="TH"/>
      </w:pPr>
      <w:r w:rsidRPr="00D27132">
        <w:rPr>
          <w:bCs/>
          <w:i/>
          <w:iCs/>
        </w:rPr>
        <w:t>RNTI-Value</w:t>
      </w:r>
      <w:r w:rsidRPr="00D27132">
        <w:t xml:space="preserve"> information element</w:t>
      </w:r>
    </w:p>
    <w:p w14:paraId="0F3C3121" w14:textId="77777777" w:rsidR="00D46B4D" w:rsidRPr="00D27132" w:rsidRDefault="00D46B4D" w:rsidP="00D46B4D">
      <w:pPr>
        <w:pStyle w:val="PL"/>
      </w:pPr>
      <w:r w:rsidRPr="00D27132">
        <w:t>-- ASN1START</w:t>
      </w:r>
    </w:p>
    <w:p w14:paraId="133576AA" w14:textId="77777777" w:rsidR="00D46B4D" w:rsidRPr="00D27132" w:rsidRDefault="00D46B4D" w:rsidP="00D46B4D">
      <w:pPr>
        <w:pStyle w:val="PL"/>
      </w:pPr>
      <w:r w:rsidRPr="00D27132">
        <w:t>-- TAG-RNTI-VALUE-START</w:t>
      </w:r>
    </w:p>
    <w:p w14:paraId="051609AA" w14:textId="77777777" w:rsidR="00D46B4D" w:rsidRPr="00D27132" w:rsidRDefault="00D46B4D" w:rsidP="00D46B4D">
      <w:pPr>
        <w:pStyle w:val="PL"/>
      </w:pPr>
    </w:p>
    <w:p w14:paraId="397D712F" w14:textId="77777777" w:rsidR="00D46B4D" w:rsidRPr="00D27132" w:rsidRDefault="00D46B4D" w:rsidP="00D46B4D">
      <w:pPr>
        <w:pStyle w:val="PL"/>
      </w:pPr>
      <w:r w:rsidRPr="00D27132">
        <w:t>RNTI-Value ::=                      INTEGER (0..65535)</w:t>
      </w:r>
    </w:p>
    <w:p w14:paraId="1C6BFB48" w14:textId="77777777" w:rsidR="00D46B4D" w:rsidRPr="00D27132" w:rsidRDefault="00D46B4D" w:rsidP="00D46B4D">
      <w:pPr>
        <w:pStyle w:val="PL"/>
      </w:pPr>
    </w:p>
    <w:p w14:paraId="7593BF83" w14:textId="77777777" w:rsidR="00D46B4D" w:rsidRPr="00D27132" w:rsidRDefault="00D46B4D" w:rsidP="00D46B4D">
      <w:pPr>
        <w:pStyle w:val="PL"/>
      </w:pPr>
      <w:r w:rsidRPr="00D27132">
        <w:t>-- TAG-RNTI-VALUE-STOP</w:t>
      </w:r>
    </w:p>
    <w:p w14:paraId="4026F3EF" w14:textId="77777777" w:rsidR="00D46B4D" w:rsidRPr="00D27132" w:rsidRDefault="00D46B4D" w:rsidP="00D46B4D">
      <w:pPr>
        <w:pStyle w:val="PL"/>
        <w:rPr>
          <w:rFonts w:eastAsia="MS Mincho"/>
        </w:rPr>
      </w:pPr>
      <w:r w:rsidRPr="00D27132">
        <w:t>-- ASN1STOP</w:t>
      </w:r>
    </w:p>
    <w:p w14:paraId="3168EEAB" w14:textId="77777777" w:rsidR="00D46B4D" w:rsidRPr="00D27132" w:rsidRDefault="00D46B4D" w:rsidP="00D46B4D"/>
    <w:p w14:paraId="2198DD9B" w14:textId="77777777" w:rsidR="00D46B4D" w:rsidRPr="00D27132" w:rsidRDefault="00D46B4D" w:rsidP="00D46B4D">
      <w:pPr>
        <w:pStyle w:val="Heading4"/>
        <w:rPr>
          <w:rFonts w:eastAsia="MS Mincho"/>
        </w:rPr>
      </w:pPr>
      <w:bookmarkStart w:id="2205" w:name="_Toc60777361"/>
      <w:bookmarkStart w:id="2206" w:name="_Toc90651233"/>
      <w:r w:rsidRPr="00D27132">
        <w:rPr>
          <w:rFonts w:eastAsia="MS Mincho"/>
        </w:rPr>
        <w:t>–</w:t>
      </w:r>
      <w:r w:rsidRPr="00D27132">
        <w:rPr>
          <w:rFonts w:eastAsia="MS Mincho"/>
        </w:rPr>
        <w:tab/>
      </w:r>
      <w:r w:rsidRPr="00D27132">
        <w:rPr>
          <w:rFonts w:eastAsia="MS Mincho"/>
          <w:i/>
        </w:rPr>
        <w:t>RSRP-Range</w:t>
      </w:r>
      <w:bookmarkEnd w:id="2205"/>
      <w:bookmarkEnd w:id="2206"/>
    </w:p>
    <w:p w14:paraId="007A41BA" w14:textId="77777777" w:rsidR="00D46B4D" w:rsidRPr="00D27132" w:rsidRDefault="00D46B4D" w:rsidP="00D46B4D">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D383BCF" w14:textId="77777777" w:rsidR="00D46B4D" w:rsidRPr="00D27132" w:rsidRDefault="00D46B4D" w:rsidP="00D46B4D">
      <w:pPr>
        <w:pStyle w:val="TH"/>
      </w:pPr>
      <w:r w:rsidRPr="00D27132">
        <w:rPr>
          <w:i/>
        </w:rPr>
        <w:t>RSRP-Range</w:t>
      </w:r>
      <w:r w:rsidRPr="00D27132">
        <w:t xml:space="preserve"> information element</w:t>
      </w:r>
    </w:p>
    <w:p w14:paraId="215B59BB" w14:textId="77777777" w:rsidR="00D46B4D" w:rsidRPr="00D27132" w:rsidRDefault="00D46B4D" w:rsidP="00D46B4D">
      <w:pPr>
        <w:pStyle w:val="PL"/>
      </w:pPr>
      <w:r w:rsidRPr="00D27132">
        <w:t>-- ASN1START</w:t>
      </w:r>
    </w:p>
    <w:p w14:paraId="488E1EBE" w14:textId="77777777" w:rsidR="00D46B4D" w:rsidRPr="00D27132" w:rsidRDefault="00D46B4D" w:rsidP="00D46B4D">
      <w:pPr>
        <w:pStyle w:val="PL"/>
      </w:pPr>
      <w:r w:rsidRPr="00D27132">
        <w:t>-- TAG-RSRP-RANGE-START</w:t>
      </w:r>
    </w:p>
    <w:p w14:paraId="0F3E47A0" w14:textId="77777777" w:rsidR="00D46B4D" w:rsidRPr="00D27132" w:rsidRDefault="00D46B4D" w:rsidP="00D46B4D">
      <w:pPr>
        <w:pStyle w:val="PL"/>
      </w:pPr>
    </w:p>
    <w:p w14:paraId="634E8E7A" w14:textId="77777777" w:rsidR="00D46B4D" w:rsidRPr="00D27132" w:rsidRDefault="00D46B4D" w:rsidP="00D46B4D">
      <w:pPr>
        <w:pStyle w:val="PL"/>
      </w:pPr>
      <w:r w:rsidRPr="00D27132">
        <w:t>RSRP-Range ::=                      INTEGER(0..127)</w:t>
      </w:r>
    </w:p>
    <w:p w14:paraId="57BCD7DA" w14:textId="77777777" w:rsidR="00D46B4D" w:rsidRPr="00D27132" w:rsidRDefault="00D46B4D" w:rsidP="00D46B4D">
      <w:pPr>
        <w:pStyle w:val="PL"/>
      </w:pPr>
    </w:p>
    <w:p w14:paraId="02B1B7DE" w14:textId="77777777" w:rsidR="00D46B4D" w:rsidRPr="00D27132" w:rsidRDefault="00D46B4D" w:rsidP="00D46B4D">
      <w:pPr>
        <w:pStyle w:val="PL"/>
      </w:pPr>
      <w:r w:rsidRPr="00D27132">
        <w:t>-- TAG-RSRP-RANGE-STOP</w:t>
      </w:r>
    </w:p>
    <w:p w14:paraId="76E761D0" w14:textId="77777777" w:rsidR="00D46B4D" w:rsidRPr="00D27132" w:rsidRDefault="00D46B4D" w:rsidP="00D46B4D">
      <w:pPr>
        <w:pStyle w:val="PL"/>
      </w:pPr>
      <w:r w:rsidRPr="00D27132">
        <w:t>-- ASN1STOP</w:t>
      </w:r>
    </w:p>
    <w:p w14:paraId="25A0622D" w14:textId="77777777" w:rsidR="00D46B4D" w:rsidRPr="00D27132" w:rsidRDefault="00D46B4D" w:rsidP="00D46B4D"/>
    <w:p w14:paraId="14E31B43" w14:textId="77777777" w:rsidR="00D46B4D" w:rsidRPr="00D27132" w:rsidRDefault="00D46B4D" w:rsidP="00D46B4D">
      <w:pPr>
        <w:pStyle w:val="Heading4"/>
        <w:rPr>
          <w:rFonts w:eastAsia="MS Mincho"/>
        </w:rPr>
      </w:pPr>
      <w:bookmarkStart w:id="2207" w:name="_Toc60777362"/>
      <w:bookmarkStart w:id="2208" w:name="_Toc90651234"/>
      <w:r w:rsidRPr="00D27132">
        <w:rPr>
          <w:rFonts w:eastAsia="MS Mincho"/>
        </w:rPr>
        <w:t>–</w:t>
      </w:r>
      <w:r w:rsidRPr="00D27132">
        <w:rPr>
          <w:rFonts w:eastAsia="MS Mincho"/>
        </w:rPr>
        <w:tab/>
      </w:r>
      <w:r w:rsidRPr="00D27132">
        <w:rPr>
          <w:rFonts w:eastAsia="MS Mincho"/>
          <w:i/>
        </w:rPr>
        <w:t>RSRQ-Range</w:t>
      </w:r>
      <w:bookmarkEnd w:id="2207"/>
      <w:bookmarkEnd w:id="2208"/>
    </w:p>
    <w:p w14:paraId="679994AE" w14:textId="77777777" w:rsidR="00D46B4D" w:rsidRPr="00D27132" w:rsidRDefault="00D46B4D" w:rsidP="00D46B4D">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09E9D206" w14:textId="77777777" w:rsidR="00D46B4D" w:rsidRPr="00D27132" w:rsidRDefault="00D46B4D" w:rsidP="00D46B4D">
      <w:pPr>
        <w:pStyle w:val="TH"/>
      </w:pPr>
      <w:r w:rsidRPr="00D27132">
        <w:rPr>
          <w:i/>
        </w:rPr>
        <w:t>RSRQ-Range</w:t>
      </w:r>
      <w:r w:rsidRPr="00D27132">
        <w:t xml:space="preserve"> information element</w:t>
      </w:r>
    </w:p>
    <w:p w14:paraId="6A2AD87D" w14:textId="77777777" w:rsidR="00D46B4D" w:rsidRPr="00D27132" w:rsidRDefault="00D46B4D" w:rsidP="00D46B4D">
      <w:pPr>
        <w:pStyle w:val="PL"/>
      </w:pPr>
      <w:r w:rsidRPr="00D27132">
        <w:t>-- ASN1START</w:t>
      </w:r>
    </w:p>
    <w:p w14:paraId="08C028FA" w14:textId="77777777" w:rsidR="00D46B4D" w:rsidRPr="00D27132" w:rsidRDefault="00D46B4D" w:rsidP="00D46B4D">
      <w:pPr>
        <w:pStyle w:val="PL"/>
      </w:pPr>
      <w:r w:rsidRPr="00D27132">
        <w:t>-- TAG-RSRQ-RANGE-START</w:t>
      </w:r>
    </w:p>
    <w:p w14:paraId="4EF0B212" w14:textId="77777777" w:rsidR="00D46B4D" w:rsidRPr="00D27132" w:rsidRDefault="00D46B4D" w:rsidP="00D46B4D">
      <w:pPr>
        <w:pStyle w:val="PL"/>
      </w:pPr>
    </w:p>
    <w:p w14:paraId="02EC3FAC" w14:textId="77777777" w:rsidR="00D46B4D" w:rsidRPr="00D27132" w:rsidRDefault="00D46B4D" w:rsidP="00D46B4D">
      <w:pPr>
        <w:pStyle w:val="PL"/>
      </w:pPr>
      <w:r w:rsidRPr="00D27132">
        <w:t>RSRQ-Range ::=                      INTEGER(0..127)</w:t>
      </w:r>
    </w:p>
    <w:p w14:paraId="3C5368E0" w14:textId="77777777" w:rsidR="00D46B4D" w:rsidRPr="00D27132" w:rsidRDefault="00D46B4D" w:rsidP="00D46B4D">
      <w:pPr>
        <w:pStyle w:val="PL"/>
      </w:pPr>
    </w:p>
    <w:p w14:paraId="66EB267A" w14:textId="77777777" w:rsidR="00D46B4D" w:rsidRPr="00D27132" w:rsidRDefault="00D46B4D" w:rsidP="00D46B4D">
      <w:pPr>
        <w:pStyle w:val="PL"/>
      </w:pPr>
      <w:r w:rsidRPr="00D27132">
        <w:t>-- TAG-RSRQ-RANGE-STOP</w:t>
      </w:r>
    </w:p>
    <w:p w14:paraId="663003A4" w14:textId="77777777" w:rsidR="00D46B4D" w:rsidRPr="00D27132" w:rsidRDefault="00D46B4D" w:rsidP="00D46B4D">
      <w:pPr>
        <w:pStyle w:val="PL"/>
      </w:pPr>
      <w:r w:rsidRPr="00D27132">
        <w:t>-- ASN1STOP</w:t>
      </w:r>
    </w:p>
    <w:p w14:paraId="5B0884F1" w14:textId="77777777" w:rsidR="00D46B4D" w:rsidRPr="00D27132" w:rsidRDefault="00D46B4D" w:rsidP="00D46B4D"/>
    <w:p w14:paraId="70E0EDA3" w14:textId="77777777" w:rsidR="00D46B4D" w:rsidRPr="00D27132" w:rsidRDefault="00D46B4D" w:rsidP="00D46B4D">
      <w:pPr>
        <w:pStyle w:val="Heading4"/>
        <w:rPr>
          <w:rFonts w:eastAsia="MS Mincho"/>
        </w:rPr>
      </w:pPr>
      <w:bookmarkStart w:id="2209" w:name="_Toc60777363"/>
      <w:bookmarkStart w:id="2210" w:name="_Toc90651235"/>
      <w:r w:rsidRPr="00D27132">
        <w:rPr>
          <w:rFonts w:eastAsia="MS Mincho"/>
        </w:rPr>
        <w:t>–</w:t>
      </w:r>
      <w:r w:rsidRPr="00D27132">
        <w:rPr>
          <w:rFonts w:eastAsia="MS Mincho"/>
        </w:rPr>
        <w:tab/>
      </w:r>
      <w:r w:rsidRPr="00D27132">
        <w:rPr>
          <w:rFonts w:eastAsia="MS Mincho"/>
          <w:i/>
        </w:rPr>
        <w:t>RSSI-Range</w:t>
      </w:r>
      <w:bookmarkEnd w:id="2209"/>
      <w:bookmarkEnd w:id="2210"/>
    </w:p>
    <w:p w14:paraId="00096920" w14:textId="77777777" w:rsidR="00D46B4D" w:rsidRPr="00D27132" w:rsidRDefault="00D46B4D" w:rsidP="00D46B4D">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according to Table 10.1.34.3-1 in TS 38.133 [14].</w:t>
      </w:r>
    </w:p>
    <w:p w14:paraId="04129B1D" w14:textId="77777777" w:rsidR="00D46B4D" w:rsidRPr="00D27132" w:rsidRDefault="00D46B4D" w:rsidP="00D46B4D">
      <w:pPr>
        <w:pStyle w:val="TH"/>
      </w:pPr>
      <w:r w:rsidRPr="00D27132">
        <w:rPr>
          <w:i/>
        </w:rPr>
        <w:t>RSSI-Range</w:t>
      </w:r>
      <w:r w:rsidRPr="00D27132">
        <w:t xml:space="preserve"> information element</w:t>
      </w:r>
    </w:p>
    <w:p w14:paraId="58D55AA3" w14:textId="77777777" w:rsidR="00D46B4D" w:rsidRPr="00D27132" w:rsidRDefault="00D46B4D" w:rsidP="00D46B4D">
      <w:pPr>
        <w:pStyle w:val="PL"/>
      </w:pPr>
      <w:r w:rsidRPr="00D27132">
        <w:t>-- ASN1START</w:t>
      </w:r>
    </w:p>
    <w:p w14:paraId="0C030211" w14:textId="77777777" w:rsidR="00D46B4D" w:rsidRPr="00D27132" w:rsidRDefault="00D46B4D" w:rsidP="00D46B4D">
      <w:pPr>
        <w:pStyle w:val="PL"/>
      </w:pPr>
      <w:r w:rsidRPr="00D27132">
        <w:t>-- TAG-RSSI-RANGE-START</w:t>
      </w:r>
    </w:p>
    <w:p w14:paraId="6A73082F" w14:textId="77777777" w:rsidR="00D46B4D" w:rsidRPr="00D27132" w:rsidRDefault="00D46B4D" w:rsidP="00D46B4D">
      <w:pPr>
        <w:pStyle w:val="PL"/>
      </w:pPr>
    </w:p>
    <w:p w14:paraId="5A0DF440" w14:textId="77777777" w:rsidR="00D46B4D" w:rsidRPr="00D27132" w:rsidRDefault="00D46B4D" w:rsidP="00D46B4D">
      <w:pPr>
        <w:pStyle w:val="PL"/>
      </w:pPr>
      <w:r w:rsidRPr="00D27132">
        <w:t>RSSI-Range-r16 ::=                  INTEGER(0..76)</w:t>
      </w:r>
    </w:p>
    <w:p w14:paraId="64601AC8" w14:textId="77777777" w:rsidR="00D46B4D" w:rsidRPr="00D27132" w:rsidRDefault="00D46B4D" w:rsidP="00D46B4D">
      <w:pPr>
        <w:pStyle w:val="PL"/>
      </w:pPr>
    </w:p>
    <w:p w14:paraId="55F05B33" w14:textId="77777777" w:rsidR="00D46B4D" w:rsidRPr="00D27132" w:rsidRDefault="00D46B4D" w:rsidP="00D46B4D">
      <w:pPr>
        <w:pStyle w:val="PL"/>
      </w:pPr>
      <w:r w:rsidRPr="00D27132">
        <w:t>-- TAG-RSSI-RANGE-STOP</w:t>
      </w:r>
    </w:p>
    <w:p w14:paraId="00E786A1" w14:textId="77777777" w:rsidR="00D46B4D" w:rsidRPr="00D27132" w:rsidRDefault="00D46B4D" w:rsidP="00D46B4D">
      <w:pPr>
        <w:pStyle w:val="PL"/>
      </w:pPr>
      <w:r w:rsidRPr="00D27132">
        <w:t>-- ASN1STOP</w:t>
      </w:r>
    </w:p>
    <w:p w14:paraId="4D246C76" w14:textId="77777777" w:rsidR="00D46B4D" w:rsidRPr="00D27132" w:rsidRDefault="00D46B4D" w:rsidP="00D46B4D"/>
    <w:p w14:paraId="0961B786" w14:textId="77777777" w:rsidR="00D46B4D" w:rsidRPr="00D27132" w:rsidRDefault="00D46B4D" w:rsidP="00D46B4D">
      <w:pPr>
        <w:pStyle w:val="Heading4"/>
        <w:rPr>
          <w:i/>
          <w:noProof/>
        </w:rPr>
      </w:pPr>
      <w:bookmarkStart w:id="2211" w:name="_Toc60777364"/>
      <w:bookmarkStart w:id="2212" w:name="_Toc90651236"/>
      <w:r w:rsidRPr="00D27132">
        <w:t>–</w:t>
      </w:r>
      <w:r w:rsidRPr="00D27132">
        <w:tab/>
      </w:r>
      <w:r w:rsidRPr="00D27132">
        <w:rPr>
          <w:i/>
        </w:rPr>
        <w:t>S</w:t>
      </w:r>
      <w:r w:rsidRPr="00D27132">
        <w:rPr>
          <w:i/>
          <w:noProof/>
        </w:rPr>
        <w:t>CellIndex</w:t>
      </w:r>
      <w:bookmarkEnd w:id="2211"/>
      <w:bookmarkEnd w:id="2212"/>
    </w:p>
    <w:p w14:paraId="04CA47A8" w14:textId="77777777" w:rsidR="00D46B4D" w:rsidRPr="00D27132" w:rsidRDefault="00D46B4D" w:rsidP="00D46B4D">
      <w:r w:rsidRPr="00D27132">
        <w:t xml:space="preserve">The IE </w:t>
      </w:r>
      <w:r w:rsidRPr="00D27132">
        <w:rPr>
          <w:i/>
        </w:rPr>
        <w:t>SCellIndex</w:t>
      </w:r>
      <w:r w:rsidRPr="00D27132">
        <w:t xml:space="preserve"> concerns a short identity, used to identify an SCell. The value range is shared across the Cell Groups.</w:t>
      </w:r>
    </w:p>
    <w:p w14:paraId="5F2B9F71" w14:textId="77777777" w:rsidR="00D46B4D" w:rsidRPr="00D27132" w:rsidRDefault="00D46B4D" w:rsidP="00D46B4D">
      <w:pPr>
        <w:pStyle w:val="TH"/>
      </w:pPr>
      <w:r w:rsidRPr="00D27132">
        <w:rPr>
          <w:bCs/>
          <w:i/>
          <w:iCs/>
        </w:rPr>
        <w:t xml:space="preserve">SCellIndex </w:t>
      </w:r>
      <w:r w:rsidRPr="00D27132">
        <w:t>information element</w:t>
      </w:r>
    </w:p>
    <w:p w14:paraId="2790A0B9" w14:textId="77777777" w:rsidR="00D46B4D" w:rsidRPr="00D27132" w:rsidRDefault="00D46B4D" w:rsidP="00D46B4D">
      <w:pPr>
        <w:pStyle w:val="PL"/>
      </w:pPr>
      <w:r w:rsidRPr="00D27132">
        <w:t>-- ASN1START</w:t>
      </w:r>
    </w:p>
    <w:p w14:paraId="7272978B" w14:textId="77777777" w:rsidR="00D46B4D" w:rsidRPr="00D27132" w:rsidRDefault="00D46B4D" w:rsidP="00D46B4D">
      <w:pPr>
        <w:pStyle w:val="PL"/>
      </w:pPr>
      <w:r w:rsidRPr="00D27132">
        <w:t>-- TAG-SCELLINDEX-START</w:t>
      </w:r>
    </w:p>
    <w:p w14:paraId="312CB47F" w14:textId="77777777" w:rsidR="00D46B4D" w:rsidRPr="00D27132" w:rsidRDefault="00D46B4D" w:rsidP="00D46B4D">
      <w:pPr>
        <w:pStyle w:val="PL"/>
      </w:pPr>
    </w:p>
    <w:p w14:paraId="1B152F80" w14:textId="77777777" w:rsidR="00D46B4D" w:rsidRPr="00D27132" w:rsidRDefault="00D46B4D" w:rsidP="00D46B4D">
      <w:pPr>
        <w:pStyle w:val="PL"/>
      </w:pPr>
      <w:r w:rsidRPr="00D27132">
        <w:t>SCellIndex ::=                      INTEGER (1..31)</w:t>
      </w:r>
    </w:p>
    <w:p w14:paraId="16CC004B" w14:textId="77777777" w:rsidR="00D46B4D" w:rsidRPr="00D27132" w:rsidRDefault="00D46B4D" w:rsidP="00D46B4D">
      <w:pPr>
        <w:pStyle w:val="PL"/>
      </w:pPr>
    </w:p>
    <w:p w14:paraId="2B33F8F7" w14:textId="77777777" w:rsidR="00D46B4D" w:rsidRPr="00D27132" w:rsidRDefault="00D46B4D" w:rsidP="00D46B4D">
      <w:pPr>
        <w:pStyle w:val="PL"/>
      </w:pPr>
      <w:r w:rsidRPr="00D27132">
        <w:t>-- TAG-SCELLINDEX-STOP</w:t>
      </w:r>
    </w:p>
    <w:p w14:paraId="03E2ECA8" w14:textId="77777777" w:rsidR="00D46B4D" w:rsidRPr="00D27132" w:rsidRDefault="00D46B4D" w:rsidP="00D46B4D">
      <w:pPr>
        <w:pStyle w:val="PL"/>
      </w:pPr>
      <w:r w:rsidRPr="00D27132">
        <w:t>-- ASN1STOP</w:t>
      </w:r>
    </w:p>
    <w:p w14:paraId="339DA31A" w14:textId="77777777" w:rsidR="00D46B4D" w:rsidRPr="00D27132" w:rsidRDefault="00D46B4D" w:rsidP="00D46B4D"/>
    <w:p w14:paraId="4186ED85" w14:textId="77777777" w:rsidR="00D46B4D" w:rsidRPr="00D27132" w:rsidRDefault="00D46B4D" w:rsidP="00D46B4D">
      <w:pPr>
        <w:pStyle w:val="Heading4"/>
        <w:rPr>
          <w:rFonts w:eastAsia="SimSun"/>
        </w:rPr>
      </w:pPr>
      <w:bookmarkStart w:id="2213" w:name="_Toc60777365"/>
      <w:bookmarkStart w:id="2214" w:name="_Toc90651237"/>
      <w:r w:rsidRPr="00D27132">
        <w:rPr>
          <w:rFonts w:eastAsia="SimSun"/>
        </w:rPr>
        <w:t>–</w:t>
      </w:r>
      <w:r w:rsidRPr="00D27132">
        <w:rPr>
          <w:rFonts w:eastAsia="SimSun"/>
        </w:rPr>
        <w:tab/>
      </w:r>
      <w:r w:rsidRPr="00D27132">
        <w:rPr>
          <w:rFonts w:eastAsia="SimSun"/>
          <w:i/>
        </w:rPr>
        <w:t>SchedulingRequestConfig</w:t>
      </w:r>
      <w:bookmarkEnd w:id="2213"/>
      <w:bookmarkEnd w:id="2214"/>
    </w:p>
    <w:p w14:paraId="7052CF52" w14:textId="77777777" w:rsidR="00D46B4D" w:rsidRPr="00D27132" w:rsidRDefault="00D46B4D" w:rsidP="00D46B4D">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33E86BFC" w14:textId="77777777" w:rsidR="00D46B4D" w:rsidRPr="00D27132" w:rsidRDefault="00D46B4D" w:rsidP="00D46B4D">
      <w:pPr>
        <w:pStyle w:val="TH"/>
        <w:rPr>
          <w:lang w:eastAsia="zh-CN"/>
        </w:rPr>
      </w:pPr>
      <w:r w:rsidRPr="00D27132">
        <w:rPr>
          <w:i/>
          <w:lang w:eastAsia="zh-CN"/>
        </w:rPr>
        <w:t xml:space="preserve">SchedulingRequestConfig </w:t>
      </w:r>
      <w:r w:rsidRPr="00D27132">
        <w:rPr>
          <w:lang w:eastAsia="zh-CN"/>
        </w:rPr>
        <w:t>information element</w:t>
      </w:r>
    </w:p>
    <w:p w14:paraId="76836B4D" w14:textId="77777777" w:rsidR="00D46B4D" w:rsidRPr="00D27132" w:rsidRDefault="00D46B4D" w:rsidP="00D46B4D">
      <w:pPr>
        <w:pStyle w:val="PL"/>
      </w:pPr>
      <w:r w:rsidRPr="00D27132">
        <w:t>-- ASN1START</w:t>
      </w:r>
    </w:p>
    <w:p w14:paraId="2AB85120" w14:textId="77777777" w:rsidR="00D46B4D" w:rsidRPr="00D27132" w:rsidRDefault="00D46B4D" w:rsidP="00D46B4D">
      <w:pPr>
        <w:pStyle w:val="PL"/>
      </w:pPr>
      <w:r w:rsidRPr="00D27132">
        <w:t>-- TAG-SCHEDULINGREQUESTCONFIG-START</w:t>
      </w:r>
    </w:p>
    <w:p w14:paraId="7C0CFEAE" w14:textId="77777777" w:rsidR="00D46B4D" w:rsidRPr="00D27132" w:rsidRDefault="00D46B4D" w:rsidP="00D46B4D">
      <w:pPr>
        <w:pStyle w:val="PL"/>
      </w:pPr>
    </w:p>
    <w:p w14:paraId="1993530C" w14:textId="77777777" w:rsidR="00D46B4D" w:rsidRPr="00D27132" w:rsidRDefault="00D46B4D" w:rsidP="00D46B4D">
      <w:pPr>
        <w:pStyle w:val="PL"/>
      </w:pPr>
      <w:r w:rsidRPr="00D27132">
        <w:t>SchedulingRequestConfig ::=         SEQUENCE {</w:t>
      </w:r>
    </w:p>
    <w:p w14:paraId="43E5B453" w14:textId="77777777" w:rsidR="00D46B4D" w:rsidRPr="00D27132" w:rsidRDefault="00D46B4D" w:rsidP="00D46B4D">
      <w:pPr>
        <w:pStyle w:val="PL"/>
      </w:pPr>
      <w:r w:rsidRPr="00D27132">
        <w:lastRenderedPageBreak/>
        <w:t xml:space="preserve">    schedulingRequestToAddModList       SEQUENCE (SIZE (1..maxNrofSR-ConfigPerCellGroup)) OF SchedulingRequestToAddMod</w:t>
      </w:r>
    </w:p>
    <w:p w14:paraId="5E439A22" w14:textId="77777777" w:rsidR="00D46B4D" w:rsidRPr="00D27132" w:rsidRDefault="00D46B4D" w:rsidP="00D46B4D">
      <w:pPr>
        <w:pStyle w:val="PL"/>
      </w:pPr>
      <w:r w:rsidRPr="00D27132">
        <w:t xml:space="preserve">                                                                                                          OPTIONAL, -- Need N</w:t>
      </w:r>
    </w:p>
    <w:p w14:paraId="627CFD37" w14:textId="77777777" w:rsidR="00D46B4D" w:rsidRPr="00D27132" w:rsidRDefault="00D46B4D" w:rsidP="00D46B4D">
      <w:pPr>
        <w:pStyle w:val="PL"/>
      </w:pPr>
      <w:r w:rsidRPr="00D27132">
        <w:t xml:space="preserve">    schedulingRequestToReleaseList      SEQUENCE (SIZE (1..maxNrofSR-ConfigPerCellGroup)) OF SchedulingRequestId</w:t>
      </w:r>
    </w:p>
    <w:p w14:paraId="700B1246" w14:textId="77777777" w:rsidR="00D46B4D" w:rsidRPr="00D27132" w:rsidRDefault="00D46B4D" w:rsidP="00D46B4D">
      <w:pPr>
        <w:pStyle w:val="PL"/>
      </w:pPr>
      <w:r w:rsidRPr="00D27132">
        <w:t xml:space="preserve">                                                                                                          OPTIONAL  -- Need N</w:t>
      </w:r>
    </w:p>
    <w:p w14:paraId="73C90BD3" w14:textId="77777777" w:rsidR="00D46B4D" w:rsidRPr="00D27132" w:rsidRDefault="00D46B4D" w:rsidP="00D46B4D">
      <w:pPr>
        <w:pStyle w:val="PL"/>
      </w:pPr>
      <w:r w:rsidRPr="00D27132">
        <w:t>}</w:t>
      </w:r>
    </w:p>
    <w:p w14:paraId="02D79C5C" w14:textId="77777777" w:rsidR="00D46B4D" w:rsidRPr="00D27132" w:rsidRDefault="00D46B4D" w:rsidP="00D46B4D">
      <w:pPr>
        <w:pStyle w:val="PL"/>
      </w:pPr>
    </w:p>
    <w:p w14:paraId="24962EE5" w14:textId="77777777" w:rsidR="00D46B4D" w:rsidRPr="00D27132" w:rsidRDefault="00D46B4D" w:rsidP="00D46B4D">
      <w:pPr>
        <w:pStyle w:val="PL"/>
      </w:pPr>
      <w:r w:rsidRPr="00D27132">
        <w:t>SchedulingRequestToAddMod ::=       SEQUENCE {</w:t>
      </w:r>
    </w:p>
    <w:p w14:paraId="3091C6E2" w14:textId="77777777" w:rsidR="00D46B4D" w:rsidRPr="00D27132" w:rsidRDefault="00D46B4D" w:rsidP="00D46B4D">
      <w:pPr>
        <w:pStyle w:val="PL"/>
      </w:pPr>
      <w:r w:rsidRPr="00D27132">
        <w:t xml:space="preserve">    schedulingRequestId                 SchedulingRequestId,</w:t>
      </w:r>
    </w:p>
    <w:p w14:paraId="6387A5B7" w14:textId="77777777" w:rsidR="00D46B4D" w:rsidRPr="00D27132" w:rsidRDefault="00D46B4D" w:rsidP="00D46B4D">
      <w:pPr>
        <w:pStyle w:val="PL"/>
      </w:pPr>
      <w:r w:rsidRPr="00D27132">
        <w:t xml:space="preserve">    sr-ProhibitTimer                    ENUMERATED {ms1, ms2, ms4, ms8, ms16, ms32, ms64, ms128}          OPTIONAL, -- Need S</w:t>
      </w:r>
    </w:p>
    <w:p w14:paraId="65ED409C" w14:textId="77777777" w:rsidR="00D46B4D" w:rsidRPr="00D27132" w:rsidRDefault="00D46B4D" w:rsidP="00D46B4D">
      <w:pPr>
        <w:pStyle w:val="PL"/>
      </w:pPr>
      <w:r w:rsidRPr="00D27132">
        <w:t xml:space="preserve">    sr-TransMax                         ENUMERATED { n4, n8, n16, n32, n64, spare3, spare2, spare1}</w:t>
      </w:r>
    </w:p>
    <w:p w14:paraId="59D4866C" w14:textId="77777777" w:rsidR="00D46B4D" w:rsidRPr="00D27132" w:rsidRDefault="00D46B4D" w:rsidP="00D46B4D">
      <w:pPr>
        <w:pStyle w:val="PL"/>
      </w:pPr>
      <w:r w:rsidRPr="00D27132">
        <w:t>}</w:t>
      </w:r>
    </w:p>
    <w:p w14:paraId="4935D0B3" w14:textId="77777777" w:rsidR="00D46B4D" w:rsidRPr="00D27132" w:rsidRDefault="00D46B4D" w:rsidP="00D46B4D">
      <w:pPr>
        <w:pStyle w:val="PL"/>
      </w:pPr>
    </w:p>
    <w:p w14:paraId="30943959" w14:textId="77777777" w:rsidR="00D46B4D" w:rsidRPr="00D27132" w:rsidRDefault="00D46B4D" w:rsidP="00D46B4D">
      <w:pPr>
        <w:pStyle w:val="PL"/>
      </w:pPr>
    </w:p>
    <w:p w14:paraId="4168C866" w14:textId="77777777" w:rsidR="00D46B4D" w:rsidRPr="00D27132" w:rsidRDefault="00D46B4D" w:rsidP="00D46B4D">
      <w:pPr>
        <w:pStyle w:val="PL"/>
      </w:pPr>
    </w:p>
    <w:p w14:paraId="6BDCCC51" w14:textId="77777777" w:rsidR="00D46B4D" w:rsidRPr="00D27132" w:rsidRDefault="00D46B4D" w:rsidP="00D46B4D">
      <w:pPr>
        <w:pStyle w:val="PL"/>
      </w:pPr>
      <w:r w:rsidRPr="00D27132">
        <w:t>-- TAG-SCHEDULINGREQUESTCONFIG-STOP</w:t>
      </w:r>
    </w:p>
    <w:p w14:paraId="10972269" w14:textId="77777777" w:rsidR="00D46B4D" w:rsidRPr="00D27132" w:rsidRDefault="00D46B4D" w:rsidP="00D46B4D">
      <w:pPr>
        <w:pStyle w:val="PL"/>
      </w:pPr>
      <w:r w:rsidRPr="00D27132">
        <w:t>-- ASN1STOP</w:t>
      </w:r>
    </w:p>
    <w:p w14:paraId="110FC7AD"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8E7C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6BEDCC" w14:textId="77777777" w:rsidR="00D46B4D" w:rsidRPr="00D27132" w:rsidRDefault="00D46B4D" w:rsidP="00C1533F">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46B4D" w:rsidRPr="00D27132" w14:paraId="4FB995A3"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4D3E6F" w14:textId="77777777" w:rsidR="00D46B4D" w:rsidRPr="00D27132" w:rsidRDefault="00D46B4D" w:rsidP="00C1533F">
            <w:pPr>
              <w:pStyle w:val="TAL"/>
              <w:rPr>
                <w:b/>
                <w:bCs/>
                <w:i/>
                <w:szCs w:val="22"/>
                <w:lang w:eastAsia="en-GB"/>
              </w:rPr>
            </w:pPr>
            <w:r w:rsidRPr="00D27132">
              <w:rPr>
                <w:b/>
                <w:bCs/>
                <w:i/>
                <w:szCs w:val="22"/>
                <w:lang w:eastAsia="en-GB"/>
              </w:rPr>
              <w:t>schedulingRequestToAddModList</w:t>
            </w:r>
          </w:p>
          <w:p w14:paraId="276102EA" w14:textId="77777777" w:rsidR="00D46B4D" w:rsidRPr="00D27132" w:rsidRDefault="00D46B4D" w:rsidP="00C1533F">
            <w:pPr>
              <w:pStyle w:val="TAL"/>
              <w:rPr>
                <w:bCs/>
                <w:szCs w:val="22"/>
                <w:lang w:eastAsia="en-GB"/>
              </w:rPr>
            </w:pPr>
            <w:r w:rsidRPr="00D27132">
              <w:rPr>
                <w:bCs/>
                <w:szCs w:val="22"/>
                <w:lang w:eastAsia="en-GB"/>
              </w:rPr>
              <w:t>List of Scheduling Request configurations to add or modify.</w:t>
            </w:r>
          </w:p>
        </w:tc>
      </w:tr>
      <w:tr w:rsidR="00D46B4D" w:rsidRPr="00D27132" w14:paraId="5AEE62AD"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DAE64C2" w14:textId="77777777" w:rsidR="00D46B4D" w:rsidRPr="00D27132" w:rsidRDefault="00D46B4D" w:rsidP="00C1533F">
            <w:pPr>
              <w:pStyle w:val="TAL"/>
              <w:rPr>
                <w:rFonts w:eastAsia="Yu Mincho"/>
                <w:b/>
                <w:bCs/>
                <w:i/>
                <w:szCs w:val="22"/>
                <w:lang w:eastAsia="sv-SE"/>
              </w:rPr>
            </w:pPr>
            <w:r w:rsidRPr="00D27132">
              <w:rPr>
                <w:rFonts w:eastAsia="Yu Mincho"/>
                <w:b/>
                <w:bCs/>
                <w:i/>
                <w:szCs w:val="22"/>
                <w:lang w:eastAsia="sv-SE"/>
              </w:rPr>
              <w:t>schedulingRequestToReleaseList</w:t>
            </w:r>
          </w:p>
          <w:p w14:paraId="465C3873" w14:textId="77777777" w:rsidR="00D46B4D" w:rsidRPr="00D27132" w:rsidRDefault="00D46B4D" w:rsidP="00C1533F">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064C6AF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22D12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AFDFE4" w14:textId="77777777" w:rsidR="00D46B4D" w:rsidRPr="00D27132" w:rsidRDefault="00D46B4D" w:rsidP="00C1533F">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46B4D" w:rsidRPr="00D27132" w14:paraId="6F6C861F"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B8AD1" w14:textId="77777777" w:rsidR="00D46B4D" w:rsidRPr="00D27132" w:rsidRDefault="00D46B4D" w:rsidP="00C1533F">
            <w:pPr>
              <w:pStyle w:val="TAL"/>
              <w:rPr>
                <w:b/>
                <w:bCs/>
                <w:i/>
                <w:szCs w:val="22"/>
                <w:lang w:eastAsia="en-GB"/>
              </w:rPr>
            </w:pPr>
            <w:r w:rsidRPr="00D27132">
              <w:rPr>
                <w:b/>
                <w:bCs/>
                <w:i/>
                <w:szCs w:val="22"/>
                <w:lang w:eastAsia="en-GB"/>
              </w:rPr>
              <w:t>schedulingRequestId</w:t>
            </w:r>
          </w:p>
          <w:p w14:paraId="79A94FEF" w14:textId="77777777" w:rsidR="00D46B4D" w:rsidRPr="00D27132" w:rsidRDefault="00D46B4D" w:rsidP="00C1533F">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46B4D" w:rsidRPr="00D27132" w14:paraId="3AD8572D"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624EAB" w14:textId="77777777" w:rsidR="00D46B4D" w:rsidRPr="00D27132" w:rsidRDefault="00D46B4D" w:rsidP="00C1533F">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2370D642" w14:textId="77777777" w:rsidR="00D46B4D" w:rsidRPr="00D27132" w:rsidRDefault="00D46B4D" w:rsidP="00C1533F">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D46B4D" w:rsidRPr="00D27132" w14:paraId="29A0BB88"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89531D7" w14:textId="77777777" w:rsidR="00D46B4D" w:rsidRPr="00D27132" w:rsidRDefault="00D46B4D" w:rsidP="00C1533F">
            <w:pPr>
              <w:pStyle w:val="TAL"/>
              <w:rPr>
                <w:b/>
                <w:bCs/>
                <w:i/>
                <w:szCs w:val="22"/>
                <w:lang w:eastAsia="en-GB"/>
              </w:rPr>
            </w:pPr>
            <w:r w:rsidRPr="00D27132">
              <w:rPr>
                <w:b/>
                <w:bCs/>
                <w:i/>
                <w:szCs w:val="22"/>
                <w:lang w:eastAsia="en-GB"/>
              </w:rPr>
              <w:t>sr-TransMax</w:t>
            </w:r>
          </w:p>
          <w:p w14:paraId="2EA5CC70" w14:textId="77777777" w:rsidR="00D46B4D" w:rsidRPr="00D27132" w:rsidRDefault="00D46B4D" w:rsidP="00C1533F">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164717E4" w14:textId="77777777" w:rsidR="00D46B4D" w:rsidRPr="00D27132" w:rsidRDefault="00D46B4D" w:rsidP="00D46B4D"/>
    <w:p w14:paraId="406C443E" w14:textId="77777777" w:rsidR="00D46B4D" w:rsidRPr="00D27132" w:rsidRDefault="00D46B4D" w:rsidP="00D46B4D">
      <w:pPr>
        <w:pStyle w:val="Heading4"/>
        <w:rPr>
          <w:rFonts w:eastAsia="SimSun"/>
        </w:rPr>
      </w:pPr>
      <w:bookmarkStart w:id="2215" w:name="_Toc60777366"/>
      <w:bookmarkStart w:id="2216" w:name="_Toc90651238"/>
      <w:r w:rsidRPr="00D27132">
        <w:rPr>
          <w:rFonts w:eastAsia="SimSun"/>
        </w:rPr>
        <w:t>–</w:t>
      </w:r>
      <w:r w:rsidRPr="00D27132">
        <w:rPr>
          <w:rFonts w:eastAsia="SimSun"/>
        </w:rPr>
        <w:tab/>
      </w:r>
      <w:r w:rsidRPr="00D27132">
        <w:rPr>
          <w:rFonts w:eastAsia="SimSun"/>
          <w:i/>
        </w:rPr>
        <w:t>SchedulingRequestId</w:t>
      </w:r>
      <w:bookmarkEnd w:id="2215"/>
      <w:bookmarkEnd w:id="2216"/>
    </w:p>
    <w:p w14:paraId="1482E421" w14:textId="77777777" w:rsidR="00D46B4D" w:rsidRPr="00D27132" w:rsidRDefault="00D46B4D" w:rsidP="00D46B4D">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7C768526" w14:textId="77777777" w:rsidR="00D46B4D" w:rsidRPr="00D27132" w:rsidRDefault="00D46B4D" w:rsidP="00D46B4D">
      <w:pPr>
        <w:pStyle w:val="TH"/>
        <w:rPr>
          <w:rFonts w:eastAsia="SimSun"/>
        </w:rPr>
      </w:pPr>
      <w:r w:rsidRPr="00D27132">
        <w:rPr>
          <w:rFonts w:eastAsia="SimSun"/>
          <w:i/>
        </w:rPr>
        <w:t>SchedulingRequestId</w:t>
      </w:r>
      <w:r w:rsidRPr="00D27132">
        <w:rPr>
          <w:rFonts w:eastAsia="SimSun"/>
        </w:rPr>
        <w:t xml:space="preserve"> information element</w:t>
      </w:r>
    </w:p>
    <w:p w14:paraId="69DF07BA" w14:textId="77777777" w:rsidR="00D46B4D" w:rsidRPr="00D27132" w:rsidRDefault="00D46B4D" w:rsidP="00D46B4D">
      <w:pPr>
        <w:pStyle w:val="PL"/>
      </w:pPr>
      <w:r w:rsidRPr="00D27132">
        <w:t>-- ASN1START</w:t>
      </w:r>
    </w:p>
    <w:p w14:paraId="2C384D67" w14:textId="77777777" w:rsidR="00D46B4D" w:rsidRPr="00D27132" w:rsidRDefault="00D46B4D" w:rsidP="00D46B4D">
      <w:pPr>
        <w:pStyle w:val="PL"/>
      </w:pPr>
      <w:r w:rsidRPr="00D27132">
        <w:t>-- TAG-SCHEDULINGREQUESTID-START</w:t>
      </w:r>
    </w:p>
    <w:p w14:paraId="06FE324D" w14:textId="77777777" w:rsidR="00D46B4D" w:rsidRPr="00D27132" w:rsidRDefault="00D46B4D" w:rsidP="00D46B4D">
      <w:pPr>
        <w:pStyle w:val="PL"/>
      </w:pPr>
    </w:p>
    <w:p w14:paraId="60DC6B31" w14:textId="77777777" w:rsidR="00D46B4D" w:rsidRPr="00D27132" w:rsidRDefault="00D46B4D" w:rsidP="00D46B4D">
      <w:pPr>
        <w:pStyle w:val="PL"/>
      </w:pPr>
      <w:r w:rsidRPr="00D27132">
        <w:t>SchedulingRequestId ::=             INTEGER (0..7)</w:t>
      </w:r>
    </w:p>
    <w:p w14:paraId="030931FD" w14:textId="77777777" w:rsidR="00D46B4D" w:rsidRPr="00D27132" w:rsidRDefault="00D46B4D" w:rsidP="00D46B4D">
      <w:pPr>
        <w:pStyle w:val="PL"/>
      </w:pPr>
    </w:p>
    <w:p w14:paraId="12CF5BB4" w14:textId="77777777" w:rsidR="00D46B4D" w:rsidRPr="00D27132" w:rsidRDefault="00D46B4D" w:rsidP="00D46B4D">
      <w:pPr>
        <w:pStyle w:val="PL"/>
      </w:pPr>
      <w:r w:rsidRPr="00D27132">
        <w:t>-- TAG-SCHEDULINGREQUESTID-STOP</w:t>
      </w:r>
    </w:p>
    <w:p w14:paraId="37FDC2FD" w14:textId="77777777" w:rsidR="00D46B4D" w:rsidRPr="00D27132" w:rsidRDefault="00D46B4D" w:rsidP="00D46B4D">
      <w:pPr>
        <w:pStyle w:val="PL"/>
      </w:pPr>
      <w:r w:rsidRPr="00D27132">
        <w:lastRenderedPageBreak/>
        <w:t>-- ASN1STOP</w:t>
      </w:r>
    </w:p>
    <w:p w14:paraId="1D2E300A" w14:textId="77777777" w:rsidR="00D46B4D" w:rsidRPr="00D27132" w:rsidRDefault="00D46B4D" w:rsidP="00D46B4D"/>
    <w:p w14:paraId="0FF5B817" w14:textId="77777777" w:rsidR="00D46B4D" w:rsidRPr="00D27132" w:rsidRDefault="00D46B4D" w:rsidP="00D46B4D">
      <w:pPr>
        <w:pStyle w:val="Heading4"/>
        <w:rPr>
          <w:rFonts w:eastAsia="SimSun"/>
        </w:rPr>
      </w:pPr>
      <w:bookmarkStart w:id="2217" w:name="_Toc60777367"/>
      <w:bookmarkStart w:id="2218" w:name="_Toc90651239"/>
      <w:r w:rsidRPr="00D27132">
        <w:rPr>
          <w:rFonts w:eastAsia="SimSun"/>
        </w:rPr>
        <w:t>–</w:t>
      </w:r>
      <w:r w:rsidRPr="00D27132">
        <w:rPr>
          <w:rFonts w:eastAsia="SimSun"/>
        </w:rPr>
        <w:tab/>
      </w:r>
      <w:r w:rsidRPr="00D27132">
        <w:rPr>
          <w:rFonts w:eastAsia="SimSun"/>
          <w:i/>
        </w:rPr>
        <w:t>SchedulingRequestResourceConfig</w:t>
      </w:r>
      <w:bookmarkEnd w:id="2217"/>
      <w:bookmarkEnd w:id="2218"/>
    </w:p>
    <w:p w14:paraId="60A416A1" w14:textId="77777777" w:rsidR="00D46B4D" w:rsidRPr="00D27132" w:rsidRDefault="00D46B4D" w:rsidP="00D46B4D">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12051B3F" w14:textId="77777777" w:rsidR="00D46B4D" w:rsidRPr="00D27132" w:rsidRDefault="00D46B4D" w:rsidP="00D46B4D">
      <w:pPr>
        <w:pStyle w:val="TH"/>
        <w:rPr>
          <w:rFonts w:eastAsia="SimSun"/>
        </w:rPr>
      </w:pPr>
      <w:r w:rsidRPr="00D27132">
        <w:rPr>
          <w:rFonts w:eastAsia="SimSun"/>
          <w:i/>
        </w:rPr>
        <w:t>SchedulingRequestResourceConfig</w:t>
      </w:r>
      <w:r w:rsidRPr="00D27132">
        <w:rPr>
          <w:rFonts w:eastAsia="SimSun"/>
        </w:rPr>
        <w:t xml:space="preserve"> information element</w:t>
      </w:r>
    </w:p>
    <w:p w14:paraId="68F303EB" w14:textId="77777777" w:rsidR="00D46B4D" w:rsidRPr="00D27132" w:rsidRDefault="00D46B4D" w:rsidP="00D46B4D">
      <w:pPr>
        <w:pStyle w:val="PL"/>
      </w:pPr>
      <w:r w:rsidRPr="00D27132">
        <w:t>-- ASN1START</w:t>
      </w:r>
    </w:p>
    <w:p w14:paraId="4DEA4BE0" w14:textId="77777777" w:rsidR="00D46B4D" w:rsidRPr="00D27132" w:rsidRDefault="00D46B4D" w:rsidP="00D46B4D">
      <w:pPr>
        <w:pStyle w:val="PL"/>
      </w:pPr>
      <w:r w:rsidRPr="00D27132">
        <w:t>-- TAG-SCHEDULINGREQUESTRESOURCECONFIG-START</w:t>
      </w:r>
    </w:p>
    <w:p w14:paraId="306DB3BB" w14:textId="77777777" w:rsidR="00D46B4D" w:rsidRPr="00D27132" w:rsidRDefault="00D46B4D" w:rsidP="00D46B4D">
      <w:pPr>
        <w:pStyle w:val="PL"/>
      </w:pPr>
    </w:p>
    <w:p w14:paraId="7B94E13A" w14:textId="77777777" w:rsidR="00D46B4D" w:rsidRPr="00D27132" w:rsidRDefault="00D46B4D" w:rsidP="00D46B4D">
      <w:pPr>
        <w:pStyle w:val="PL"/>
      </w:pPr>
      <w:r w:rsidRPr="00D27132">
        <w:t>SchedulingRequestResourceConfig ::=     SEQUENCE {</w:t>
      </w:r>
    </w:p>
    <w:p w14:paraId="1991552D" w14:textId="77777777" w:rsidR="00D46B4D" w:rsidRPr="00D27132" w:rsidRDefault="00D46B4D" w:rsidP="00D46B4D">
      <w:pPr>
        <w:pStyle w:val="PL"/>
      </w:pPr>
      <w:r w:rsidRPr="00D27132">
        <w:t xml:space="preserve">    schedulingRequestResourceId             SchedulingRequestResourceId,</w:t>
      </w:r>
    </w:p>
    <w:p w14:paraId="777D506C" w14:textId="77777777" w:rsidR="00D46B4D" w:rsidRPr="00D27132" w:rsidRDefault="00D46B4D" w:rsidP="00D46B4D">
      <w:pPr>
        <w:pStyle w:val="PL"/>
      </w:pPr>
      <w:r w:rsidRPr="00D27132">
        <w:t xml:space="preserve">    schedulingRequestID                     SchedulingRequestId,</w:t>
      </w:r>
    </w:p>
    <w:p w14:paraId="1D833E77" w14:textId="77777777" w:rsidR="00D46B4D" w:rsidRPr="00D27132" w:rsidRDefault="00D46B4D" w:rsidP="00D46B4D">
      <w:pPr>
        <w:pStyle w:val="PL"/>
      </w:pPr>
      <w:r w:rsidRPr="00D27132">
        <w:t xml:space="preserve">    periodicityAndOffset                    CHOICE {</w:t>
      </w:r>
    </w:p>
    <w:p w14:paraId="4F001F31" w14:textId="77777777" w:rsidR="00D46B4D" w:rsidRPr="00D27132" w:rsidRDefault="00D46B4D" w:rsidP="00D46B4D">
      <w:pPr>
        <w:pStyle w:val="PL"/>
      </w:pPr>
      <w:r w:rsidRPr="00D27132">
        <w:t xml:space="preserve">        sym2                                    NULL,</w:t>
      </w:r>
    </w:p>
    <w:p w14:paraId="52B96AF9" w14:textId="77777777" w:rsidR="00D46B4D" w:rsidRPr="00D27132" w:rsidRDefault="00D46B4D" w:rsidP="00D46B4D">
      <w:pPr>
        <w:pStyle w:val="PL"/>
      </w:pPr>
      <w:r w:rsidRPr="00D27132">
        <w:t xml:space="preserve">        sym6or7                                 NULL,</w:t>
      </w:r>
    </w:p>
    <w:p w14:paraId="2E49B9EF" w14:textId="77777777" w:rsidR="00D46B4D" w:rsidRPr="00D27132" w:rsidRDefault="00D46B4D" w:rsidP="00D46B4D">
      <w:pPr>
        <w:pStyle w:val="PL"/>
      </w:pPr>
      <w:r w:rsidRPr="00D27132">
        <w:t xml:space="preserve">        sl1                                     NULL,                       -- Recurs in every slot</w:t>
      </w:r>
    </w:p>
    <w:p w14:paraId="5D6ED9BE" w14:textId="77777777" w:rsidR="00D46B4D" w:rsidRPr="00D27132" w:rsidRDefault="00D46B4D" w:rsidP="00D46B4D">
      <w:pPr>
        <w:pStyle w:val="PL"/>
      </w:pPr>
      <w:r w:rsidRPr="00D27132">
        <w:t xml:space="preserve">        sl2                                     INTEGER (0..1),</w:t>
      </w:r>
    </w:p>
    <w:p w14:paraId="00A438A7" w14:textId="77777777" w:rsidR="00D46B4D" w:rsidRPr="00D27132" w:rsidRDefault="00D46B4D" w:rsidP="00D46B4D">
      <w:pPr>
        <w:pStyle w:val="PL"/>
      </w:pPr>
      <w:r w:rsidRPr="00D27132">
        <w:t xml:space="preserve">        sl4                                     INTEGER (0..3),</w:t>
      </w:r>
    </w:p>
    <w:p w14:paraId="371DFDFD" w14:textId="77777777" w:rsidR="00D46B4D" w:rsidRPr="00D27132" w:rsidRDefault="00D46B4D" w:rsidP="00D46B4D">
      <w:pPr>
        <w:pStyle w:val="PL"/>
      </w:pPr>
      <w:r w:rsidRPr="00D27132">
        <w:t xml:space="preserve">        sl5                                     INTEGER (0..4),</w:t>
      </w:r>
    </w:p>
    <w:p w14:paraId="14A5A9E8" w14:textId="77777777" w:rsidR="00D46B4D" w:rsidRPr="00D27132" w:rsidRDefault="00D46B4D" w:rsidP="00D46B4D">
      <w:pPr>
        <w:pStyle w:val="PL"/>
      </w:pPr>
      <w:r w:rsidRPr="00D27132">
        <w:t xml:space="preserve">        sl8                                     INTEGER (0..7),</w:t>
      </w:r>
    </w:p>
    <w:p w14:paraId="3273E3CD" w14:textId="77777777" w:rsidR="00D46B4D" w:rsidRPr="00D27132" w:rsidRDefault="00D46B4D" w:rsidP="00D46B4D">
      <w:pPr>
        <w:pStyle w:val="PL"/>
      </w:pPr>
      <w:r w:rsidRPr="00D27132">
        <w:t xml:space="preserve">        sl10                                    INTEGER (0..9),</w:t>
      </w:r>
    </w:p>
    <w:p w14:paraId="22F703FE" w14:textId="77777777" w:rsidR="00D46B4D" w:rsidRPr="00D27132" w:rsidRDefault="00D46B4D" w:rsidP="00D46B4D">
      <w:pPr>
        <w:pStyle w:val="PL"/>
      </w:pPr>
      <w:r w:rsidRPr="00D27132">
        <w:t xml:space="preserve">        sl16                                    INTEGER (0..15),</w:t>
      </w:r>
    </w:p>
    <w:p w14:paraId="7960FCEA" w14:textId="77777777" w:rsidR="00D46B4D" w:rsidRPr="00D27132" w:rsidRDefault="00D46B4D" w:rsidP="00D46B4D">
      <w:pPr>
        <w:pStyle w:val="PL"/>
      </w:pPr>
      <w:r w:rsidRPr="00D27132">
        <w:t xml:space="preserve">        sl20                                    INTEGER (0..19),</w:t>
      </w:r>
    </w:p>
    <w:p w14:paraId="18D38E74" w14:textId="77777777" w:rsidR="00D46B4D" w:rsidRPr="00D27132" w:rsidRDefault="00D46B4D" w:rsidP="00D46B4D">
      <w:pPr>
        <w:pStyle w:val="PL"/>
      </w:pPr>
      <w:r w:rsidRPr="00D27132">
        <w:t xml:space="preserve">        sl40                                    INTEGER (0..39),</w:t>
      </w:r>
    </w:p>
    <w:p w14:paraId="070CABEB" w14:textId="77777777" w:rsidR="00D46B4D" w:rsidRPr="00D27132" w:rsidRDefault="00D46B4D" w:rsidP="00D46B4D">
      <w:pPr>
        <w:pStyle w:val="PL"/>
      </w:pPr>
      <w:r w:rsidRPr="00D27132">
        <w:t xml:space="preserve">        sl80                                    INTEGER (0..79),</w:t>
      </w:r>
    </w:p>
    <w:p w14:paraId="0C2C1D8E" w14:textId="77777777" w:rsidR="00D46B4D" w:rsidRPr="00D27132" w:rsidRDefault="00D46B4D" w:rsidP="00D46B4D">
      <w:pPr>
        <w:pStyle w:val="PL"/>
      </w:pPr>
      <w:r w:rsidRPr="00D27132">
        <w:t xml:space="preserve">        sl160                                   INTEGER (0..159),</w:t>
      </w:r>
    </w:p>
    <w:p w14:paraId="1376997F" w14:textId="77777777" w:rsidR="00D46B4D" w:rsidRPr="00D27132" w:rsidRDefault="00D46B4D" w:rsidP="00D46B4D">
      <w:pPr>
        <w:pStyle w:val="PL"/>
      </w:pPr>
      <w:r w:rsidRPr="00D27132">
        <w:t xml:space="preserve">        sl320                                   INTEGER (0..319),</w:t>
      </w:r>
    </w:p>
    <w:p w14:paraId="47EB467F" w14:textId="77777777" w:rsidR="00D46B4D" w:rsidRPr="00D27132" w:rsidRDefault="00D46B4D" w:rsidP="00D46B4D">
      <w:pPr>
        <w:pStyle w:val="PL"/>
      </w:pPr>
      <w:r w:rsidRPr="00D27132">
        <w:t xml:space="preserve">        sl640                                   INTEGER (0..639)</w:t>
      </w:r>
    </w:p>
    <w:p w14:paraId="27FC5A2B" w14:textId="77777777" w:rsidR="00D46B4D" w:rsidRPr="00D27132" w:rsidRDefault="00D46B4D" w:rsidP="00D46B4D">
      <w:pPr>
        <w:pStyle w:val="PL"/>
      </w:pPr>
      <w:r w:rsidRPr="00D27132">
        <w:t xml:space="preserve">    }                                                                                                       OPTIONAL,   -- Need M</w:t>
      </w:r>
    </w:p>
    <w:p w14:paraId="171BE9E8" w14:textId="77777777" w:rsidR="00D46B4D" w:rsidRPr="00D27132" w:rsidRDefault="00D46B4D" w:rsidP="00D46B4D">
      <w:pPr>
        <w:pStyle w:val="PL"/>
      </w:pPr>
      <w:r w:rsidRPr="00D27132">
        <w:t xml:space="preserve">    resource                                PUCCH-ResourceId                                                OPTIONAL    -- Need M</w:t>
      </w:r>
    </w:p>
    <w:p w14:paraId="24E92B4C" w14:textId="77777777" w:rsidR="00D46B4D" w:rsidRPr="00D27132" w:rsidRDefault="00D46B4D" w:rsidP="00D46B4D">
      <w:pPr>
        <w:pStyle w:val="PL"/>
      </w:pPr>
      <w:r w:rsidRPr="00D27132">
        <w:t>}</w:t>
      </w:r>
    </w:p>
    <w:p w14:paraId="202EB710" w14:textId="77777777" w:rsidR="00D46B4D" w:rsidRPr="00D27132" w:rsidRDefault="00D46B4D" w:rsidP="00D46B4D">
      <w:pPr>
        <w:pStyle w:val="PL"/>
      </w:pPr>
    </w:p>
    <w:p w14:paraId="3B3199FC" w14:textId="77777777" w:rsidR="00D46B4D" w:rsidRPr="00D27132" w:rsidRDefault="00D46B4D" w:rsidP="00D46B4D">
      <w:pPr>
        <w:pStyle w:val="PL"/>
      </w:pPr>
      <w:r w:rsidRPr="00D27132">
        <w:t>SchedulingRequestResourceConfigExt-v1610 ::=   SEQUENCE {</w:t>
      </w:r>
    </w:p>
    <w:p w14:paraId="78ED22B9" w14:textId="77777777" w:rsidR="00D46B4D" w:rsidRPr="00D27132" w:rsidRDefault="00D46B4D" w:rsidP="00D46B4D">
      <w:pPr>
        <w:pStyle w:val="PL"/>
      </w:pPr>
      <w:r w:rsidRPr="00D27132">
        <w:t xml:space="preserve">    phy-PriorityIndex-r16                       ENUMERATED {p0, p1}                                         OPTIONAL,   -- Need M</w:t>
      </w:r>
    </w:p>
    <w:p w14:paraId="3C5A0CAB" w14:textId="77777777" w:rsidR="00D46B4D" w:rsidRPr="00D27132" w:rsidRDefault="00D46B4D" w:rsidP="00D46B4D">
      <w:pPr>
        <w:pStyle w:val="PL"/>
      </w:pPr>
      <w:r w:rsidRPr="00D27132">
        <w:t xml:space="preserve">    ...</w:t>
      </w:r>
    </w:p>
    <w:p w14:paraId="65A4C087" w14:textId="77777777" w:rsidR="00D46B4D" w:rsidRPr="00D27132" w:rsidRDefault="00D46B4D" w:rsidP="00D46B4D">
      <w:pPr>
        <w:pStyle w:val="PL"/>
      </w:pPr>
      <w:r w:rsidRPr="00D27132">
        <w:t>}</w:t>
      </w:r>
    </w:p>
    <w:p w14:paraId="7C7AF506" w14:textId="77777777" w:rsidR="00D46B4D" w:rsidRPr="00D27132" w:rsidRDefault="00D46B4D" w:rsidP="00D46B4D">
      <w:pPr>
        <w:pStyle w:val="PL"/>
      </w:pPr>
    </w:p>
    <w:p w14:paraId="1416DC4C" w14:textId="77777777" w:rsidR="00D46B4D" w:rsidRPr="00D27132" w:rsidRDefault="00D46B4D" w:rsidP="00D46B4D">
      <w:pPr>
        <w:pStyle w:val="PL"/>
      </w:pPr>
      <w:r w:rsidRPr="00D27132">
        <w:t>-- TAG-SCHEDULINGREQUESTRESOURCECONFIG-STOP</w:t>
      </w:r>
    </w:p>
    <w:p w14:paraId="4C0DFF7D" w14:textId="77777777" w:rsidR="00D46B4D" w:rsidRPr="00D27132" w:rsidRDefault="00D46B4D" w:rsidP="00D46B4D">
      <w:pPr>
        <w:pStyle w:val="PL"/>
      </w:pPr>
      <w:r w:rsidRPr="00D27132">
        <w:t>-- ASN1STOP</w:t>
      </w:r>
    </w:p>
    <w:p w14:paraId="500F3AD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9AF71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525C65" w14:textId="77777777" w:rsidR="00D46B4D" w:rsidRPr="00D27132" w:rsidRDefault="00D46B4D" w:rsidP="00C1533F">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46B4D" w:rsidRPr="00D27132" w14:paraId="3905F056" w14:textId="77777777" w:rsidTr="00C1533F">
        <w:tc>
          <w:tcPr>
            <w:tcW w:w="14173" w:type="dxa"/>
            <w:tcBorders>
              <w:top w:val="single" w:sz="4" w:space="0" w:color="auto"/>
              <w:left w:val="single" w:sz="4" w:space="0" w:color="auto"/>
              <w:bottom w:val="single" w:sz="4" w:space="0" w:color="auto"/>
              <w:right w:val="single" w:sz="4" w:space="0" w:color="auto"/>
            </w:tcBorders>
          </w:tcPr>
          <w:p w14:paraId="1A9A4BF3" w14:textId="77777777" w:rsidR="00D46B4D" w:rsidRPr="00D27132" w:rsidRDefault="00D46B4D" w:rsidP="00C1533F">
            <w:pPr>
              <w:pStyle w:val="TAL"/>
              <w:rPr>
                <w:szCs w:val="22"/>
                <w:lang w:eastAsia="sv-SE"/>
              </w:rPr>
            </w:pPr>
            <w:r w:rsidRPr="00D27132">
              <w:rPr>
                <w:b/>
                <w:i/>
                <w:szCs w:val="22"/>
                <w:lang w:eastAsia="sv-SE"/>
              </w:rPr>
              <w:t>periodicityAndOffset</w:t>
            </w:r>
          </w:p>
          <w:p w14:paraId="2C606CDD" w14:textId="77777777" w:rsidR="00D46B4D" w:rsidRPr="00D27132" w:rsidRDefault="00D46B4D" w:rsidP="00C1533F">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0A3D2DFC" w14:textId="77777777" w:rsidR="00D46B4D" w:rsidRPr="00D27132" w:rsidRDefault="00D46B4D" w:rsidP="00C1533F">
            <w:pPr>
              <w:pStyle w:val="TAL"/>
              <w:rPr>
                <w:szCs w:val="22"/>
                <w:lang w:eastAsia="sv-SE"/>
              </w:rPr>
            </w:pPr>
            <w:r w:rsidRPr="00D27132">
              <w:rPr>
                <w:szCs w:val="22"/>
                <w:lang w:eastAsia="sv-SE"/>
              </w:rPr>
              <w:t>SCS =  15 kHz: 2sym, 7sym, 1sl, 2sl, 4sl, 5sl, 8sl, 10sl, 16sl, 20sl, 40sl, 80sl</w:t>
            </w:r>
          </w:p>
          <w:p w14:paraId="6819CBE6" w14:textId="77777777" w:rsidR="00D46B4D" w:rsidRPr="00D27132" w:rsidRDefault="00D46B4D" w:rsidP="00C1533F">
            <w:pPr>
              <w:pStyle w:val="TAL"/>
              <w:rPr>
                <w:szCs w:val="22"/>
                <w:lang w:eastAsia="sv-SE"/>
              </w:rPr>
            </w:pPr>
            <w:r w:rsidRPr="00D27132">
              <w:rPr>
                <w:szCs w:val="22"/>
                <w:lang w:eastAsia="sv-SE"/>
              </w:rPr>
              <w:t>SCS =  30 kHz: 2sym, 7sym, 1sl, 2sl, 4sl, 8sl, 10sl, 16sl, 20sl, 40sl, 80sl, 160sl</w:t>
            </w:r>
          </w:p>
          <w:p w14:paraId="40B02EF7" w14:textId="77777777" w:rsidR="00D46B4D" w:rsidRPr="00D27132" w:rsidRDefault="00D46B4D" w:rsidP="00C1533F">
            <w:pPr>
              <w:pStyle w:val="TAL"/>
              <w:rPr>
                <w:szCs w:val="22"/>
                <w:lang w:eastAsia="sv-SE"/>
              </w:rPr>
            </w:pPr>
            <w:r w:rsidRPr="00D27132">
              <w:rPr>
                <w:szCs w:val="22"/>
                <w:lang w:eastAsia="sv-SE"/>
              </w:rPr>
              <w:t>SCS =  60 kHz: 2sym, 7sym/6sym, 1sl, 2sl, 4sl, 8sl, 16sl, 20sl, 40sl, 80sl, 160sl, 320sl</w:t>
            </w:r>
          </w:p>
          <w:p w14:paraId="42068F99" w14:textId="77777777" w:rsidR="00D46B4D" w:rsidRPr="00D27132" w:rsidRDefault="00D46B4D" w:rsidP="00C1533F">
            <w:pPr>
              <w:pStyle w:val="TAL"/>
              <w:rPr>
                <w:szCs w:val="22"/>
                <w:lang w:eastAsia="sv-SE"/>
              </w:rPr>
            </w:pPr>
            <w:r w:rsidRPr="00D27132">
              <w:rPr>
                <w:szCs w:val="22"/>
                <w:lang w:eastAsia="sv-SE"/>
              </w:rPr>
              <w:t>SCS = 120 kHz: 2sym, 7sym, 1sl, 2sl, 4sl, 8sl, 16sl, 40sl, 80sl, 160sl, 320sl, 640sl</w:t>
            </w:r>
          </w:p>
          <w:p w14:paraId="10BFC092" w14:textId="77777777" w:rsidR="00D46B4D" w:rsidRPr="00D27132" w:rsidRDefault="00D46B4D" w:rsidP="00C1533F">
            <w:pPr>
              <w:pStyle w:val="TAL"/>
              <w:rPr>
                <w:szCs w:val="22"/>
                <w:lang w:eastAsia="sv-SE"/>
              </w:rPr>
            </w:pPr>
          </w:p>
          <w:p w14:paraId="274B484E" w14:textId="77777777" w:rsidR="00D46B4D" w:rsidRPr="00D27132" w:rsidRDefault="00D46B4D" w:rsidP="00C1533F">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0E2192B5" w14:textId="77777777" w:rsidR="00D46B4D" w:rsidRPr="00D27132" w:rsidRDefault="00D46B4D" w:rsidP="00C1533F">
            <w:pPr>
              <w:pStyle w:val="TAL"/>
              <w:rPr>
                <w:szCs w:val="22"/>
                <w:lang w:eastAsia="sv-SE"/>
              </w:rPr>
            </w:pPr>
            <w:r w:rsidRPr="00D27132">
              <w:rPr>
                <w:szCs w:val="22"/>
                <w:lang w:eastAsia="sv-SE"/>
              </w:rPr>
              <w:t>For periodicities 2sym, 7sym and sl1 the UE assumes an offset of 0 slots.</w:t>
            </w:r>
          </w:p>
        </w:tc>
      </w:tr>
      <w:tr w:rsidR="00D46B4D" w:rsidRPr="00D27132" w14:paraId="6CC589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E1F121" w14:textId="77777777" w:rsidR="00D46B4D" w:rsidRPr="00D27132" w:rsidRDefault="00D46B4D" w:rsidP="00C1533F">
            <w:pPr>
              <w:pStyle w:val="TAL"/>
              <w:rPr>
                <w:b/>
                <w:i/>
                <w:szCs w:val="22"/>
                <w:lang w:eastAsia="sv-SE"/>
              </w:rPr>
            </w:pPr>
            <w:r w:rsidRPr="00D27132">
              <w:rPr>
                <w:b/>
                <w:i/>
                <w:szCs w:val="22"/>
                <w:lang w:eastAsia="sv-SE"/>
              </w:rPr>
              <w:t>phy-PriorityIndex</w:t>
            </w:r>
          </w:p>
          <w:p w14:paraId="7DEC4950" w14:textId="77777777" w:rsidR="00D46B4D" w:rsidRPr="00D27132" w:rsidRDefault="00D46B4D" w:rsidP="00C1533F">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46B4D" w:rsidRPr="00D27132" w14:paraId="7CC144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373008" w14:textId="77777777" w:rsidR="00D46B4D" w:rsidRPr="00D27132" w:rsidRDefault="00D46B4D" w:rsidP="00C1533F">
            <w:pPr>
              <w:pStyle w:val="TAL"/>
              <w:rPr>
                <w:szCs w:val="22"/>
                <w:lang w:eastAsia="sv-SE"/>
              </w:rPr>
            </w:pPr>
            <w:r w:rsidRPr="00D27132">
              <w:rPr>
                <w:b/>
                <w:i/>
                <w:szCs w:val="22"/>
                <w:lang w:eastAsia="sv-SE"/>
              </w:rPr>
              <w:t>resource</w:t>
            </w:r>
          </w:p>
          <w:p w14:paraId="6D3A9DB6" w14:textId="77777777" w:rsidR="00D46B4D" w:rsidRPr="00D27132" w:rsidRDefault="00D46B4D" w:rsidP="00C1533F">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D46B4D" w:rsidRPr="00D27132" w14:paraId="0AACC3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6361AE" w14:textId="77777777" w:rsidR="00D46B4D" w:rsidRPr="00D27132" w:rsidRDefault="00D46B4D" w:rsidP="00C1533F">
            <w:pPr>
              <w:pStyle w:val="TAL"/>
              <w:rPr>
                <w:szCs w:val="22"/>
                <w:lang w:eastAsia="sv-SE"/>
              </w:rPr>
            </w:pPr>
            <w:r w:rsidRPr="00D27132">
              <w:rPr>
                <w:b/>
                <w:i/>
                <w:szCs w:val="22"/>
                <w:lang w:eastAsia="sv-SE"/>
              </w:rPr>
              <w:t>schedulingRequestID</w:t>
            </w:r>
          </w:p>
          <w:p w14:paraId="08A70663" w14:textId="77777777" w:rsidR="00D46B4D" w:rsidRPr="00D27132" w:rsidRDefault="00D46B4D" w:rsidP="00C1533F">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20E64621" w14:textId="77777777" w:rsidR="00D46B4D" w:rsidRPr="00D27132" w:rsidRDefault="00D46B4D" w:rsidP="00D46B4D"/>
    <w:p w14:paraId="3D1D1556" w14:textId="77777777" w:rsidR="00D46B4D" w:rsidRPr="00D27132" w:rsidRDefault="00D46B4D" w:rsidP="00D46B4D">
      <w:pPr>
        <w:pStyle w:val="Heading4"/>
      </w:pPr>
      <w:bookmarkStart w:id="2219" w:name="_Toc60777368"/>
      <w:bookmarkStart w:id="2220" w:name="_Toc90651240"/>
      <w:r w:rsidRPr="00D27132">
        <w:t>–</w:t>
      </w:r>
      <w:r w:rsidRPr="00D27132">
        <w:tab/>
      </w:r>
      <w:r w:rsidRPr="00D27132">
        <w:rPr>
          <w:i/>
        </w:rPr>
        <w:t>SchedulingRequestResourceId</w:t>
      </w:r>
      <w:bookmarkEnd w:id="2219"/>
      <w:bookmarkEnd w:id="2220"/>
    </w:p>
    <w:p w14:paraId="1FC86AAC" w14:textId="77777777" w:rsidR="00D46B4D" w:rsidRPr="00D27132" w:rsidRDefault="00D46B4D" w:rsidP="00D46B4D">
      <w:r w:rsidRPr="00D27132">
        <w:t xml:space="preserve">The IE </w:t>
      </w:r>
      <w:r w:rsidRPr="00D27132">
        <w:rPr>
          <w:i/>
        </w:rPr>
        <w:t>SchedulingRequestResourceId</w:t>
      </w:r>
      <w:r w:rsidRPr="00D27132">
        <w:t xml:space="preserve"> is used to identify scheduling request resources on PUCCH.</w:t>
      </w:r>
    </w:p>
    <w:p w14:paraId="66B10792" w14:textId="77777777" w:rsidR="00D46B4D" w:rsidRPr="00D27132" w:rsidRDefault="00D46B4D" w:rsidP="00D46B4D">
      <w:pPr>
        <w:pStyle w:val="TH"/>
      </w:pPr>
      <w:r w:rsidRPr="00D27132">
        <w:rPr>
          <w:i/>
        </w:rPr>
        <w:t>SchedulingRequestResourceId</w:t>
      </w:r>
      <w:r w:rsidRPr="00D27132">
        <w:t xml:space="preserve"> information element</w:t>
      </w:r>
    </w:p>
    <w:p w14:paraId="307C69FF" w14:textId="77777777" w:rsidR="00D46B4D" w:rsidRPr="00D27132" w:rsidRDefault="00D46B4D" w:rsidP="00D46B4D">
      <w:pPr>
        <w:pStyle w:val="PL"/>
      </w:pPr>
      <w:r w:rsidRPr="00D27132">
        <w:t>-- ASN1START</w:t>
      </w:r>
    </w:p>
    <w:p w14:paraId="2FFB1C14" w14:textId="77777777" w:rsidR="00D46B4D" w:rsidRPr="00D27132" w:rsidRDefault="00D46B4D" w:rsidP="00D46B4D">
      <w:pPr>
        <w:pStyle w:val="PL"/>
      </w:pPr>
      <w:r w:rsidRPr="00D27132">
        <w:t>-- TAG-SCHEDULINGREQUESTRESOURCEID-START</w:t>
      </w:r>
    </w:p>
    <w:p w14:paraId="4F70E6D5" w14:textId="77777777" w:rsidR="00D46B4D" w:rsidRPr="00D27132" w:rsidRDefault="00D46B4D" w:rsidP="00D46B4D">
      <w:pPr>
        <w:pStyle w:val="PL"/>
      </w:pPr>
    </w:p>
    <w:p w14:paraId="395462BB" w14:textId="77777777" w:rsidR="00D46B4D" w:rsidRPr="00D27132" w:rsidRDefault="00D46B4D" w:rsidP="00D46B4D">
      <w:pPr>
        <w:pStyle w:val="PL"/>
      </w:pPr>
      <w:r w:rsidRPr="00D27132">
        <w:t>SchedulingRequestResourceId ::=     INTEGER (1..maxNrofSR-Resources)</w:t>
      </w:r>
    </w:p>
    <w:p w14:paraId="755C623E" w14:textId="77777777" w:rsidR="00D46B4D" w:rsidRPr="00D27132" w:rsidRDefault="00D46B4D" w:rsidP="00D46B4D">
      <w:pPr>
        <w:pStyle w:val="PL"/>
      </w:pPr>
    </w:p>
    <w:p w14:paraId="7431DB35" w14:textId="77777777" w:rsidR="00D46B4D" w:rsidRPr="00D27132" w:rsidRDefault="00D46B4D" w:rsidP="00D46B4D">
      <w:pPr>
        <w:pStyle w:val="PL"/>
      </w:pPr>
      <w:r w:rsidRPr="00D27132">
        <w:t>-- TAG-SCHEDULINGREQUESTRESOURCEID-STOP</w:t>
      </w:r>
    </w:p>
    <w:p w14:paraId="37B375AB" w14:textId="77777777" w:rsidR="00D46B4D" w:rsidRPr="00D27132" w:rsidRDefault="00D46B4D" w:rsidP="00D46B4D">
      <w:pPr>
        <w:pStyle w:val="PL"/>
      </w:pPr>
      <w:r w:rsidRPr="00D27132">
        <w:t>-- ASN1STOP</w:t>
      </w:r>
    </w:p>
    <w:p w14:paraId="7AB5ECDF" w14:textId="77777777" w:rsidR="00D46B4D" w:rsidRPr="00D27132" w:rsidRDefault="00D46B4D" w:rsidP="00D46B4D"/>
    <w:p w14:paraId="304D195B" w14:textId="77777777" w:rsidR="00D46B4D" w:rsidRPr="00D27132" w:rsidRDefault="00D46B4D" w:rsidP="00D46B4D">
      <w:pPr>
        <w:pStyle w:val="Heading4"/>
        <w:rPr>
          <w:rFonts w:eastAsia="SimSun"/>
        </w:rPr>
      </w:pPr>
      <w:bookmarkStart w:id="2221" w:name="_Toc60777369"/>
      <w:bookmarkStart w:id="2222" w:name="_Toc90651241"/>
      <w:r w:rsidRPr="00D27132">
        <w:rPr>
          <w:rFonts w:eastAsia="SimSun"/>
        </w:rPr>
        <w:t>–</w:t>
      </w:r>
      <w:r w:rsidRPr="00D27132">
        <w:rPr>
          <w:rFonts w:eastAsia="SimSun"/>
        </w:rPr>
        <w:tab/>
      </w:r>
      <w:r w:rsidRPr="00D27132">
        <w:rPr>
          <w:rFonts w:eastAsia="SimSun"/>
          <w:i/>
        </w:rPr>
        <w:t>ScramblingId</w:t>
      </w:r>
      <w:bookmarkEnd w:id="2221"/>
      <w:bookmarkEnd w:id="2222"/>
    </w:p>
    <w:p w14:paraId="18D272BB" w14:textId="77777777" w:rsidR="00D46B4D" w:rsidRPr="00D27132" w:rsidRDefault="00D46B4D" w:rsidP="00D46B4D">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5C882C06" w14:textId="77777777" w:rsidR="00D46B4D" w:rsidRPr="00D27132" w:rsidRDefault="00D46B4D" w:rsidP="00D46B4D">
      <w:pPr>
        <w:pStyle w:val="TH"/>
        <w:rPr>
          <w:rFonts w:eastAsia="SimSun"/>
        </w:rPr>
      </w:pPr>
      <w:r w:rsidRPr="00D27132">
        <w:rPr>
          <w:rFonts w:eastAsia="SimSun"/>
          <w:i/>
        </w:rPr>
        <w:t>ScramblingId</w:t>
      </w:r>
      <w:r w:rsidRPr="00D27132">
        <w:t xml:space="preserve"> information element</w:t>
      </w:r>
    </w:p>
    <w:p w14:paraId="6F0DD5F1" w14:textId="77777777" w:rsidR="00D46B4D" w:rsidRPr="00D27132" w:rsidRDefault="00D46B4D" w:rsidP="00D46B4D">
      <w:pPr>
        <w:pStyle w:val="PL"/>
      </w:pPr>
      <w:r w:rsidRPr="00D27132">
        <w:t>-- ASN1START</w:t>
      </w:r>
    </w:p>
    <w:p w14:paraId="00D570BF" w14:textId="77777777" w:rsidR="00D46B4D" w:rsidRPr="00D27132" w:rsidRDefault="00D46B4D" w:rsidP="00D46B4D">
      <w:pPr>
        <w:pStyle w:val="PL"/>
      </w:pPr>
      <w:r w:rsidRPr="00D27132">
        <w:t>-- TAG-SCRAMBLINGID-START</w:t>
      </w:r>
    </w:p>
    <w:p w14:paraId="1752FBF9" w14:textId="77777777" w:rsidR="00D46B4D" w:rsidRPr="00D27132" w:rsidRDefault="00D46B4D" w:rsidP="00D46B4D">
      <w:pPr>
        <w:pStyle w:val="PL"/>
      </w:pPr>
    </w:p>
    <w:p w14:paraId="659935DB" w14:textId="77777777" w:rsidR="00D46B4D" w:rsidRPr="00D27132" w:rsidRDefault="00D46B4D" w:rsidP="00D46B4D">
      <w:pPr>
        <w:pStyle w:val="PL"/>
      </w:pPr>
      <w:r w:rsidRPr="00D27132">
        <w:lastRenderedPageBreak/>
        <w:t>ScramblingId ::=                    INTEGER(0..1023)</w:t>
      </w:r>
    </w:p>
    <w:p w14:paraId="41B3F2F4" w14:textId="77777777" w:rsidR="00D46B4D" w:rsidRPr="00D27132" w:rsidRDefault="00D46B4D" w:rsidP="00D46B4D">
      <w:pPr>
        <w:pStyle w:val="PL"/>
      </w:pPr>
    </w:p>
    <w:p w14:paraId="2F7C5B73" w14:textId="77777777" w:rsidR="00D46B4D" w:rsidRPr="00D27132" w:rsidRDefault="00D46B4D" w:rsidP="00D46B4D">
      <w:pPr>
        <w:pStyle w:val="PL"/>
      </w:pPr>
      <w:r w:rsidRPr="00D27132">
        <w:t>-- TAG-SCRAMBLINGID-STOP</w:t>
      </w:r>
    </w:p>
    <w:p w14:paraId="50CD1854" w14:textId="77777777" w:rsidR="00D46B4D" w:rsidRPr="00D27132" w:rsidRDefault="00D46B4D" w:rsidP="00D46B4D">
      <w:pPr>
        <w:pStyle w:val="PL"/>
        <w:rPr>
          <w:rFonts w:eastAsia="SimSun"/>
        </w:rPr>
      </w:pPr>
      <w:r w:rsidRPr="00D27132">
        <w:t>-- ASN1STOP</w:t>
      </w:r>
    </w:p>
    <w:p w14:paraId="672B2847" w14:textId="77777777" w:rsidR="00D46B4D" w:rsidRPr="00D27132" w:rsidRDefault="00D46B4D" w:rsidP="00D46B4D"/>
    <w:p w14:paraId="7DB51CDB" w14:textId="77777777" w:rsidR="00D46B4D" w:rsidRPr="00D27132" w:rsidRDefault="00D46B4D" w:rsidP="00D46B4D">
      <w:pPr>
        <w:pStyle w:val="Heading4"/>
      </w:pPr>
      <w:bookmarkStart w:id="2223" w:name="_Toc60777370"/>
      <w:bookmarkStart w:id="2224" w:name="_Toc90651242"/>
      <w:r w:rsidRPr="00D27132">
        <w:t>–</w:t>
      </w:r>
      <w:r w:rsidRPr="00D27132">
        <w:tab/>
      </w:r>
      <w:r w:rsidRPr="00D27132">
        <w:rPr>
          <w:i/>
        </w:rPr>
        <w:t>SCS-SpecificCarrier</w:t>
      </w:r>
      <w:bookmarkEnd w:id="2223"/>
      <w:bookmarkEnd w:id="2224"/>
    </w:p>
    <w:p w14:paraId="2821016F" w14:textId="77777777" w:rsidR="00D46B4D" w:rsidRPr="00D27132" w:rsidRDefault="00D46B4D" w:rsidP="00D46B4D">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1540CD2D" w14:textId="77777777" w:rsidR="00D46B4D" w:rsidRPr="00D27132" w:rsidRDefault="00D46B4D" w:rsidP="00D46B4D">
      <w:pPr>
        <w:pStyle w:val="TH"/>
      </w:pPr>
      <w:r w:rsidRPr="00D27132">
        <w:rPr>
          <w:i/>
        </w:rPr>
        <w:t>SCS-SpecificCarrier</w:t>
      </w:r>
      <w:r w:rsidRPr="00D27132">
        <w:t xml:space="preserve"> information element</w:t>
      </w:r>
    </w:p>
    <w:p w14:paraId="720C069E" w14:textId="77777777" w:rsidR="00D46B4D" w:rsidRPr="00D27132" w:rsidRDefault="00D46B4D" w:rsidP="00D46B4D">
      <w:pPr>
        <w:pStyle w:val="PL"/>
      </w:pPr>
      <w:r w:rsidRPr="00D27132">
        <w:t>-- ASN1START</w:t>
      </w:r>
    </w:p>
    <w:p w14:paraId="5266E258" w14:textId="77777777" w:rsidR="00D46B4D" w:rsidRPr="00D27132" w:rsidRDefault="00D46B4D" w:rsidP="00D46B4D">
      <w:pPr>
        <w:pStyle w:val="PL"/>
      </w:pPr>
      <w:r w:rsidRPr="00D27132">
        <w:t>-- TAG-SCS-SPECIFICCARRIER-START</w:t>
      </w:r>
    </w:p>
    <w:p w14:paraId="5006290D" w14:textId="77777777" w:rsidR="00D46B4D" w:rsidRPr="00D27132" w:rsidRDefault="00D46B4D" w:rsidP="00D46B4D">
      <w:pPr>
        <w:pStyle w:val="PL"/>
      </w:pPr>
    </w:p>
    <w:p w14:paraId="1761C4D2" w14:textId="77777777" w:rsidR="00D46B4D" w:rsidRPr="00D27132" w:rsidRDefault="00D46B4D" w:rsidP="00D46B4D">
      <w:pPr>
        <w:pStyle w:val="PL"/>
      </w:pPr>
      <w:r w:rsidRPr="00D27132">
        <w:t>SCS-SpecificCarrier ::=             SEQUENCE {</w:t>
      </w:r>
    </w:p>
    <w:p w14:paraId="1CC871C0" w14:textId="77777777" w:rsidR="00D46B4D" w:rsidRPr="00D27132" w:rsidRDefault="00D46B4D" w:rsidP="00D46B4D">
      <w:pPr>
        <w:pStyle w:val="PL"/>
      </w:pPr>
      <w:r w:rsidRPr="00D27132">
        <w:t xml:space="preserve">    offsetToCarrier                     INTEGER (0..2199),</w:t>
      </w:r>
    </w:p>
    <w:p w14:paraId="50C094D6" w14:textId="77777777" w:rsidR="00D46B4D" w:rsidRPr="00D27132" w:rsidRDefault="00D46B4D" w:rsidP="00D46B4D">
      <w:pPr>
        <w:pStyle w:val="PL"/>
      </w:pPr>
      <w:r w:rsidRPr="00D27132">
        <w:t xml:space="preserve">    subcarrierSpacing                   SubcarrierSpacing,</w:t>
      </w:r>
    </w:p>
    <w:p w14:paraId="071AB787" w14:textId="77777777" w:rsidR="00D46B4D" w:rsidRPr="00D27132" w:rsidRDefault="00D46B4D" w:rsidP="00D46B4D">
      <w:pPr>
        <w:pStyle w:val="PL"/>
      </w:pPr>
      <w:r w:rsidRPr="00D27132">
        <w:t xml:space="preserve">    carrierBandwidth                    INTEGER (1..maxNrofPhysicalResourceBlocks),</w:t>
      </w:r>
    </w:p>
    <w:p w14:paraId="26FF6B18" w14:textId="77777777" w:rsidR="00D46B4D" w:rsidRPr="00D27132" w:rsidRDefault="00D46B4D" w:rsidP="00D46B4D">
      <w:pPr>
        <w:pStyle w:val="PL"/>
      </w:pPr>
      <w:r w:rsidRPr="00D27132">
        <w:t xml:space="preserve">    ...,</w:t>
      </w:r>
    </w:p>
    <w:p w14:paraId="2FBC4246" w14:textId="77777777" w:rsidR="00D46B4D" w:rsidRPr="00D27132" w:rsidRDefault="00D46B4D" w:rsidP="00D46B4D">
      <w:pPr>
        <w:pStyle w:val="PL"/>
      </w:pPr>
      <w:r w:rsidRPr="00D27132">
        <w:t xml:space="preserve">    [[</w:t>
      </w:r>
    </w:p>
    <w:p w14:paraId="64474700" w14:textId="77777777" w:rsidR="00D46B4D" w:rsidRPr="00D27132" w:rsidRDefault="00D46B4D" w:rsidP="00D46B4D">
      <w:pPr>
        <w:pStyle w:val="PL"/>
      </w:pPr>
      <w:r w:rsidRPr="00D27132">
        <w:t xml:space="preserve">    txDirectCurrentLocation         INTEGER (0..4095)                                       OPTIONAL            -- Need S</w:t>
      </w:r>
    </w:p>
    <w:p w14:paraId="1D7BC775" w14:textId="77777777" w:rsidR="00D46B4D" w:rsidRPr="00D27132" w:rsidRDefault="00D46B4D" w:rsidP="00D46B4D">
      <w:pPr>
        <w:pStyle w:val="PL"/>
      </w:pPr>
      <w:r w:rsidRPr="00D27132">
        <w:t xml:space="preserve">    ]]</w:t>
      </w:r>
    </w:p>
    <w:p w14:paraId="309FA208" w14:textId="77777777" w:rsidR="00D46B4D" w:rsidRPr="00D27132" w:rsidRDefault="00D46B4D" w:rsidP="00D46B4D">
      <w:pPr>
        <w:pStyle w:val="PL"/>
      </w:pPr>
      <w:r w:rsidRPr="00D27132">
        <w:t>}</w:t>
      </w:r>
    </w:p>
    <w:p w14:paraId="7717CE2A" w14:textId="77777777" w:rsidR="00D46B4D" w:rsidRPr="00D27132" w:rsidRDefault="00D46B4D" w:rsidP="00D46B4D">
      <w:pPr>
        <w:pStyle w:val="PL"/>
      </w:pPr>
    </w:p>
    <w:p w14:paraId="674D297A" w14:textId="77777777" w:rsidR="00D46B4D" w:rsidRPr="00D27132" w:rsidRDefault="00D46B4D" w:rsidP="00D46B4D">
      <w:pPr>
        <w:pStyle w:val="PL"/>
      </w:pPr>
      <w:r w:rsidRPr="00D27132">
        <w:t>-- TAG-SCS-SPECIFICCARRIER-STOP</w:t>
      </w:r>
    </w:p>
    <w:p w14:paraId="163D0FDB" w14:textId="77777777" w:rsidR="00D46B4D" w:rsidRPr="00D27132" w:rsidRDefault="00D46B4D" w:rsidP="00D46B4D">
      <w:pPr>
        <w:pStyle w:val="PL"/>
      </w:pPr>
      <w:r w:rsidRPr="00D27132">
        <w:t>-- ASN1STOP</w:t>
      </w:r>
    </w:p>
    <w:p w14:paraId="3F95F291"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55BE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876C61" w14:textId="77777777" w:rsidR="00D46B4D" w:rsidRPr="00D27132" w:rsidRDefault="00D46B4D" w:rsidP="00C1533F">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46B4D" w:rsidRPr="00D27132" w14:paraId="174E1D2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8A3CFA"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carrierBandwidth</w:t>
            </w:r>
          </w:p>
          <w:p w14:paraId="5A52031C"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46B4D" w:rsidRPr="00D27132" w14:paraId="5446D2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C1C5DA"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offsetToCarrier</w:t>
            </w:r>
          </w:p>
          <w:p w14:paraId="66CFFDC1" w14:textId="77777777" w:rsidR="00D46B4D" w:rsidRPr="00D27132" w:rsidRDefault="00D46B4D" w:rsidP="00C1533F">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46B4D" w:rsidRPr="00D27132" w14:paraId="032357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137A5E"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txDirectCurrentLocation</w:t>
            </w:r>
          </w:p>
          <w:p w14:paraId="524A3014"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D46B4D" w:rsidRPr="00D27132" w14:paraId="7577FF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E049A5"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ubcarrierSpacing</w:t>
            </w:r>
          </w:p>
          <w:p w14:paraId="20764D16" w14:textId="77777777" w:rsidR="00D46B4D" w:rsidRPr="00D27132" w:rsidRDefault="00D46B4D" w:rsidP="00C1533F">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1780D9E3" w14:textId="77777777" w:rsidR="00D46B4D" w:rsidRPr="00D27132" w:rsidRDefault="00D46B4D" w:rsidP="00D46B4D">
      <w:pPr>
        <w:rPr>
          <w:rFonts w:eastAsia="MS Mincho"/>
        </w:rPr>
      </w:pPr>
    </w:p>
    <w:p w14:paraId="4533A19F" w14:textId="77777777" w:rsidR="00D46B4D" w:rsidRPr="00D27132" w:rsidRDefault="00D46B4D" w:rsidP="00D46B4D">
      <w:pPr>
        <w:pStyle w:val="Heading4"/>
        <w:rPr>
          <w:rFonts w:eastAsia="SimSun"/>
        </w:rPr>
      </w:pPr>
      <w:bookmarkStart w:id="2225" w:name="_Toc60777371"/>
      <w:bookmarkStart w:id="2226" w:name="_Toc90651243"/>
      <w:r w:rsidRPr="00D27132">
        <w:rPr>
          <w:rFonts w:eastAsia="SimSun"/>
        </w:rPr>
        <w:lastRenderedPageBreak/>
        <w:t>–</w:t>
      </w:r>
      <w:r w:rsidRPr="00D27132">
        <w:rPr>
          <w:rFonts w:eastAsia="SimSun"/>
        </w:rPr>
        <w:tab/>
      </w:r>
      <w:r w:rsidRPr="00D27132">
        <w:rPr>
          <w:rFonts w:eastAsia="SimSun"/>
          <w:i/>
        </w:rPr>
        <w:t>SDAP-Config</w:t>
      </w:r>
      <w:bookmarkEnd w:id="2225"/>
      <w:bookmarkEnd w:id="2226"/>
    </w:p>
    <w:p w14:paraId="68CC2787" w14:textId="77777777" w:rsidR="00D46B4D" w:rsidRPr="00D27132" w:rsidRDefault="00D46B4D" w:rsidP="00D46B4D">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7B154CEB" w14:textId="77777777" w:rsidR="00D46B4D" w:rsidRPr="00D27132" w:rsidRDefault="00D46B4D" w:rsidP="00D46B4D">
      <w:pPr>
        <w:pStyle w:val="TH"/>
        <w:rPr>
          <w:rFonts w:eastAsia="SimSun"/>
          <w:lang w:eastAsia="zh-CN"/>
        </w:rPr>
      </w:pPr>
      <w:r w:rsidRPr="00D27132">
        <w:rPr>
          <w:i/>
          <w:lang w:eastAsia="zh-CN"/>
        </w:rPr>
        <w:t>SDAP-Config</w:t>
      </w:r>
      <w:r w:rsidRPr="00D27132">
        <w:rPr>
          <w:lang w:eastAsia="zh-CN"/>
        </w:rPr>
        <w:t xml:space="preserve"> information element</w:t>
      </w:r>
    </w:p>
    <w:p w14:paraId="7B34BC44" w14:textId="77777777" w:rsidR="00D46B4D" w:rsidRPr="00D27132" w:rsidRDefault="00D46B4D" w:rsidP="00D46B4D">
      <w:pPr>
        <w:pStyle w:val="PL"/>
      </w:pPr>
      <w:r w:rsidRPr="00D27132">
        <w:t>-- ASN1START</w:t>
      </w:r>
    </w:p>
    <w:p w14:paraId="3127884C" w14:textId="77777777" w:rsidR="00D46B4D" w:rsidRPr="00D27132" w:rsidRDefault="00D46B4D" w:rsidP="00D46B4D">
      <w:pPr>
        <w:pStyle w:val="PL"/>
      </w:pPr>
      <w:r w:rsidRPr="00D27132">
        <w:t>-- TAG-SDAP-CONFIG-START</w:t>
      </w:r>
    </w:p>
    <w:p w14:paraId="54A48E5F" w14:textId="77777777" w:rsidR="00D46B4D" w:rsidRPr="00D27132" w:rsidRDefault="00D46B4D" w:rsidP="00D46B4D">
      <w:pPr>
        <w:pStyle w:val="PL"/>
      </w:pPr>
    </w:p>
    <w:p w14:paraId="47F6A648" w14:textId="77777777" w:rsidR="00D46B4D" w:rsidRPr="00D27132" w:rsidRDefault="00D46B4D" w:rsidP="00D46B4D">
      <w:pPr>
        <w:pStyle w:val="PL"/>
      </w:pPr>
      <w:r w:rsidRPr="00D27132">
        <w:t>SDAP-Config ::=                     SEQUENCE {</w:t>
      </w:r>
    </w:p>
    <w:p w14:paraId="5C55F4D7" w14:textId="77777777" w:rsidR="00D46B4D" w:rsidRPr="00D27132" w:rsidRDefault="00D46B4D" w:rsidP="00D46B4D">
      <w:pPr>
        <w:pStyle w:val="PL"/>
      </w:pPr>
      <w:r w:rsidRPr="00D27132">
        <w:t xml:space="preserve">    pdu-Session                         PDU-SessionID,</w:t>
      </w:r>
    </w:p>
    <w:p w14:paraId="689ED064" w14:textId="77777777" w:rsidR="00D46B4D" w:rsidRPr="00D27132" w:rsidRDefault="00D46B4D" w:rsidP="00D46B4D">
      <w:pPr>
        <w:pStyle w:val="PL"/>
      </w:pPr>
      <w:r w:rsidRPr="00D27132">
        <w:t xml:space="preserve">    sdap-HeaderDL                       ENUMERATED {present, absent},</w:t>
      </w:r>
    </w:p>
    <w:p w14:paraId="2FAD88EF" w14:textId="77777777" w:rsidR="00D46B4D" w:rsidRPr="00D27132" w:rsidRDefault="00D46B4D" w:rsidP="00D46B4D">
      <w:pPr>
        <w:pStyle w:val="PL"/>
      </w:pPr>
      <w:r w:rsidRPr="00D27132">
        <w:t xml:space="preserve">    sdap-HeaderUL                       ENUMERATED {present, absent},</w:t>
      </w:r>
    </w:p>
    <w:p w14:paraId="2F6B1549" w14:textId="77777777" w:rsidR="00D46B4D" w:rsidRPr="00D27132" w:rsidRDefault="00D46B4D" w:rsidP="00D46B4D">
      <w:pPr>
        <w:pStyle w:val="PL"/>
      </w:pPr>
      <w:r w:rsidRPr="00D27132">
        <w:t xml:space="preserve">    defaultDRB                          BOOLEAN,</w:t>
      </w:r>
    </w:p>
    <w:p w14:paraId="3A1C70E7" w14:textId="77777777" w:rsidR="00D46B4D" w:rsidRPr="00D27132" w:rsidRDefault="00D46B4D" w:rsidP="00D46B4D">
      <w:pPr>
        <w:pStyle w:val="PL"/>
      </w:pPr>
      <w:r w:rsidRPr="00D27132">
        <w:t xml:space="preserve">    mappedQoS-FlowsToAdd                SEQUENCE (SIZE (1..maxNrofQFIs)) OF QFI                                 OPTIONAL, -- Need N</w:t>
      </w:r>
    </w:p>
    <w:p w14:paraId="70243085" w14:textId="77777777" w:rsidR="00D46B4D" w:rsidRPr="00D27132" w:rsidRDefault="00D46B4D" w:rsidP="00D46B4D">
      <w:pPr>
        <w:pStyle w:val="PL"/>
      </w:pPr>
      <w:r w:rsidRPr="00D27132">
        <w:t xml:space="preserve">    mappedQoS-FlowsToRelease            SEQUENCE (SIZE (1..maxNrofQFIs)) OF QFI                                 OPTIONAL, -- Need N</w:t>
      </w:r>
    </w:p>
    <w:p w14:paraId="37666005" w14:textId="77777777" w:rsidR="00D46B4D" w:rsidRPr="00D27132" w:rsidRDefault="00D46B4D" w:rsidP="00D46B4D">
      <w:pPr>
        <w:pStyle w:val="PL"/>
      </w:pPr>
      <w:r w:rsidRPr="00D27132">
        <w:t xml:space="preserve">    ...</w:t>
      </w:r>
    </w:p>
    <w:p w14:paraId="6D7E6379" w14:textId="77777777" w:rsidR="00D46B4D" w:rsidRPr="00D27132" w:rsidRDefault="00D46B4D" w:rsidP="00D46B4D">
      <w:pPr>
        <w:pStyle w:val="PL"/>
      </w:pPr>
      <w:r w:rsidRPr="00D27132">
        <w:t>}</w:t>
      </w:r>
    </w:p>
    <w:p w14:paraId="24BB19FC" w14:textId="77777777" w:rsidR="00D46B4D" w:rsidRPr="00D27132" w:rsidRDefault="00D46B4D" w:rsidP="00D46B4D">
      <w:pPr>
        <w:pStyle w:val="PL"/>
      </w:pPr>
    </w:p>
    <w:p w14:paraId="38E0AA4B" w14:textId="77777777" w:rsidR="00D46B4D" w:rsidRPr="00D27132" w:rsidRDefault="00D46B4D" w:rsidP="00D46B4D">
      <w:pPr>
        <w:pStyle w:val="PL"/>
      </w:pPr>
      <w:r w:rsidRPr="00D27132">
        <w:t>QFI ::=                             INTEGER (0..maxQFI)</w:t>
      </w:r>
    </w:p>
    <w:p w14:paraId="1DF1DF9B" w14:textId="77777777" w:rsidR="00D46B4D" w:rsidRPr="00D27132" w:rsidRDefault="00D46B4D" w:rsidP="00D46B4D">
      <w:pPr>
        <w:pStyle w:val="PL"/>
      </w:pPr>
    </w:p>
    <w:p w14:paraId="631C0769" w14:textId="77777777" w:rsidR="00D46B4D" w:rsidRPr="00D27132" w:rsidRDefault="00D46B4D" w:rsidP="00D46B4D">
      <w:pPr>
        <w:pStyle w:val="PL"/>
      </w:pPr>
      <w:r w:rsidRPr="00D27132">
        <w:t>PDU-SessionID ::=                   INTEGER (0..255)</w:t>
      </w:r>
    </w:p>
    <w:p w14:paraId="455539A3" w14:textId="77777777" w:rsidR="00D46B4D" w:rsidRPr="00D27132" w:rsidRDefault="00D46B4D" w:rsidP="00D46B4D">
      <w:pPr>
        <w:pStyle w:val="PL"/>
      </w:pPr>
    </w:p>
    <w:p w14:paraId="7190EAAB" w14:textId="77777777" w:rsidR="00D46B4D" w:rsidRPr="00D27132" w:rsidRDefault="00D46B4D" w:rsidP="00D46B4D">
      <w:pPr>
        <w:pStyle w:val="PL"/>
      </w:pPr>
      <w:r w:rsidRPr="00D27132">
        <w:t>-- TAG-SDAP-CONFIG-STOP</w:t>
      </w:r>
    </w:p>
    <w:p w14:paraId="5F8794C3" w14:textId="77777777" w:rsidR="00D46B4D" w:rsidRPr="00D27132" w:rsidRDefault="00D46B4D" w:rsidP="00D46B4D">
      <w:pPr>
        <w:pStyle w:val="PL"/>
      </w:pPr>
      <w:r w:rsidRPr="00D27132">
        <w:t>-- ASN1STOP</w:t>
      </w:r>
    </w:p>
    <w:p w14:paraId="6F62D36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0A55E7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D542893" w14:textId="77777777" w:rsidR="00D46B4D" w:rsidRPr="00D27132" w:rsidRDefault="00D46B4D" w:rsidP="00C1533F">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46B4D" w:rsidRPr="00D27132" w14:paraId="3ECD9C9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32553D1" w14:textId="77777777" w:rsidR="00D46B4D" w:rsidRPr="00D27132" w:rsidRDefault="00D46B4D" w:rsidP="00C1533F">
            <w:pPr>
              <w:pStyle w:val="TAL"/>
              <w:rPr>
                <w:b/>
                <w:bCs/>
                <w:i/>
                <w:szCs w:val="22"/>
                <w:lang w:eastAsia="en-GB"/>
              </w:rPr>
            </w:pPr>
            <w:r w:rsidRPr="00D27132">
              <w:rPr>
                <w:b/>
                <w:bCs/>
                <w:i/>
                <w:szCs w:val="22"/>
                <w:lang w:eastAsia="en-GB"/>
              </w:rPr>
              <w:t>defaultDRB</w:t>
            </w:r>
          </w:p>
          <w:p w14:paraId="0A0D644D" w14:textId="77777777" w:rsidR="00D46B4D" w:rsidRPr="00D27132" w:rsidRDefault="00D46B4D" w:rsidP="00C1533F">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46B4D" w:rsidRPr="00D27132" w14:paraId="5B06993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0FE072D" w14:textId="77777777" w:rsidR="00D46B4D" w:rsidRPr="00D27132" w:rsidRDefault="00D46B4D" w:rsidP="00C1533F">
            <w:pPr>
              <w:pStyle w:val="TAL"/>
              <w:rPr>
                <w:b/>
                <w:bCs/>
                <w:i/>
                <w:szCs w:val="22"/>
                <w:lang w:eastAsia="en-GB"/>
              </w:rPr>
            </w:pPr>
            <w:r w:rsidRPr="00D27132">
              <w:rPr>
                <w:b/>
                <w:bCs/>
                <w:i/>
                <w:szCs w:val="22"/>
                <w:lang w:eastAsia="en-GB"/>
              </w:rPr>
              <w:t>mappedQoS-FlowsToAdd</w:t>
            </w:r>
          </w:p>
          <w:p w14:paraId="5C6648E0" w14:textId="77777777" w:rsidR="00D46B4D" w:rsidRPr="00D27132" w:rsidRDefault="00D46B4D" w:rsidP="00C1533F">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46B4D" w:rsidRPr="00D27132" w14:paraId="327F23E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7306C4F" w14:textId="77777777" w:rsidR="00D46B4D" w:rsidRPr="00D27132" w:rsidRDefault="00D46B4D" w:rsidP="00C1533F">
            <w:pPr>
              <w:pStyle w:val="TAL"/>
              <w:rPr>
                <w:b/>
                <w:bCs/>
                <w:i/>
                <w:szCs w:val="22"/>
                <w:lang w:eastAsia="en-GB"/>
              </w:rPr>
            </w:pPr>
            <w:r w:rsidRPr="00D27132">
              <w:rPr>
                <w:b/>
                <w:bCs/>
                <w:i/>
                <w:szCs w:val="22"/>
                <w:lang w:eastAsia="en-GB"/>
              </w:rPr>
              <w:t>mappedQoS-FlowsToRelease</w:t>
            </w:r>
          </w:p>
          <w:p w14:paraId="07B7D550" w14:textId="77777777" w:rsidR="00D46B4D" w:rsidRPr="00D27132" w:rsidRDefault="00D46B4D" w:rsidP="00C1533F">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46B4D" w:rsidRPr="00D27132" w14:paraId="2D2324F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290ED1E" w14:textId="77777777" w:rsidR="00D46B4D" w:rsidRPr="00D27132" w:rsidRDefault="00D46B4D" w:rsidP="00C1533F">
            <w:pPr>
              <w:pStyle w:val="TAL"/>
              <w:rPr>
                <w:b/>
                <w:i/>
                <w:iCs/>
                <w:szCs w:val="22"/>
                <w:lang w:eastAsia="en-GB"/>
              </w:rPr>
            </w:pPr>
            <w:r w:rsidRPr="00D27132">
              <w:rPr>
                <w:b/>
                <w:i/>
                <w:iCs/>
                <w:szCs w:val="22"/>
                <w:lang w:eastAsia="en-GB"/>
              </w:rPr>
              <w:t>pdu-Session</w:t>
            </w:r>
          </w:p>
          <w:p w14:paraId="1CE58B71" w14:textId="77777777" w:rsidR="00D46B4D" w:rsidRPr="00D27132" w:rsidRDefault="00D46B4D" w:rsidP="00C1533F">
            <w:pPr>
              <w:pStyle w:val="TAL"/>
              <w:rPr>
                <w:b/>
                <w:bCs/>
                <w:i/>
                <w:szCs w:val="22"/>
                <w:lang w:eastAsia="en-GB"/>
              </w:rPr>
            </w:pPr>
            <w:r w:rsidRPr="00D27132">
              <w:rPr>
                <w:iCs/>
                <w:szCs w:val="22"/>
                <w:lang w:eastAsia="en-GB"/>
              </w:rPr>
              <w:t>Identity of the PDU session whose QoS flows are mapped to the DRB.</w:t>
            </w:r>
          </w:p>
        </w:tc>
      </w:tr>
      <w:tr w:rsidR="00D46B4D" w:rsidRPr="00D27132" w14:paraId="3809C491"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84E43C4" w14:textId="77777777" w:rsidR="00D46B4D" w:rsidRPr="00D27132" w:rsidRDefault="00D46B4D" w:rsidP="00C1533F">
            <w:pPr>
              <w:pStyle w:val="TAL"/>
              <w:rPr>
                <w:b/>
                <w:bCs/>
                <w:i/>
                <w:szCs w:val="22"/>
                <w:lang w:eastAsia="en-GB"/>
              </w:rPr>
            </w:pPr>
            <w:r w:rsidRPr="00D27132">
              <w:rPr>
                <w:b/>
                <w:bCs/>
                <w:i/>
                <w:szCs w:val="22"/>
                <w:lang w:eastAsia="en-GB"/>
              </w:rPr>
              <w:t>sdap-HeaderUL</w:t>
            </w:r>
          </w:p>
          <w:p w14:paraId="2D8A91D8" w14:textId="77777777" w:rsidR="00D46B4D" w:rsidRPr="00D27132" w:rsidRDefault="00D46B4D" w:rsidP="00C1533F">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D46B4D" w:rsidRPr="00D27132" w14:paraId="3C5C858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9C6B1E2" w14:textId="77777777" w:rsidR="00D46B4D" w:rsidRPr="00D27132" w:rsidRDefault="00D46B4D" w:rsidP="00C1533F">
            <w:pPr>
              <w:pStyle w:val="TAL"/>
              <w:rPr>
                <w:b/>
                <w:bCs/>
                <w:i/>
                <w:szCs w:val="22"/>
                <w:lang w:eastAsia="en-GB"/>
              </w:rPr>
            </w:pPr>
            <w:r w:rsidRPr="00D27132">
              <w:rPr>
                <w:b/>
                <w:bCs/>
                <w:i/>
                <w:szCs w:val="22"/>
                <w:lang w:eastAsia="en-GB"/>
              </w:rPr>
              <w:t>sdap-HeaderDL</w:t>
            </w:r>
          </w:p>
          <w:p w14:paraId="06A328AF" w14:textId="77777777" w:rsidR="00D46B4D" w:rsidRPr="00D27132" w:rsidRDefault="00D46B4D" w:rsidP="00C1533F">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447BA8F1" w14:textId="77777777" w:rsidR="00D46B4D" w:rsidRPr="00D27132" w:rsidRDefault="00D46B4D" w:rsidP="00D46B4D"/>
    <w:p w14:paraId="570D0D07" w14:textId="77777777" w:rsidR="00D46B4D" w:rsidRPr="00D27132" w:rsidRDefault="00D46B4D" w:rsidP="00D46B4D">
      <w:pPr>
        <w:pStyle w:val="Heading4"/>
      </w:pPr>
      <w:bookmarkStart w:id="2227" w:name="_Toc60777372"/>
      <w:bookmarkStart w:id="2228" w:name="_Toc90651244"/>
      <w:r w:rsidRPr="00D27132">
        <w:lastRenderedPageBreak/>
        <w:t>–</w:t>
      </w:r>
      <w:r w:rsidRPr="00D27132">
        <w:tab/>
      </w:r>
      <w:r w:rsidRPr="00D27132">
        <w:rPr>
          <w:i/>
        </w:rPr>
        <w:t>SearchSpace</w:t>
      </w:r>
      <w:bookmarkEnd w:id="2227"/>
      <w:bookmarkEnd w:id="2228"/>
    </w:p>
    <w:p w14:paraId="2AB99977" w14:textId="77777777" w:rsidR="00D46B4D" w:rsidRPr="00D27132" w:rsidRDefault="00D46B4D" w:rsidP="00D46B4D">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2D412E7E" w14:textId="77777777" w:rsidR="00D46B4D" w:rsidRPr="00D27132" w:rsidRDefault="00D46B4D" w:rsidP="00D46B4D">
      <w:pPr>
        <w:pStyle w:val="TH"/>
      </w:pPr>
      <w:r w:rsidRPr="00D27132">
        <w:rPr>
          <w:i/>
        </w:rPr>
        <w:t>SearchSpace</w:t>
      </w:r>
      <w:r w:rsidRPr="00D27132">
        <w:t xml:space="preserve"> information element</w:t>
      </w:r>
    </w:p>
    <w:p w14:paraId="38A15D75" w14:textId="77777777" w:rsidR="00D46B4D" w:rsidRPr="00D27132" w:rsidRDefault="00D46B4D" w:rsidP="00D46B4D">
      <w:pPr>
        <w:pStyle w:val="PL"/>
      </w:pPr>
      <w:r w:rsidRPr="00D27132">
        <w:t>-- ASN1START</w:t>
      </w:r>
    </w:p>
    <w:p w14:paraId="218B287F" w14:textId="77777777" w:rsidR="00D46B4D" w:rsidRPr="00D27132" w:rsidRDefault="00D46B4D" w:rsidP="00D46B4D">
      <w:pPr>
        <w:pStyle w:val="PL"/>
      </w:pPr>
      <w:r w:rsidRPr="00D27132">
        <w:t>-- TAG-SEARCHSPACE-START</w:t>
      </w:r>
    </w:p>
    <w:p w14:paraId="729D658D" w14:textId="77777777" w:rsidR="00D46B4D" w:rsidRPr="00D27132" w:rsidRDefault="00D46B4D" w:rsidP="00D46B4D">
      <w:pPr>
        <w:pStyle w:val="PL"/>
      </w:pPr>
    </w:p>
    <w:p w14:paraId="1B4DD520" w14:textId="77777777" w:rsidR="00D46B4D" w:rsidRPr="00D27132" w:rsidRDefault="00D46B4D" w:rsidP="00D46B4D">
      <w:pPr>
        <w:pStyle w:val="PL"/>
      </w:pPr>
      <w:r w:rsidRPr="00D27132">
        <w:t>SearchSpace ::=                         SEQUENCE {</w:t>
      </w:r>
    </w:p>
    <w:p w14:paraId="13F5ECB1" w14:textId="77777777" w:rsidR="00D46B4D" w:rsidRPr="00D27132" w:rsidRDefault="00D46B4D" w:rsidP="00D46B4D">
      <w:pPr>
        <w:pStyle w:val="PL"/>
      </w:pPr>
      <w:r w:rsidRPr="00D27132">
        <w:t xml:space="preserve">    searchSpaceId                           SearchSpaceId,</w:t>
      </w:r>
    </w:p>
    <w:p w14:paraId="5C860164" w14:textId="77777777" w:rsidR="00D46B4D" w:rsidRPr="00D27132" w:rsidRDefault="00D46B4D" w:rsidP="00D46B4D">
      <w:pPr>
        <w:pStyle w:val="PL"/>
      </w:pPr>
      <w:r w:rsidRPr="00D27132">
        <w:t xml:space="preserve">    controlResourceSetId                    ControlResourceSetId                                        OPTIONAL,   -- Cond SetupOnly</w:t>
      </w:r>
    </w:p>
    <w:p w14:paraId="1BF030EC" w14:textId="77777777" w:rsidR="00D46B4D" w:rsidRPr="00D27132" w:rsidRDefault="00D46B4D" w:rsidP="00D46B4D">
      <w:pPr>
        <w:pStyle w:val="PL"/>
      </w:pPr>
      <w:r w:rsidRPr="00D27132">
        <w:t xml:space="preserve">    monitoringSlotPeriodicityAndOffset      CHOICE {</w:t>
      </w:r>
    </w:p>
    <w:p w14:paraId="68918E2C" w14:textId="77777777" w:rsidR="00D46B4D" w:rsidRPr="00D27132" w:rsidRDefault="00D46B4D" w:rsidP="00D46B4D">
      <w:pPr>
        <w:pStyle w:val="PL"/>
      </w:pPr>
      <w:r w:rsidRPr="00D27132">
        <w:t xml:space="preserve">        sl1                                     NULL,</w:t>
      </w:r>
    </w:p>
    <w:p w14:paraId="33080FEB" w14:textId="77777777" w:rsidR="00D46B4D" w:rsidRPr="00D27132" w:rsidRDefault="00D46B4D" w:rsidP="00D46B4D">
      <w:pPr>
        <w:pStyle w:val="PL"/>
      </w:pPr>
      <w:r w:rsidRPr="00D27132">
        <w:t xml:space="preserve">        sl2                                     INTEGER (0..1),</w:t>
      </w:r>
    </w:p>
    <w:p w14:paraId="57576D5B" w14:textId="77777777" w:rsidR="00D46B4D" w:rsidRPr="00D27132" w:rsidRDefault="00D46B4D" w:rsidP="00D46B4D">
      <w:pPr>
        <w:pStyle w:val="PL"/>
      </w:pPr>
      <w:r w:rsidRPr="00D27132">
        <w:t xml:space="preserve">        sl4                                     INTEGER (0..3),</w:t>
      </w:r>
    </w:p>
    <w:p w14:paraId="500B24BC" w14:textId="77777777" w:rsidR="00D46B4D" w:rsidRPr="00D27132" w:rsidRDefault="00D46B4D" w:rsidP="00D46B4D">
      <w:pPr>
        <w:pStyle w:val="PL"/>
      </w:pPr>
      <w:r w:rsidRPr="00D27132">
        <w:t xml:space="preserve">        sl5                                     INTEGER (0..4),</w:t>
      </w:r>
    </w:p>
    <w:p w14:paraId="568D109E" w14:textId="77777777" w:rsidR="00D46B4D" w:rsidRPr="00D27132" w:rsidRDefault="00D46B4D" w:rsidP="00D46B4D">
      <w:pPr>
        <w:pStyle w:val="PL"/>
      </w:pPr>
      <w:r w:rsidRPr="00D27132">
        <w:t xml:space="preserve">        sl8                                     INTEGER (0..7),</w:t>
      </w:r>
    </w:p>
    <w:p w14:paraId="7CC372CF" w14:textId="77777777" w:rsidR="00D46B4D" w:rsidRPr="00D27132" w:rsidRDefault="00D46B4D" w:rsidP="00D46B4D">
      <w:pPr>
        <w:pStyle w:val="PL"/>
      </w:pPr>
      <w:r w:rsidRPr="00D27132">
        <w:t xml:space="preserve">        sl10                                    INTEGER (0..9),</w:t>
      </w:r>
    </w:p>
    <w:p w14:paraId="7118613D" w14:textId="77777777" w:rsidR="00D46B4D" w:rsidRPr="00D27132" w:rsidRDefault="00D46B4D" w:rsidP="00D46B4D">
      <w:pPr>
        <w:pStyle w:val="PL"/>
      </w:pPr>
      <w:r w:rsidRPr="00D27132">
        <w:t xml:space="preserve">        sl16                                    INTEGER (0..15),</w:t>
      </w:r>
    </w:p>
    <w:p w14:paraId="4F574CAF" w14:textId="77777777" w:rsidR="00D46B4D" w:rsidRPr="00D27132" w:rsidRDefault="00D46B4D" w:rsidP="00D46B4D">
      <w:pPr>
        <w:pStyle w:val="PL"/>
      </w:pPr>
      <w:r w:rsidRPr="00D27132">
        <w:t xml:space="preserve">        sl20                                    INTEGER (0..19),</w:t>
      </w:r>
    </w:p>
    <w:p w14:paraId="6325A239" w14:textId="77777777" w:rsidR="00D46B4D" w:rsidRPr="00D27132" w:rsidRDefault="00D46B4D" w:rsidP="00D46B4D">
      <w:pPr>
        <w:pStyle w:val="PL"/>
      </w:pPr>
      <w:r w:rsidRPr="00D27132">
        <w:t xml:space="preserve">        sl40                                    INTEGER (0..39),</w:t>
      </w:r>
    </w:p>
    <w:p w14:paraId="35CD5DF1" w14:textId="77777777" w:rsidR="00D46B4D" w:rsidRPr="00D27132" w:rsidRDefault="00D46B4D" w:rsidP="00D46B4D">
      <w:pPr>
        <w:pStyle w:val="PL"/>
      </w:pPr>
      <w:r w:rsidRPr="00D27132">
        <w:t xml:space="preserve">        sl80                                    INTEGER (0..79),</w:t>
      </w:r>
    </w:p>
    <w:p w14:paraId="2299BC59" w14:textId="77777777" w:rsidR="00D46B4D" w:rsidRPr="00D27132" w:rsidRDefault="00D46B4D" w:rsidP="00D46B4D">
      <w:pPr>
        <w:pStyle w:val="PL"/>
      </w:pPr>
      <w:r w:rsidRPr="00D27132">
        <w:t xml:space="preserve">        sl160                                   INTEGER (0..159),</w:t>
      </w:r>
    </w:p>
    <w:p w14:paraId="7EDB54FB" w14:textId="77777777" w:rsidR="00D46B4D" w:rsidRPr="00D27132" w:rsidRDefault="00D46B4D" w:rsidP="00D46B4D">
      <w:pPr>
        <w:pStyle w:val="PL"/>
      </w:pPr>
      <w:r w:rsidRPr="00D27132">
        <w:t xml:space="preserve">        sl320                                   INTEGER (0..319),</w:t>
      </w:r>
    </w:p>
    <w:p w14:paraId="3F58194B" w14:textId="77777777" w:rsidR="00D46B4D" w:rsidRPr="00D27132" w:rsidRDefault="00D46B4D" w:rsidP="00D46B4D">
      <w:pPr>
        <w:pStyle w:val="PL"/>
      </w:pPr>
      <w:r w:rsidRPr="00D27132">
        <w:t xml:space="preserve">        sl640                                   INTEGER (0..639),</w:t>
      </w:r>
    </w:p>
    <w:p w14:paraId="31CF32AE" w14:textId="77777777" w:rsidR="00D46B4D" w:rsidRPr="00D27132" w:rsidRDefault="00D46B4D" w:rsidP="00D46B4D">
      <w:pPr>
        <w:pStyle w:val="PL"/>
      </w:pPr>
      <w:r w:rsidRPr="00D27132">
        <w:t xml:space="preserve">        sl1280                                  INTEGER (0..1279),</w:t>
      </w:r>
    </w:p>
    <w:p w14:paraId="74D80E48" w14:textId="77777777" w:rsidR="00D46B4D" w:rsidRPr="00D27132" w:rsidRDefault="00D46B4D" w:rsidP="00D46B4D">
      <w:pPr>
        <w:pStyle w:val="PL"/>
      </w:pPr>
      <w:r w:rsidRPr="00D27132">
        <w:t xml:space="preserve">        sl2560                                  INTEGER (0..2559)</w:t>
      </w:r>
    </w:p>
    <w:p w14:paraId="1FA8CE87" w14:textId="77777777" w:rsidR="00D46B4D" w:rsidRPr="00D27132" w:rsidRDefault="00D46B4D" w:rsidP="00D46B4D">
      <w:pPr>
        <w:pStyle w:val="PL"/>
      </w:pPr>
      <w:r w:rsidRPr="00D27132">
        <w:t xml:space="preserve">    }                                                                                                   OPTIONAL,   -- Cond Setup</w:t>
      </w:r>
    </w:p>
    <w:p w14:paraId="2A07D9F3" w14:textId="77777777" w:rsidR="00D46B4D" w:rsidRPr="00D27132" w:rsidRDefault="00D46B4D" w:rsidP="00D46B4D">
      <w:pPr>
        <w:pStyle w:val="PL"/>
      </w:pPr>
      <w:r w:rsidRPr="00D27132">
        <w:t xml:space="preserve">    duration                                INTEGER (2..2559)                                           OPTIONAL,   -- Need R</w:t>
      </w:r>
    </w:p>
    <w:p w14:paraId="0A410F01" w14:textId="77777777" w:rsidR="00D46B4D" w:rsidRPr="00D27132" w:rsidRDefault="00D46B4D" w:rsidP="00D46B4D">
      <w:pPr>
        <w:pStyle w:val="PL"/>
      </w:pPr>
      <w:r w:rsidRPr="00D27132">
        <w:t xml:space="preserve">    monitoringSymbolsWithinSlot             BIT STRING (SIZE (14))                                      OPTIONAL,   -- Cond Setup</w:t>
      </w:r>
    </w:p>
    <w:p w14:paraId="7CE95707" w14:textId="77777777" w:rsidR="00D46B4D" w:rsidRPr="00D27132" w:rsidRDefault="00D46B4D" w:rsidP="00D46B4D">
      <w:pPr>
        <w:pStyle w:val="PL"/>
      </w:pPr>
      <w:r w:rsidRPr="00D27132">
        <w:t xml:space="preserve">    nrofCandidates                          SEQUENCE {</w:t>
      </w:r>
    </w:p>
    <w:p w14:paraId="1EBC9431" w14:textId="77777777" w:rsidR="00D46B4D" w:rsidRPr="00D27132" w:rsidRDefault="00D46B4D" w:rsidP="00D46B4D">
      <w:pPr>
        <w:pStyle w:val="PL"/>
      </w:pPr>
      <w:r w:rsidRPr="00D27132">
        <w:t xml:space="preserve">        aggregationLevel1                       ENUMERATED {n0, n1, n2, n3, n4, n5, n6, n8},</w:t>
      </w:r>
    </w:p>
    <w:p w14:paraId="438DDDF6" w14:textId="77777777" w:rsidR="00D46B4D" w:rsidRPr="00D27132" w:rsidRDefault="00D46B4D" w:rsidP="00D46B4D">
      <w:pPr>
        <w:pStyle w:val="PL"/>
      </w:pPr>
      <w:r w:rsidRPr="00D27132">
        <w:t xml:space="preserve">        aggregationLevel2                       ENUMERATED {n0, n1, n2, n3, n4, n5, n6, n8},</w:t>
      </w:r>
    </w:p>
    <w:p w14:paraId="34890F1E" w14:textId="77777777" w:rsidR="00D46B4D" w:rsidRPr="00D27132" w:rsidRDefault="00D46B4D" w:rsidP="00D46B4D">
      <w:pPr>
        <w:pStyle w:val="PL"/>
      </w:pPr>
      <w:r w:rsidRPr="00D27132">
        <w:t xml:space="preserve">        aggregationLevel4                       ENUMERATED {n0, n1, n2, n3, n4, n5, n6, n8},</w:t>
      </w:r>
    </w:p>
    <w:p w14:paraId="0915C932" w14:textId="77777777" w:rsidR="00D46B4D" w:rsidRPr="00D27132" w:rsidRDefault="00D46B4D" w:rsidP="00D46B4D">
      <w:pPr>
        <w:pStyle w:val="PL"/>
      </w:pPr>
      <w:r w:rsidRPr="00D27132">
        <w:t xml:space="preserve">        aggregationLevel8                       ENUMERATED {n0, n1, n2, n3, n4, n5, n6, n8},</w:t>
      </w:r>
    </w:p>
    <w:p w14:paraId="23D427BB" w14:textId="77777777" w:rsidR="00D46B4D" w:rsidRPr="00D27132" w:rsidRDefault="00D46B4D" w:rsidP="00D46B4D">
      <w:pPr>
        <w:pStyle w:val="PL"/>
      </w:pPr>
      <w:r w:rsidRPr="00D27132">
        <w:t xml:space="preserve">        aggregationLevel16                      ENUMERATED {n0, n1, n2, n3, n4, n5, n6, n8}</w:t>
      </w:r>
    </w:p>
    <w:p w14:paraId="1D04FCFD" w14:textId="77777777" w:rsidR="00D46B4D" w:rsidRPr="00D27132" w:rsidRDefault="00D46B4D" w:rsidP="00D46B4D">
      <w:pPr>
        <w:pStyle w:val="PL"/>
      </w:pPr>
      <w:r w:rsidRPr="00D27132">
        <w:t xml:space="preserve">    }                                                                                                   OPTIONAL,   -- Cond Setup</w:t>
      </w:r>
    </w:p>
    <w:p w14:paraId="636A3765" w14:textId="77777777" w:rsidR="00D46B4D" w:rsidRPr="00D27132" w:rsidRDefault="00D46B4D" w:rsidP="00D46B4D">
      <w:pPr>
        <w:pStyle w:val="PL"/>
      </w:pPr>
      <w:r w:rsidRPr="00D27132">
        <w:t xml:space="preserve">    searchSpaceType                         CHOICE {</w:t>
      </w:r>
    </w:p>
    <w:p w14:paraId="7CDC1473" w14:textId="77777777" w:rsidR="00D46B4D" w:rsidRPr="00D27132" w:rsidRDefault="00D46B4D" w:rsidP="00D46B4D">
      <w:pPr>
        <w:pStyle w:val="PL"/>
      </w:pPr>
      <w:r w:rsidRPr="00D27132">
        <w:t xml:space="preserve">        common                                  SEQUENCE {</w:t>
      </w:r>
    </w:p>
    <w:p w14:paraId="22097C29" w14:textId="77777777" w:rsidR="00D46B4D" w:rsidRPr="00D27132" w:rsidRDefault="00D46B4D" w:rsidP="00D46B4D">
      <w:pPr>
        <w:pStyle w:val="PL"/>
      </w:pPr>
      <w:r w:rsidRPr="00D27132">
        <w:t xml:space="preserve">            dci-Format0-0-AndFormat1-0              SEQUENCE {</w:t>
      </w:r>
    </w:p>
    <w:p w14:paraId="60ECF873" w14:textId="77777777" w:rsidR="00D46B4D" w:rsidRPr="00D27132" w:rsidRDefault="00D46B4D" w:rsidP="00D46B4D">
      <w:pPr>
        <w:pStyle w:val="PL"/>
      </w:pPr>
      <w:r w:rsidRPr="00D27132">
        <w:t xml:space="preserve">                ...</w:t>
      </w:r>
    </w:p>
    <w:p w14:paraId="7E043F85" w14:textId="77777777" w:rsidR="00D46B4D" w:rsidRPr="00D27132" w:rsidRDefault="00D46B4D" w:rsidP="00D46B4D">
      <w:pPr>
        <w:pStyle w:val="PL"/>
      </w:pPr>
      <w:r w:rsidRPr="00D27132">
        <w:t xml:space="preserve">            }                                                                                           OPTIONAL,   -- Need R</w:t>
      </w:r>
    </w:p>
    <w:p w14:paraId="0405D92A" w14:textId="77777777" w:rsidR="00D46B4D" w:rsidRPr="00D27132" w:rsidRDefault="00D46B4D" w:rsidP="00D46B4D">
      <w:pPr>
        <w:pStyle w:val="PL"/>
      </w:pPr>
      <w:r w:rsidRPr="00D27132">
        <w:t xml:space="preserve">            dci-Format2-0                           SEQUENCE {</w:t>
      </w:r>
    </w:p>
    <w:p w14:paraId="6F68DFDF" w14:textId="77777777" w:rsidR="00D46B4D" w:rsidRPr="00D27132" w:rsidRDefault="00D46B4D" w:rsidP="00D46B4D">
      <w:pPr>
        <w:pStyle w:val="PL"/>
      </w:pPr>
      <w:r w:rsidRPr="00D27132">
        <w:t xml:space="preserve">                nrofCandidates-SFI                      SEQUENCE {</w:t>
      </w:r>
    </w:p>
    <w:p w14:paraId="25615005" w14:textId="77777777" w:rsidR="00D46B4D" w:rsidRPr="00D27132" w:rsidRDefault="00D46B4D" w:rsidP="00D46B4D">
      <w:pPr>
        <w:pStyle w:val="PL"/>
      </w:pPr>
      <w:r w:rsidRPr="00D27132">
        <w:t xml:space="preserve">                    aggregationLevel1                       ENUMERATED {n1, n2}                         OPTIONAL,   -- Need R</w:t>
      </w:r>
    </w:p>
    <w:p w14:paraId="214799C6" w14:textId="77777777" w:rsidR="00D46B4D" w:rsidRPr="00D27132" w:rsidRDefault="00D46B4D" w:rsidP="00D46B4D">
      <w:pPr>
        <w:pStyle w:val="PL"/>
      </w:pPr>
      <w:r w:rsidRPr="00D27132">
        <w:t xml:space="preserve">                    aggregationLevel2                       ENUMERATED {n1, n2}                         OPTIONAL,   -- Need R</w:t>
      </w:r>
    </w:p>
    <w:p w14:paraId="52E2FF1F" w14:textId="77777777" w:rsidR="00D46B4D" w:rsidRPr="00D27132" w:rsidRDefault="00D46B4D" w:rsidP="00D46B4D">
      <w:pPr>
        <w:pStyle w:val="PL"/>
      </w:pPr>
      <w:r w:rsidRPr="00D27132">
        <w:t xml:space="preserve">                    aggregationLevel4                       ENUMERATED {n1, n2}                         OPTIONAL,   -- Need R</w:t>
      </w:r>
    </w:p>
    <w:p w14:paraId="696218F5" w14:textId="77777777" w:rsidR="00D46B4D" w:rsidRPr="00D27132" w:rsidRDefault="00D46B4D" w:rsidP="00D46B4D">
      <w:pPr>
        <w:pStyle w:val="PL"/>
      </w:pPr>
      <w:r w:rsidRPr="00D27132">
        <w:t xml:space="preserve">                    aggregationLevel8                       ENUMERATED {n1, n2}                         OPTIONAL,   -- Need R</w:t>
      </w:r>
    </w:p>
    <w:p w14:paraId="736460E4" w14:textId="77777777" w:rsidR="00D46B4D" w:rsidRPr="00D27132" w:rsidRDefault="00D46B4D" w:rsidP="00D46B4D">
      <w:pPr>
        <w:pStyle w:val="PL"/>
      </w:pPr>
      <w:r w:rsidRPr="00D27132">
        <w:t xml:space="preserve">                    aggregationLevel16                      ENUMERATED {n1, n2}                         OPTIONAL    -- Need R</w:t>
      </w:r>
    </w:p>
    <w:p w14:paraId="6CE60EA0" w14:textId="77777777" w:rsidR="00D46B4D" w:rsidRPr="00D27132" w:rsidRDefault="00D46B4D" w:rsidP="00D46B4D">
      <w:pPr>
        <w:pStyle w:val="PL"/>
      </w:pPr>
      <w:r w:rsidRPr="00D27132">
        <w:lastRenderedPageBreak/>
        <w:t xml:space="preserve">                },</w:t>
      </w:r>
    </w:p>
    <w:p w14:paraId="50CBFD72" w14:textId="77777777" w:rsidR="00D46B4D" w:rsidRPr="00D27132" w:rsidRDefault="00D46B4D" w:rsidP="00D46B4D">
      <w:pPr>
        <w:pStyle w:val="PL"/>
      </w:pPr>
      <w:r w:rsidRPr="00D27132">
        <w:t xml:space="preserve">                ...</w:t>
      </w:r>
    </w:p>
    <w:p w14:paraId="3CC6D8DA" w14:textId="77777777" w:rsidR="00D46B4D" w:rsidRPr="00D27132" w:rsidRDefault="00D46B4D" w:rsidP="00D46B4D">
      <w:pPr>
        <w:pStyle w:val="PL"/>
      </w:pPr>
      <w:r w:rsidRPr="00D27132">
        <w:t xml:space="preserve">            }                                                                                           OPTIONAL,   -- Need R</w:t>
      </w:r>
    </w:p>
    <w:p w14:paraId="337A0640" w14:textId="77777777" w:rsidR="00D46B4D" w:rsidRPr="00D27132" w:rsidRDefault="00D46B4D" w:rsidP="00D46B4D">
      <w:pPr>
        <w:pStyle w:val="PL"/>
      </w:pPr>
      <w:r w:rsidRPr="00D27132">
        <w:t xml:space="preserve">            dci-Format2-1                           SEQUENCE {</w:t>
      </w:r>
    </w:p>
    <w:p w14:paraId="6B4EA408" w14:textId="77777777" w:rsidR="00D46B4D" w:rsidRPr="00D27132" w:rsidRDefault="00D46B4D" w:rsidP="00D46B4D">
      <w:pPr>
        <w:pStyle w:val="PL"/>
      </w:pPr>
      <w:r w:rsidRPr="00D27132">
        <w:t xml:space="preserve">                ...</w:t>
      </w:r>
    </w:p>
    <w:p w14:paraId="42F7BE7E" w14:textId="77777777" w:rsidR="00D46B4D" w:rsidRPr="00D27132" w:rsidRDefault="00D46B4D" w:rsidP="00D46B4D">
      <w:pPr>
        <w:pStyle w:val="PL"/>
      </w:pPr>
      <w:r w:rsidRPr="00D27132">
        <w:t xml:space="preserve">            }                                                                                           OPTIONAL,   -- Need R</w:t>
      </w:r>
    </w:p>
    <w:p w14:paraId="3553BDB8" w14:textId="77777777" w:rsidR="00D46B4D" w:rsidRPr="00D27132" w:rsidRDefault="00D46B4D" w:rsidP="00D46B4D">
      <w:pPr>
        <w:pStyle w:val="PL"/>
      </w:pPr>
      <w:r w:rsidRPr="00D27132">
        <w:t xml:space="preserve">            dci-Format2-2                           SEQUENCE {</w:t>
      </w:r>
    </w:p>
    <w:p w14:paraId="68A1FC6E" w14:textId="77777777" w:rsidR="00D46B4D" w:rsidRPr="00D27132" w:rsidRDefault="00D46B4D" w:rsidP="00D46B4D">
      <w:pPr>
        <w:pStyle w:val="PL"/>
      </w:pPr>
      <w:r w:rsidRPr="00D27132">
        <w:t xml:space="preserve">                ...</w:t>
      </w:r>
    </w:p>
    <w:p w14:paraId="295DF7D5" w14:textId="77777777" w:rsidR="00D46B4D" w:rsidRPr="00D27132" w:rsidRDefault="00D46B4D" w:rsidP="00D46B4D">
      <w:pPr>
        <w:pStyle w:val="PL"/>
      </w:pPr>
      <w:r w:rsidRPr="00D27132">
        <w:t xml:space="preserve">            }                                                                                           OPTIONAL,   -- Need R</w:t>
      </w:r>
    </w:p>
    <w:p w14:paraId="14F96120" w14:textId="77777777" w:rsidR="00D46B4D" w:rsidRPr="00D27132" w:rsidRDefault="00D46B4D" w:rsidP="00D46B4D">
      <w:pPr>
        <w:pStyle w:val="PL"/>
      </w:pPr>
      <w:r w:rsidRPr="00D27132">
        <w:t xml:space="preserve">            dci-Format2-3                           SEQUENCE {</w:t>
      </w:r>
    </w:p>
    <w:p w14:paraId="3E0FCBB0" w14:textId="77777777" w:rsidR="00D46B4D" w:rsidRPr="00D27132" w:rsidRDefault="00D46B4D" w:rsidP="00D46B4D">
      <w:pPr>
        <w:pStyle w:val="PL"/>
      </w:pPr>
      <w:r w:rsidRPr="00D27132">
        <w:t xml:space="preserve">                dummy1                                  ENUMERATED {sl1, sl2, sl4, sl5, sl8, sl10, sl16, sl20}  OPTIONAL,   -- Cond Setup</w:t>
      </w:r>
    </w:p>
    <w:p w14:paraId="7F05E837" w14:textId="77777777" w:rsidR="00D46B4D" w:rsidRPr="00D27132" w:rsidRDefault="00D46B4D" w:rsidP="00D46B4D">
      <w:pPr>
        <w:pStyle w:val="PL"/>
      </w:pPr>
      <w:r w:rsidRPr="00D27132">
        <w:t xml:space="preserve">                dummy2                                  ENUMERATED {n1, n2},</w:t>
      </w:r>
    </w:p>
    <w:p w14:paraId="20AA788C" w14:textId="77777777" w:rsidR="00D46B4D" w:rsidRPr="00D27132" w:rsidRDefault="00D46B4D" w:rsidP="00D46B4D">
      <w:pPr>
        <w:pStyle w:val="PL"/>
      </w:pPr>
      <w:r w:rsidRPr="00D27132">
        <w:t xml:space="preserve">                ...</w:t>
      </w:r>
    </w:p>
    <w:p w14:paraId="46DF625C" w14:textId="77777777" w:rsidR="00D46B4D" w:rsidRPr="00D27132" w:rsidRDefault="00D46B4D" w:rsidP="00D46B4D">
      <w:pPr>
        <w:pStyle w:val="PL"/>
      </w:pPr>
      <w:r w:rsidRPr="00D27132">
        <w:t xml:space="preserve">            }                                                                                           OPTIONAL    -- Need R</w:t>
      </w:r>
    </w:p>
    <w:p w14:paraId="02CD328D" w14:textId="77777777" w:rsidR="00D46B4D" w:rsidRPr="00D27132" w:rsidRDefault="00D46B4D" w:rsidP="00D46B4D">
      <w:pPr>
        <w:pStyle w:val="PL"/>
      </w:pPr>
      <w:r w:rsidRPr="00D27132">
        <w:t xml:space="preserve">        },</w:t>
      </w:r>
    </w:p>
    <w:p w14:paraId="1518F782" w14:textId="77777777" w:rsidR="00D46B4D" w:rsidRPr="00D27132" w:rsidRDefault="00D46B4D" w:rsidP="00D46B4D">
      <w:pPr>
        <w:pStyle w:val="PL"/>
      </w:pPr>
      <w:r w:rsidRPr="00D27132">
        <w:t xml:space="preserve">        ue-Specific                                 SEQUENCE {</w:t>
      </w:r>
    </w:p>
    <w:p w14:paraId="79DBF71D" w14:textId="77777777" w:rsidR="00D46B4D" w:rsidRPr="00D27132" w:rsidRDefault="00D46B4D" w:rsidP="00D46B4D">
      <w:pPr>
        <w:pStyle w:val="PL"/>
      </w:pPr>
      <w:r w:rsidRPr="00D27132">
        <w:t xml:space="preserve">            dci-Formats                                 ENUMERATED {formats0-0-And-1-0, formats0-1-And-1-1},</w:t>
      </w:r>
    </w:p>
    <w:p w14:paraId="06A40FEC" w14:textId="77777777" w:rsidR="00D46B4D" w:rsidRPr="00D27132" w:rsidRDefault="00D46B4D" w:rsidP="00D46B4D">
      <w:pPr>
        <w:pStyle w:val="PL"/>
      </w:pPr>
      <w:r w:rsidRPr="00D27132">
        <w:t xml:space="preserve">            ...,</w:t>
      </w:r>
    </w:p>
    <w:p w14:paraId="5F0371ED" w14:textId="77777777" w:rsidR="00D46B4D" w:rsidRPr="00D27132" w:rsidRDefault="00D46B4D" w:rsidP="00D46B4D">
      <w:pPr>
        <w:pStyle w:val="PL"/>
      </w:pPr>
      <w:r w:rsidRPr="00D27132">
        <w:t xml:space="preserve">            [[</w:t>
      </w:r>
    </w:p>
    <w:p w14:paraId="22367CD9" w14:textId="77777777" w:rsidR="00D46B4D" w:rsidRPr="00D27132" w:rsidRDefault="00D46B4D" w:rsidP="00D46B4D">
      <w:pPr>
        <w:pStyle w:val="PL"/>
      </w:pPr>
      <w:r w:rsidRPr="00D27132">
        <w:t xml:space="preserve">            dci-Formats-MT-r16                   ENUMERATED {formats2-5}                                OPTIONAL,    -- Need R</w:t>
      </w:r>
    </w:p>
    <w:p w14:paraId="1F604BF4" w14:textId="77777777" w:rsidR="00D46B4D" w:rsidRPr="00D27132" w:rsidRDefault="00D46B4D" w:rsidP="00D46B4D">
      <w:pPr>
        <w:pStyle w:val="PL"/>
      </w:pPr>
      <w:r w:rsidRPr="00D27132">
        <w:t xml:space="preserve">            dci-FormatsSL-r16                    ENUMERATED {formats0-0-And-1-0, formats0-1-And-1-1, formats3-0, formats3-1,</w:t>
      </w:r>
    </w:p>
    <w:p w14:paraId="4C4E8F2E" w14:textId="77777777" w:rsidR="00D46B4D" w:rsidRPr="00D27132" w:rsidRDefault="00D46B4D" w:rsidP="00D46B4D">
      <w:pPr>
        <w:pStyle w:val="PL"/>
      </w:pPr>
      <w:r w:rsidRPr="00D27132">
        <w:t xml:space="preserve">                                                             formats3-0-And-3-1}                        OPTIONAL,    -- Need R</w:t>
      </w:r>
    </w:p>
    <w:p w14:paraId="7CD7B2BF" w14:textId="77777777" w:rsidR="00D46B4D" w:rsidRPr="00D27132" w:rsidRDefault="00D46B4D" w:rsidP="00D46B4D">
      <w:pPr>
        <w:pStyle w:val="PL"/>
      </w:pPr>
      <w:r w:rsidRPr="00D27132">
        <w:t xml:space="preserve">            dci-FormatsExt-r16                   ENUMERATED {formats0-2-And-1-2, formats0-1-And-1-1And-0-2-And-1-2}</w:t>
      </w:r>
    </w:p>
    <w:p w14:paraId="79F13DD2" w14:textId="77777777" w:rsidR="00D46B4D" w:rsidRPr="00D27132" w:rsidRDefault="00D46B4D" w:rsidP="00D46B4D">
      <w:pPr>
        <w:pStyle w:val="PL"/>
      </w:pPr>
      <w:r w:rsidRPr="00D27132">
        <w:t xml:space="preserve">                                                                                                        OPTIONAL     -- Need R</w:t>
      </w:r>
    </w:p>
    <w:p w14:paraId="36DDABFB" w14:textId="77777777" w:rsidR="00D46B4D" w:rsidRPr="00D27132" w:rsidRDefault="00D46B4D" w:rsidP="00D46B4D">
      <w:pPr>
        <w:pStyle w:val="PL"/>
      </w:pPr>
      <w:r w:rsidRPr="00D27132">
        <w:t xml:space="preserve">            ]]</w:t>
      </w:r>
    </w:p>
    <w:p w14:paraId="711B9E69" w14:textId="77777777" w:rsidR="00D46B4D" w:rsidRPr="00D27132" w:rsidRDefault="00D46B4D" w:rsidP="00D46B4D">
      <w:pPr>
        <w:pStyle w:val="PL"/>
      </w:pPr>
      <w:r w:rsidRPr="00D27132">
        <w:t xml:space="preserve">        }</w:t>
      </w:r>
    </w:p>
    <w:p w14:paraId="4B99275E" w14:textId="77777777" w:rsidR="00D46B4D" w:rsidRPr="00D27132" w:rsidRDefault="00D46B4D" w:rsidP="00D46B4D">
      <w:pPr>
        <w:pStyle w:val="PL"/>
      </w:pPr>
      <w:r w:rsidRPr="00D27132">
        <w:t xml:space="preserve">    }                                                                                                   OPTIONAL    -- Cond Setup2</w:t>
      </w:r>
    </w:p>
    <w:p w14:paraId="4D88197D" w14:textId="77777777" w:rsidR="00D46B4D" w:rsidRPr="00D27132" w:rsidRDefault="00D46B4D" w:rsidP="00D46B4D">
      <w:pPr>
        <w:pStyle w:val="PL"/>
      </w:pPr>
      <w:r w:rsidRPr="00D27132">
        <w:t>}</w:t>
      </w:r>
    </w:p>
    <w:p w14:paraId="7946B02A" w14:textId="77777777" w:rsidR="00D46B4D" w:rsidRPr="00D27132" w:rsidRDefault="00D46B4D" w:rsidP="00D46B4D">
      <w:pPr>
        <w:pStyle w:val="PL"/>
      </w:pPr>
    </w:p>
    <w:p w14:paraId="27E140B5" w14:textId="77777777" w:rsidR="00D46B4D" w:rsidRPr="00D27132" w:rsidRDefault="00D46B4D" w:rsidP="00D46B4D">
      <w:pPr>
        <w:pStyle w:val="PL"/>
      </w:pPr>
      <w:r w:rsidRPr="00D27132">
        <w:t>SearchSpaceExt-r16 ::=                   SEQUENCE {</w:t>
      </w:r>
    </w:p>
    <w:p w14:paraId="077C2691" w14:textId="77777777" w:rsidR="00D46B4D" w:rsidRPr="00D27132" w:rsidRDefault="00D46B4D" w:rsidP="00D46B4D">
      <w:pPr>
        <w:pStyle w:val="PL"/>
      </w:pPr>
      <w:r w:rsidRPr="00D27132">
        <w:t xml:space="preserve">    controlResourceSetId-r16                ControlResourceSetId-r16                                    OPTIONAL,   -- Cond SetupOnly2</w:t>
      </w:r>
    </w:p>
    <w:p w14:paraId="40E02EBD" w14:textId="77777777" w:rsidR="00D46B4D" w:rsidRPr="00D27132" w:rsidRDefault="00D46B4D" w:rsidP="00D46B4D">
      <w:pPr>
        <w:pStyle w:val="PL"/>
      </w:pPr>
      <w:r w:rsidRPr="00D27132">
        <w:t xml:space="preserve">    searchSpaceType-r16                     SEQUENCE {</w:t>
      </w:r>
    </w:p>
    <w:p w14:paraId="736DECFC" w14:textId="77777777" w:rsidR="00D46B4D" w:rsidRPr="00D27132" w:rsidRDefault="00D46B4D" w:rsidP="00D46B4D">
      <w:pPr>
        <w:pStyle w:val="PL"/>
      </w:pPr>
      <w:r w:rsidRPr="00D27132">
        <w:t xml:space="preserve">        common-r16                              SEQUENCE {</w:t>
      </w:r>
    </w:p>
    <w:p w14:paraId="5B298811" w14:textId="77777777" w:rsidR="00D46B4D" w:rsidRPr="00D27132" w:rsidRDefault="00D46B4D" w:rsidP="00D46B4D">
      <w:pPr>
        <w:pStyle w:val="PL"/>
      </w:pPr>
      <w:r w:rsidRPr="00D27132">
        <w:t xml:space="preserve">            dci-Format2-4-r16                       SEQUENCE {</w:t>
      </w:r>
    </w:p>
    <w:p w14:paraId="6355CC37" w14:textId="77777777" w:rsidR="00D46B4D" w:rsidRPr="00D27132" w:rsidRDefault="00D46B4D" w:rsidP="00D46B4D">
      <w:pPr>
        <w:pStyle w:val="PL"/>
      </w:pPr>
      <w:r w:rsidRPr="00D27132">
        <w:t xml:space="preserve">                nrofCandidates-CI-r16                   SEQUENCE {</w:t>
      </w:r>
    </w:p>
    <w:p w14:paraId="6D88443A" w14:textId="77777777" w:rsidR="00D46B4D" w:rsidRPr="00D27132" w:rsidRDefault="00D46B4D" w:rsidP="00D46B4D">
      <w:pPr>
        <w:pStyle w:val="PL"/>
      </w:pPr>
      <w:r w:rsidRPr="00D27132">
        <w:t xml:space="preserve">                    aggregationLevel1-r16                   ENUMERATED {n1, n2}                         OPTIONAL,   -- Need R</w:t>
      </w:r>
    </w:p>
    <w:p w14:paraId="1FAE54A4" w14:textId="77777777" w:rsidR="00D46B4D" w:rsidRPr="00D27132" w:rsidRDefault="00D46B4D" w:rsidP="00D46B4D">
      <w:pPr>
        <w:pStyle w:val="PL"/>
      </w:pPr>
      <w:r w:rsidRPr="00D27132">
        <w:t xml:space="preserve">                    aggregationLevel2-r16                   ENUMERATED {n1, n2}                         OPTIONAL,   -- Need R</w:t>
      </w:r>
    </w:p>
    <w:p w14:paraId="7DF1DCE2" w14:textId="77777777" w:rsidR="00D46B4D" w:rsidRPr="00D27132" w:rsidRDefault="00D46B4D" w:rsidP="00D46B4D">
      <w:pPr>
        <w:pStyle w:val="PL"/>
      </w:pPr>
      <w:r w:rsidRPr="00D27132">
        <w:t xml:space="preserve">                    aggregationLevel4-r16                   ENUMERATED {n1, n2}                         OPTIONAL,   -- Need R</w:t>
      </w:r>
    </w:p>
    <w:p w14:paraId="42B3CAFA" w14:textId="77777777" w:rsidR="00D46B4D" w:rsidRPr="00D27132" w:rsidRDefault="00D46B4D" w:rsidP="00D46B4D">
      <w:pPr>
        <w:pStyle w:val="PL"/>
      </w:pPr>
      <w:r w:rsidRPr="00D27132">
        <w:t xml:space="preserve">                    aggregationLevel8-r16                   ENUMERATED {n1, n2}                         OPTIONAL,   -- Need R</w:t>
      </w:r>
    </w:p>
    <w:p w14:paraId="067EC2D9" w14:textId="77777777" w:rsidR="00D46B4D" w:rsidRPr="00D27132" w:rsidRDefault="00D46B4D" w:rsidP="00D46B4D">
      <w:pPr>
        <w:pStyle w:val="PL"/>
      </w:pPr>
      <w:r w:rsidRPr="00D27132">
        <w:t xml:space="preserve">                    aggregationLevel16-r16                  ENUMERATED {n1, n2}                         OPTIONAL    -- Need R</w:t>
      </w:r>
    </w:p>
    <w:p w14:paraId="4805B322" w14:textId="77777777" w:rsidR="00D46B4D" w:rsidRPr="00D27132" w:rsidRDefault="00D46B4D" w:rsidP="00D46B4D">
      <w:pPr>
        <w:pStyle w:val="PL"/>
      </w:pPr>
      <w:r w:rsidRPr="00D27132">
        <w:t xml:space="preserve">                },</w:t>
      </w:r>
    </w:p>
    <w:p w14:paraId="1DB5F0F3" w14:textId="77777777" w:rsidR="00D46B4D" w:rsidRPr="00D27132" w:rsidRDefault="00D46B4D" w:rsidP="00D46B4D">
      <w:pPr>
        <w:pStyle w:val="PL"/>
      </w:pPr>
      <w:r w:rsidRPr="00D27132">
        <w:t xml:space="preserve">                ...</w:t>
      </w:r>
    </w:p>
    <w:p w14:paraId="67E96CB2" w14:textId="77777777" w:rsidR="00D46B4D" w:rsidRPr="00D27132" w:rsidRDefault="00D46B4D" w:rsidP="00D46B4D">
      <w:pPr>
        <w:pStyle w:val="PL"/>
      </w:pPr>
      <w:r w:rsidRPr="00D27132">
        <w:t xml:space="preserve">            }                                                                                           OPTIONAL,   -- Need R</w:t>
      </w:r>
    </w:p>
    <w:p w14:paraId="00FBE161" w14:textId="77777777" w:rsidR="00D46B4D" w:rsidRPr="00D27132" w:rsidRDefault="00D46B4D" w:rsidP="00D46B4D">
      <w:pPr>
        <w:pStyle w:val="PL"/>
      </w:pPr>
      <w:r w:rsidRPr="00D27132">
        <w:t xml:space="preserve">            dci-Format2-5-r16                      SEQUENCE {</w:t>
      </w:r>
    </w:p>
    <w:p w14:paraId="5A01EB40" w14:textId="77777777" w:rsidR="00D46B4D" w:rsidRPr="00D27132" w:rsidRDefault="00D46B4D" w:rsidP="00D46B4D">
      <w:pPr>
        <w:pStyle w:val="PL"/>
      </w:pPr>
      <w:r w:rsidRPr="00D27132">
        <w:t xml:space="preserve">                nrofCandidates-IAB-r16                  SEQUENCE {</w:t>
      </w:r>
    </w:p>
    <w:p w14:paraId="16AAEC1E" w14:textId="77777777" w:rsidR="00D46B4D" w:rsidRPr="00D27132" w:rsidRDefault="00D46B4D" w:rsidP="00D46B4D">
      <w:pPr>
        <w:pStyle w:val="PL"/>
      </w:pPr>
      <w:r w:rsidRPr="00D27132">
        <w:t xml:space="preserve">                    aggregationLevel1-r16                   ENUMERATED {n1, n2}                         OPTIONAL,   -- Need R</w:t>
      </w:r>
    </w:p>
    <w:p w14:paraId="3630EF20" w14:textId="77777777" w:rsidR="00D46B4D" w:rsidRPr="00D27132" w:rsidRDefault="00D46B4D" w:rsidP="00D46B4D">
      <w:pPr>
        <w:pStyle w:val="PL"/>
      </w:pPr>
      <w:r w:rsidRPr="00D27132">
        <w:t xml:space="preserve">                    aggregationLevel2-r16                   ENUMERATED {n1, n2}                         OPTIONAL,   -- Need R</w:t>
      </w:r>
    </w:p>
    <w:p w14:paraId="0E526942" w14:textId="77777777" w:rsidR="00D46B4D" w:rsidRPr="00D27132" w:rsidRDefault="00D46B4D" w:rsidP="00D46B4D">
      <w:pPr>
        <w:pStyle w:val="PL"/>
      </w:pPr>
      <w:r w:rsidRPr="00D27132">
        <w:t xml:space="preserve">                    aggregationLevel4-r16                   ENUMERATED {n1, n2}                         OPTIONAL,   -- Need R</w:t>
      </w:r>
    </w:p>
    <w:p w14:paraId="0A9CB929" w14:textId="77777777" w:rsidR="00D46B4D" w:rsidRPr="00D27132" w:rsidRDefault="00D46B4D" w:rsidP="00D46B4D">
      <w:pPr>
        <w:pStyle w:val="PL"/>
      </w:pPr>
      <w:r w:rsidRPr="00D27132">
        <w:t xml:space="preserve">                    aggregationLevel8-r16                   ENUMERATED {n1, n2}                         OPTIONAL,   -- Need R</w:t>
      </w:r>
    </w:p>
    <w:p w14:paraId="39780581" w14:textId="77777777" w:rsidR="00D46B4D" w:rsidRPr="00D27132" w:rsidRDefault="00D46B4D" w:rsidP="00D46B4D">
      <w:pPr>
        <w:pStyle w:val="PL"/>
      </w:pPr>
      <w:r w:rsidRPr="00D27132">
        <w:t xml:space="preserve">                    aggregationLevel16-r16                  ENUMERATED {n1, n2}                         OPTIONAL    -- Need R</w:t>
      </w:r>
    </w:p>
    <w:p w14:paraId="4C77F4C3" w14:textId="77777777" w:rsidR="00D46B4D" w:rsidRPr="00D27132" w:rsidRDefault="00D46B4D" w:rsidP="00D46B4D">
      <w:pPr>
        <w:pStyle w:val="PL"/>
      </w:pPr>
      <w:r w:rsidRPr="00D27132">
        <w:t xml:space="preserve">                },</w:t>
      </w:r>
    </w:p>
    <w:p w14:paraId="30F5C0F2" w14:textId="77777777" w:rsidR="00D46B4D" w:rsidRPr="00D27132" w:rsidRDefault="00D46B4D" w:rsidP="00D46B4D">
      <w:pPr>
        <w:pStyle w:val="PL"/>
      </w:pPr>
      <w:r w:rsidRPr="00D27132">
        <w:t xml:space="preserve">                ...</w:t>
      </w:r>
    </w:p>
    <w:p w14:paraId="5EF7D12A" w14:textId="77777777" w:rsidR="00D46B4D" w:rsidRPr="00D27132" w:rsidRDefault="00D46B4D" w:rsidP="00D46B4D">
      <w:pPr>
        <w:pStyle w:val="PL"/>
      </w:pPr>
      <w:r w:rsidRPr="00D27132">
        <w:lastRenderedPageBreak/>
        <w:t xml:space="preserve">            }                                                                                           OPTIONAL,   -- Need R</w:t>
      </w:r>
    </w:p>
    <w:p w14:paraId="64201C83" w14:textId="77777777" w:rsidR="00D46B4D" w:rsidRPr="00D27132" w:rsidRDefault="00D46B4D" w:rsidP="00D46B4D">
      <w:pPr>
        <w:pStyle w:val="PL"/>
      </w:pPr>
      <w:r w:rsidRPr="00D27132">
        <w:t xml:space="preserve">            dci-Format2-6-r16                       SEQUENCE {</w:t>
      </w:r>
    </w:p>
    <w:p w14:paraId="3EF2A8C7" w14:textId="77777777" w:rsidR="00D46B4D" w:rsidRPr="00D27132" w:rsidRDefault="00D46B4D" w:rsidP="00D46B4D">
      <w:pPr>
        <w:pStyle w:val="PL"/>
      </w:pPr>
      <w:r w:rsidRPr="00D27132">
        <w:t xml:space="preserve">                ...</w:t>
      </w:r>
    </w:p>
    <w:p w14:paraId="7E41B64D" w14:textId="77777777" w:rsidR="00D46B4D" w:rsidRPr="00D27132" w:rsidRDefault="00D46B4D" w:rsidP="00D46B4D">
      <w:pPr>
        <w:pStyle w:val="PL"/>
      </w:pPr>
      <w:r w:rsidRPr="00D27132">
        <w:t xml:space="preserve">            }                                                                                           OPTIONAL,   -- Need R</w:t>
      </w:r>
    </w:p>
    <w:p w14:paraId="39FBAA46" w14:textId="77777777" w:rsidR="00D46B4D" w:rsidRPr="00D27132" w:rsidRDefault="00D46B4D" w:rsidP="00D46B4D">
      <w:pPr>
        <w:pStyle w:val="PL"/>
      </w:pPr>
      <w:r w:rsidRPr="00D27132">
        <w:t xml:space="preserve">            ...</w:t>
      </w:r>
    </w:p>
    <w:p w14:paraId="06C0147A" w14:textId="77777777" w:rsidR="00D46B4D" w:rsidRPr="00D27132" w:rsidRDefault="00D46B4D" w:rsidP="00D46B4D">
      <w:pPr>
        <w:pStyle w:val="PL"/>
      </w:pPr>
      <w:r w:rsidRPr="00D27132">
        <w:t xml:space="preserve">        }</w:t>
      </w:r>
    </w:p>
    <w:p w14:paraId="11DE4605" w14:textId="77777777" w:rsidR="00D46B4D" w:rsidRPr="00D27132" w:rsidRDefault="00D46B4D" w:rsidP="00D46B4D">
      <w:pPr>
        <w:pStyle w:val="PL"/>
      </w:pPr>
      <w:r w:rsidRPr="00D27132">
        <w:t xml:space="preserve">    }                                                                                                   OPTIONAL,    -- Cond Setup3</w:t>
      </w:r>
    </w:p>
    <w:p w14:paraId="1730DC0D" w14:textId="77777777" w:rsidR="00D46B4D" w:rsidRPr="00D27132" w:rsidRDefault="00D46B4D" w:rsidP="00D46B4D">
      <w:pPr>
        <w:pStyle w:val="PL"/>
      </w:pPr>
      <w:r w:rsidRPr="00D27132">
        <w:t xml:space="preserve">    searchSpaceGroupIdList-r16                      SEQUENCE (SIZE (1.. 2)) OF INTEGER (0..1)           OPTIONAL,    -- Need R</w:t>
      </w:r>
    </w:p>
    <w:p w14:paraId="487694F8" w14:textId="77777777" w:rsidR="00D46B4D" w:rsidRPr="00D27132" w:rsidRDefault="00D46B4D" w:rsidP="00D46B4D">
      <w:pPr>
        <w:pStyle w:val="PL"/>
      </w:pPr>
      <w:r w:rsidRPr="00D27132">
        <w:t xml:space="preserve">    freqMonitorLocations-r16                        BIT STRING (SIZE (5))                               OPTIONAL     -- Need R</w:t>
      </w:r>
    </w:p>
    <w:p w14:paraId="083DDB6B" w14:textId="77777777" w:rsidR="00D46B4D" w:rsidRPr="00D27132" w:rsidRDefault="00D46B4D" w:rsidP="00D46B4D">
      <w:pPr>
        <w:pStyle w:val="PL"/>
      </w:pPr>
      <w:r w:rsidRPr="00D27132">
        <w:t>}</w:t>
      </w:r>
    </w:p>
    <w:p w14:paraId="48174BDF" w14:textId="77777777" w:rsidR="00D46B4D" w:rsidRPr="00D27132" w:rsidRDefault="00D46B4D" w:rsidP="00D46B4D">
      <w:pPr>
        <w:pStyle w:val="PL"/>
      </w:pPr>
    </w:p>
    <w:p w14:paraId="40C68619" w14:textId="77777777" w:rsidR="00D46B4D" w:rsidRPr="00D27132" w:rsidRDefault="00D46B4D" w:rsidP="00D46B4D">
      <w:pPr>
        <w:pStyle w:val="PL"/>
      </w:pPr>
      <w:r w:rsidRPr="00D27132">
        <w:t>-- TAG-SEARCHSPACE-STOP</w:t>
      </w:r>
    </w:p>
    <w:p w14:paraId="1B134FFD" w14:textId="77777777" w:rsidR="00D46B4D" w:rsidRPr="00D27132" w:rsidRDefault="00D46B4D" w:rsidP="00D46B4D">
      <w:pPr>
        <w:pStyle w:val="PL"/>
      </w:pPr>
      <w:r w:rsidRPr="00D27132">
        <w:t>-- ASN1STOP</w:t>
      </w:r>
    </w:p>
    <w:p w14:paraId="4EF06DC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08BE6C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AF84F0" w14:textId="77777777" w:rsidR="00D46B4D" w:rsidRPr="00D27132" w:rsidRDefault="00D46B4D" w:rsidP="00C1533F">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46B4D" w:rsidRPr="00D27132" w14:paraId="7E05FD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1FF519" w14:textId="77777777" w:rsidR="00D46B4D" w:rsidRPr="00D27132" w:rsidRDefault="00D46B4D" w:rsidP="00C1533F">
            <w:pPr>
              <w:pStyle w:val="TAL"/>
              <w:rPr>
                <w:szCs w:val="22"/>
                <w:lang w:eastAsia="sv-SE"/>
              </w:rPr>
            </w:pPr>
            <w:r w:rsidRPr="00D27132">
              <w:rPr>
                <w:b/>
                <w:i/>
                <w:szCs w:val="22"/>
                <w:lang w:eastAsia="sv-SE"/>
              </w:rPr>
              <w:t>common</w:t>
            </w:r>
          </w:p>
          <w:p w14:paraId="6F0A6D0A" w14:textId="77777777" w:rsidR="00D46B4D" w:rsidRPr="00D27132" w:rsidRDefault="00D46B4D" w:rsidP="00C1533F">
            <w:pPr>
              <w:pStyle w:val="TAL"/>
              <w:rPr>
                <w:szCs w:val="22"/>
                <w:lang w:eastAsia="sv-SE"/>
              </w:rPr>
            </w:pPr>
            <w:r w:rsidRPr="00D27132">
              <w:rPr>
                <w:szCs w:val="22"/>
                <w:lang w:eastAsia="sv-SE"/>
              </w:rPr>
              <w:t>Configures this search space as common search space (CSS) and DCI formats to monitor.</w:t>
            </w:r>
          </w:p>
        </w:tc>
      </w:tr>
      <w:tr w:rsidR="00D46B4D" w:rsidRPr="00D27132" w14:paraId="3CC094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D61AED" w14:textId="77777777" w:rsidR="00D46B4D" w:rsidRPr="00D27132" w:rsidRDefault="00D46B4D" w:rsidP="00C1533F">
            <w:pPr>
              <w:pStyle w:val="TAL"/>
              <w:rPr>
                <w:szCs w:val="22"/>
                <w:lang w:eastAsia="sv-SE"/>
              </w:rPr>
            </w:pPr>
            <w:r w:rsidRPr="00D27132">
              <w:rPr>
                <w:b/>
                <w:i/>
                <w:szCs w:val="22"/>
                <w:lang w:eastAsia="sv-SE"/>
              </w:rPr>
              <w:t>controlResourceSetId</w:t>
            </w:r>
          </w:p>
          <w:p w14:paraId="1ED3C1DA" w14:textId="77777777" w:rsidR="00D46B4D" w:rsidRPr="00D27132" w:rsidRDefault="00D46B4D" w:rsidP="00C1533F">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46B4D" w:rsidRPr="00D27132" w14:paraId="1BCC78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013CDE" w14:textId="77777777" w:rsidR="00D46B4D" w:rsidRPr="00D27132" w:rsidRDefault="00D46B4D" w:rsidP="00C1533F">
            <w:pPr>
              <w:pStyle w:val="TAL"/>
              <w:rPr>
                <w:rFonts w:eastAsia="SimSun"/>
                <w:b/>
                <w:bCs/>
                <w:i/>
                <w:iCs/>
                <w:lang w:eastAsia="sv-SE"/>
              </w:rPr>
            </w:pPr>
            <w:r w:rsidRPr="00D27132">
              <w:rPr>
                <w:rFonts w:eastAsia="SimSun"/>
                <w:b/>
                <w:bCs/>
                <w:i/>
                <w:iCs/>
                <w:lang w:eastAsia="sv-SE"/>
              </w:rPr>
              <w:t>dummy1, dummy2</w:t>
            </w:r>
          </w:p>
          <w:p w14:paraId="2188E52B" w14:textId="77777777" w:rsidR="00D46B4D" w:rsidRPr="00D27132" w:rsidRDefault="00D46B4D" w:rsidP="00C1533F">
            <w:pPr>
              <w:pStyle w:val="TAL"/>
              <w:rPr>
                <w:lang w:eastAsia="sv-SE"/>
              </w:rPr>
            </w:pPr>
            <w:r w:rsidRPr="00D27132">
              <w:rPr>
                <w:rFonts w:eastAsia="SimSun"/>
                <w:lang w:eastAsia="sv-SE"/>
              </w:rPr>
              <w:t>This field is not used in the specification. If received it shall be ignored by the UE.</w:t>
            </w:r>
          </w:p>
        </w:tc>
      </w:tr>
      <w:tr w:rsidR="00D46B4D" w:rsidRPr="00D27132" w14:paraId="06F84E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2E93C9" w14:textId="77777777" w:rsidR="00D46B4D" w:rsidRPr="00D27132" w:rsidRDefault="00D46B4D" w:rsidP="00C1533F">
            <w:pPr>
              <w:pStyle w:val="TAL"/>
              <w:rPr>
                <w:szCs w:val="22"/>
                <w:lang w:eastAsia="sv-SE"/>
              </w:rPr>
            </w:pPr>
            <w:r w:rsidRPr="00D27132">
              <w:rPr>
                <w:b/>
                <w:i/>
                <w:szCs w:val="22"/>
                <w:lang w:eastAsia="sv-SE"/>
              </w:rPr>
              <w:t>dci-Format0-0-AndFormat1-0</w:t>
            </w:r>
          </w:p>
          <w:p w14:paraId="2BE839A6" w14:textId="77777777" w:rsidR="00D46B4D" w:rsidRPr="00D27132" w:rsidRDefault="00D46B4D" w:rsidP="00C1533F">
            <w:pPr>
              <w:pStyle w:val="TAL"/>
              <w:rPr>
                <w:szCs w:val="22"/>
                <w:lang w:eastAsia="sv-SE"/>
              </w:rPr>
            </w:pPr>
            <w:r w:rsidRPr="00D27132">
              <w:rPr>
                <w:szCs w:val="22"/>
                <w:lang w:eastAsia="sv-SE"/>
              </w:rPr>
              <w:t>If configured, the UE monitors the DCI formats 0_0 and 1_0 according to TS 38.213 [13], clause 10.1.</w:t>
            </w:r>
          </w:p>
        </w:tc>
      </w:tr>
      <w:tr w:rsidR="00D46B4D" w:rsidRPr="00D27132" w14:paraId="4CAF07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EA485E" w14:textId="77777777" w:rsidR="00D46B4D" w:rsidRPr="00D27132" w:rsidRDefault="00D46B4D" w:rsidP="00C1533F">
            <w:pPr>
              <w:pStyle w:val="TAL"/>
              <w:rPr>
                <w:szCs w:val="22"/>
                <w:lang w:eastAsia="sv-SE"/>
              </w:rPr>
            </w:pPr>
            <w:r w:rsidRPr="00D27132">
              <w:rPr>
                <w:b/>
                <w:i/>
                <w:szCs w:val="22"/>
                <w:lang w:eastAsia="sv-SE"/>
              </w:rPr>
              <w:t>dci-Format2-0</w:t>
            </w:r>
          </w:p>
          <w:p w14:paraId="7CE7337C" w14:textId="77777777" w:rsidR="00D46B4D" w:rsidRPr="00D27132" w:rsidRDefault="00D46B4D" w:rsidP="00C1533F">
            <w:pPr>
              <w:pStyle w:val="TAL"/>
              <w:rPr>
                <w:szCs w:val="22"/>
                <w:lang w:eastAsia="sv-SE"/>
              </w:rPr>
            </w:pPr>
            <w:r w:rsidRPr="00D27132">
              <w:rPr>
                <w:szCs w:val="22"/>
                <w:lang w:eastAsia="sv-SE"/>
              </w:rPr>
              <w:t>If configured, UE monitors the DCI format 2_0 according to TS 38.213 [13], clause 10.1, 11.1.1.</w:t>
            </w:r>
          </w:p>
        </w:tc>
      </w:tr>
      <w:tr w:rsidR="00D46B4D" w:rsidRPr="00D27132" w14:paraId="3F397A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B6B935" w14:textId="77777777" w:rsidR="00D46B4D" w:rsidRPr="00D27132" w:rsidRDefault="00D46B4D" w:rsidP="00C1533F">
            <w:pPr>
              <w:pStyle w:val="TAL"/>
              <w:rPr>
                <w:szCs w:val="22"/>
                <w:lang w:eastAsia="sv-SE"/>
              </w:rPr>
            </w:pPr>
            <w:r w:rsidRPr="00D27132">
              <w:rPr>
                <w:b/>
                <w:i/>
                <w:szCs w:val="22"/>
                <w:lang w:eastAsia="sv-SE"/>
              </w:rPr>
              <w:t>dci-Format2-1</w:t>
            </w:r>
          </w:p>
          <w:p w14:paraId="09EC099D" w14:textId="77777777" w:rsidR="00D46B4D" w:rsidRPr="00D27132" w:rsidRDefault="00D46B4D" w:rsidP="00C1533F">
            <w:pPr>
              <w:pStyle w:val="TAL"/>
              <w:rPr>
                <w:szCs w:val="22"/>
                <w:lang w:eastAsia="sv-SE"/>
              </w:rPr>
            </w:pPr>
            <w:r w:rsidRPr="00D27132">
              <w:rPr>
                <w:szCs w:val="22"/>
                <w:lang w:eastAsia="sv-SE"/>
              </w:rPr>
              <w:t>If configured, UE monitors the DCI format 2_1 according to TS 38.213 [13], clause 10.1, 11.2.</w:t>
            </w:r>
          </w:p>
        </w:tc>
      </w:tr>
      <w:tr w:rsidR="00D46B4D" w:rsidRPr="00D27132" w14:paraId="4D6D82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0E9F93" w14:textId="77777777" w:rsidR="00D46B4D" w:rsidRPr="00D27132" w:rsidRDefault="00D46B4D" w:rsidP="00C1533F">
            <w:pPr>
              <w:pStyle w:val="TAL"/>
              <w:rPr>
                <w:szCs w:val="22"/>
                <w:lang w:eastAsia="sv-SE"/>
              </w:rPr>
            </w:pPr>
            <w:r w:rsidRPr="00D27132">
              <w:rPr>
                <w:b/>
                <w:i/>
                <w:szCs w:val="22"/>
                <w:lang w:eastAsia="sv-SE"/>
              </w:rPr>
              <w:t>dci-Format2-2</w:t>
            </w:r>
          </w:p>
          <w:p w14:paraId="1B0C999B" w14:textId="77777777" w:rsidR="00D46B4D" w:rsidRPr="00D27132" w:rsidRDefault="00D46B4D" w:rsidP="00C1533F">
            <w:pPr>
              <w:pStyle w:val="TAL"/>
              <w:rPr>
                <w:szCs w:val="22"/>
                <w:lang w:eastAsia="sv-SE"/>
              </w:rPr>
            </w:pPr>
            <w:r w:rsidRPr="00D27132">
              <w:rPr>
                <w:szCs w:val="22"/>
                <w:lang w:eastAsia="sv-SE"/>
              </w:rPr>
              <w:t>If configured, UE monitors the DCI format 2_2 according to TS 38.213 [13], clause 10.1, 11.3.</w:t>
            </w:r>
          </w:p>
        </w:tc>
      </w:tr>
      <w:tr w:rsidR="00D46B4D" w:rsidRPr="00D27132" w14:paraId="1543E1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368B13" w14:textId="77777777" w:rsidR="00D46B4D" w:rsidRPr="00D27132" w:rsidRDefault="00D46B4D" w:rsidP="00C1533F">
            <w:pPr>
              <w:pStyle w:val="TAL"/>
              <w:rPr>
                <w:szCs w:val="22"/>
                <w:lang w:eastAsia="sv-SE"/>
              </w:rPr>
            </w:pPr>
            <w:r w:rsidRPr="00D27132">
              <w:rPr>
                <w:b/>
                <w:i/>
                <w:szCs w:val="22"/>
                <w:lang w:eastAsia="sv-SE"/>
              </w:rPr>
              <w:t>dci-Format2-3</w:t>
            </w:r>
          </w:p>
          <w:p w14:paraId="30826405" w14:textId="77777777" w:rsidR="00D46B4D" w:rsidRPr="00D27132" w:rsidRDefault="00D46B4D" w:rsidP="00C1533F">
            <w:pPr>
              <w:pStyle w:val="TAL"/>
              <w:rPr>
                <w:szCs w:val="22"/>
                <w:lang w:eastAsia="sv-SE"/>
              </w:rPr>
            </w:pPr>
            <w:r w:rsidRPr="00D27132">
              <w:rPr>
                <w:szCs w:val="22"/>
                <w:lang w:eastAsia="sv-SE"/>
              </w:rPr>
              <w:t>If configured, UE monitors the DCI format 2_3 according to TS 38.213 [13], clause 10.1, 11.4</w:t>
            </w:r>
          </w:p>
        </w:tc>
      </w:tr>
      <w:tr w:rsidR="00D46B4D" w:rsidRPr="00D27132" w14:paraId="698F7D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1E2D6D" w14:textId="77777777" w:rsidR="00D46B4D" w:rsidRPr="00D27132" w:rsidRDefault="00D46B4D" w:rsidP="00C1533F">
            <w:pPr>
              <w:pStyle w:val="TAL"/>
              <w:rPr>
                <w:b/>
                <w:bCs/>
                <w:i/>
                <w:iCs/>
                <w:lang w:eastAsia="x-none"/>
              </w:rPr>
            </w:pPr>
            <w:r w:rsidRPr="00D27132">
              <w:rPr>
                <w:b/>
                <w:bCs/>
                <w:i/>
                <w:iCs/>
                <w:lang w:eastAsia="x-none"/>
              </w:rPr>
              <w:t>dci-Format2-4</w:t>
            </w:r>
          </w:p>
          <w:p w14:paraId="68C1B026" w14:textId="77777777" w:rsidR="00D46B4D" w:rsidRPr="00D27132" w:rsidRDefault="00D46B4D" w:rsidP="00C1533F">
            <w:pPr>
              <w:pStyle w:val="TAL"/>
              <w:rPr>
                <w:b/>
                <w:i/>
                <w:szCs w:val="22"/>
                <w:lang w:eastAsia="sv-SE"/>
              </w:rPr>
            </w:pPr>
            <w:r w:rsidRPr="00D27132">
              <w:rPr>
                <w:szCs w:val="22"/>
                <w:lang w:eastAsia="sv-SE"/>
              </w:rPr>
              <w:t>If configured, UE monitors the DCI format 2_4 according to TS 38.213 [13], clause 11.2A.</w:t>
            </w:r>
          </w:p>
        </w:tc>
      </w:tr>
      <w:tr w:rsidR="00D46B4D" w:rsidRPr="00D27132" w14:paraId="0337A3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DA96DD" w14:textId="77777777" w:rsidR="00D46B4D" w:rsidRPr="00D27132" w:rsidRDefault="00D46B4D" w:rsidP="00C1533F">
            <w:pPr>
              <w:pStyle w:val="TAL"/>
              <w:rPr>
                <w:szCs w:val="22"/>
                <w:lang w:eastAsia="sv-SE"/>
              </w:rPr>
            </w:pPr>
            <w:r w:rsidRPr="00D27132">
              <w:rPr>
                <w:b/>
                <w:i/>
                <w:szCs w:val="22"/>
                <w:lang w:eastAsia="sv-SE"/>
              </w:rPr>
              <w:t>dci-Format2-5</w:t>
            </w:r>
          </w:p>
          <w:p w14:paraId="1CDA7142" w14:textId="77777777" w:rsidR="00D46B4D" w:rsidRPr="00D27132" w:rsidRDefault="00D46B4D" w:rsidP="00C1533F">
            <w:pPr>
              <w:pStyle w:val="TAL"/>
              <w:rPr>
                <w:b/>
                <w:i/>
                <w:szCs w:val="22"/>
                <w:lang w:eastAsia="sv-SE"/>
              </w:rPr>
            </w:pPr>
            <w:r w:rsidRPr="00D27132">
              <w:rPr>
                <w:szCs w:val="22"/>
                <w:lang w:eastAsia="sv-SE"/>
              </w:rPr>
              <w:t>If configured, IAB-MT monitors the DCI format 2_5 according to TS 38.213 [13], clause 14.</w:t>
            </w:r>
          </w:p>
        </w:tc>
      </w:tr>
      <w:tr w:rsidR="00D46B4D" w:rsidRPr="00D27132" w14:paraId="395F06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90091C" w14:textId="77777777" w:rsidR="00D46B4D" w:rsidRPr="00D27132" w:rsidRDefault="00D46B4D" w:rsidP="00C1533F">
            <w:pPr>
              <w:pStyle w:val="TAL"/>
              <w:rPr>
                <w:szCs w:val="22"/>
                <w:lang w:eastAsia="sv-SE"/>
              </w:rPr>
            </w:pPr>
            <w:r w:rsidRPr="00D27132">
              <w:rPr>
                <w:b/>
                <w:i/>
                <w:szCs w:val="22"/>
                <w:lang w:eastAsia="sv-SE"/>
              </w:rPr>
              <w:t>dci-Format2-6</w:t>
            </w:r>
          </w:p>
          <w:p w14:paraId="18BA2D0D" w14:textId="77777777" w:rsidR="00D46B4D" w:rsidRPr="00D27132" w:rsidRDefault="00D46B4D" w:rsidP="00C1533F">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46B4D" w:rsidRPr="00D27132" w14:paraId="7539B7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95F009" w14:textId="77777777" w:rsidR="00D46B4D" w:rsidRPr="00D27132" w:rsidRDefault="00D46B4D" w:rsidP="00C1533F">
            <w:pPr>
              <w:pStyle w:val="TAL"/>
              <w:rPr>
                <w:szCs w:val="22"/>
                <w:lang w:eastAsia="sv-SE"/>
              </w:rPr>
            </w:pPr>
            <w:r w:rsidRPr="00D27132">
              <w:rPr>
                <w:b/>
                <w:i/>
                <w:szCs w:val="22"/>
                <w:lang w:eastAsia="sv-SE"/>
              </w:rPr>
              <w:t>dci-Formats</w:t>
            </w:r>
          </w:p>
          <w:p w14:paraId="4C26528D" w14:textId="77777777" w:rsidR="00D46B4D" w:rsidRPr="00D27132" w:rsidRDefault="00D46B4D" w:rsidP="00C1533F">
            <w:pPr>
              <w:pStyle w:val="TAL"/>
              <w:rPr>
                <w:szCs w:val="22"/>
                <w:lang w:eastAsia="sv-SE"/>
              </w:rPr>
            </w:pPr>
            <w:r w:rsidRPr="00D27132">
              <w:rPr>
                <w:szCs w:val="22"/>
                <w:lang w:eastAsia="sv-SE"/>
              </w:rPr>
              <w:t>Indicates whether the UE monitors in this USS for DCI formats 0-0 and 1-0 or for formats 0-1 and 1-1.</w:t>
            </w:r>
          </w:p>
        </w:tc>
      </w:tr>
      <w:tr w:rsidR="00D46B4D" w:rsidRPr="00D27132" w14:paraId="163190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3EA006" w14:textId="77777777" w:rsidR="00D46B4D" w:rsidRPr="00D27132" w:rsidRDefault="00D46B4D" w:rsidP="00C1533F">
            <w:pPr>
              <w:pStyle w:val="TAL"/>
              <w:rPr>
                <w:b/>
                <w:i/>
                <w:szCs w:val="22"/>
                <w:lang w:eastAsia="sv-SE"/>
              </w:rPr>
            </w:pPr>
            <w:r w:rsidRPr="00D27132">
              <w:rPr>
                <w:b/>
                <w:i/>
                <w:szCs w:val="22"/>
                <w:lang w:eastAsia="sv-SE"/>
              </w:rPr>
              <w:t>dci-FormatsExt</w:t>
            </w:r>
          </w:p>
          <w:p w14:paraId="778DCE55" w14:textId="77777777" w:rsidR="00D46B4D" w:rsidRPr="00D27132" w:rsidRDefault="00D46B4D" w:rsidP="00C1533F">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Pr="00D27132">
              <w:t xml:space="preserve"> This field is not configured for operation</w:t>
            </w:r>
            <w:r w:rsidRPr="00D27132">
              <w:rPr>
                <w:rFonts w:cs="Arial"/>
                <w:szCs w:val="22"/>
                <w:lang w:eastAsia="sv-SE"/>
              </w:rPr>
              <w:t xml:space="preserve"> with shared spectrum channel access in this release</w:t>
            </w:r>
            <w:r w:rsidRPr="00D27132">
              <w:rPr>
                <w:i/>
                <w:iCs/>
              </w:rPr>
              <w:t>.</w:t>
            </w:r>
          </w:p>
        </w:tc>
      </w:tr>
      <w:tr w:rsidR="00D46B4D" w:rsidRPr="00D27132" w14:paraId="0BB07E7B" w14:textId="77777777" w:rsidTr="00C1533F">
        <w:tc>
          <w:tcPr>
            <w:tcW w:w="14173" w:type="dxa"/>
            <w:tcBorders>
              <w:top w:val="single" w:sz="4" w:space="0" w:color="auto"/>
              <w:left w:val="single" w:sz="4" w:space="0" w:color="auto"/>
              <w:bottom w:val="single" w:sz="4" w:space="0" w:color="auto"/>
              <w:right w:val="single" w:sz="4" w:space="0" w:color="auto"/>
            </w:tcBorders>
          </w:tcPr>
          <w:p w14:paraId="066E83C2" w14:textId="77777777" w:rsidR="00D46B4D" w:rsidRPr="00D27132" w:rsidRDefault="00D46B4D" w:rsidP="00C1533F">
            <w:pPr>
              <w:pStyle w:val="TAL"/>
              <w:rPr>
                <w:b/>
                <w:bCs/>
                <w:i/>
                <w:iCs/>
              </w:rPr>
            </w:pPr>
            <w:r w:rsidRPr="00D27132">
              <w:rPr>
                <w:b/>
                <w:bCs/>
                <w:i/>
                <w:iCs/>
              </w:rPr>
              <w:t>dci-Formats-MT</w:t>
            </w:r>
          </w:p>
          <w:p w14:paraId="58C15396" w14:textId="77777777" w:rsidR="00D46B4D" w:rsidRPr="00D27132" w:rsidRDefault="00D46B4D" w:rsidP="00C1533F">
            <w:pPr>
              <w:pStyle w:val="TAL"/>
              <w:rPr>
                <w:b/>
                <w:i/>
                <w:szCs w:val="22"/>
                <w:lang w:eastAsia="sv-SE"/>
              </w:rPr>
            </w:pPr>
            <w:r w:rsidRPr="00D27132">
              <w:t>Indicates whether the IAB-MT monitors the DCI formats 2-5 according to TS 38.213 [13], clause 14.</w:t>
            </w:r>
          </w:p>
        </w:tc>
      </w:tr>
      <w:tr w:rsidR="00D46B4D" w:rsidRPr="00D27132" w14:paraId="1E8E34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F0F81F" w14:textId="77777777" w:rsidR="00D46B4D" w:rsidRPr="00D27132" w:rsidRDefault="00D46B4D" w:rsidP="00C1533F">
            <w:pPr>
              <w:pStyle w:val="TAL"/>
              <w:rPr>
                <w:b/>
                <w:bCs/>
                <w:i/>
                <w:iCs/>
                <w:lang w:eastAsia="sv-SE"/>
              </w:rPr>
            </w:pPr>
            <w:r w:rsidRPr="00D27132">
              <w:rPr>
                <w:b/>
                <w:bCs/>
                <w:i/>
                <w:iCs/>
                <w:lang w:eastAsia="sv-SE"/>
              </w:rPr>
              <w:t>dci-FormatsSL</w:t>
            </w:r>
          </w:p>
          <w:p w14:paraId="136B8306" w14:textId="77777777" w:rsidR="00D46B4D" w:rsidRPr="00D27132" w:rsidRDefault="00D46B4D" w:rsidP="00C1533F">
            <w:pPr>
              <w:pStyle w:val="TAL"/>
              <w:rPr>
                <w:lang w:eastAsia="sv-SE"/>
              </w:rPr>
            </w:pPr>
            <w:r w:rsidRPr="00D27132">
              <w:rPr>
                <w:lang w:eastAsia="sv-SE"/>
              </w:rPr>
              <w:t xml:space="preserve">Indicates whether the UE monitors in this USS for DCI formats 0-0 and 1-0 or for formats 0-1 and 1-1 or for format 3-0 or for format 3-1 or for formats 3-0 and 3-1. If this field is present, the field </w:t>
            </w:r>
            <w:r w:rsidRPr="00D27132">
              <w:rPr>
                <w:i/>
                <w:iCs/>
                <w:lang w:eastAsia="sv-SE"/>
              </w:rPr>
              <w:t>dci-Formats</w:t>
            </w:r>
            <w:r w:rsidRPr="00D27132">
              <w:rPr>
                <w:lang w:eastAsia="sv-SE"/>
              </w:rPr>
              <w:t xml:space="preserve"> is ignored and </w:t>
            </w:r>
            <w:r w:rsidRPr="00D27132">
              <w:rPr>
                <w:i/>
                <w:iCs/>
                <w:lang w:eastAsia="sv-SE"/>
              </w:rPr>
              <w:t>dci-FormatsSL</w:t>
            </w:r>
            <w:r w:rsidRPr="00D27132">
              <w:rPr>
                <w:lang w:eastAsia="sv-SE"/>
              </w:rPr>
              <w:t xml:space="preserve"> is used.</w:t>
            </w:r>
          </w:p>
        </w:tc>
      </w:tr>
      <w:tr w:rsidR="00D46B4D" w:rsidRPr="00D27132" w14:paraId="5D8BE5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8B8797" w14:textId="77777777" w:rsidR="00D46B4D" w:rsidRPr="00D27132" w:rsidRDefault="00D46B4D" w:rsidP="00C1533F">
            <w:pPr>
              <w:pStyle w:val="TAL"/>
              <w:rPr>
                <w:szCs w:val="22"/>
                <w:lang w:eastAsia="sv-SE"/>
              </w:rPr>
            </w:pPr>
            <w:r w:rsidRPr="00D27132">
              <w:rPr>
                <w:b/>
                <w:i/>
                <w:szCs w:val="22"/>
                <w:lang w:eastAsia="sv-SE"/>
              </w:rPr>
              <w:t>duration</w:t>
            </w:r>
          </w:p>
          <w:p w14:paraId="13DD88C5" w14:textId="77777777" w:rsidR="00D46B4D" w:rsidRPr="00D27132" w:rsidRDefault="00D46B4D" w:rsidP="00C1533F">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4D4AA09" w14:textId="77777777" w:rsidR="00D46B4D" w:rsidRPr="00D27132" w:rsidRDefault="00D46B4D" w:rsidP="00C1533F">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46B4D" w:rsidRPr="00D27132" w14:paraId="18FC29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E2C064" w14:textId="77777777" w:rsidR="00D46B4D" w:rsidRPr="00D27132" w:rsidRDefault="00D46B4D" w:rsidP="00C1533F">
            <w:pPr>
              <w:pStyle w:val="TAL"/>
              <w:rPr>
                <w:szCs w:val="22"/>
                <w:lang w:eastAsia="sv-SE"/>
              </w:rPr>
            </w:pPr>
            <w:r w:rsidRPr="00D27132">
              <w:rPr>
                <w:b/>
                <w:i/>
                <w:szCs w:val="22"/>
                <w:lang w:eastAsia="sv-SE"/>
              </w:rPr>
              <w:lastRenderedPageBreak/>
              <w:t>freqMonitorLocations</w:t>
            </w:r>
          </w:p>
          <w:p w14:paraId="47FB9126" w14:textId="77777777" w:rsidR="00D46B4D" w:rsidRPr="00D27132" w:rsidRDefault="00D46B4D" w:rsidP="00C1533F">
            <w:pPr>
              <w:pStyle w:val="TAL"/>
              <w:rPr>
                <w:b/>
                <w:i/>
                <w:szCs w:val="22"/>
                <w:lang w:eastAsia="sv-SE"/>
              </w:rPr>
            </w:pPr>
            <w:r w:rsidRPr="00D2713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27132">
              <w:rPr>
                <w:szCs w:val="22"/>
                <w:lang w:eastAsia="sv-SE"/>
              </w:rPr>
              <w:t xml:space="preserve"> corresponds to RB set 0 in the BWP.</w:t>
            </w:r>
            <w:r w:rsidRPr="00D27132">
              <w:rPr>
                <w:szCs w:val="22"/>
              </w:rPr>
              <w:t xml:space="preserve"> A bit set to </w:t>
            </w:r>
            <w:r w:rsidRPr="00D27132">
              <w:rPr>
                <w:szCs w:val="22"/>
                <w:lang w:eastAsia="sv-SE"/>
              </w:rPr>
              <w:t xml:space="preserve">1 </w:t>
            </w:r>
            <w:r w:rsidRPr="00D27132">
              <w:rPr>
                <w:szCs w:val="22"/>
              </w:rPr>
              <w:t xml:space="preserve">indicates that </w:t>
            </w:r>
            <w:r w:rsidRPr="00D27132">
              <w:rPr>
                <w:szCs w:val="22"/>
                <w:lang w:eastAsia="sv-SE"/>
              </w:rPr>
              <w:t>a frequency domain resource allocation replicated from the pattern configured in the associated CORESET is mapped to the RB set.</w:t>
            </w:r>
          </w:p>
        </w:tc>
      </w:tr>
      <w:tr w:rsidR="00D46B4D" w:rsidRPr="00D27132" w14:paraId="4D040C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E27CF7" w14:textId="77777777" w:rsidR="00D46B4D" w:rsidRPr="00D27132" w:rsidRDefault="00D46B4D" w:rsidP="00C1533F">
            <w:pPr>
              <w:pStyle w:val="TAL"/>
              <w:rPr>
                <w:szCs w:val="22"/>
                <w:lang w:eastAsia="sv-SE"/>
              </w:rPr>
            </w:pPr>
            <w:r w:rsidRPr="00D27132">
              <w:rPr>
                <w:b/>
                <w:i/>
                <w:szCs w:val="22"/>
                <w:lang w:eastAsia="sv-SE"/>
              </w:rPr>
              <w:t>monitoringSlotPeriodicityAndOffset</w:t>
            </w:r>
          </w:p>
          <w:p w14:paraId="37E0C4DB" w14:textId="77777777" w:rsidR="00D46B4D" w:rsidRPr="00D27132" w:rsidRDefault="00D46B4D" w:rsidP="00C1533F">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4ECD715" w14:textId="77777777" w:rsidR="00D46B4D" w:rsidRPr="00D27132" w:rsidRDefault="00D46B4D" w:rsidP="00C1533F">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46B4D" w:rsidRPr="00D27132" w14:paraId="17B56F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505819" w14:textId="77777777" w:rsidR="00D46B4D" w:rsidRPr="00D27132" w:rsidRDefault="00D46B4D" w:rsidP="00C1533F">
            <w:pPr>
              <w:pStyle w:val="TAL"/>
              <w:rPr>
                <w:szCs w:val="22"/>
                <w:lang w:eastAsia="sv-SE"/>
              </w:rPr>
            </w:pPr>
            <w:r w:rsidRPr="00D27132">
              <w:rPr>
                <w:b/>
                <w:i/>
                <w:szCs w:val="22"/>
                <w:lang w:eastAsia="sv-SE"/>
              </w:rPr>
              <w:t>monitoringSymbolsWithinSlot</w:t>
            </w:r>
          </w:p>
          <w:p w14:paraId="38508216" w14:textId="77777777" w:rsidR="00D46B4D" w:rsidRPr="00D27132" w:rsidRDefault="00D46B4D" w:rsidP="00C1533F">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39B5904" w14:textId="77777777" w:rsidR="00D46B4D" w:rsidRPr="00D27132" w:rsidRDefault="00D46B4D" w:rsidP="00C1533F">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79B2ABD1" w14:textId="77777777" w:rsidR="00D46B4D" w:rsidRPr="00D27132" w:rsidRDefault="00D46B4D" w:rsidP="00C1533F">
            <w:pPr>
              <w:pStyle w:val="TAL"/>
              <w:rPr>
                <w:szCs w:val="22"/>
                <w:lang w:eastAsia="sv-SE"/>
              </w:rPr>
            </w:pPr>
            <w:r w:rsidRPr="00D27132">
              <w:rPr>
                <w:szCs w:val="22"/>
                <w:lang w:eastAsia="sv-SE"/>
              </w:rPr>
              <w:t>See TS 38.213 [13], clause 10.</w:t>
            </w:r>
          </w:p>
          <w:p w14:paraId="56766810" w14:textId="77777777" w:rsidR="00D46B4D" w:rsidRPr="00D27132" w:rsidRDefault="00D46B4D" w:rsidP="00C1533F">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17830076" w14:textId="77777777" w:rsidR="00D46B4D" w:rsidRPr="00D27132" w:rsidRDefault="00D46B4D" w:rsidP="00C1533F">
            <w:pPr>
              <w:pStyle w:val="TAL"/>
              <w:rPr>
                <w:szCs w:val="22"/>
                <w:lang w:eastAsia="sv-SE"/>
              </w:rPr>
            </w:pPr>
            <w:r w:rsidRPr="00D27132">
              <w:rPr>
                <w:szCs w:val="22"/>
                <w:lang w:eastAsia="sv-SE"/>
              </w:rPr>
              <w:t>See TS 38.213 [13], clause 10.</w:t>
            </w:r>
          </w:p>
        </w:tc>
      </w:tr>
      <w:tr w:rsidR="00D46B4D" w:rsidRPr="00D27132" w14:paraId="7E70FB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8D247E" w14:textId="77777777" w:rsidR="00D46B4D" w:rsidRPr="00D27132" w:rsidRDefault="00D46B4D" w:rsidP="00C1533F">
            <w:pPr>
              <w:pStyle w:val="TAL"/>
              <w:rPr>
                <w:b/>
                <w:bCs/>
                <w:i/>
                <w:iCs/>
                <w:lang w:eastAsia="sv-SE"/>
              </w:rPr>
            </w:pPr>
            <w:r w:rsidRPr="00D27132">
              <w:rPr>
                <w:b/>
                <w:bCs/>
                <w:i/>
                <w:iCs/>
                <w:lang w:eastAsia="sv-SE"/>
              </w:rPr>
              <w:t>nrofCandidates-CI</w:t>
            </w:r>
          </w:p>
          <w:p w14:paraId="0FBDC666" w14:textId="77777777" w:rsidR="00D46B4D" w:rsidRPr="00D27132" w:rsidRDefault="00D46B4D" w:rsidP="00C1533F">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46B4D" w:rsidRPr="00D27132" w14:paraId="23B13E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719797" w14:textId="77777777" w:rsidR="00D46B4D" w:rsidRPr="00D27132" w:rsidRDefault="00D46B4D" w:rsidP="00C1533F">
            <w:pPr>
              <w:pStyle w:val="TAL"/>
              <w:rPr>
                <w:szCs w:val="22"/>
                <w:lang w:eastAsia="sv-SE"/>
              </w:rPr>
            </w:pPr>
            <w:r w:rsidRPr="00D27132">
              <w:rPr>
                <w:b/>
                <w:i/>
                <w:szCs w:val="22"/>
                <w:lang w:eastAsia="sv-SE"/>
              </w:rPr>
              <w:t>nrofCandidates-SFI</w:t>
            </w:r>
          </w:p>
          <w:p w14:paraId="53D168E0" w14:textId="77777777" w:rsidR="00D46B4D" w:rsidRPr="00D27132" w:rsidRDefault="00D46B4D" w:rsidP="00C1533F">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46B4D" w:rsidRPr="00D27132" w14:paraId="27CD41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AD23A4" w14:textId="77777777" w:rsidR="00D46B4D" w:rsidRPr="00D27132" w:rsidRDefault="00D46B4D" w:rsidP="00C1533F">
            <w:pPr>
              <w:pStyle w:val="TAL"/>
              <w:rPr>
                <w:szCs w:val="22"/>
                <w:lang w:eastAsia="sv-SE"/>
              </w:rPr>
            </w:pPr>
            <w:r w:rsidRPr="00D27132">
              <w:rPr>
                <w:b/>
                <w:i/>
                <w:szCs w:val="22"/>
                <w:lang w:eastAsia="sv-SE"/>
              </w:rPr>
              <w:t>nrofCandidates</w:t>
            </w:r>
          </w:p>
          <w:p w14:paraId="4A3D2BFC" w14:textId="77777777" w:rsidR="00D46B4D" w:rsidRPr="00D27132" w:rsidRDefault="00D46B4D" w:rsidP="00C1533F">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46B4D" w:rsidRPr="00D27132" w14:paraId="3E3B0F5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55EAD9" w14:textId="77777777" w:rsidR="00D46B4D" w:rsidRPr="00D27132" w:rsidRDefault="00D46B4D" w:rsidP="00C1533F">
            <w:pPr>
              <w:pStyle w:val="TAL"/>
              <w:rPr>
                <w:szCs w:val="22"/>
                <w:lang w:eastAsia="sv-SE"/>
              </w:rPr>
            </w:pPr>
            <w:r w:rsidRPr="00D27132">
              <w:rPr>
                <w:b/>
                <w:i/>
                <w:szCs w:val="22"/>
                <w:lang w:eastAsia="sv-SE"/>
              </w:rPr>
              <w:t>searchSpaceGroupIdList</w:t>
            </w:r>
          </w:p>
          <w:p w14:paraId="631F2E2B" w14:textId="77777777" w:rsidR="00D46B4D" w:rsidRPr="00D27132" w:rsidRDefault="00D46B4D" w:rsidP="00C1533F">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46B4D" w:rsidRPr="00D27132" w14:paraId="70185D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C7A59C" w14:textId="77777777" w:rsidR="00D46B4D" w:rsidRPr="00D27132" w:rsidRDefault="00D46B4D" w:rsidP="00C1533F">
            <w:pPr>
              <w:pStyle w:val="TAL"/>
              <w:rPr>
                <w:szCs w:val="22"/>
                <w:lang w:eastAsia="sv-SE"/>
              </w:rPr>
            </w:pPr>
            <w:r w:rsidRPr="00D27132">
              <w:rPr>
                <w:b/>
                <w:i/>
                <w:szCs w:val="22"/>
                <w:lang w:eastAsia="sv-SE"/>
              </w:rPr>
              <w:t>searchSpaceId</w:t>
            </w:r>
          </w:p>
          <w:p w14:paraId="5829564B" w14:textId="77777777" w:rsidR="00D46B4D" w:rsidRPr="00D27132" w:rsidRDefault="00D46B4D" w:rsidP="00C1533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4E06891" w14:textId="77777777" w:rsidR="00D46B4D" w:rsidRPr="00D27132" w:rsidRDefault="00D46B4D" w:rsidP="00C1533F">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46B4D" w:rsidRPr="00D27132" w14:paraId="16D33B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B624B8" w14:textId="77777777" w:rsidR="00D46B4D" w:rsidRPr="00D27132" w:rsidRDefault="00D46B4D" w:rsidP="00C1533F">
            <w:pPr>
              <w:pStyle w:val="TAL"/>
              <w:rPr>
                <w:szCs w:val="22"/>
                <w:lang w:eastAsia="sv-SE"/>
              </w:rPr>
            </w:pPr>
            <w:r w:rsidRPr="00D27132">
              <w:rPr>
                <w:b/>
                <w:i/>
                <w:szCs w:val="22"/>
                <w:lang w:eastAsia="sv-SE"/>
              </w:rPr>
              <w:t>searchSpaceType</w:t>
            </w:r>
          </w:p>
          <w:p w14:paraId="73AB89D2" w14:textId="77777777" w:rsidR="00D46B4D" w:rsidRPr="00D27132" w:rsidRDefault="00D46B4D" w:rsidP="00C1533F">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D46B4D" w:rsidRPr="00D27132" w14:paraId="7FB823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A01FE2" w14:textId="77777777" w:rsidR="00D46B4D" w:rsidRPr="00D27132" w:rsidRDefault="00D46B4D" w:rsidP="00C1533F">
            <w:pPr>
              <w:pStyle w:val="TAL"/>
              <w:rPr>
                <w:szCs w:val="22"/>
                <w:lang w:eastAsia="sv-SE"/>
              </w:rPr>
            </w:pPr>
            <w:r w:rsidRPr="00D27132">
              <w:rPr>
                <w:b/>
                <w:i/>
                <w:szCs w:val="22"/>
                <w:lang w:eastAsia="sv-SE"/>
              </w:rPr>
              <w:lastRenderedPageBreak/>
              <w:t>ue-Specific</w:t>
            </w:r>
          </w:p>
          <w:p w14:paraId="59F3F984" w14:textId="77777777" w:rsidR="00D46B4D" w:rsidRPr="00D27132" w:rsidRDefault="00D46B4D" w:rsidP="00C1533F">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563DA52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E481EA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5F6769B"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30E82F" w14:textId="77777777" w:rsidR="00D46B4D" w:rsidRPr="00D27132" w:rsidRDefault="00D46B4D" w:rsidP="00C1533F">
            <w:pPr>
              <w:pStyle w:val="TAH"/>
              <w:rPr>
                <w:lang w:eastAsia="sv-SE"/>
              </w:rPr>
            </w:pPr>
            <w:r w:rsidRPr="00D27132">
              <w:rPr>
                <w:lang w:eastAsia="sv-SE"/>
              </w:rPr>
              <w:t>Explanation</w:t>
            </w:r>
          </w:p>
        </w:tc>
      </w:tr>
      <w:tr w:rsidR="00D46B4D" w:rsidRPr="00D27132" w14:paraId="0AE765B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FCDB73F" w14:textId="77777777" w:rsidR="00D46B4D" w:rsidRPr="00D27132" w:rsidRDefault="00D46B4D" w:rsidP="00C1533F">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1FBFB61" w14:textId="77777777" w:rsidR="00D46B4D" w:rsidRPr="00D27132" w:rsidRDefault="00D46B4D" w:rsidP="00C1533F">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46B4D" w:rsidRPr="00D27132" w14:paraId="2CD53DF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A36277F" w14:textId="77777777" w:rsidR="00D46B4D" w:rsidRPr="00D27132" w:rsidRDefault="00D46B4D" w:rsidP="00C1533F">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96234E" w14:textId="77777777" w:rsidR="00D46B4D" w:rsidRPr="00D27132" w:rsidRDefault="00D46B4D" w:rsidP="00C1533F">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46B4D" w:rsidRPr="00D27132" w14:paraId="178830C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BB69296" w14:textId="77777777" w:rsidR="00D46B4D" w:rsidRPr="00D27132" w:rsidRDefault="00D46B4D" w:rsidP="00C1533F">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62228E8" w14:textId="77777777" w:rsidR="00D46B4D" w:rsidRPr="00D27132" w:rsidRDefault="00D46B4D" w:rsidP="00C1533F">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46B4D" w:rsidRPr="00D27132" w14:paraId="4BC618E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EC372A5" w14:textId="77777777" w:rsidR="00D46B4D" w:rsidRPr="00D27132" w:rsidRDefault="00D46B4D" w:rsidP="00C1533F">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0B11FA90" w14:textId="77777777" w:rsidR="00D46B4D" w:rsidRPr="00D27132" w:rsidRDefault="00D46B4D" w:rsidP="00C1533F">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D46B4D" w:rsidRPr="00D27132" w14:paraId="70258A2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9B5AD9C" w14:textId="77777777" w:rsidR="00D46B4D" w:rsidRPr="00D27132" w:rsidRDefault="00D46B4D" w:rsidP="00C1533F">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9D1F7CA" w14:textId="77777777" w:rsidR="00D46B4D" w:rsidRPr="00D27132" w:rsidRDefault="00D46B4D" w:rsidP="00C1533F">
            <w:pPr>
              <w:pStyle w:val="TAL"/>
              <w:rPr>
                <w:lang w:eastAsia="sv-SE"/>
              </w:rPr>
            </w:pPr>
            <w:r w:rsidRPr="00D27132">
              <w:rPr>
                <w:lang w:eastAsia="sv-SE"/>
              </w:rPr>
              <w:t>In PDCCH-Config, the field is optionally present upon creation of a new SearchSpace and absent, Need M upon reconfiguration of an existing SearchSpace.</w:t>
            </w:r>
          </w:p>
          <w:p w14:paraId="271BCA1D" w14:textId="77777777" w:rsidR="00D46B4D" w:rsidRPr="00D27132" w:rsidRDefault="00D46B4D" w:rsidP="00C1533F">
            <w:pPr>
              <w:pStyle w:val="TAL"/>
              <w:rPr>
                <w:lang w:eastAsia="sv-SE"/>
              </w:rPr>
            </w:pPr>
            <w:r w:rsidRPr="00D27132">
              <w:rPr>
                <w:lang w:eastAsia="sv-SE"/>
              </w:rPr>
              <w:t>In PDCCH-ConfigCommon, the field is absent.</w:t>
            </w:r>
          </w:p>
        </w:tc>
      </w:tr>
    </w:tbl>
    <w:p w14:paraId="6B330A22" w14:textId="77777777" w:rsidR="00D46B4D" w:rsidRPr="00D27132" w:rsidRDefault="00D46B4D" w:rsidP="00D46B4D"/>
    <w:p w14:paraId="2018AB45" w14:textId="77777777" w:rsidR="00D46B4D" w:rsidRPr="00D27132" w:rsidRDefault="00D46B4D" w:rsidP="00D46B4D">
      <w:pPr>
        <w:pStyle w:val="Heading4"/>
      </w:pPr>
      <w:bookmarkStart w:id="2229" w:name="_Toc60777373"/>
      <w:bookmarkStart w:id="2230" w:name="_Toc90651245"/>
      <w:r w:rsidRPr="00D27132">
        <w:t>–</w:t>
      </w:r>
      <w:r w:rsidRPr="00D27132">
        <w:tab/>
      </w:r>
      <w:r w:rsidRPr="00D27132">
        <w:rPr>
          <w:i/>
        </w:rPr>
        <w:t>SearchSpaceId</w:t>
      </w:r>
      <w:bookmarkEnd w:id="2229"/>
      <w:bookmarkEnd w:id="2230"/>
    </w:p>
    <w:p w14:paraId="6D6F45B6" w14:textId="77777777" w:rsidR="00D46B4D" w:rsidRPr="00D27132" w:rsidRDefault="00D46B4D" w:rsidP="00D46B4D">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60D25A8A" w14:textId="77777777" w:rsidR="00D46B4D" w:rsidRPr="00D27132" w:rsidRDefault="00D46B4D" w:rsidP="00D46B4D">
      <w:pPr>
        <w:pStyle w:val="TH"/>
      </w:pPr>
      <w:r w:rsidRPr="00D27132">
        <w:rPr>
          <w:i/>
        </w:rPr>
        <w:t>SearchSpaceId</w:t>
      </w:r>
      <w:r w:rsidRPr="00D27132">
        <w:t xml:space="preserve"> information element</w:t>
      </w:r>
    </w:p>
    <w:p w14:paraId="00E8510E" w14:textId="77777777" w:rsidR="00D46B4D" w:rsidRPr="00D27132" w:rsidRDefault="00D46B4D" w:rsidP="00D46B4D">
      <w:pPr>
        <w:pStyle w:val="PL"/>
      </w:pPr>
      <w:r w:rsidRPr="00D27132">
        <w:t>-- ASN1START</w:t>
      </w:r>
    </w:p>
    <w:p w14:paraId="6B7A2F4B" w14:textId="77777777" w:rsidR="00D46B4D" w:rsidRPr="00D27132" w:rsidRDefault="00D46B4D" w:rsidP="00D46B4D">
      <w:pPr>
        <w:pStyle w:val="PL"/>
      </w:pPr>
      <w:r w:rsidRPr="00D27132">
        <w:t>-- TAG-SEARCHSPACEID-START</w:t>
      </w:r>
    </w:p>
    <w:p w14:paraId="49754CB4" w14:textId="77777777" w:rsidR="00D46B4D" w:rsidRPr="00D27132" w:rsidRDefault="00D46B4D" w:rsidP="00D46B4D">
      <w:pPr>
        <w:pStyle w:val="PL"/>
      </w:pPr>
    </w:p>
    <w:p w14:paraId="340C6F88" w14:textId="77777777" w:rsidR="00D46B4D" w:rsidRPr="00D27132" w:rsidRDefault="00D46B4D" w:rsidP="00D46B4D">
      <w:pPr>
        <w:pStyle w:val="PL"/>
      </w:pPr>
      <w:r w:rsidRPr="00D27132">
        <w:t>SearchSpaceId ::=                   INTEGER (0..maxNrofSearchSpaces-1)</w:t>
      </w:r>
    </w:p>
    <w:p w14:paraId="5C1F7B96" w14:textId="77777777" w:rsidR="00D46B4D" w:rsidRPr="00D27132" w:rsidRDefault="00D46B4D" w:rsidP="00D46B4D">
      <w:pPr>
        <w:pStyle w:val="PL"/>
      </w:pPr>
    </w:p>
    <w:p w14:paraId="3ED518C3" w14:textId="77777777" w:rsidR="00D46B4D" w:rsidRPr="00D27132" w:rsidRDefault="00D46B4D" w:rsidP="00D46B4D">
      <w:pPr>
        <w:pStyle w:val="PL"/>
      </w:pPr>
      <w:r w:rsidRPr="00D27132">
        <w:t>-- TAG-SEARCHSPACEID-STOP</w:t>
      </w:r>
    </w:p>
    <w:p w14:paraId="1023C091" w14:textId="77777777" w:rsidR="00D46B4D" w:rsidRPr="00D27132" w:rsidRDefault="00D46B4D" w:rsidP="00D46B4D">
      <w:pPr>
        <w:pStyle w:val="PL"/>
      </w:pPr>
      <w:r w:rsidRPr="00D27132">
        <w:t>-- ASN1STOP</w:t>
      </w:r>
    </w:p>
    <w:p w14:paraId="469F3857" w14:textId="77777777" w:rsidR="00D46B4D" w:rsidRPr="00D27132" w:rsidRDefault="00D46B4D" w:rsidP="00D46B4D"/>
    <w:p w14:paraId="65414E40" w14:textId="77777777" w:rsidR="00D46B4D" w:rsidRPr="00D27132" w:rsidRDefault="00D46B4D" w:rsidP="00D46B4D">
      <w:pPr>
        <w:pStyle w:val="Heading4"/>
      </w:pPr>
      <w:bookmarkStart w:id="2231" w:name="_Toc60777374"/>
      <w:bookmarkStart w:id="2232" w:name="_Toc90651246"/>
      <w:r w:rsidRPr="00D27132">
        <w:t>–</w:t>
      </w:r>
      <w:r w:rsidRPr="00D27132">
        <w:tab/>
      </w:r>
      <w:r w:rsidRPr="00D27132">
        <w:rPr>
          <w:i/>
        </w:rPr>
        <w:t>SearchSpaceZero</w:t>
      </w:r>
      <w:bookmarkEnd w:id="2231"/>
      <w:bookmarkEnd w:id="2232"/>
    </w:p>
    <w:p w14:paraId="1563D5A1" w14:textId="77777777" w:rsidR="00D46B4D" w:rsidRPr="00D27132" w:rsidRDefault="00D46B4D" w:rsidP="00D46B4D">
      <w:r w:rsidRPr="00D27132">
        <w:t xml:space="preserve">The IE </w:t>
      </w:r>
      <w:r w:rsidRPr="00D27132">
        <w:rPr>
          <w:i/>
        </w:rPr>
        <w:t>SearchSpaceZero</w:t>
      </w:r>
      <w:r w:rsidRPr="00D27132">
        <w:t xml:space="preserve"> is used to configure SearchSpace#0 of the initial BWP (see TS 38.213 [13], clause 13).</w:t>
      </w:r>
    </w:p>
    <w:p w14:paraId="320735F0" w14:textId="77777777" w:rsidR="00D46B4D" w:rsidRPr="00D27132" w:rsidRDefault="00D46B4D" w:rsidP="00D46B4D">
      <w:pPr>
        <w:pStyle w:val="TH"/>
      </w:pPr>
      <w:r w:rsidRPr="00D27132">
        <w:rPr>
          <w:i/>
        </w:rPr>
        <w:t>SearchSpaceZero</w:t>
      </w:r>
      <w:r w:rsidRPr="00D27132">
        <w:t xml:space="preserve"> information element</w:t>
      </w:r>
    </w:p>
    <w:p w14:paraId="59AD17B8" w14:textId="77777777" w:rsidR="00D46B4D" w:rsidRPr="00D27132" w:rsidRDefault="00D46B4D" w:rsidP="00D46B4D">
      <w:pPr>
        <w:pStyle w:val="PL"/>
      </w:pPr>
      <w:r w:rsidRPr="00D27132">
        <w:t>-- ASN1START</w:t>
      </w:r>
    </w:p>
    <w:p w14:paraId="6073DE62" w14:textId="77777777" w:rsidR="00D46B4D" w:rsidRPr="00D27132" w:rsidRDefault="00D46B4D" w:rsidP="00D46B4D">
      <w:pPr>
        <w:pStyle w:val="PL"/>
      </w:pPr>
      <w:r w:rsidRPr="00D27132">
        <w:t>-- TAG-SEARCHSPACEZERO-START</w:t>
      </w:r>
    </w:p>
    <w:p w14:paraId="58274F0F" w14:textId="77777777" w:rsidR="00D46B4D" w:rsidRPr="00D27132" w:rsidRDefault="00D46B4D" w:rsidP="00D46B4D">
      <w:pPr>
        <w:pStyle w:val="PL"/>
      </w:pPr>
    </w:p>
    <w:p w14:paraId="7710DD25" w14:textId="77777777" w:rsidR="00D46B4D" w:rsidRPr="00D27132" w:rsidRDefault="00D46B4D" w:rsidP="00D46B4D">
      <w:pPr>
        <w:pStyle w:val="PL"/>
      </w:pPr>
      <w:r w:rsidRPr="00D27132">
        <w:t>SearchSpaceZero ::=                 INTEGER (0..15)</w:t>
      </w:r>
    </w:p>
    <w:p w14:paraId="5D00C774" w14:textId="77777777" w:rsidR="00D46B4D" w:rsidRPr="00D27132" w:rsidRDefault="00D46B4D" w:rsidP="00D46B4D">
      <w:pPr>
        <w:pStyle w:val="PL"/>
      </w:pPr>
    </w:p>
    <w:p w14:paraId="01F0A674" w14:textId="77777777" w:rsidR="00D46B4D" w:rsidRPr="00D27132" w:rsidRDefault="00D46B4D" w:rsidP="00D46B4D">
      <w:pPr>
        <w:pStyle w:val="PL"/>
      </w:pPr>
      <w:r w:rsidRPr="00D27132">
        <w:t>-- TAG-SEARCHSPACEZERO-STOP</w:t>
      </w:r>
    </w:p>
    <w:p w14:paraId="082E668B" w14:textId="77777777" w:rsidR="00D46B4D" w:rsidRPr="00D27132" w:rsidRDefault="00D46B4D" w:rsidP="00D46B4D">
      <w:pPr>
        <w:pStyle w:val="PL"/>
      </w:pPr>
      <w:r w:rsidRPr="00D27132">
        <w:t>-- ASN1STOP</w:t>
      </w:r>
    </w:p>
    <w:p w14:paraId="77209107" w14:textId="77777777" w:rsidR="00D46B4D" w:rsidRPr="00D27132" w:rsidRDefault="00D46B4D" w:rsidP="00D46B4D"/>
    <w:p w14:paraId="3768A2A9" w14:textId="77777777" w:rsidR="00D46B4D" w:rsidRPr="00D27132" w:rsidRDefault="00D46B4D" w:rsidP="00D46B4D">
      <w:pPr>
        <w:pStyle w:val="Heading4"/>
      </w:pPr>
      <w:bookmarkStart w:id="2233" w:name="_Toc60777375"/>
      <w:bookmarkStart w:id="2234" w:name="_Toc90651247"/>
      <w:r w:rsidRPr="00D27132">
        <w:t>–</w:t>
      </w:r>
      <w:r w:rsidRPr="00D27132">
        <w:tab/>
      </w:r>
      <w:r w:rsidRPr="00D27132">
        <w:rPr>
          <w:i/>
          <w:noProof/>
        </w:rPr>
        <w:t>SecurityAlgorithmConfig</w:t>
      </w:r>
      <w:bookmarkEnd w:id="2233"/>
      <w:bookmarkEnd w:id="2234"/>
    </w:p>
    <w:p w14:paraId="4434F1F4" w14:textId="77777777" w:rsidR="00D46B4D" w:rsidRPr="00D27132" w:rsidRDefault="00D46B4D" w:rsidP="00D46B4D">
      <w:r w:rsidRPr="00D27132">
        <w:t xml:space="preserve">The IE </w:t>
      </w:r>
      <w:r w:rsidRPr="00D27132">
        <w:rPr>
          <w:i/>
        </w:rPr>
        <w:t>SecurityAlgorithmConfig</w:t>
      </w:r>
      <w:r w:rsidRPr="00D27132">
        <w:t xml:space="preserve"> is used to configure AS integrity protection algorithm and AS ciphering algorithm for SRBs and DRBs.</w:t>
      </w:r>
    </w:p>
    <w:p w14:paraId="3E32FF33" w14:textId="77777777" w:rsidR="00D46B4D" w:rsidRPr="00D27132" w:rsidRDefault="00D46B4D" w:rsidP="00D46B4D">
      <w:pPr>
        <w:pStyle w:val="TH"/>
      </w:pPr>
      <w:r w:rsidRPr="00D27132">
        <w:rPr>
          <w:bCs/>
          <w:i/>
          <w:iCs/>
        </w:rPr>
        <w:t xml:space="preserve">SecurityAlgorithmConfig </w:t>
      </w:r>
      <w:r w:rsidRPr="00D27132">
        <w:t>information element</w:t>
      </w:r>
    </w:p>
    <w:p w14:paraId="45750E09" w14:textId="77777777" w:rsidR="00D46B4D" w:rsidRPr="00D27132" w:rsidRDefault="00D46B4D" w:rsidP="00D46B4D">
      <w:pPr>
        <w:pStyle w:val="PL"/>
      </w:pPr>
      <w:r w:rsidRPr="00D27132">
        <w:t>-- ASN1START</w:t>
      </w:r>
    </w:p>
    <w:p w14:paraId="36A84630" w14:textId="77777777" w:rsidR="00D46B4D" w:rsidRPr="00D27132" w:rsidRDefault="00D46B4D" w:rsidP="00D46B4D">
      <w:pPr>
        <w:pStyle w:val="PL"/>
      </w:pPr>
      <w:r w:rsidRPr="00D27132">
        <w:t>-- TAG-SECURITYALGORITHMCONFIG-START</w:t>
      </w:r>
    </w:p>
    <w:p w14:paraId="70996DE3" w14:textId="77777777" w:rsidR="00D46B4D" w:rsidRPr="00D27132" w:rsidRDefault="00D46B4D" w:rsidP="00D46B4D">
      <w:pPr>
        <w:pStyle w:val="PL"/>
      </w:pPr>
    </w:p>
    <w:p w14:paraId="49197E1F" w14:textId="77777777" w:rsidR="00D46B4D" w:rsidRPr="00D27132" w:rsidRDefault="00D46B4D" w:rsidP="00D46B4D">
      <w:pPr>
        <w:pStyle w:val="PL"/>
      </w:pPr>
      <w:r w:rsidRPr="00D27132">
        <w:t>SecurityAlgorithmConfig ::=         SEQUENCE {</w:t>
      </w:r>
    </w:p>
    <w:p w14:paraId="72085163" w14:textId="77777777" w:rsidR="00D46B4D" w:rsidRPr="00D27132" w:rsidRDefault="00D46B4D" w:rsidP="00D46B4D">
      <w:pPr>
        <w:pStyle w:val="PL"/>
      </w:pPr>
      <w:r w:rsidRPr="00D27132">
        <w:t xml:space="preserve">    cipheringAlgorithm                  CipheringAlgorithm,</w:t>
      </w:r>
    </w:p>
    <w:p w14:paraId="442732E8" w14:textId="77777777" w:rsidR="00D46B4D" w:rsidRPr="00D27132" w:rsidRDefault="00D46B4D" w:rsidP="00D46B4D">
      <w:pPr>
        <w:pStyle w:val="PL"/>
      </w:pPr>
      <w:r w:rsidRPr="00D27132">
        <w:t xml:space="preserve">    integrityProtAlgorithm              IntegrityProtAlgorithm          OPTIONAL,   -- Need R</w:t>
      </w:r>
    </w:p>
    <w:p w14:paraId="2ED8D682" w14:textId="77777777" w:rsidR="00D46B4D" w:rsidRPr="00D27132" w:rsidRDefault="00D46B4D" w:rsidP="00D46B4D">
      <w:pPr>
        <w:pStyle w:val="PL"/>
      </w:pPr>
      <w:r w:rsidRPr="00D27132">
        <w:t xml:space="preserve">    ...</w:t>
      </w:r>
    </w:p>
    <w:p w14:paraId="4FAA061A" w14:textId="77777777" w:rsidR="00D46B4D" w:rsidRPr="00D27132" w:rsidRDefault="00D46B4D" w:rsidP="00D46B4D">
      <w:pPr>
        <w:pStyle w:val="PL"/>
      </w:pPr>
      <w:r w:rsidRPr="00D27132">
        <w:t>}</w:t>
      </w:r>
    </w:p>
    <w:p w14:paraId="48B8FB39" w14:textId="77777777" w:rsidR="00D46B4D" w:rsidRPr="00D27132" w:rsidRDefault="00D46B4D" w:rsidP="00D46B4D">
      <w:pPr>
        <w:pStyle w:val="PL"/>
      </w:pPr>
    </w:p>
    <w:p w14:paraId="7B8A8322" w14:textId="77777777" w:rsidR="00D46B4D" w:rsidRPr="00D27132" w:rsidRDefault="00D46B4D" w:rsidP="00D46B4D">
      <w:pPr>
        <w:pStyle w:val="PL"/>
      </w:pPr>
      <w:r w:rsidRPr="00D27132">
        <w:t>IntegrityProtAlgorithm ::=          ENUMERATED {</w:t>
      </w:r>
    </w:p>
    <w:p w14:paraId="0BD5AFDB" w14:textId="77777777" w:rsidR="00D46B4D" w:rsidRPr="00D27132" w:rsidRDefault="00D46B4D" w:rsidP="00D46B4D">
      <w:pPr>
        <w:pStyle w:val="PL"/>
      </w:pPr>
      <w:r w:rsidRPr="00D27132">
        <w:t xml:space="preserve">                                        nia0, nia1, nia2, nia3, spare4, spare3,</w:t>
      </w:r>
    </w:p>
    <w:p w14:paraId="1FC82BD1" w14:textId="77777777" w:rsidR="00D46B4D" w:rsidRPr="00D27132" w:rsidRDefault="00D46B4D" w:rsidP="00D46B4D">
      <w:pPr>
        <w:pStyle w:val="PL"/>
      </w:pPr>
      <w:r w:rsidRPr="00D27132">
        <w:t xml:space="preserve">                                        spare2, spare1, ...}</w:t>
      </w:r>
    </w:p>
    <w:p w14:paraId="5D45C0CC" w14:textId="77777777" w:rsidR="00D46B4D" w:rsidRPr="00D27132" w:rsidRDefault="00D46B4D" w:rsidP="00D46B4D">
      <w:pPr>
        <w:pStyle w:val="PL"/>
      </w:pPr>
    </w:p>
    <w:p w14:paraId="58024413" w14:textId="77777777" w:rsidR="00D46B4D" w:rsidRPr="00D27132" w:rsidRDefault="00D46B4D" w:rsidP="00D46B4D">
      <w:pPr>
        <w:pStyle w:val="PL"/>
      </w:pPr>
      <w:r w:rsidRPr="00D27132">
        <w:t>CipheringAlgorithm ::=              ENUMERATED {</w:t>
      </w:r>
    </w:p>
    <w:p w14:paraId="69FA714E" w14:textId="77777777" w:rsidR="00D46B4D" w:rsidRPr="00D27132" w:rsidRDefault="00D46B4D" w:rsidP="00D46B4D">
      <w:pPr>
        <w:pStyle w:val="PL"/>
      </w:pPr>
      <w:r w:rsidRPr="00D27132">
        <w:t xml:space="preserve">                                        nea0, nea1, nea2, nea3, spare4, spare3,</w:t>
      </w:r>
    </w:p>
    <w:p w14:paraId="47D9A676" w14:textId="77777777" w:rsidR="00D46B4D" w:rsidRPr="00D27132" w:rsidRDefault="00D46B4D" w:rsidP="00D46B4D">
      <w:pPr>
        <w:pStyle w:val="PL"/>
      </w:pPr>
      <w:r w:rsidRPr="00D27132">
        <w:t xml:space="preserve">                                        spare2, spare1, ...}</w:t>
      </w:r>
    </w:p>
    <w:p w14:paraId="03D3D0A4" w14:textId="77777777" w:rsidR="00D46B4D" w:rsidRPr="00D27132" w:rsidRDefault="00D46B4D" w:rsidP="00D46B4D">
      <w:pPr>
        <w:pStyle w:val="PL"/>
      </w:pPr>
    </w:p>
    <w:p w14:paraId="6FF7D9E6" w14:textId="77777777" w:rsidR="00D46B4D" w:rsidRPr="00D27132" w:rsidRDefault="00D46B4D" w:rsidP="00D46B4D">
      <w:pPr>
        <w:pStyle w:val="PL"/>
      </w:pPr>
      <w:r w:rsidRPr="00D27132">
        <w:t>-- TAG-SECURITYALGORITHMCONFIG-STOP</w:t>
      </w:r>
    </w:p>
    <w:p w14:paraId="126F40D9" w14:textId="77777777" w:rsidR="00D46B4D" w:rsidRPr="00D27132" w:rsidRDefault="00D46B4D" w:rsidP="00D46B4D">
      <w:pPr>
        <w:pStyle w:val="PL"/>
      </w:pPr>
      <w:r w:rsidRPr="00D27132">
        <w:t>-- ASN1STOP</w:t>
      </w:r>
    </w:p>
    <w:p w14:paraId="511774B6" w14:textId="77777777" w:rsidR="00D46B4D" w:rsidRPr="00D27132" w:rsidRDefault="00D46B4D" w:rsidP="00D46B4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46B4D" w:rsidRPr="00D27132" w14:paraId="75D17B25" w14:textId="77777777" w:rsidTr="00C1533F">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BE54695" w14:textId="77777777" w:rsidR="00D46B4D" w:rsidRPr="00D27132" w:rsidRDefault="00D46B4D" w:rsidP="00C1533F">
            <w:pPr>
              <w:pStyle w:val="TAH"/>
              <w:rPr>
                <w:lang w:eastAsia="en-GB"/>
              </w:rPr>
            </w:pPr>
            <w:r w:rsidRPr="00D27132">
              <w:rPr>
                <w:i/>
                <w:lang w:eastAsia="en-GB"/>
              </w:rPr>
              <w:t>SecurityAlgorithmConfig</w:t>
            </w:r>
            <w:r w:rsidRPr="00D27132">
              <w:rPr>
                <w:iCs/>
                <w:lang w:eastAsia="en-GB"/>
              </w:rPr>
              <w:t xml:space="preserve"> field descriptions</w:t>
            </w:r>
          </w:p>
        </w:tc>
      </w:tr>
      <w:tr w:rsidR="00D46B4D" w:rsidRPr="00D27132" w14:paraId="6DF5CEA2" w14:textId="77777777" w:rsidTr="00C1533F">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006E436A" w14:textId="77777777" w:rsidR="00D46B4D" w:rsidRPr="00D27132" w:rsidRDefault="00D46B4D" w:rsidP="00C1533F">
            <w:pPr>
              <w:pStyle w:val="TAL"/>
              <w:rPr>
                <w:b/>
                <w:bCs/>
                <w:i/>
                <w:lang w:eastAsia="en-GB"/>
              </w:rPr>
            </w:pPr>
            <w:r w:rsidRPr="00D27132">
              <w:rPr>
                <w:b/>
                <w:bCs/>
                <w:i/>
                <w:lang w:eastAsia="en-GB"/>
              </w:rPr>
              <w:t>cipheringAlgorithm</w:t>
            </w:r>
          </w:p>
          <w:p w14:paraId="211CEE7C" w14:textId="77777777" w:rsidR="00D46B4D" w:rsidRPr="00D27132" w:rsidRDefault="00D46B4D" w:rsidP="00C1533F">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D46B4D" w:rsidRPr="00D27132" w14:paraId="5A1D5A64" w14:textId="77777777" w:rsidTr="00C1533F">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0A04FC0D" w14:textId="77777777" w:rsidR="00D46B4D" w:rsidRPr="00D27132" w:rsidRDefault="00D46B4D" w:rsidP="00C1533F">
            <w:pPr>
              <w:pStyle w:val="TAL"/>
              <w:rPr>
                <w:b/>
                <w:bCs/>
                <w:i/>
                <w:lang w:eastAsia="en-GB"/>
              </w:rPr>
            </w:pPr>
            <w:r w:rsidRPr="00D27132">
              <w:rPr>
                <w:b/>
                <w:bCs/>
                <w:i/>
                <w:lang w:eastAsia="en-GB"/>
              </w:rPr>
              <w:t>integrityProtAlgorithm</w:t>
            </w:r>
          </w:p>
          <w:p w14:paraId="7C463CD6" w14:textId="77777777" w:rsidR="00D46B4D" w:rsidRPr="00D27132" w:rsidRDefault="00D46B4D" w:rsidP="00C1533F">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2D98CDD6" w14:textId="77777777" w:rsidR="00D46B4D" w:rsidRPr="00D27132" w:rsidRDefault="00D46B4D" w:rsidP="00C1533F">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33218B64" w14:textId="77777777" w:rsidR="00D46B4D" w:rsidRPr="00D27132" w:rsidRDefault="00D46B4D" w:rsidP="00D46B4D">
      <w:pPr>
        <w:rPr>
          <w:lang w:eastAsia="x-none"/>
        </w:rPr>
      </w:pPr>
    </w:p>
    <w:p w14:paraId="28ED45BC" w14:textId="77777777" w:rsidR="00D46B4D" w:rsidRPr="00D27132" w:rsidRDefault="00D46B4D" w:rsidP="00D46B4D">
      <w:pPr>
        <w:pStyle w:val="Heading4"/>
      </w:pPr>
      <w:bookmarkStart w:id="2235" w:name="_Toc60777376"/>
      <w:bookmarkStart w:id="2236" w:name="_Toc90651248"/>
      <w:r w:rsidRPr="00D27132">
        <w:lastRenderedPageBreak/>
        <w:t>–</w:t>
      </w:r>
      <w:r w:rsidRPr="00D27132">
        <w:tab/>
      </w:r>
      <w:r w:rsidRPr="00D27132">
        <w:rPr>
          <w:i/>
          <w:noProof/>
        </w:rPr>
        <w:t>SemiStaticChannelAccessConfig</w:t>
      </w:r>
      <w:bookmarkEnd w:id="2235"/>
      <w:bookmarkEnd w:id="2236"/>
    </w:p>
    <w:p w14:paraId="3198FEEF" w14:textId="77777777" w:rsidR="00D46B4D" w:rsidRPr="00D27132" w:rsidRDefault="00D46B4D" w:rsidP="00D46B4D">
      <w:r w:rsidRPr="00D27132">
        <w:t xml:space="preserve">The IE </w:t>
      </w:r>
      <w:r w:rsidRPr="00D27132">
        <w:rPr>
          <w:i/>
        </w:rPr>
        <w:t>SemiStaticChannelAccessConfig</w:t>
      </w:r>
      <w:r w:rsidRPr="00D27132">
        <w:t xml:space="preserve"> is used to configure channel access parameters when the network is operating in semi-static channel access mode (see clause 4.3 TS 37.213 [48].</w:t>
      </w:r>
    </w:p>
    <w:p w14:paraId="5578F528" w14:textId="77777777" w:rsidR="00D46B4D" w:rsidRPr="00D27132" w:rsidRDefault="00D46B4D" w:rsidP="00D46B4D">
      <w:pPr>
        <w:pStyle w:val="TH"/>
      </w:pPr>
      <w:r w:rsidRPr="00D27132">
        <w:rPr>
          <w:i/>
        </w:rPr>
        <w:t xml:space="preserve">SemiStaticChannelAccessConfig </w:t>
      </w:r>
      <w:r w:rsidRPr="00D27132">
        <w:t>information element</w:t>
      </w:r>
    </w:p>
    <w:p w14:paraId="1C61F3AC" w14:textId="77777777" w:rsidR="00D46B4D" w:rsidRPr="00D27132" w:rsidRDefault="00D46B4D" w:rsidP="00D46B4D">
      <w:pPr>
        <w:pStyle w:val="PL"/>
      </w:pPr>
      <w:r w:rsidRPr="00D27132">
        <w:t>-- ASN1START</w:t>
      </w:r>
    </w:p>
    <w:p w14:paraId="74CDD5CA" w14:textId="77777777" w:rsidR="00D46B4D" w:rsidRPr="00D27132" w:rsidRDefault="00D46B4D" w:rsidP="00D46B4D">
      <w:pPr>
        <w:pStyle w:val="PL"/>
      </w:pPr>
      <w:r w:rsidRPr="00D27132">
        <w:t>-- TAG-SEMISTATICCHANNELACCESSCONFIG-START</w:t>
      </w:r>
    </w:p>
    <w:p w14:paraId="178F8B17" w14:textId="77777777" w:rsidR="00D46B4D" w:rsidRPr="00D27132" w:rsidRDefault="00D46B4D" w:rsidP="00D46B4D">
      <w:pPr>
        <w:pStyle w:val="PL"/>
      </w:pPr>
    </w:p>
    <w:p w14:paraId="78D7A9A0" w14:textId="77777777" w:rsidR="00D46B4D" w:rsidRPr="00D27132" w:rsidRDefault="00D46B4D" w:rsidP="00D46B4D">
      <w:pPr>
        <w:pStyle w:val="PL"/>
      </w:pPr>
      <w:r w:rsidRPr="00D27132">
        <w:t>SemiStaticChannelAccessConfig-r16 ::=    SEQUENCE {</w:t>
      </w:r>
    </w:p>
    <w:p w14:paraId="049348C7" w14:textId="77777777" w:rsidR="00D46B4D" w:rsidRPr="00D27132" w:rsidRDefault="00D46B4D" w:rsidP="00D46B4D">
      <w:pPr>
        <w:pStyle w:val="PL"/>
      </w:pPr>
      <w:r w:rsidRPr="00D27132">
        <w:t xml:space="preserve">    period                                   ENUMERATED {ms1, ms2, ms2dot5, ms4, ms5, ms10}</w:t>
      </w:r>
    </w:p>
    <w:p w14:paraId="215BB244" w14:textId="77777777" w:rsidR="00D46B4D" w:rsidRPr="00D27132" w:rsidRDefault="00D46B4D" w:rsidP="00D46B4D">
      <w:pPr>
        <w:pStyle w:val="PL"/>
      </w:pPr>
      <w:r w:rsidRPr="00D27132">
        <w:t>}</w:t>
      </w:r>
    </w:p>
    <w:p w14:paraId="55D2A87A" w14:textId="77777777" w:rsidR="00D46B4D" w:rsidRPr="00D27132" w:rsidRDefault="00D46B4D" w:rsidP="00D46B4D">
      <w:pPr>
        <w:pStyle w:val="PL"/>
      </w:pPr>
    </w:p>
    <w:p w14:paraId="0D963EFE" w14:textId="77777777" w:rsidR="00D46B4D" w:rsidRPr="00D27132" w:rsidRDefault="00D46B4D" w:rsidP="00D46B4D">
      <w:pPr>
        <w:pStyle w:val="PL"/>
      </w:pPr>
      <w:r w:rsidRPr="00D27132">
        <w:t>-- TAG-SEMISTATICCHANNELACCESSCONFIG-STOP</w:t>
      </w:r>
    </w:p>
    <w:p w14:paraId="57FB549D" w14:textId="77777777" w:rsidR="00D46B4D" w:rsidRPr="00D27132" w:rsidRDefault="00D46B4D" w:rsidP="00D46B4D">
      <w:pPr>
        <w:pStyle w:val="PL"/>
      </w:pPr>
      <w:r w:rsidRPr="00D27132">
        <w:t>-- ASN1STOP</w:t>
      </w:r>
    </w:p>
    <w:p w14:paraId="5FE9E9A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2D19C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B62EC6" w14:textId="77777777" w:rsidR="00D46B4D" w:rsidRPr="00D27132" w:rsidRDefault="00D46B4D" w:rsidP="00C1533F">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D46B4D" w:rsidRPr="00D27132" w14:paraId="76CA12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41C0F3" w14:textId="77777777" w:rsidR="00D46B4D" w:rsidRPr="00D27132" w:rsidRDefault="00D46B4D" w:rsidP="00C1533F">
            <w:pPr>
              <w:pStyle w:val="TAL"/>
              <w:rPr>
                <w:b/>
                <w:bCs/>
                <w:i/>
                <w:iCs/>
                <w:szCs w:val="22"/>
                <w:lang w:eastAsia="sv-SE"/>
              </w:rPr>
            </w:pPr>
            <w:r w:rsidRPr="00D27132">
              <w:rPr>
                <w:b/>
                <w:bCs/>
                <w:i/>
                <w:iCs/>
                <w:szCs w:val="22"/>
                <w:lang w:eastAsia="sv-SE"/>
              </w:rPr>
              <w:t>period</w:t>
            </w:r>
          </w:p>
          <w:p w14:paraId="3D942130" w14:textId="77777777" w:rsidR="00D46B4D" w:rsidRPr="00D27132" w:rsidRDefault="00D46B4D" w:rsidP="00C1533F">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41306C02" w14:textId="77777777" w:rsidR="00D46B4D" w:rsidRPr="00D27132" w:rsidRDefault="00D46B4D" w:rsidP="00D46B4D">
      <w:pPr>
        <w:rPr>
          <w:rFonts w:eastAsiaTheme="minorEastAsia"/>
        </w:rPr>
      </w:pPr>
    </w:p>
    <w:p w14:paraId="79AC4EEE" w14:textId="77777777" w:rsidR="00D46B4D" w:rsidRPr="00D27132" w:rsidRDefault="00D46B4D" w:rsidP="00D46B4D">
      <w:pPr>
        <w:pStyle w:val="Heading4"/>
      </w:pPr>
      <w:bookmarkStart w:id="2237" w:name="_Toc60777377"/>
      <w:bookmarkStart w:id="2238" w:name="_Toc90651249"/>
      <w:r w:rsidRPr="00D27132">
        <w:t>–</w:t>
      </w:r>
      <w:r w:rsidRPr="00D27132">
        <w:tab/>
      </w:r>
      <w:r w:rsidRPr="00D27132">
        <w:rPr>
          <w:i/>
        </w:rPr>
        <w:t>Sensor-LocationInfo</w:t>
      </w:r>
      <w:bookmarkEnd w:id="2237"/>
      <w:bookmarkEnd w:id="2238"/>
    </w:p>
    <w:p w14:paraId="625D083B" w14:textId="77777777" w:rsidR="00D46B4D" w:rsidRPr="00D27132" w:rsidRDefault="00D46B4D" w:rsidP="00D46B4D">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26119E5F" w14:textId="77777777" w:rsidR="00D46B4D" w:rsidRPr="00D27132" w:rsidRDefault="00D46B4D" w:rsidP="00D46B4D">
      <w:pPr>
        <w:pStyle w:val="TH"/>
      </w:pPr>
      <w:r w:rsidRPr="00D27132">
        <w:rPr>
          <w:i/>
        </w:rPr>
        <w:t xml:space="preserve">Sensor-LocationInfo </w:t>
      </w:r>
      <w:r w:rsidRPr="00D27132">
        <w:t>information element</w:t>
      </w:r>
    </w:p>
    <w:p w14:paraId="0CF55B50" w14:textId="77777777" w:rsidR="00D46B4D" w:rsidRPr="00D27132" w:rsidRDefault="00D46B4D" w:rsidP="00D46B4D">
      <w:pPr>
        <w:pStyle w:val="PL"/>
      </w:pPr>
      <w:r w:rsidRPr="00D27132">
        <w:t>-- ASN1START</w:t>
      </w:r>
    </w:p>
    <w:p w14:paraId="3BBCB367" w14:textId="77777777" w:rsidR="00D46B4D" w:rsidRPr="00D27132" w:rsidRDefault="00D46B4D" w:rsidP="00D46B4D">
      <w:pPr>
        <w:pStyle w:val="PL"/>
      </w:pPr>
      <w:r w:rsidRPr="00D27132">
        <w:t>-- TAG-SENSORLOCATIONINFO-START</w:t>
      </w:r>
    </w:p>
    <w:p w14:paraId="513B37C1" w14:textId="77777777" w:rsidR="00D46B4D" w:rsidRPr="00D27132" w:rsidRDefault="00D46B4D" w:rsidP="00D46B4D">
      <w:pPr>
        <w:pStyle w:val="PL"/>
      </w:pPr>
    </w:p>
    <w:p w14:paraId="67D6CFF0" w14:textId="77777777" w:rsidR="00D46B4D" w:rsidRPr="00D27132" w:rsidRDefault="00D46B4D" w:rsidP="00D46B4D">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36F40873" w14:textId="77777777" w:rsidR="00D46B4D" w:rsidRPr="00D27132" w:rsidRDefault="00D46B4D" w:rsidP="00D46B4D">
      <w:pPr>
        <w:pStyle w:val="PL"/>
      </w:pPr>
      <w:r w:rsidRPr="00D27132">
        <w:t xml:space="preserve">    sensor-MeasurementInformation-r16    OCTET STRING    OPTIONAL,</w:t>
      </w:r>
    </w:p>
    <w:p w14:paraId="4AF4EA96" w14:textId="77777777" w:rsidR="00D46B4D" w:rsidRPr="00D27132" w:rsidRDefault="00D46B4D" w:rsidP="00D46B4D">
      <w:pPr>
        <w:pStyle w:val="PL"/>
      </w:pPr>
      <w:r w:rsidRPr="00D27132">
        <w:t xml:space="preserve">    sensor-MotionInformation-r16         OCTET STRING    OPTIONAL,</w:t>
      </w:r>
    </w:p>
    <w:p w14:paraId="30D848EC" w14:textId="77777777" w:rsidR="00D46B4D" w:rsidRPr="00D27132" w:rsidRDefault="00D46B4D" w:rsidP="00D46B4D">
      <w:pPr>
        <w:pStyle w:val="PL"/>
      </w:pPr>
      <w:r w:rsidRPr="00D27132">
        <w:t xml:space="preserve">    ...</w:t>
      </w:r>
    </w:p>
    <w:p w14:paraId="747243B2" w14:textId="77777777" w:rsidR="00D46B4D" w:rsidRPr="00D27132" w:rsidRDefault="00D46B4D" w:rsidP="00D46B4D">
      <w:pPr>
        <w:pStyle w:val="PL"/>
        <w:rPr>
          <w:rFonts w:eastAsia="Malgun Gothic"/>
        </w:rPr>
      </w:pPr>
      <w:r w:rsidRPr="00D27132">
        <w:rPr>
          <w:rFonts w:eastAsia="Malgun Gothic"/>
        </w:rPr>
        <w:t>}</w:t>
      </w:r>
    </w:p>
    <w:p w14:paraId="5E9C0C2F" w14:textId="77777777" w:rsidR="00D46B4D" w:rsidRPr="00D27132" w:rsidRDefault="00D46B4D" w:rsidP="00D46B4D">
      <w:pPr>
        <w:pStyle w:val="PL"/>
      </w:pPr>
    </w:p>
    <w:p w14:paraId="238C3F1E" w14:textId="77777777" w:rsidR="00D46B4D" w:rsidRPr="00D27132" w:rsidRDefault="00D46B4D" w:rsidP="00D46B4D">
      <w:pPr>
        <w:pStyle w:val="PL"/>
      </w:pPr>
      <w:r w:rsidRPr="00D27132">
        <w:t>-- TAG-SENSORLOCATIONINFO-STOP</w:t>
      </w:r>
    </w:p>
    <w:p w14:paraId="565E25C8" w14:textId="77777777" w:rsidR="00D46B4D" w:rsidRPr="00D27132" w:rsidRDefault="00D46B4D" w:rsidP="00D46B4D">
      <w:pPr>
        <w:pStyle w:val="PL"/>
      </w:pPr>
      <w:r w:rsidRPr="00D27132">
        <w:t>-- ASN1STOP</w:t>
      </w:r>
    </w:p>
    <w:p w14:paraId="74DC5939"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71F42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57CB4E" w14:textId="77777777" w:rsidR="00D46B4D" w:rsidRPr="00D27132" w:rsidRDefault="00D46B4D" w:rsidP="00C1533F">
            <w:pPr>
              <w:pStyle w:val="TAH"/>
              <w:rPr>
                <w:szCs w:val="22"/>
                <w:lang w:eastAsia="sv-SE"/>
              </w:rPr>
            </w:pPr>
            <w:r w:rsidRPr="00D27132">
              <w:rPr>
                <w:i/>
                <w:lang w:eastAsia="sv-SE"/>
              </w:rPr>
              <w:lastRenderedPageBreak/>
              <w:t>Sensor-LocationInfo</w:t>
            </w:r>
            <w:r w:rsidRPr="00D27132">
              <w:rPr>
                <w:i/>
                <w:szCs w:val="22"/>
                <w:lang w:eastAsia="sv-SE"/>
              </w:rPr>
              <w:t xml:space="preserve"> </w:t>
            </w:r>
            <w:r w:rsidRPr="00D27132">
              <w:rPr>
                <w:szCs w:val="22"/>
                <w:lang w:eastAsia="sv-SE"/>
              </w:rPr>
              <w:t>field descriptions</w:t>
            </w:r>
          </w:p>
        </w:tc>
      </w:tr>
      <w:tr w:rsidR="00D46B4D" w:rsidRPr="00D27132" w14:paraId="7207402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559FE3" w14:textId="77777777" w:rsidR="00D46B4D" w:rsidRPr="00D27132" w:rsidRDefault="00D46B4D" w:rsidP="00C1533F">
            <w:pPr>
              <w:pStyle w:val="TAL"/>
              <w:rPr>
                <w:b/>
                <w:i/>
                <w:szCs w:val="22"/>
                <w:lang w:eastAsia="sv-SE"/>
              </w:rPr>
            </w:pPr>
            <w:r w:rsidRPr="00D27132">
              <w:rPr>
                <w:b/>
                <w:i/>
                <w:szCs w:val="22"/>
                <w:lang w:eastAsia="sv-SE"/>
              </w:rPr>
              <w:t>sensor-MeasurementInformation</w:t>
            </w:r>
          </w:p>
          <w:p w14:paraId="40E37B8A" w14:textId="77777777" w:rsidR="00D46B4D" w:rsidRPr="00D27132" w:rsidRDefault="00D46B4D" w:rsidP="00C1533F">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D46B4D" w:rsidRPr="00D27132" w14:paraId="442C3F4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365039" w14:textId="77777777" w:rsidR="00D46B4D" w:rsidRPr="00D27132" w:rsidRDefault="00D46B4D" w:rsidP="00C1533F">
            <w:pPr>
              <w:pStyle w:val="TAL"/>
              <w:rPr>
                <w:b/>
                <w:bCs/>
                <w:i/>
                <w:iCs/>
                <w:szCs w:val="22"/>
                <w:lang w:eastAsia="sv-SE"/>
              </w:rPr>
            </w:pPr>
            <w:r w:rsidRPr="00D27132">
              <w:rPr>
                <w:b/>
                <w:bCs/>
                <w:i/>
                <w:iCs/>
                <w:szCs w:val="22"/>
                <w:lang w:eastAsia="sv-SE"/>
              </w:rPr>
              <w:t>sensor-MotionInformation</w:t>
            </w:r>
          </w:p>
          <w:p w14:paraId="0DB06C02" w14:textId="77777777" w:rsidR="00D46B4D" w:rsidRPr="00D27132" w:rsidRDefault="00D46B4D" w:rsidP="00C1533F">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70844342" w14:textId="77777777" w:rsidR="00D46B4D" w:rsidRPr="00D27132" w:rsidRDefault="00D46B4D" w:rsidP="00D46B4D"/>
    <w:p w14:paraId="1D152B39" w14:textId="77777777" w:rsidR="00D46B4D" w:rsidRPr="00D27132" w:rsidRDefault="00D46B4D" w:rsidP="00D46B4D">
      <w:pPr>
        <w:pStyle w:val="Heading4"/>
        <w:rPr>
          <w:noProof/>
        </w:rPr>
      </w:pPr>
      <w:bookmarkStart w:id="2239" w:name="_Toc60777378"/>
      <w:bookmarkStart w:id="2240" w:name="_Toc90651250"/>
      <w:r w:rsidRPr="00D27132">
        <w:t>–</w:t>
      </w:r>
      <w:r w:rsidRPr="00D27132">
        <w:tab/>
      </w:r>
      <w:r w:rsidRPr="00D27132">
        <w:rPr>
          <w:i/>
        </w:rPr>
        <w:t>Serv</w:t>
      </w:r>
      <w:r w:rsidRPr="00D27132">
        <w:rPr>
          <w:i/>
          <w:noProof/>
        </w:rPr>
        <w:t>CellIndex</w:t>
      </w:r>
      <w:bookmarkEnd w:id="2239"/>
      <w:bookmarkEnd w:id="2240"/>
    </w:p>
    <w:p w14:paraId="5027E114" w14:textId="77777777" w:rsidR="00D46B4D" w:rsidRPr="00D27132" w:rsidRDefault="00D46B4D" w:rsidP="00D46B4D">
      <w:r w:rsidRPr="00D27132">
        <w:t xml:space="preserve">The IE </w:t>
      </w:r>
      <w:r w:rsidRPr="00D27132">
        <w:rPr>
          <w:i/>
        </w:rPr>
        <w:t>ServCellIndex</w:t>
      </w:r>
      <w:r w:rsidRPr="00D27132">
        <w:t xml:space="preserve"> concerns a short identity, used to uniquely identify a serving cell (i.e. the PCell, the PSCell or an SCell) across the cell groups. Value 0 applies for the PCell, while the </w:t>
      </w:r>
      <w:r w:rsidRPr="00D27132">
        <w:rPr>
          <w:i/>
        </w:rPr>
        <w:t>SCellIndex</w:t>
      </w:r>
      <w:r w:rsidRPr="00D27132">
        <w:t xml:space="preserve"> that has previously been assigned applies for SCells.</w:t>
      </w:r>
    </w:p>
    <w:p w14:paraId="24F29F06" w14:textId="77777777" w:rsidR="00D46B4D" w:rsidRPr="00D27132" w:rsidRDefault="00D46B4D" w:rsidP="00D46B4D">
      <w:pPr>
        <w:pStyle w:val="TH"/>
      </w:pPr>
      <w:r w:rsidRPr="00D27132">
        <w:rPr>
          <w:bCs/>
          <w:i/>
          <w:iCs/>
        </w:rPr>
        <w:t xml:space="preserve">ServCellIndex </w:t>
      </w:r>
      <w:r w:rsidRPr="00D27132">
        <w:t>information element</w:t>
      </w:r>
    </w:p>
    <w:p w14:paraId="0ACB6C18" w14:textId="77777777" w:rsidR="00D46B4D" w:rsidRPr="00D27132" w:rsidRDefault="00D46B4D" w:rsidP="00D46B4D">
      <w:pPr>
        <w:pStyle w:val="PL"/>
      </w:pPr>
      <w:r w:rsidRPr="00D27132">
        <w:t>-- ASN1START</w:t>
      </w:r>
    </w:p>
    <w:p w14:paraId="38FE9010" w14:textId="77777777" w:rsidR="00D46B4D" w:rsidRPr="00D27132" w:rsidRDefault="00D46B4D" w:rsidP="00D46B4D">
      <w:pPr>
        <w:pStyle w:val="PL"/>
      </w:pPr>
      <w:r w:rsidRPr="00D27132">
        <w:t>-- TAG-SERVCELLINDEX-START</w:t>
      </w:r>
    </w:p>
    <w:p w14:paraId="18E98A42" w14:textId="77777777" w:rsidR="00D46B4D" w:rsidRPr="00D27132" w:rsidRDefault="00D46B4D" w:rsidP="00D46B4D">
      <w:pPr>
        <w:pStyle w:val="PL"/>
      </w:pPr>
    </w:p>
    <w:p w14:paraId="5269D4A7" w14:textId="77777777" w:rsidR="00D46B4D" w:rsidRPr="00D27132" w:rsidRDefault="00D46B4D" w:rsidP="00D46B4D">
      <w:pPr>
        <w:pStyle w:val="PL"/>
      </w:pPr>
      <w:r w:rsidRPr="00D27132">
        <w:t>ServCellIndex ::=                   INTEGER (0..maxNrofServingCells-1)</w:t>
      </w:r>
    </w:p>
    <w:p w14:paraId="410FD9DE" w14:textId="77777777" w:rsidR="00D46B4D" w:rsidRPr="00D27132" w:rsidRDefault="00D46B4D" w:rsidP="00D46B4D">
      <w:pPr>
        <w:pStyle w:val="PL"/>
      </w:pPr>
    </w:p>
    <w:p w14:paraId="1825F344" w14:textId="77777777" w:rsidR="00D46B4D" w:rsidRPr="00D27132" w:rsidRDefault="00D46B4D" w:rsidP="00D46B4D">
      <w:pPr>
        <w:pStyle w:val="PL"/>
      </w:pPr>
      <w:r w:rsidRPr="00D27132">
        <w:t>-- TAG-SERVCELLINDEX-STOP</w:t>
      </w:r>
    </w:p>
    <w:p w14:paraId="02F23479" w14:textId="77777777" w:rsidR="00D46B4D" w:rsidRPr="00D27132" w:rsidRDefault="00D46B4D" w:rsidP="00D46B4D">
      <w:pPr>
        <w:pStyle w:val="PL"/>
        <w:rPr>
          <w:iCs/>
        </w:rPr>
      </w:pPr>
      <w:r w:rsidRPr="00D27132">
        <w:t>-- ASN1STOP</w:t>
      </w:r>
    </w:p>
    <w:p w14:paraId="20D3C559" w14:textId="77777777" w:rsidR="00D46B4D" w:rsidRPr="00D27132" w:rsidRDefault="00D46B4D" w:rsidP="00D46B4D"/>
    <w:p w14:paraId="7746B46F" w14:textId="77777777" w:rsidR="00D46B4D" w:rsidRPr="00D27132" w:rsidRDefault="00D46B4D" w:rsidP="00D46B4D">
      <w:pPr>
        <w:pStyle w:val="Heading4"/>
      </w:pPr>
      <w:bookmarkStart w:id="2241" w:name="_Toc60777379"/>
      <w:bookmarkStart w:id="2242" w:name="_Toc90651251"/>
      <w:r w:rsidRPr="00D27132">
        <w:t>–</w:t>
      </w:r>
      <w:r w:rsidRPr="00D27132">
        <w:tab/>
      </w:r>
      <w:r w:rsidRPr="00D27132">
        <w:rPr>
          <w:i/>
        </w:rPr>
        <w:t>ServingCellConfig</w:t>
      </w:r>
      <w:bookmarkEnd w:id="2241"/>
      <w:bookmarkEnd w:id="2242"/>
    </w:p>
    <w:p w14:paraId="6E84F3A4" w14:textId="77777777" w:rsidR="00D46B4D" w:rsidRPr="00D27132" w:rsidRDefault="00D46B4D" w:rsidP="00D46B4D">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D83DB60" w14:textId="77777777" w:rsidR="00D46B4D" w:rsidRPr="00D27132" w:rsidRDefault="00D46B4D" w:rsidP="00D46B4D">
      <w:pPr>
        <w:pStyle w:val="TH"/>
      </w:pPr>
      <w:r w:rsidRPr="00D27132">
        <w:rPr>
          <w:bCs/>
          <w:i/>
          <w:iCs/>
        </w:rPr>
        <w:t xml:space="preserve">ServingCellConfig </w:t>
      </w:r>
      <w:r w:rsidRPr="00D27132">
        <w:t>information element</w:t>
      </w:r>
    </w:p>
    <w:p w14:paraId="4683FB5E" w14:textId="77777777" w:rsidR="00D46B4D" w:rsidRPr="00D27132" w:rsidRDefault="00D46B4D" w:rsidP="00D46B4D">
      <w:pPr>
        <w:pStyle w:val="PL"/>
      </w:pPr>
      <w:r w:rsidRPr="00D27132">
        <w:t>-- ASN1START</w:t>
      </w:r>
    </w:p>
    <w:p w14:paraId="504F2AFA" w14:textId="77777777" w:rsidR="00D46B4D" w:rsidRPr="00D27132" w:rsidRDefault="00D46B4D" w:rsidP="00D46B4D">
      <w:pPr>
        <w:pStyle w:val="PL"/>
      </w:pPr>
      <w:r w:rsidRPr="00D27132">
        <w:t>-- TAG-SERVINGCELLCONFIG-START</w:t>
      </w:r>
    </w:p>
    <w:p w14:paraId="08308CE5" w14:textId="77777777" w:rsidR="00D46B4D" w:rsidRPr="00D27132" w:rsidRDefault="00D46B4D" w:rsidP="00D46B4D">
      <w:pPr>
        <w:pStyle w:val="PL"/>
      </w:pPr>
    </w:p>
    <w:p w14:paraId="4999D906" w14:textId="77777777" w:rsidR="00D46B4D" w:rsidRPr="00D27132" w:rsidRDefault="00D46B4D" w:rsidP="00D46B4D">
      <w:pPr>
        <w:pStyle w:val="PL"/>
      </w:pPr>
      <w:r w:rsidRPr="00D27132">
        <w:t>ServingCellConfig ::=               SEQUENCE {</w:t>
      </w:r>
    </w:p>
    <w:p w14:paraId="2E279EFC" w14:textId="77777777" w:rsidR="00D46B4D" w:rsidRPr="00D27132" w:rsidRDefault="00D46B4D" w:rsidP="00D46B4D">
      <w:pPr>
        <w:pStyle w:val="PL"/>
      </w:pPr>
      <w:r w:rsidRPr="00D27132">
        <w:t xml:space="preserve">    tdd-UL-DL-ConfigurationDedicated    TDD-UL-DL-ConfigDedicated                                                OPTIONAL,   -- Cond TDD</w:t>
      </w:r>
    </w:p>
    <w:p w14:paraId="410B014A" w14:textId="77777777" w:rsidR="00D46B4D" w:rsidRPr="00D27132" w:rsidRDefault="00D46B4D" w:rsidP="00D46B4D">
      <w:pPr>
        <w:pStyle w:val="PL"/>
      </w:pPr>
      <w:r w:rsidRPr="00D27132">
        <w:t xml:space="preserve">    initialDownlinkBWP                  BWP-DownlinkDedicated                                                    OPTIONAL,   -- Need M</w:t>
      </w:r>
    </w:p>
    <w:p w14:paraId="5E3D4242" w14:textId="77777777" w:rsidR="00D46B4D" w:rsidRPr="00D27132" w:rsidRDefault="00D46B4D" w:rsidP="00D46B4D">
      <w:pPr>
        <w:pStyle w:val="PL"/>
      </w:pPr>
      <w:r w:rsidRPr="00D27132">
        <w:t xml:space="preserve">    downlinkBWP-ToReleaseList           SEQUENCE (SIZE (1..maxNrofBWPs)) OF BWP-Id                               OPTIONAL,   -- Need N</w:t>
      </w:r>
    </w:p>
    <w:p w14:paraId="6F23B7AA" w14:textId="77777777" w:rsidR="00D46B4D" w:rsidRPr="00D27132" w:rsidRDefault="00D46B4D" w:rsidP="00D46B4D">
      <w:pPr>
        <w:pStyle w:val="PL"/>
      </w:pPr>
      <w:r w:rsidRPr="00D27132">
        <w:t xml:space="preserve">    downlinkBWP-ToAddModList            SEQUENCE (SIZE (1..maxNrofBWPs)) OF BWP-Downlink                         OPTIONAL,   -- Need N</w:t>
      </w:r>
    </w:p>
    <w:p w14:paraId="4849DEDB" w14:textId="77777777" w:rsidR="00D46B4D" w:rsidRPr="00D27132" w:rsidRDefault="00D46B4D" w:rsidP="00D46B4D">
      <w:pPr>
        <w:pStyle w:val="PL"/>
      </w:pPr>
      <w:r w:rsidRPr="00D27132">
        <w:t xml:space="preserve">    firstActiveDownlinkBWP-Id           BWP-Id                                                                   OPTIONAL,   -- Cond SyncAndCellAdd</w:t>
      </w:r>
    </w:p>
    <w:p w14:paraId="54F75930" w14:textId="77777777" w:rsidR="00D46B4D" w:rsidRPr="00D27132" w:rsidRDefault="00D46B4D" w:rsidP="00D46B4D">
      <w:pPr>
        <w:pStyle w:val="PL"/>
      </w:pPr>
      <w:r w:rsidRPr="00D27132">
        <w:t xml:space="preserve">    bwp-InactivityTimer                 ENUMERATED {ms2, ms3, ms4, ms5, ms6, ms8, ms10, ms20, ms30,</w:t>
      </w:r>
    </w:p>
    <w:p w14:paraId="30257A47" w14:textId="77777777" w:rsidR="00D46B4D" w:rsidRPr="00D27132" w:rsidRDefault="00D46B4D" w:rsidP="00D46B4D">
      <w:pPr>
        <w:pStyle w:val="PL"/>
      </w:pPr>
      <w:r w:rsidRPr="00D27132">
        <w:t xml:space="preserve">                                                    ms40,ms50, ms60, ms80,ms100, ms200,ms300, ms500,</w:t>
      </w:r>
    </w:p>
    <w:p w14:paraId="28D0C897" w14:textId="77777777" w:rsidR="00D46B4D" w:rsidRPr="00D27132" w:rsidRDefault="00D46B4D" w:rsidP="00D46B4D">
      <w:pPr>
        <w:pStyle w:val="PL"/>
      </w:pPr>
      <w:r w:rsidRPr="00D27132">
        <w:t xml:space="preserve">                                                    ms750, ms1280, ms1920, ms2560, spare10, spare9, spare8,</w:t>
      </w:r>
    </w:p>
    <w:p w14:paraId="6CAC17AD" w14:textId="77777777" w:rsidR="00D46B4D" w:rsidRPr="00D27132" w:rsidRDefault="00D46B4D" w:rsidP="00D46B4D">
      <w:pPr>
        <w:pStyle w:val="PL"/>
      </w:pPr>
      <w:r w:rsidRPr="00D27132">
        <w:t xml:space="preserve">                                                    spare7, spare6, spare5, spare4, spare3, spare2, spare1 }    OPTIONAL,   --Need R</w:t>
      </w:r>
    </w:p>
    <w:p w14:paraId="21154B59" w14:textId="77777777" w:rsidR="00D46B4D" w:rsidRPr="00D27132" w:rsidRDefault="00D46B4D" w:rsidP="00D46B4D">
      <w:pPr>
        <w:pStyle w:val="PL"/>
      </w:pPr>
      <w:r w:rsidRPr="00D27132">
        <w:t xml:space="preserve">    defaultDownlinkBWP-Id               BWP-Id                                                                  OPTIONAL,   -- Need S</w:t>
      </w:r>
    </w:p>
    <w:p w14:paraId="48F866C7" w14:textId="77777777" w:rsidR="00D46B4D" w:rsidRPr="00D27132" w:rsidRDefault="00D46B4D" w:rsidP="00D46B4D">
      <w:pPr>
        <w:pStyle w:val="PL"/>
      </w:pPr>
      <w:r w:rsidRPr="00D27132">
        <w:t xml:space="preserve">    uplinkConfig                        UplinkConfig                                                            OPTIONAL,   -- Need M</w:t>
      </w:r>
    </w:p>
    <w:p w14:paraId="7C8BCB23" w14:textId="77777777" w:rsidR="00D46B4D" w:rsidRPr="00D27132" w:rsidRDefault="00D46B4D" w:rsidP="00D46B4D">
      <w:pPr>
        <w:pStyle w:val="PL"/>
      </w:pPr>
      <w:r w:rsidRPr="00D27132">
        <w:t xml:space="preserve">    supplementaryUplink                 UplinkConfig                                                            OPTIONAL,   -- Need M</w:t>
      </w:r>
    </w:p>
    <w:p w14:paraId="19FCFEAB" w14:textId="77777777" w:rsidR="00D46B4D" w:rsidRPr="00D27132" w:rsidRDefault="00D46B4D" w:rsidP="00D46B4D">
      <w:pPr>
        <w:pStyle w:val="PL"/>
      </w:pPr>
      <w:r w:rsidRPr="00D27132">
        <w:lastRenderedPageBreak/>
        <w:t xml:space="preserve">    pdcch-ServingCellConfig             SetupRelease { PDCCH-ServingCellConfig }                                OPTIONAL,   -- Need M</w:t>
      </w:r>
    </w:p>
    <w:p w14:paraId="19C2B0D4" w14:textId="77777777" w:rsidR="00D46B4D" w:rsidRPr="00D27132" w:rsidRDefault="00D46B4D" w:rsidP="00D46B4D">
      <w:pPr>
        <w:pStyle w:val="PL"/>
      </w:pPr>
      <w:r w:rsidRPr="00D27132">
        <w:t xml:space="preserve">    pdsch-ServingCellConfig             SetupRelease { PDSCH-ServingCellConfig }                                OPTIONAL,   -- Need M</w:t>
      </w:r>
    </w:p>
    <w:p w14:paraId="5D066C29" w14:textId="77777777" w:rsidR="00D46B4D" w:rsidRPr="00D27132" w:rsidRDefault="00D46B4D" w:rsidP="00D46B4D">
      <w:pPr>
        <w:pStyle w:val="PL"/>
      </w:pPr>
      <w:r w:rsidRPr="00D27132">
        <w:t xml:space="preserve">    csi-MeasConfig                      SetupRelease { CSI-MeasConfig }                                         OPTIONAL,   -- Need M</w:t>
      </w:r>
    </w:p>
    <w:p w14:paraId="5A70551B" w14:textId="77777777" w:rsidR="00D46B4D" w:rsidRPr="00D27132" w:rsidRDefault="00D46B4D" w:rsidP="00D46B4D">
      <w:pPr>
        <w:pStyle w:val="PL"/>
      </w:pPr>
      <w:r w:rsidRPr="00D27132">
        <w:t xml:space="preserve">    sCellDeactivationTimer              ENUMERATED {ms20, ms40, ms80, ms160, ms200, ms240,</w:t>
      </w:r>
    </w:p>
    <w:p w14:paraId="227DE273" w14:textId="77777777" w:rsidR="00D46B4D" w:rsidRPr="00D27132" w:rsidRDefault="00D46B4D" w:rsidP="00D46B4D">
      <w:pPr>
        <w:pStyle w:val="PL"/>
      </w:pPr>
      <w:r w:rsidRPr="00D27132">
        <w:t xml:space="preserve">                                                    ms320, ms400, ms480, ms520, ms640, ms720,</w:t>
      </w:r>
    </w:p>
    <w:p w14:paraId="52650FFF" w14:textId="77777777" w:rsidR="00D46B4D" w:rsidRPr="00D27132" w:rsidRDefault="00D46B4D" w:rsidP="00D46B4D">
      <w:pPr>
        <w:pStyle w:val="PL"/>
      </w:pPr>
      <w:r w:rsidRPr="00D27132">
        <w:t xml:space="preserve">                                                    ms840, ms1280, spare2,spare1}       OPTIONAL,   -- Cond ServingCellWithoutPUCCH</w:t>
      </w:r>
    </w:p>
    <w:p w14:paraId="0A2388A6" w14:textId="77777777" w:rsidR="00D46B4D" w:rsidRPr="00D27132" w:rsidRDefault="00D46B4D" w:rsidP="00D46B4D">
      <w:pPr>
        <w:pStyle w:val="PL"/>
      </w:pPr>
      <w:r w:rsidRPr="00D27132">
        <w:t xml:space="preserve">    crossCarrierSchedulingConfig        CrossCarrierSchedulingConfig                                            OPTIONAL,   -- Need M</w:t>
      </w:r>
    </w:p>
    <w:p w14:paraId="103E0812" w14:textId="77777777" w:rsidR="00D46B4D" w:rsidRPr="00D27132" w:rsidRDefault="00D46B4D" w:rsidP="00D46B4D">
      <w:pPr>
        <w:pStyle w:val="PL"/>
      </w:pPr>
      <w:r w:rsidRPr="00D27132">
        <w:t xml:space="preserve">    tag-Id                              TAG-Id,</w:t>
      </w:r>
    </w:p>
    <w:p w14:paraId="36C8641F" w14:textId="77777777" w:rsidR="00D46B4D" w:rsidRPr="00D27132" w:rsidRDefault="00D46B4D" w:rsidP="00D46B4D">
      <w:pPr>
        <w:pStyle w:val="PL"/>
      </w:pPr>
      <w:r w:rsidRPr="00D27132">
        <w:t xml:space="preserve">    dummy1                              ENUMERATED {enabled}                                                    OPTIONAL,   -- Need R</w:t>
      </w:r>
    </w:p>
    <w:p w14:paraId="40B5BAF9" w14:textId="77777777" w:rsidR="00D46B4D" w:rsidRPr="00D27132" w:rsidRDefault="00D46B4D" w:rsidP="00D46B4D">
      <w:pPr>
        <w:pStyle w:val="PL"/>
      </w:pPr>
      <w:r w:rsidRPr="00D27132">
        <w:t xml:space="preserve">    pathlossReferenceLinking            ENUMERATED {spCell, sCell}                                              OPTIONAL,   -- Cond SCellOnly</w:t>
      </w:r>
    </w:p>
    <w:p w14:paraId="16D2C7C3" w14:textId="77777777" w:rsidR="00D46B4D" w:rsidRPr="00D27132" w:rsidRDefault="00D46B4D" w:rsidP="00D46B4D">
      <w:pPr>
        <w:pStyle w:val="PL"/>
      </w:pPr>
      <w:r w:rsidRPr="00D27132">
        <w:t xml:space="preserve">    servingCellMO                       MeasObjectId                                                            OPTIONAL,   -- Cond MeasObject</w:t>
      </w:r>
    </w:p>
    <w:p w14:paraId="2F464D7F" w14:textId="77777777" w:rsidR="00D46B4D" w:rsidRPr="00D27132" w:rsidRDefault="00D46B4D" w:rsidP="00D46B4D">
      <w:pPr>
        <w:pStyle w:val="PL"/>
      </w:pPr>
      <w:r w:rsidRPr="00D27132">
        <w:t xml:space="preserve">    ...,</w:t>
      </w:r>
    </w:p>
    <w:p w14:paraId="3717C9D1" w14:textId="77777777" w:rsidR="00D46B4D" w:rsidRPr="00D27132" w:rsidRDefault="00D46B4D" w:rsidP="00D46B4D">
      <w:pPr>
        <w:pStyle w:val="PL"/>
        <w:rPr>
          <w:rFonts w:eastAsia="SimSun"/>
        </w:rPr>
      </w:pPr>
      <w:r w:rsidRPr="00D27132">
        <w:t xml:space="preserve">    </w:t>
      </w:r>
      <w:r w:rsidRPr="00D27132">
        <w:rPr>
          <w:rFonts w:eastAsia="SimSun"/>
        </w:rPr>
        <w:t>[[</w:t>
      </w:r>
    </w:p>
    <w:p w14:paraId="26A6381C" w14:textId="77777777" w:rsidR="00D46B4D" w:rsidRPr="00D27132" w:rsidRDefault="00D46B4D" w:rsidP="00D46B4D">
      <w:pPr>
        <w:pStyle w:val="PL"/>
      </w:pPr>
      <w:r w:rsidRPr="00D27132">
        <w:t xml:space="preserve">    lte-CRS-ToMatchAround               SetupRelease { RateMatchPatternLTE-CRS }                                OPTIONAL,   -- Need M</w:t>
      </w:r>
    </w:p>
    <w:p w14:paraId="51C35433" w14:textId="77777777" w:rsidR="00D46B4D" w:rsidRPr="00D27132" w:rsidRDefault="00D46B4D" w:rsidP="00D46B4D">
      <w:pPr>
        <w:pStyle w:val="PL"/>
      </w:pPr>
      <w:r w:rsidRPr="00D27132">
        <w:t xml:space="preserve">    rateMatchPatternToAddModList        SEQUENCE (SIZE (1..maxNrofRateMatchPatterns)) OF RateMatchPattern       OPTIONAL,   -- Need N</w:t>
      </w:r>
    </w:p>
    <w:p w14:paraId="4D82140D" w14:textId="77777777" w:rsidR="00D46B4D" w:rsidRPr="00D27132" w:rsidRDefault="00D46B4D" w:rsidP="00D46B4D">
      <w:pPr>
        <w:pStyle w:val="PL"/>
      </w:pPr>
      <w:r w:rsidRPr="00D27132">
        <w:t xml:space="preserve">    rateMatchPatternToReleaseList       SEQUENCE (SIZE (1..maxNrofRateMatchPatterns)) OF RateMatchPatternId     OPTIONAL,   -- Need N</w:t>
      </w:r>
    </w:p>
    <w:p w14:paraId="1248034D" w14:textId="77777777" w:rsidR="00D46B4D" w:rsidRPr="00D27132" w:rsidRDefault="00D46B4D" w:rsidP="00D46B4D">
      <w:pPr>
        <w:pStyle w:val="PL"/>
      </w:pPr>
      <w:r w:rsidRPr="00D27132">
        <w:t xml:space="preserve">    downlinkChannelBW-PerSCS-List       SEQUENCE (SIZE (1..maxSCSs)) OF SCS-SpecificCarrier                     OPTIONAL    -- Need S</w:t>
      </w:r>
    </w:p>
    <w:p w14:paraId="6FB36CDF" w14:textId="77777777" w:rsidR="00D46B4D" w:rsidRPr="00D27132" w:rsidRDefault="00D46B4D" w:rsidP="00D46B4D">
      <w:pPr>
        <w:pStyle w:val="PL"/>
        <w:rPr>
          <w:rFonts w:eastAsia="SimSun"/>
        </w:rPr>
      </w:pPr>
      <w:r w:rsidRPr="00D27132">
        <w:t xml:space="preserve">    </w:t>
      </w:r>
      <w:r w:rsidRPr="00D27132">
        <w:rPr>
          <w:rFonts w:eastAsia="SimSun"/>
        </w:rPr>
        <w:t>]],</w:t>
      </w:r>
    </w:p>
    <w:p w14:paraId="5164A74A" w14:textId="77777777" w:rsidR="00D46B4D" w:rsidRPr="00D27132" w:rsidRDefault="00D46B4D" w:rsidP="00D46B4D">
      <w:pPr>
        <w:pStyle w:val="PL"/>
        <w:rPr>
          <w:rFonts w:eastAsia="SimSun"/>
        </w:rPr>
      </w:pPr>
      <w:r w:rsidRPr="00D27132">
        <w:t xml:space="preserve">    </w:t>
      </w:r>
      <w:r w:rsidRPr="00D27132">
        <w:rPr>
          <w:rFonts w:eastAsia="SimSun"/>
        </w:rPr>
        <w:t>[[</w:t>
      </w:r>
    </w:p>
    <w:p w14:paraId="1D729A87" w14:textId="77777777" w:rsidR="00D46B4D" w:rsidRPr="00D27132" w:rsidRDefault="00D46B4D" w:rsidP="00D46B4D">
      <w:pPr>
        <w:pStyle w:val="PL"/>
        <w:rPr>
          <w:rFonts w:eastAsia="SimSun"/>
        </w:rPr>
      </w:pPr>
      <w:r w:rsidRPr="00D27132">
        <w:t xml:space="preserve">    supplementaryUplinkRelease-r16      ENUMERATED {true}                                                       OPTIONAL,   -- Need N</w:t>
      </w:r>
    </w:p>
    <w:p w14:paraId="509EDBF3" w14:textId="77777777" w:rsidR="00D46B4D" w:rsidRPr="00D27132" w:rsidRDefault="00D46B4D" w:rsidP="00D46B4D">
      <w:pPr>
        <w:pStyle w:val="PL"/>
      </w:pPr>
      <w:r w:rsidRPr="00D27132">
        <w:t xml:space="preserve">    tdd-UL-DL-ConfigurationDedicated-IAB-MT-r16    TDD-UL-DL-ConfigDedicated-IAB-MT-r16                         OPTIONAL,   -- Cond TDD_IAB</w:t>
      </w:r>
    </w:p>
    <w:p w14:paraId="7968C7E0" w14:textId="77777777" w:rsidR="00D46B4D" w:rsidRPr="00D27132" w:rsidRDefault="00D46B4D" w:rsidP="00D46B4D">
      <w:pPr>
        <w:pStyle w:val="PL"/>
      </w:pPr>
      <w:r w:rsidRPr="00D27132">
        <w:t xml:space="preserve">    dormantBWP-Config-r16               SetupRelease { DormantBWP-Config-r16 }                                  OPTIONAL,   -- Need M</w:t>
      </w:r>
    </w:p>
    <w:p w14:paraId="43C8CAF8" w14:textId="77777777" w:rsidR="00D46B4D" w:rsidRPr="00D27132" w:rsidRDefault="00D46B4D" w:rsidP="00D46B4D">
      <w:pPr>
        <w:pStyle w:val="PL"/>
      </w:pPr>
      <w:r w:rsidRPr="00D27132">
        <w:t xml:space="preserve">    ca-SlotOffset-r16                   CHOICE {</w:t>
      </w:r>
    </w:p>
    <w:p w14:paraId="091F69D5" w14:textId="77777777" w:rsidR="00D46B4D" w:rsidRPr="00D27132" w:rsidRDefault="00D46B4D" w:rsidP="00D46B4D">
      <w:pPr>
        <w:pStyle w:val="PL"/>
      </w:pPr>
      <w:r w:rsidRPr="00D27132">
        <w:t xml:space="preserve">        refSCS15kHz                         INTEGER (-2..2),</w:t>
      </w:r>
    </w:p>
    <w:p w14:paraId="152BCCC6" w14:textId="77777777" w:rsidR="00D46B4D" w:rsidRPr="00D27132" w:rsidRDefault="00D46B4D" w:rsidP="00D46B4D">
      <w:pPr>
        <w:pStyle w:val="PL"/>
      </w:pPr>
      <w:r w:rsidRPr="00D27132">
        <w:t xml:space="preserve">        refSCS30KHz                         INTEGER (-5..5),</w:t>
      </w:r>
    </w:p>
    <w:p w14:paraId="4C5B8AD7" w14:textId="77777777" w:rsidR="00D46B4D" w:rsidRPr="00D27132" w:rsidRDefault="00D46B4D" w:rsidP="00D46B4D">
      <w:pPr>
        <w:pStyle w:val="PL"/>
      </w:pPr>
      <w:r w:rsidRPr="00D27132">
        <w:t xml:space="preserve">        refSCS60KHz                         INTEGER (-10..10),</w:t>
      </w:r>
    </w:p>
    <w:p w14:paraId="6EEA3BCF" w14:textId="77777777" w:rsidR="00D46B4D" w:rsidRPr="00D27132" w:rsidRDefault="00D46B4D" w:rsidP="00D46B4D">
      <w:pPr>
        <w:pStyle w:val="PL"/>
      </w:pPr>
      <w:r w:rsidRPr="00D27132">
        <w:t xml:space="preserve">        refSCS120KHz                        INTEGER (-20..20)</w:t>
      </w:r>
    </w:p>
    <w:p w14:paraId="2B056F02" w14:textId="77777777" w:rsidR="00D46B4D" w:rsidRPr="00D27132" w:rsidRDefault="00D46B4D" w:rsidP="00D46B4D">
      <w:pPr>
        <w:pStyle w:val="PL"/>
      </w:pPr>
      <w:r w:rsidRPr="00D27132">
        <w:t xml:space="preserve">    }                                                                                                           OPTIONAL,   -- Cond AsyncCA</w:t>
      </w:r>
    </w:p>
    <w:p w14:paraId="0A806E7B" w14:textId="77777777" w:rsidR="00D46B4D" w:rsidRPr="00D27132" w:rsidRDefault="00D46B4D" w:rsidP="00D46B4D">
      <w:pPr>
        <w:pStyle w:val="PL"/>
      </w:pPr>
      <w:r w:rsidRPr="00D27132">
        <w:t xml:space="preserve">    </w:t>
      </w:r>
      <w:r w:rsidRPr="00D27132">
        <w:rPr>
          <w:rFonts w:eastAsia="SimSun"/>
        </w:rPr>
        <w:t>dummy2</w:t>
      </w:r>
      <w:r w:rsidRPr="00D27132">
        <w:t xml:space="preserve">                              SetupRelease { </w:t>
      </w:r>
      <w:r w:rsidRPr="00D27132">
        <w:rPr>
          <w:rFonts w:eastAsia="SimSun"/>
        </w:rPr>
        <w:t>DummyJ</w:t>
      </w:r>
      <w:r w:rsidRPr="00D27132">
        <w:t xml:space="preserve"> }                                                 OPTIONAL,   -- Need M</w:t>
      </w:r>
    </w:p>
    <w:p w14:paraId="7C1B147C" w14:textId="77777777" w:rsidR="00D46B4D" w:rsidRPr="00D27132" w:rsidRDefault="00D46B4D" w:rsidP="00D46B4D">
      <w:pPr>
        <w:pStyle w:val="PL"/>
      </w:pPr>
      <w:r w:rsidRPr="00D27132">
        <w:t xml:space="preserve">    intraCellGuardBandsDL-List-r16      SEQUENCE (SIZE (1..maxSCSs)) OF IntraCellGuardBandsPerSCS-r16           OPTIONAL,   -- Need S</w:t>
      </w:r>
    </w:p>
    <w:p w14:paraId="35EDD4E7" w14:textId="77777777" w:rsidR="00D46B4D" w:rsidRPr="00D27132" w:rsidRDefault="00D46B4D" w:rsidP="00D46B4D">
      <w:pPr>
        <w:pStyle w:val="PL"/>
      </w:pPr>
      <w:r w:rsidRPr="00D27132">
        <w:t xml:space="preserve">    intraCellGuardBandsUL-List-r16      SEQUENCE (SIZE (1..maxSCSs)) OF IntraCellGuardBandsPerSCS-r16           OPTIONAL,   -- Need S</w:t>
      </w:r>
    </w:p>
    <w:p w14:paraId="000D8580" w14:textId="77777777" w:rsidR="00D46B4D" w:rsidRPr="00D27132" w:rsidRDefault="00D46B4D" w:rsidP="00D46B4D">
      <w:pPr>
        <w:pStyle w:val="PL"/>
      </w:pPr>
      <w:r w:rsidRPr="00D27132">
        <w:t xml:space="preserve">    csi-RS-ValidationWithDCI-r16       ENUMERATED {enabled}                                                    OPTIONAL,   -- Need R</w:t>
      </w:r>
    </w:p>
    <w:p w14:paraId="21C74257" w14:textId="77777777" w:rsidR="00D46B4D" w:rsidRPr="00D27132" w:rsidRDefault="00D46B4D" w:rsidP="00D46B4D">
      <w:pPr>
        <w:pStyle w:val="PL"/>
      </w:pPr>
      <w:r w:rsidRPr="00D27132">
        <w:t xml:space="preserve">    lte-CRS-PatternList1-r16            SetupRelease { LTE-CRS-PatternList-r16 }                                OPTIONAL,   -- Need M</w:t>
      </w:r>
    </w:p>
    <w:p w14:paraId="7448B7FB" w14:textId="77777777" w:rsidR="00D46B4D" w:rsidRPr="00D27132" w:rsidRDefault="00D46B4D" w:rsidP="00D46B4D">
      <w:pPr>
        <w:pStyle w:val="PL"/>
      </w:pPr>
      <w:r w:rsidRPr="00D27132">
        <w:t xml:space="preserve">    lte-CRS-PatternList2-r16            SetupRelease { LTE-CRS-PatternList-r16 }                                OPTIONAL,   -- Need M</w:t>
      </w:r>
    </w:p>
    <w:p w14:paraId="24C6FE63" w14:textId="77777777" w:rsidR="00D46B4D" w:rsidRPr="00D27132" w:rsidRDefault="00D46B4D" w:rsidP="00D46B4D">
      <w:pPr>
        <w:pStyle w:val="PL"/>
      </w:pPr>
      <w:r w:rsidRPr="00D27132">
        <w:t xml:space="preserve">    crs-RateMatch-PerCORESETPoolIndex-r16  ENUMERATED {enabled}                                                 OPTIONAL,   -- Need R</w:t>
      </w:r>
    </w:p>
    <w:p w14:paraId="0119EC84" w14:textId="77777777" w:rsidR="00D46B4D" w:rsidRPr="00D27132" w:rsidRDefault="00D46B4D" w:rsidP="00D46B4D">
      <w:pPr>
        <w:pStyle w:val="PL"/>
      </w:pPr>
      <w:r w:rsidRPr="00D27132">
        <w:t xml:space="preserve">    enableTwoDefaultTCI-States-r16      ENUMERATED {enabled}                                                    OPTIONAL,   -- Need R</w:t>
      </w:r>
    </w:p>
    <w:p w14:paraId="5A93418B" w14:textId="77777777" w:rsidR="00D46B4D" w:rsidRPr="00D27132" w:rsidRDefault="00D46B4D" w:rsidP="00D46B4D">
      <w:pPr>
        <w:pStyle w:val="PL"/>
      </w:pPr>
      <w:r w:rsidRPr="00D27132">
        <w:t xml:space="preserve">    enableDefaultTCI-StatePerCoresetPoolIndex-r16 ENUMERATED {enabled}                                          OPTIONAL,   -- Need R</w:t>
      </w:r>
    </w:p>
    <w:p w14:paraId="5E46572C" w14:textId="77777777" w:rsidR="00D46B4D" w:rsidRPr="00D27132" w:rsidRDefault="00D46B4D" w:rsidP="00D46B4D">
      <w:pPr>
        <w:pStyle w:val="PL"/>
      </w:pPr>
      <w:r w:rsidRPr="00D27132">
        <w:t xml:space="preserve">    enableBeamSwitchTiming-r16          ENUMERATED {true}                                                       OPTIONAL,   -- Need R</w:t>
      </w:r>
    </w:p>
    <w:p w14:paraId="4B8B2AF2" w14:textId="77777777" w:rsidR="00D46B4D" w:rsidRPr="00D27132" w:rsidRDefault="00D46B4D" w:rsidP="00D46B4D">
      <w:pPr>
        <w:pStyle w:val="PL"/>
      </w:pPr>
      <w:r w:rsidRPr="00D27132">
        <w:t xml:space="preserve">    cbg-TxDiffTBsProcessingType1-r16    ENUMERATED {enabled}                                                    OPTIONAL,   -- Need R</w:t>
      </w:r>
    </w:p>
    <w:p w14:paraId="34FB5856" w14:textId="77777777" w:rsidR="00D46B4D" w:rsidRPr="00D27132" w:rsidRDefault="00D46B4D" w:rsidP="00D46B4D">
      <w:pPr>
        <w:pStyle w:val="PL"/>
      </w:pPr>
      <w:r w:rsidRPr="00D27132">
        <w:t xml:space="preserve">    cbg-TxDiffTBsProcessingType2-r16    ENUMERATED {enabled}                                                    OPTIONAL    -- Need R</w:t>
      </w:r>
    </w:p>
    <w:p w14:paraId="2978AD97" w14:textId="77777777" w:rsidR="00D46B4D" w:rsidRPr="00D27132" w:rsidRDefault="00D46B4D" w:rsidP="00D46B4D">
      <w:pPr>
        <w:pStyle w:val="PL"/>
        <w:rPr>
          <w:rFonts w:eastAsia="SimSun"/>
        </w:rPr>
      </w:pPr>
      <w:r w:rsidRPr="00D27132">
        <w:t xml:space="preserve">    </w:t>
      </w:r>
      <w:r w:rsidRPr="00D27132">
        <w:rPr>
          <w:rFonts w:eastAsia="SimSun"/>
        </w:rPr>
        <w:t>]],</w:t>
      </w:r>
    </w:p>
    <w:p w14:paraId="15A8453C" w14:textId="77777777" w:rsidR="00D46B4D" w:rsidRPr="00D27132" w:rsidRDefault="00D46B4D" w:rsidP="00D46B4D">
      <w:pPr>
        <w:pStyle w:val="PL"/>
      </w:pPr>
      <w:r w:rsidRPr="00D27132">
        <w:t xml:space="preserve">    [[</w:t>
      </w:r>
    </w:p>
    <w:p w14:paraId="7374DE4B" w14:textId="77777777" w:rsidR="00D46B4D" w:rsidRPr="00D27132" w:rsidRDefault="00D46B4D" w:rsidP="00D46B4D">
      <w:pPr>
        <w:pStyle w:val="PL"/>
      </w:pPr>
      <w:r w:rsidRPr="00D27132">
        <w:t xml:space="preserve">    directionalCollisionHandling-r16    ENUMERATED {enabled}                                                    OPTIONAL,   -- Need R</w:t>
      </w:r>
    </w:p>
    <w:p w14:paraId="6580D8BB" w14:textId="77777777" w:rsidR="00D46B4D" w:rsidRPr="00D27132" w:rsidRDefault="00D46B4D" w:rsidP="00D46B4D">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1B0776F2" w14:textId="77777777" w:rsidR="00D46B4D" w:rsidRPr="00D27132" w:rsidRDefault="00D46B4D" w:rsidP="00D46B4D">
      <w:pPr>
        <w:pStyle w:val="PL"/>
      </w:pPr>
      <w:r w:rsidRPr="00D27132">
        <w:t xml:space="preserve">    ]]</w:t>
      </w:r>
    </w:p>
    <w:p w14:paraId="086AE2CE" w14:textId="77777777" w:rsidR="00D46B4D" w:rsidRPr="00D27132" w:rsidRDefault="00D46B4D" w:rsidP="00D46B4D">
      <w:pPr>
        <w:pStyle w:val="PL"/>
      </w:pPr>
      <w:r w:rsidRPr="00D27132">
        <w:t>}</w:t>
      </w:r>
    </w:p>
    <w:p w14:paraId="078BB7DB" w14:textId="77777777" w:rsidR="00D46B4D" w:rsidRPr="00D27132" w:rsidRDefault="00D46B4D" w:rsidP="00D46B4D">
      <w:pPr>
        <w:pStyle w:val="PL"/>
      </w:pPr>
    </w:p>
    <w:p w14:paraId="1618F6D2" w14:textId="77777777" w:rsidR="00D46B4D" w:rsidRPr="00D27132" w:rsidRDefault="00D46B4D" w:rsidP="00D46B4D">
      <w:pPr>
        <w:pStyle w:val="PL"/>
      </w:pPr>
      <w:r w:rsidRPr="00D27132">
        <w:t>UplinkConfig ::=                    SEQUENCE {</w:t>
      </w:r>
    </w:p>
    <w:p w14:paraId="56C19AD9" w14:textId="77777777" w:rsidR="00D46B4D" w:rsidRPr="00D27132" w:rsidRDefault="00D46B4D" w:rsidP="00D46B4D">
      <w:pPr>
        <w:pStyle w:val="PL"/>
      </w:pPr>
      <w:r w:rsidRPr="00D27132">
        <w:t xml:space="preserve">    initialUplinkBWP                    BWP-UplinkDedicated                                                     OPTIONAL,   -- Need M</w:t>
      </w:r>
    </w:p>
    <w:p w14:paraId="5C5E5863" w14:textId="77777777" w:rsidR="00D46B4D" w:rsidRPr="00D27132" w:rsidRDefault="00D46B4D" w:rsidP="00D46B4D">
      <w:pPr>
        <w:pStyle w:val="PL"/>
      </w:pPr>
      <w:r w:rsidRPr="00D27132">
        <w:t xml:space="preserve">    uplinkBWP-ToReleaseList             SEQUENCE (SIZE (1..maxNrofBWPs)) OF BWP-Id                              OPTIONAL,   -- Need N</w:t>
      </w:r>
    </w:p>
    <w:p w14:paraId="2A71BAD6" w14:textId="77777777" w:rsidR="00D46B4D" w:rsidRPr="00D27132" w:rsidRDefault="00D46B4D" w:rsidP="00D46B4D">
      <w:pPr>
        <w:pStyle w:val="PL"/>
      </w:pPr>
      <w:r w:rsidRPr="00D27132">
        <w:t xml:space="preserve">    uplinkBWP-ToAddModList              SEQUENCE (SIZE (1..maxNrofBWPs)) OF BWP-Uplink                          OPTIONAL,   -- Need N</w:t>
      </w:r>
    </w:p>
    <w:p w14:paraId="68197AA8" w14:textId="77777777" w:rsidR="00D46B4D" w:rsidRPr="00D27132" w:rsidRDefault="00D46B4D" w:rsidP="00D46B4D">
      <w:pPr>
        <w:pStyle w:val="PL"/>
      </w:pPr>
      <w:r w:rsidRPr="00D27132">
        <w:t xml:space="preserve">    firstActiveUplinkBWP-Id             BWP-Id                                                                  OPTIONAL,   -- Cond SyncAndCellAdd</w:t>
      </w:r>
    </w:p>
    <w:p w14:paraId="348373D8" w14:textId="77777777" w:rsidR="00D46B4D" w:rsidRPr="00D27132" w:rsidRDefault="00D46B4D" w:rsidP="00D46B4D">
      <w:pPr>
        <w:pStyle w:val="PL"/>
      </w:pPr>
      <w:r w:rsidRPr="00D27132">
        <w:lastRenderedPageBreak/>
        <w:t xml:space="preserve">    pusch-ServingCellConfig             SetupRelease { PUSCH-ServingCellConfig }                                OPTIONAL,   -- Need M</w:t>
      </w:r>
    </w:p>
    <w:p w14:paraId="32000621" w14:textId="77777777" w:rsidR="00D46B4D" w:rsidRPr="00D27132" w:rsidRDefault="00D46B4D" w:rsidP="00D46B4D">
      <w:pPr>
        <w:pStyle w:val="PL"/>
      </w:pPr>
      <w:r w:rsidRPr="00D27132">
        <w:t xml:space="preserve">    carrierSwitching                    SetupRelease { SRS-CarrierSwitching }                                   OPTIONAL,   -- Need M</w:t>
      </w:r>
    </w:p>
    <w:p w14:paraId="45F7DF9A" w14:textId="77777777" w:rsidR="00D46B4D" w:rsidRPr="00D27132" w:rsidRDefault="00D46B4D" w:rsidP="00D46B4D">
      <w:pPr>
        <w:pStyle w:val="PL"/>
      </w:pPr>
      <w:r w:rsidRPr="00D27132">
        <w:t xml:space="preserve">    ...,</w:t>
      </w:r>
    </w:p>
    <w:p w14:paraId="5149F8F3" w14:textId="77777777" w:rsidR="00D46B4D" w:rsidRPr="00D27132" w:rsidRDefault="00D46B4D" w:rsidP="00D46B4D">
      <w:pPr>
        <w:pStyle w:val="PL"/>
      </w:pPr>
      <w:r w:rsidRPr="00D27132">
        <w:t xml:space="preserve">    [[</w:t>
      </w:r>
    </w:p>
    <w:p w14:paraId="1DE07299" w14:textId="77777777" w:rsidR="00D46B4D" w:rsidRPr="00D27132" w:rsidRDefault="00D46B4D" w:rsidP="00D46B4D">
      <w:pPr>
        <w:pStyle w:val="PL"/>
      </w:pPr>
      <w:r w:rsidRPr="00D27132">
        <w:t xml:space="preserve">    powerBoostPi2BPSK                   BOOLEAN                                                                 OPTIONAL,   -- Need M</w:t>
      </w:r>
    </w:p>
    <w:p w14:paraId="469915C6" w14:textId="77777777" w:rsidR="00D46B4D" w:rsidRPr="00D27132" w:rsidRDefault="00D46B4D" w:rsidP="00D46B4D">
      <w:pPr>
        <w:pStyle w:val="PL"/>
      </w:pPr>
      <w:r w:rsidRPr="00D27132">
        <w:t xml:space="preserve">    uplinkChannelBW-PerSCS-List         SEQUENCE (SIZE (1..maxSCSs)) OF SCS-SpecificCarrier                     OPTIONAL    -- Need S</w:t>
      </w:r>
    </w:p>
    <w:p w14:paraId="79E51DA0" w14:textId="77777777" w:rsidR="00D46B4D" w:rsidRPr="00D27132" w:rsidRDefault="00D46B4D" w:rsidP="00D46B4D">
      <w:pPr>
        <w:pStyle w:val="PL"/>
      </w:pPr>
      <w:r w:rsidRPr="00D27132">
        <w:t xml:space="preserve">    ]],</w:t>
      </w:r>
    </w:p>
    <w:p w14:paraId="65AE7504" w14:textId="77777777" w:rsidR="00D46B4D" w:rsidRPr="00D27132" w:rsidRDefault="00D46B4D" w:rsidP="00D46B4D">
      <w:pPr>
        <w:pStyle w:val="PL"/>
      </w:pPr>
      <w:r w:rsidRPr="00D27132">
        <w:t xml:space="preserve">    [[</w:t>
      </w:r>
    </w:p>
    <w:p w14:paraId="70CBF7E3" w14:textId="77777777" w:rsidR="00D46B4D" w:rsidRPr="00D27132" w:rsidRDefault="00D46B4D" w:rsidP="00D46B4D">
      <w:pPr>
        <w:pStyle w:val="PL"/>
      </w:pPr>
      <w:r w:rsidRPr="00D27132">
        <w:t xml:space="preserve">    enablePL-RS-UpdateForPUSCH-SRS-r16  ENUMERATED {enabled}                                                    OPTIONAL,   -- Need R</w:t>
      </w:r>
    </w:p>
    <w:p w14:paraId="5BF1ACB5" w14:textId="77777777" w:rsidR="00D46B4D" w:rsidRPr="00D27132" w:rsidRDefault="00D46B4D" w:rsidP="00D46B4D">
      <w:pPr>
        <w:pStyle w:val="PL"/>
      </w:pPr>
      <w:r w:rsidRPr="00D27132">
        <w:t xml:space="preserve">    enableDefaultBeamPL-ForPUSCH0-0-r16 ENUMERATED {enabled}                                                    OPTIONAL,   -- Need R</w:t>
      </w:r>
    </w:p>
    <w:p w14:paraId="617B95A9" w14:textId="77777777" w:rsidR="00D46B4D" w:rsidRPr="00D27132" w:rsidRDefault="00D46B4D" w:rsidP="00D46B4D">
      <w:pPr>
        <w:pStyle w:val="PL"/>
      </w:pPr>
      <w:r w:rsidRPr="00D27132">
        <w:t xml:space="preserve">    enableDefaultBeamPL-ForPUCCH-r16    ENUMERATED {enabled}                                                    OPTIONAL,   -- Need R</w:t>
      </w:r>
    </w:p>
    <w:p w14:paraId="5D29628A" w14:textId="77777777" w:rsidR="00D46B4D" w:rsidRPr="00D27132" w:rsidRDefault="00D46B4D" w:rsidP="00D46B4D">
      <w:pPr>
        <w:pStyle w:val="PL"/>
      </w:pPr>
      <w:r w:rsidRPr="00D27132">
        <w:t xml:space="preserve">    enableDefaultBeamPL-ForSRS-r16      ENUMERATED {enabled}                                                    OPTIONAL,   -- Need R</w:t>
      </w:r>
    </w:p>
    <w:p w14:paraId="17B6226D" w14:textId="77777777" w:rsidR="00D46B4D" w:rsidRPr="00D27132" w:rsidRDefault="00D46B4D" w:rsidP="00D46B4D">
      <w:pPr>
        <w:pStyle w:val="PL"/>
      </w:pPr>
      <w:r w:rsidRPr="00D27132">
        <w:t xml:space="preserve">    uplinkTxSwitching-r16               SetupRelease { UplinkTxSwitching-r16 }                                  OPTIONAL,   -- Need M</w:t>
      </w:r>
    </w:p>
    <w:p w14:paraId="41535E5A" w14:textId="77777777" w:rsidR="00D46B4D" w:rsidRPr="00D27132" w:rsidRDefault="00D46B4D" w:rsidP="00D46B4D">
      <w:pPr>
        <w:pStyle w:val="PL"/>
      </w:pPr>
      <w:r w:rsidRPr="00D27132">
        <w:t xml:space="preserve">    mpr-PowerBoost-FR2-r16              ENUMERATED {true}                                                       OPTIONAL    -- Need R</w:t>
      </w:r>
    </w:p>
    <w:p w14:paraId="365789B9" w14:textId="77777777" w:rsidR="00D46B4D" w:rsidRPr="00D27132" w:rsidRDefault="00D46B4D" w:rsidP="00D46B4D">
      <w:pPr>
        <w:pStyle w:val="PL"/>
      </w:pPr>
      <w:r w:rsidRPr="00D27132">
        <w:t xml:space="preserve">    ]]</w:t>
      </w:r>
    </w:p>
    <w:p w14:paraId="574B4EAE" w14:textId="77777777" w:rsidR="00D46B4D" w:rsidRPr="00D27132" w:rsidRDefault="00D46B4D" w:rsidP="00D46B4D">
      <w:pPr>
        <w:pStyle w:val="PL"/>
      </w:pPr>
      <w:r w:rsidRPr="00D27132">
        <w:t>}</w:t>
      </w:r>
    </w:p>
    <w:p w14:paraId="7F164632" w14:textId="77777777" w:rsidR="00D46B4D" w:rsidRPr="00D27132" w:rsidRDefault="00D46B4D" w:rsidP="00D46B4D">
      <w:pPr>
        <w:pStyle w:val="PL"/>
      </w:pPr>
    </w:p>
    <w:p w14:paraId="148FD5F7" w14:textId="77777777" w:rsidR="00D46B4D" w:rsidRPr="00D27132" w:rsidRDefault="00D46B4D" w:rsidP="00D46B4D">
      <w:pPr>
        <w:pStyle w:val="PL"/>
      </w:pPr>
      <w:r w:rsidRPr="00D27132">
        <w:t>DummyJ ::=                          SEQUENCE {</w:t>
      </w:r>
    </w:p>
    <w:p w14:paraId="6D102A7C" w14:textId="77777777" w:rsidR="00D46B4D" w:rsidRPr="00D27132" w:rsidRDefault="00D46B4D" w:rsidP="00D46B4D">
      <w:pPr>
        <w:pStyle w:val="PL"/>
      </w:pPr>
      <w:r w:rsidRPr="00D27132">
        <w:t xml:space="preserve">    maxEnergyDetectionThreshold-r16         INTEGER(-85..-52),</w:t>
      </w:r>
    </w:p>
    <w:p w14:paraId="203ADB5F" w14:textId="77777777" w:rsidR="00D46B4D" w:rsidRPr="00D27132" w:rsidRDefault="00D46B4D" w:rsidP="00D46B4D">
      <w:pPr>
        <w:pStyle w:val="PL"/>
      </w:pPr>
      <w:r w:rsidRPr="00D27132">
        <w:t xml:space="preserve">    energyDetectionThresholdOffset-r16      INTEGER (-20..-13),</w:t>
      </w:r>
    </w:p>
    <w:p w14:paraId="0CFE9CF6" w14:textId="77777777" w:rsidR="00D46B4D" w:rsidRPr="00D27132" w:rsidRDefault="00D46B4D" w:rsidP="00D46B4D">
      <w:pPr>
        <w:pStyle w:val="PL"/>
      </w:pPr>
      <w:r w:rsidRPr="00D27132">
        <w:t xml:space="preserve">    ul-toDL-COT-SharingED-Threshold-r16     INTEGER (-85..-52)                                                  OPTIONAL,   -- Need R</w:t>
      </w:r>
    </w:p>
    <w:p w14:paraId="1ED84DDB" w14:textId="77777777" w:rsidR="00D46B4D" w:rsidRPr="00D27132" w:rsidRDefault="00D46B4D" w:rsidP="00D46B4D">
      <w:pPr>
        <w:pStyle w:val="PL"/>
      </w:pPr>
      <w:r w:rsidRPr="00D27132">
        <w:t xml:space="preserve">    absenceOfAnyOtherTechnology-r16         ENUMERATED {true}                                                   OPTIONAL    -- Need R</w:t>
      </w:r>
    </w:p>
    <w:p w14:paraId="6B2F7EC8" w14:textId="77777777" w:rsidR="00D46B4D" w:rsidRPr="00D27132" w:rsidRDefault="00D46B4D" w:rsidP="00D46B4D">
      <w:pPr>
        <w:pStyle w:val="PL"/>
      </w:pPr>
      <w:r w:rsidRPr="00D27132">
        <w:t>}</w:t>
      </w:r>
    </w:p>
    <w:p w14:paraId="181FAFA7" w14:textId="77777777" w:rsidR="00D46B4D" w:rsidRPr="00D27132" w:rsidRDefault="00D46B4D" w:rsidP="00D46B4D">
      <w:pPr>
        <w:pStyle w:val="PL"/>
      </w:pPr>
    </w:p>
    <w:p w14:paraId="12A249DA" w14:textId="77777777" w:rsidR="00D46B4D" w:rsidRPr="00D27132" w:rsidRDefault="00D46B4D" w:rsidP="00D46B4D">
      <w:pPr>
        <w:pStyle w:val="PL"/>
      </w:pPr>
      <w:r w:rsidRPr="00D27132">
        <w:t>ChannelAccessConfig-r16 ::=         SEQUENCE {</w:t>
      </w:r>
    </w:p>
    <w:p w14:paraId="76F7DBCD" w14:textId="77777777" w:rsidR="00D46B4D" w:rsidRPr="00D27132" w:rsidRDefault="00D46B4D" w:rsidP="00D46B4D">
      <w:pPr>
        <w:pStyle w:val="PL"/>
      </w:pPr>
      <w:r w:rsidRPr="00D27132">
        <w:t xml:space="preserve">    energyDetectionConfig-r16           CHOICE {</w:t>
      </w:r>
    </w:p>
    <w:p w14:paraId="1DB83CBD" w14:textId="77777777" w:rsidR="00D46B4D" w:rsidRPr="00D27132" w:rsidRDefault="00D46B4D" w:rsidP="00D46B4D">
      <w:pPr>
        <w:pStyle w:val="PL"/>
      </w:pPr>
      <w:r w:rsidRPr="00D27132">
        <w:t xml:space="preserve">        maxEnergyDetectionThreshold-r16         INTEGER (-85..-52),</w:t>
      </w:r>
    </w:p>
    <w:p w14:paraId="3FFEDC7A" w14:textId="77777777" w:rsidR="00D46B4D" w:rsidRPr="00D27132" w:rsidRDefault="00D46B4D" w:rsidP="00D46B4D">
      <w:pPr>
        <w:pStyle w:val="PL"/>
      </w:pPr>
      <w:r w:rsidRPr="00D27132">
        <w:t xml:space="preserve">        energyDetectionThresholdOffset-r16      INTEGER (-13..20)</w:t>
      </w:r>
    </w:p>
    <w:p w14:paraId="2F5D088B" w14:textId="77777777" w:rsidR="00D46B4D" w:rsidRPr="00D27132" w:rsidRDefault="00D46B4D" w:rsidP="00D46B4D">
      <w:pPr>
        <w:pStyle w:val="PL"/>
      </w:pPr>
      <w:r w:rsidRPr="00D27132">
        <w:t xml:space="preserve">    }                                                                                                           OPTIONAL,   -- Need R</w:t>
      </w:r>
    </w:p>
    <w:p w14:paraId="1F1D7645" w14:textId="77777777" w:rsidR="00D46B4D" w:rsidRPr="00D27132" w:rsidRDefault="00D46B4D" w:rsidP="00D46B4D">
      <w:pPr>
        <w:pStyle w:val="PL"/>
      </w:pPr>
      <w:r w:rsidRPr="00D27132">
        <w:t xml:space="preserve">    ul-toDL-COT-SharingED-Threshold-r16         INTEGER (-85..-52)                                              OPTIONAL,   -- Need R</w:t>
      </w:r>
    </w:p>
    <w:p w14:paraId="484EEA44" w14:textId="77777777" w:rsidR="00D46B4D" w:rsidRPr="00D27132" w:rsidRDefault="00D46B4D" w:rsidP="00D46B4D">
      <w:pPr>
        <w:pStyle w:val="PL"/>
      </w:pPr>
      <w:r w:rsidRPr="00D27132">
        <w:t xml:space="preserve">    absenceOfAnyOtherTechnology-r16             ENUMERATED {true}                                               OPTIONAL    -- Need R</w:t>
      </w:r>
    </w:p>
    <w:p w14:paraId="167E0B32" w14:textId="77777777" w:rsidR="00D46B4D" w:rsidRPr="00D27132" w:rsidRDefault="00D46B4D" w:rsidP="00D46B4D">
      <w:pPr>
        <w:pStyle w:val="PL"/>
      </w:pPr>
      <w:r w:rsidRPr="00D27132">
        <w:t>}</w:t>
      </w:r>
    </w:p>
    <w:p w14:paraId="7C80447E" w14:textId="77777777" w:rsidR="00D46B4D" w:rsidRPr="00D27132" w:rsidRDefault="00D46B4D" w:rsidP="00D46B4D">
      <w:pPr>
        <w:pStyle w:val="PL"/>
      </w:pPr>
    </w:p>
    <w:p w14:paraId="5FD092FA" w14:textId="77777777" w:rsidR="00D46B4D" w:rsidRPr="00D27132" w:rsidRDefault="00D46B4D" w:rsidP="00D46B4D">
      <w:pPr>
        <w:pStyle w:val="PL"/>
      </w:pPr>
      <w:r w:rsidRPr="00D27132">
        <w:t>IntraCellGuardBandsPerSCS-r16 ::=      SEQUENCE {</w:t>
      </w:r>
    </w:p>
    <w:p w14:paraId="5FA36EBD" w14:textId="77777777" w:rsidR="00D46B4D" w:rsidRPr="00D27132" w:rsidRDefault="00D46B4D" w:rsidP="00D46B4D">
      <w:pPr>
        <w:pStyle w:val="PL"/>
      </w:pPr>
      <w:r w:rsidRPr="00D27132">
        <w:t xml:space="preserve">    guardBandSCS-r16                       SubcarrierSpacing,</w:t>
      </w:r>
    </w:p>
    <w:p w14:paraId="1BDC3469" w14:textId="77777777" w:rsidR="00D46B4D" w:rsidRPr="00D27132" w:rsidRDefault="00D46B4D" w:rsidP="00D46B4D">
      <w:pPr>
        <w:pStyle w:val="PL"/>
      </w:pPr>
      <w:r w:rsidRPr="00D27132">
        <w:t xml:space="preserve">    intraCellGuardBands-r16                SEQUENCE (SIZE (1..4)) OF GuardBand-r16</w:t>
      </w:r>
    </w:p>
    <w:p w14:paraId="69D35B43" w14:textId="77777777" w:rsidR="00D46B4D" w:rsidRPr="00D27132" w:rsidRDefault="00D46B4D" w:rsidP="00D46B4D">
      <w:pPr>
        <w:pStyle w:val="PL"/>
      </w:pPr>
      <w:r w:rsidRPr="00D27132">
        <w:t>}</w:t>
      </w:r>
    </w:p>
    <w:p w14:paraId="6C60FF3D" w14:textId="77777777" w:rsidR="00D46B4D" w:rsidRPr="00D27132" w:rsidRDefault="00D46B4D" w:rsidP="00D46B4D">
      <w:pPr>
        <w:pStyle w:val="PL"/>
      </w:pPr>
    </w:p>
    <w:p w14:paraId="602CC88F" w14:textId="77777777" w:rsidR="00D46B4D" w:rsidRPr="00D27132" w:rsidRDefault="00D46B4D" w:rsidP="00D46B4D">
      <w:pPr>
        <w:pStyle w:val="PL"/>
      </w:pPr>
      <w:r w:rsidRPr="00D27132">
        <w:t>GuardBand-r16 ::=                      SEQUENCE {</w:t>
      </w:r>
    </w:p>
    <w:p w14:paraId="31170A77" w14:textId="77777777" w:rsidR="00D46B4D" w:rsidRPr="00D27132" w:rsidRDefault="00D46B4D" w:rsidP="00D46B4D">
      <w:pPr>
        <w:pStyle w:val="PL"/>
      </w:pPr>
      <w:r w:rsidRPr="00D27132">
        <w:t xml:space="preserve">     startCRB-r16                          INTEGER (0..274),</w:t>
      </w:r>
    </w:p>
    <w:p w14:paraId="5BF93C03" w14:textId="77777777" w:rsidR="00D46B4D" w:rsidRPr="00D27132" w:rsidRDefault="00D46B4D" w:rsidP="00D46B4D">
      <w:pPr>
        <w:pStyle w:val="PL"/>
      </w:pPr>
      <w:r w:rsidRPr="00D27132">
        <w:t xml:space="preserve">     nrofCRBs-r16                          INTEGER (0..15)</w:t>
      </w:r>
    </w:p>
    <w:p w14:paraId="0380358E" w14:textId="77777777" w:rsidR="00D46B4D" w:rsidRPr="00D27132" w:rsidRDefault="00D46B4D" w:rsidP="00D46B4D">
      <w:pPr>
        <w:pStyle w:val="PL"/>
      </w:pPr>
      <w:r w:rsidRPr="00D27132">
        <w:t>}</w:t>
      </w:r>
    </w:p>
    <w:p w14:paraId="689342BA" w14:textId="77777777" w:rsidR="00D46B4D" w:rsidRPr="00D27132" w:rsidRDefault="00D46B4D" w:rsidP="00D46B4D">
      <w:pPr>
        <w:pStyle w:val="PL"/>
      </w:pPr>
    </w:p>
    <w:p w14:paraId="7473D7F9" w14:textId="77777777" w:rsidR="00D46B4D" w:rsidRPr="00D27132" w:rsidRDefault="00D46B4D" w:rsidP="00D46B4D">
      <w:pPr>
        <w:pStyle w:val="PL"/>
      </w:pPr>
      <w:r w:rsidRPr="00D27132">
        <w:t>DormancyGroupID-r16 ::=         INTEGER (0..4)</w:t>
      </w:r>
    </w:p>
    <w:p w14:paraId="1B3155B5" w14:textId="77777777" w:rsidR="00D46B4D" w:rsidRPr="00D27132" w:rsidRDefault="00D46B4D" w:rsidP="00D46B4D">
      <w:pPr>
        <w:pStyle w:val="PL"/>
      </w:pPr>
    </w:p>
    <w:p w14:paraId="4EB1CA1C" w14:textId="77777777" w:rsidR="00D46B4D" w:rsidRPr="00D27132" w:rsidRDefault="00D46B4D" w:rsidP="00D46B4D">
      <w:pPr>
        <w:pStyle w:val="PL"/>
      </w:pPr>
      <w:r w:rsidRPr="00D27132">
        <w:t>DormantBWP-Config-r16::=               SEQUENCE {</w:t>
      </w:r>
    </w:p>
    <w:p w14:paraId="15A36758" w14:textId="77777777" w:rsidR="00D46B4D" w:rsidRPr="00D27132" w:rsidRDefault="00D46B4D" w:rsidP="00D46B4D">
      <w:pPr>
        <w:pStyle w:val="PL"/>
      </w:pPr>
      <w:r w:rsidRPr="00D27132">
        <w:t xml:space="preserve">    dormantBWP-Id-r16                      BWP-Id                                                           OPTIONAL,   -- Need M</w:t>
      </w:r>
    </w:p>
    <w:p w14:paraId="38C06646" w14:textId="77777777" w:rsidR="00D46B4D" w:rsidRPr="00D27132" w:rsidRDefault="00D46B4D" w:rsidP="00D46B4D">
      <w:pPr>
        <w:pStyle w:val="PL"/>
      </w:pPr>
      <w:r w:rsidRPr="00D27132">
        <w:t xml:space="preserve">    withinActiveTimeConfig-r16             SetupRelease { WithinActiveTimeConfig-r16 }                      OPTIONAL,   -- Need M</w:t>
      </w:r>
    </w:p>
    <w:p w14:paraId="482053F6" w14:textId="77777777" w:rsidR="00D46B4D" w:rsidRPr="00D27132" w:rsidRDefault="00D46B4D" w:rsidP="00D46B4D">
      <w:pPr>
        <w:pStyle w:val="PL"/>
      </w:pPr>
      <w:r w:rsidRPr="00D27132">
        <w:t xml:space="preserve">    outsideActiveTimeConfig-r16            SetupRelease { OutsideActiveTimeConfig-r16 }                     OPTIONAL    -- Need M</w:t>
      </w:r>
    </w:p>
    <w:p w14:paraId="1B41D79D" w14:textId="77777777" w:rsidR="00D46B4D" w:rsidRPr="00D27132" w:rsidRDefault="00D46B4D" w:rsidP="00D46B4D">
      <w:pPr>
        <w:pStyle w:val="PL"/>
      </w:pPr>
      <w:r w:rsidRPr="00D27132">
        <w:t>}</w:t>
      </w:r>
    </w:p>
    <w:p w14:paraId="47F9744E" w14:textId="77777777" w:rsidR="00D46B4D" w:rsidRPr="00D27132" w:rsidRDefault="00D46B4D" w:rsidP="00D46B4D">
      <w:pPr>
        <w:pStyle w:val="PL"/>
      </w:pPr>
    </w:p>
    <w:p w14:paraId="47EFBF1C" w14:textId="77777777" w:rsidR="00D46B4D" w:rsidRPr="00D27132" w:rsidRDefault="00D46B4D" w:rsidP="00D46B4D">
      <w:pPr>
        <w:pStyle w:val="PL"/>
      </w:pPr>
      <w:r w:rsidRPr="00D27132">
        <w:t>WithinActiveTimeConfig-r16 ::=         SEQUENCE {</w:t>
      </w:r>
    </w:p>
    <w:p w14:paraId="538368CA" w14:textId="77777777" w:rsidR="00D46B4D" w:rsidRPr="00D27132" w:rsidRDefault="00D46B4D" w:rsidP="00D46B4D">
      <w:pPr>
        <w:pStyle w:val="PL"/>
      </w:pPr>
      <w:r w:rsidRPr="00D27132">
        <w:lastRenderedPageBreak/>
        <w:t xml:space="preserve">   firstWithinActiveTimeBWP-Id-r16         BWP-Id                                                           OPTIONAL,   -- Need M</w:t>
      </w:r>
    </w:p>
    <w:p w14:paraId="7358027E" w14:textId="77777777" w:rsidR="00D46B4D" w:rsidRPr="00D27132" w:rsidRDefault="00D46B4D" w:rsidP="00D46B4D">
      <w:pPr>
        <w:pStyle w:val="PL"/>
      </w:pPr>
      <w:r w:rsidRPr="00D27132">
        <w:t xml:space="preserve">   dormancyGroupWithinActiveTime-r16       DormancyGroupID-r16                                              OPTIONAL    -- Need R</w:t>
      </w:r>
    </w:p>
    <w:p w14:paraId="1264984F" w14:textId="77777777" w:rsidR="00D46B4D" w:rsidRPr="00D27132" w:rsidRDefault="00D46B4D" w:rsidP="00D46B4D">
      <w:pPr>
        <w:pStyle w:val="PL"/>
      </w:pPr>
      <w:r w:rsidRPr="00D27132">
        <w:t>}</w:t>
      </w:r>
    </w:p>
    <w:p w14:paraId="3833BDFB" w14:textId="77777777" w:rsidR="00D46B4D" w:rsidRPr="00D27132" w:rsidRDefault="00D46B4D" w:rsidP="00D46B4D">
      <w:pPr>
        <w:pStyle w:val="PL"/>
      </w:pPr>
    </w:p>
    <w:p w14:paraId="340C1143" w14:textId="77777777" w:rsidR="00D46B4D" w:rsidRPr="00D27132" w:rsidRDefault="00D46B4D" w:rsidP="00D46B4D">
      <w:pPr>
        <w:pStyle w:val="PL"/>
      </w:pPr>
      <w:r w:rsidRPr="00D27132">
        <w:t>OutsideActiveTimeConfig-r16 ::=        SEQUENCE {</w:t>
      </w:r>
    </w:p>
    <w:p w14:paraId="4DFF1154" w14:textId="77777777" w:rsidR="00D46B4D" w:rsidRPr="00D27132" w:rsidRDefault="00D46B4D" w:rsidP="00D46B4D">
      <w:pPr>
        <w:pStyle w:val="PL"/>
      </w:pPr>
      <w:r w:rsidRPr="00D27132">
        <w:t xml:space="preserve">   firstOutsideActiveTimeBWP-Id-r16        BWP-Id                                                           OPTIONAL,   -- Need M</w:t>
      </w:r>
    </w:p>
    <w:p w14:paraId="4D48A320" w14:textId="77777777" w:rsidR="00D46B4D" w:rsidRPr="00D27132" w:rsidRDefault="00D46B4D" w:rsidP="00D46B4D">
      <w:pPr>
        <w:pStyle w:val="PL"/>
      </w:pPr>
      <w:r w:rsidRPr="00D27132">
        <w:t xml:space="preserve">   dormancyGroupOutsideActiveTime-r16      DormancyGroupID-r16                                              OPTIONAL    -- Need R</w:t>
      </w:r>
    </w:p>
    <w:p w14:paraId="76A6D3C5" w14:textId="77777777" w:rsidR="00D46B4D" w:rsidRPr="00D27132" w:rsidRDefault="00D46B4D" w:rsidP="00D46B4D">
      <w:pPr>
        <w:pStyle w:val="PL"/>
      </w:pPr>
      <w:r w:rsidRPr="00D27132">
        <w:t>}</w:t>
      </w:r>
    </w:p>
    <w:p w14:paraId="791721E7" w14:textId="77777777" w:rsidR="00D46B4D" w:rsidRPr="00D27132" w:rsidRDefault="00D46B4D" w:rsidP="00D46B4D">
      <w:pPr>
        <w:pStyle w:val="PL"/>
      </w:pPr>
    </w:p>
    <w:p w14:paraId="077C8625" w14:textId="77777777" w:rsidR="00D46B4D" w:rsidRPr="00D27132" w:rsidRDefault="00D46B4D" w:rsidP="00D46B4D">
      <w:pPr>
        <w:pStyle w:val="PL"/>
      </w:pPr>
      <w:r w:rsidRPr="00D27132">
        <w:t>UplinkTxSwitching-r16 ::=              SEQUENCE {</w:t>
      </w:r>
    </w:p>
    <w:p w14:paraId="4F32EA38" w14:textId="77777777" w:rsidR="00D46B4D" w:rsidRPr="00D27132" w:rsidRDefault="00D46B4D" w:rsidP="00D46B4D">
      <w:pPr>
        <w:pStyle w:val="PL"/>
      </w:pPr>
      <w:r w:rsidRPr="00D27132">
        <w:t xml:space="preserve">    uplinkTxSwitchingPeriodLocation-r16    BOOLEAN,</w:t>
      </w:r>
    </w:p>
    <w:p w14:paraId="6F5049B2" w14:textId="77777777" w:rsidR="00D46B4D" w:rsidRPr="00D27132" w:rsidRDefault="00D46B4D" w:rsidP="00D46B4D">
      <w:pPr>
        <w:pStyle w:val="PL"/>
      </w:pPr>
      <w:r w:rsidRPr="00D27132">
        <w:t xml:space="preserve">    uplinkTxSwitchingCarrier-r16           ENUMERATED {carrier1, carrier2}</w:t>
      </w:r>
    </w:p>
    <w:p w14:paraId="76282C52" w14:textId="77777777" w:rsidR="00D46B4D" w:rsidRPr="00D27132" w:rsidRDefault="00D46B4D" w:rsidP="00D46B4D">
      <w:pPr>
        <w:pStyle w:val="PL"/>
      </w:pPr>
      <w:r w:rsidRPr="00D27132">
        <w:t>}</w:t>
      </w:r>
    </w:p>
    <w:p w14:paraId="7E392CF6" w14:textId="77777777" w:rsidR="00D46B4D" w:rsidRPr="00D27132" w:rsidRDefault="00D46B4D" w:rsidP="00D46B4D">
      <w:pPr>
        <w:pStyle w:val="PL"/>
      </w:pPr>
    </w:p>
    <w:p w14:paraId="727EDE36" w14:textId="77777777" w:rsidR="00D46B4D" w:rsidRPr="00D27132" w:rsidRDefault="00D46B4D" w:rsidP="00D46B4D">
      <w:pPr>
        <w:pStyle w:val="PL"/>
      </w:pPr>
      <w:r w:rsidRPr="00D27132">
        <w:t>-- TAG-SERVINGCELLCONFIG-STOP</w:t>
      </w:r>
    </w:p>
    <w:p w14:paraId="081FBFC5" w14:textId="77777777" w:rsidR="00D46B4D" w:rsidRPr="00D27132" w:rsidRDefault="00D46B4D" w:rsidP="00D46B4D">
      <w:pPr>
        <w:pStyle w:val="PL"/>
      </w:pPr>
      <w:r w:rsidRPr="00D27132">
        <w:t>-- ASN1STOP</w:t>
      </w:r>
    </w:p>
    <w:p w14:paraId="450CAFA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B348F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BC41CA" w14:textId="77777777" w:rsidR="00D46B4D" w:rsidRPr="00D27132" w:rsidRDefault="00D46B4D" w:rsidP="00C1533F">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46B4D" w:rsidRPr="00D27132" w14:paraId="7FC2F8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7FF4F2" w14:textId="77777777" w:rsidR="00D46B4D" w:rsidRPr="00D27132" w:rsidRDefault="00D46B4D" w:rsidP="00C1533F">
            <w:pPr>
              <w:pStyle w:val="TAL"/>
              <w:rPr>
                <w:szCs w:val="22"/>
                <w:lang w:eastAsia="sv-SE"/>
              </w:rPr>
            </w:pPr>
            <w:r w:rsidRPr="00D27132">
              <w:rPr>
                <w:b/>
                <w:i/>
                <w:szCs w:val="22"/>
                <w:lang w:eastAsia="sv-SE"/>
              </w:rPr>
              <w:t>absenceOfAnyOtherTechnology</w:t>
            </w:r>
          </w:p>
          <w:p w14:paraId="69E48B5A" w14:textId="77777777" w:rsidR="00D46B4D" w:rsidRPr="00D27132" w:rsidRDefault="00D46B4D" w:rsidP="00C1533F">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46B4D" w:rsidRPr="00D27132" w14:paraId="028B3E53" w14:textId="77777777" w:rsidTr="00C1533F">
        <w:tc>
          <w:tcPr>
            <w:tcW w:w="14173" w:type="dxa"/>
            <w:tcBorders>
              <w:top w:val="single" w:sz="4" w:space="0" w:color="auto"/>
              <w:left w:val="single" w:sz="4" w:space="0" w:color="auto"/>
              <w:bottom w:val="single" w:sz="4" w:space="0" w:color="auto"/>
              <w:right w:val="single" w:sz="4" w:space="0" w:color="auto"/>
            </w:tcBorders>
          </w:tcPr>
          <w:p w14:paraId="75CADDC9" w14:textId="77777777" w:rsidR="00D46B4D" w:rsidRPr="00D27132" w:rsidRDefault="00D46B4D" w:rsidP="00C1533F">
            <w:pPr>
              <w:pStyle w:val="TAL"/>
              <w:rPr>
                <w:b/>
                <w:bCs/>
                <w:i/>
                <w:iCs/>
              </w:rPr>
            </w:pPr>
            <w:r w:rsidRPr="00D27132">
              <w:rPr>
                <w:b/>
                <w:bCs/>
                <w:i/>
                <w:iCs/>
              </w:rPr>
              <w:t>energyDetectionConfig</w:t>
            </w:r>
          </w:p>
          <w:p w14:paraId="02AB593E" w14:textId="77777777" w:rsidR="00D46B4D" w:rsidRPr="00D27132" w:rsidRDefault="00D46B4D" w:rsidP="00C1533F">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 [48], clause 4.2.3)</w:t>
            </w:r>
            <w:r w:rsidRPr="00D27132">
              <w:rPr>
                <w:rFonts w:ascii="Arial" w:hAnsi="Arial"/>
                <w:bCs/>
                <w:i/>
                <w:sz w:val="18"/>
                <w:szCs w:val="22"/>
              </w:rPr>
              <w:t>.</w:t>
            </w:r>
          </w:p>
        </w:tc>
      </w:tr>
      <w:tr w:rsidR="00D46B4D" w:rsidRPr="00D27132" w14:paraId="19E9ACEE" w14:textId="77777777" w:rsidTr="00C1533F">
        <w:tc>
          <w:tcPr>
            <w:tcW w:w="14173" w:type="dxa"/>
            <w:tcBorders>
              <w:top w:val="single" w:sz="4" w:space="0" w:color="auto"/>
              <w:left w:val="single" w:sz="4" w:space="0" w:color="auto"/>
              <w:bottom w:val="single" w:sz="4" w:space="0" w:color="auto"/>
              <w:right w:val="single" w:sz="4" w:space="0" w:color="auto"/>
            </w:tcBorders>
          </w:tcPr>
          <w:p w14:paraId="32E29C5F" w14:textId="77777777" w:rsidR="00D46B4D" w:rsidRPr="00D27132" w:rsidRDefault="00D46B4D" w:rsidP="00C1533F">
            <w:pPr>
              <w:pStyle w:val="TAL"/>
              <w:rPr>
                <w:b/>
                <w:bCs/>
                <w:i/>
                <w:iCs/>
              </w:rPr>
            </w:pPr>
            <w:r w:rsidRPr="00D27132">
              <w:rPr>
                <w:b/>
                <w:bCs/>
                <w:i/>
                <w:iCs/>
              </w:rPr>
              <w:t>energyDetectionThresholdOffset</w:t>
            </w:r>
          </w:p>
          <w:p w14:paraId="3A95A50D" w14:textId="77777777" w:rsidR="00D46B4D" w:rsidRPr="00D27132" w:rsidRDefault="00D46B4D" w:rsidP="00C1533F">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46B4D" w:rsidRPr="00D27132" w14:paraId="1558E267" w14:textId="77777777" w:rsidTr="00C1533F">
        <w:tc>
          <w:tcPr>
            <w:tcW w:w="14173" w:type="dxa"/>
            <w:tcBorders>
              <w:top w:val="single" w:sz="4" w:space="0" w:color="auto"/>
              <w:left w:val="single" w:sz="4" w:space="0" w:color="auto"/>
              <w:bottom w:val="single" w:sz="4" w:space="0" w:color="auto"/>
              <w:right w:val="single" w:sz="4" w:space="0" w:color="auto"/>
            </w:tcBorders>
          </w:tcPr>
          <w:p w14:paraId="349BEBB2" w14:textId="77777777" w:rsidR="00D46B4D" w:rsidRPr="00D27132" w:rsidRDefault="00D46B4D" w:rsidP="00C1533F">
            <w:pPr>
              <w:pStyle w:val="TAL"/>
              <w:rPr>
                <w:b/>
                <w:bCs/>
                <w:i/>
                <w:iCs/>
              </w:rPr>
            </w:pPr>
            <w:r w:rsidRPr="00D27132">
              <w:rPr>
                <w:b/>
                <w:bCs/>
                <w:i/>
                <w:iCs/>
              </w:rPr>
              <w:t>maxEnergyDetectionThreshold</w:t>
            </w:r>
          </w:p>
          <w:p w14:paraId="5CADDF35" w14:textId="77777777" w:rsidR="00D46B4D" w:rsidRPr="00D27132" w:rsidRDefault="00D46B4D" w:rsidP="00C1533F">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D46B4D" w:rsidRPr="00D27132" w14:paraId="1D7CE90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F23D59" w14:textId="77777777" w:rsidR="00D46B4D" w:rsidRPr="00D27132" w:rsidRDefault="00D46B4D" w:rsidP="00C1533F">
            <w:pPr>
              <w:pStyle w:val="TAL"/>
              <w:rPr>
                <w:szCs w:val="22"/>
                <w:lang w:eastAsia="sv-SE"/>
              </w:rPr>
            </w:pPr>
            <w:r w:rsidRPr="00D27132">
              <w:rPr>
                <w:b/>
                <w:i/>
                <w:szCs w:val="22"/>
                <w:lang w:eastAsia="sv-SE"/>
              </w:rPr>
              <w:t>ul-toDL-COT-SharingED-Threshold</w:t>
            </w:r>
          </w:p>
          <w:p w14:paraId="21282E17" w14:textId="77777777" w:rsidR="00D46B4D" w:rsidRPr="00D27132" w:rsidRDefault="00D46B4D" w:rsidP="00C1533F">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5C04354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62127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7D34DF" w14:textId="77777777" w:rsidR="00D46B4D" w:rsidRPr="00D27132" w:rsidRDefault="00D46B4D" w:rsidP="00C1533F">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46B4D" w:rsidRPr="00D27132" w14:paraId="0F8EAB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6A8B89" w14:textId="77777777" w:rsidR="00D46B4D" w:rsidRPr="00D27132" w:rsidRDefault="00D46B4D" w:rsidP="00C1533F">
            <w:pPr>
              <w:pStyle w:val="TAL"/>
              <w:rPr>
                <w:szCs w:val="22"/>
                <w:lang w:eastAsia="sv-SE"/>
              </w:rPr>
            </w:pPr>
            <w:r w:rsidRPr="00D27132">
              <w:rPr>
                <w:b/>
                <w:i/>
                <w:szCs w:val="22"/>
                <w:lang w:eastAsia="sv-SE"/>
              </w:rPr>
              <w:t>bwp-InactivityTimer</w:t>
            </w:r>
          </w:p>
          <w:p w14:paraId="2177E4BB" w14:textId="77777777" w:rsidR="00D46B4D" w:rsidRPr="00D27132" w:rsidRDefault="00D46B4D" w:rsidP="00C1533F">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46B4D" w:rsidRPr="00D27132" w14:paraId="364CB5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4BD358" w14:textId="77777777" w:rsidR="00D46B4D" w:rsidRPr="00D27132" w:rsidRDefault="00D46B4D" w:rsidP="00C1533F">
            <w:pPr>
              <w:pStyle w:val="TAL"/>
              <w:rPr>
                <w:b/>
                <w:bCs/>
                <w:i/>
                <w:iCs/>
                <w:lang w:eastAsia="x-none"/>
              </w:rPr>
            </w:pPr>
            <w:r w:rsidRPr="00D27132">
              <w:rPr>
                <w:b/>
                <w:bCs/>
                <w:i/>
                <w:iCs/>
                <w:lang w:eastAsia="x-none"/>
              </w:rPr>
              <w:t>ca-SlotOffset</w:t>
            </w:r>
          </w:p>
          <w:p w14:paraId="4AF7B9CD" w14:textId="77777777" w:rsidR="00D46B4D" w:rsidRPr="00D27132" w:rsidRDefault="00D46B4D" w:rsidP="00C1533F">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1C9FB76E" w14:textId="77777777" w:rsidR="00D46B4D" w:rsidRPr="00D27132" w:rsidRDefault="00D46B4D" w:rsidP="00C1533F">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46B4D" w:rsidRPr="00D27132" w14:paraId="5CC4DCC8" w14:textId="77777777" w:rsidTr="00C1533F">
        <w:tc>
          <w:tcPr>
            <w:tcW w:w="14173" w:type="dxa"/>
            <w:tcBorders>
              <w:top w:val="single" w:sz="4" w:space="0" w:color="auto"/>
              <w:left w:val="single" w:sz="4" w:space="0" w:color="auto"/>
              <w:bottom w:val="single" w:sz="4" w:space="0" w:color="auto"/>
              <w:right w:val="single" w:sz="4" w:space="0" w:color="auto"/>
            </w:tcBorders>
          </w:tcPr>
          <w:p w14:paraId="37CE69DE" w14:textId="77777777" w:rsidR="00D46B4D" w:rsidRPr="00D27132" w:rsidRDefault="00D46B4D" w:rsidP="00C1533F">
            <w:pPr>
              <w:pStyle w:val="TAL"/>
              <w:rPr>
                <w:b/>
                <w:i/>
                <w:szCs w:val="22"/>
              </w:rPr>
            </w:pPr>
            <w:r w:rsidRPr="00D27132">
              <w:rPr>
                <w:b/>
                <w:i/>
                <w:szCs w:val="22"/>
              </w:rPr>
              <w:t>cbg-TxDiffTBsProcessingType1, cbg-TxDiffTBsProcessingType2</w:t>
            </w:r>
          </w:p>
          <w:p w14:paraId="04C0352E" w14:textId="77777777" w:rsidR="00D46B4D" w:rsidRPr="00D27132" w:rsidRDefault="00D46B4D" w:rsidP="00C1533F">
            <w:pPr>
              <w:pStyle w:val="TAL"/>
              <w:rPr>
                <w:b/>
                <w:bCs/>
                <w:i/>
                <w:iCs/>
                <w:lang w:eastAsia="x-none"/>
              </w:rPr>
            </w:pPr>
            <w:r w:rsidRPr="00D27132">
              <w:rPr>
                <w:szCs w:val="22"/>
              </w:rPr>
              <w:t>Indicates whether processing types 1 and 2 based CBG based operation is enabled according to Rel-16 UE capabilities.</w:t>
            </w:r>
          </w:p>
        </w:tc>
      </w:tr>
      <w:tr w:rsidR="00D46B4D" w:rsidRPr="00D27132" w14:paraId="509203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56D1E8" w14:textId="77777777" w:rsidR="00D46B4D" w:rsidRPr="00D27132" w:rsidRDefault="00D46B4D" w:rsidP="00C1533F">
            <w:pPr>
              <w:pStyle w:val="TAL"/>
              <w:rPr>
                <w:szCs w:val="22"/>
                <w:lang w:eastAsia="sv-SE"/>
              </w:rPr>
            </w:pPr>
            <w:r w:rsidRPr="00D27132">
              <w:rPr>
                <w:b/>
                <w:i/>
                <w:szCs w:val="22"/>
                <w:lang w:eastAsia="sv-SE"/>
              </w:rPr>
              <w:t>channelAccessConfig</w:t>
            </w:r>
          </w:p>
          <w:p w14:paraId="28BF5E51" w14:textId="77777777" w:rsidR="00D46B4D" w:rsidRPr="00D27132" w:rsidRDefault="00D46B4D" w:rsidP="00C1533F">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46B4D" w:rsidRPr="00D27132" w14:paraId="5557455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94509A" w14:textId="77777777" w:rsidR="00D46B4D" w:rsidRPr="00D27132" w:rsidRDefault="00D46B4D" w:rsidP="00C1533F">
            <w:pPr>
              <w:pStyle w:val="TAL"/>
              <w:rPr>
                <w:szCs w:val="22"/>
                <w:lang w:eastAsia="sv-SE"/>
              </w:rPr>
            </w:pPr>
            <w:r w:rsidRPr="00D27132">
              <w:rPr>
                <w:b/>
                <w:i/>
                <w:szCs w:val="22"/>
                <w:lang w:eastAsia="sv-SE"/>
              </w:rPr>
              <w:t>crossCarrierSchedulingConfig</w:t>
            </w:r>
          </w:p>
          <w:p w14:paraId="30E4D1F4" w14:textId="77777777" w:rsidR="00D46B4D" w:rsidRPr="00D27132" w:rsidRDefault="00D46B4D" w:rsidP="00C1533F">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46B4D" w:rsidRPr="00D27132" w14:paraId="7D7737EE" w14:textId="77777777" w:rsidTr="00C1533F">
        <w:tc>
          <w:tcPr>
            <w:tcW w:w="14173" w:type="dxa"/>
            <w:tcBorders>
              <w:top w:val="single" w:sz="4" w:space="0" w:color="auto"/>
              <w:left w:val="single" w:sz="4" w:space="0" w:color="auto"/>
              <w:bottom w:val="single" w:sz="4" w:space="0" w:color="auto"/>
              <w:right w:val="single" w:sz="4" w:space="0" w:color="auto"/>
            </w:tcBorders>
          </w:tcPr>
          <w:p w14:paraId="100C3AA8" w14:textId="77777777" w:rsidR="00D46B4D" w:rsidRPr="00D27132" w:rsidRDefault="00D46B4D" w:rsidP="00C1533F">
            <w:pPr>
              <w:keepNext/>
              <w:keepLines/>
              <w:spacing w:after="0"/>
              <w:rPr>
                <w:rFonts w:ascii="Arial" w:hAnsi="Arial"/>
                <w:b/>
                <w:i/>
                <w:sz w:val="18"/>
                <w:szCs w:val="22"/>
              </w:rPr>
            </w:pPr>
            <w:r w:rsidRPr="00D27132">
              <w:rPr>
                <w:rFonts w:ascii="Arial" w:hAnsi="Arial"/>
                <w:b/>
                <w:i/>
                <w:sz w:val="18"/>
                <w:szCs w:val="22"/>
              </w:rPr>
              <w:t>crs-RateMatch-PerCORESETPoolIndex</w:t>
            </w:r>
          </w:p>
          <w:p w14:paraId="4032F1E8" w14:textId="77777777" w:rsidR="00D46B4D" w:rsidRPr="00D27132" w:rsidRDefault="00D46B4D" w:rsidP="00C1533F">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D46B4D" w:rsidRPr="00D27132" w14:paraId="15BABDC1" w14:textId="77777777" w:rsidTr="00C1533F">
        <w:tc>
          <w:tcPr>
            <w:tcW w:w="14173" w:type="dxa"/>
            <w:tcBorders>
              <w:top w:val="single" w:sz="4" w:space="0" w:color="auto"/>
              <w:left w:val="single" w:sz="4" w:space="0" w:color="auto"/>
              <w:bottom w:val="single" w:sz="4" w:space="0" w:color="auto"/>
              <w:right w:val="single" w:sz="4" w:space="0" w:color="auto"/>
            </w:tcBorders>
          </w:tcPr>
          <w:p w14:paraId="61A99FD1" w14:textId="77777777" w:rsidR="00D46B4D" w:rsidRPr="00D27132" w:rsidRDefault="00D46B4D" w:rsidP="00C1533F">
            <w:pPr>
              <w:pStyle w:val="TAL"/>
              <w:rPr>
                <w:b/>
                <w:bCs/>
                <w:i/>
                <w:iCs/>
              </w:rPr>
            </w:pPr>
            <w:r w:rsidRPr="00D27132">
              <w:rPr>
                <w:b/>
                <w:bCs/>
                <w:i/>
                <w:iCs/>
              </w:rPr>
              <w:t>csi-RS-ValidationWithDCI</w:t>
            </w:r>
          </w:p>
          <w:p w14:paraId="43650698" w14:textId="77777777" w:rsidR="00D46B4D" w:rsidRPr="00D27132" w:rsidRDefault="00D46B4D" w:rsidP="00C1533F">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46B4D" w:rsidRPr="00D27132" w14:paraId="1817A0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0E41FF" w14:textId="77777777" w:rsidR="00D46B4D" w:rsidRPr="00D27132" w:rsidRDefault="00D46B4D" w:rsidP="00C1533F">
            <w:pPr>
              <w:pStyle w:val="TAL"/>
              <w:rPr>
                <w:szCs w:val="22"/>
                <w:lang w:eastAsia="sv-SE"/>
              </w:rPr>
            </w:pPr>
            <w:r w:rsidRPr="00D27132">
              <w:rPr>
                <w:b/>
                <w:i/>
                <w:szCs w:val="22"/>
                <w:lang w:eastAsia="sv-SE"/>
              </w:rPr>
              <w:t>defaultDownlinkBWP-Id</w:t>
            </w:r>
          </w:p>
          <w:p w14:paraId="1606A5E9" w14:textId="77777777" w:rsidR="00D46B4D" w:rsidRPr="00D27132" w:rsidRDefault="00D46B4D" w:rsidP="00C1533F">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46B4D" w:rsidRPr="00D27132" w14:paraId="0A5F0D09" w14:textId="77777777" w:rsidTr="00C1533F">
        <w:tc>
          <w:tcPr>
            <w:tcW w:w="14173" w:type="dxa"/>
            <w:tcBorders>
              <w:top w:val="single" w:sz="4" w:space="0" w:color="auto"/>
              <w:left w:val="single" w:sz="4" w:space="0" w:color="auto"/>
              <w:bottom w:val="single" w:sz="4" w:space="0" w:color="auto"/>
              <w:right w:val="single" w:sz="4" w:space="0" w:color="auto"/>
            </w:tcBorders>
          </w:tcPr>
          <w:p w14:paraId="5D640CB4" w14:textId="77777777" w:rsidR="00D46B4D" w:rsidRPr="00D27132" w:rsidRDefault="00D46B4D" w:rsidP="00C1533F">
            <w:pPr>
              <w:pStyle w:val="TAL"/>
              <w:rPr>
                <w:b/>
                <w:i/>
                <w:lang w:eastAsia="sv-SE"/>
              </w:rPr>
            </w:pPr>
            <w:r w:rsidRPr="00D27132">
              <w:rPr>
                <w:b/>
                <w:i/>
                <w:lang w:eastAsia="sv-SE"/>
              </w:rPr>
              <w:t>directionalCollisionHandling</w:t>
            </w:r>
          </w:p>
          <w:p w14:paraId="62484A80" w14:textId="77777777" w:rsidR="00D46B4D" w:rsidRPr="00D27132" w:rsidRDefault="00D46B4D" w:rsidP="00C1533F">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46B4D" w:rsidRPr="00D27132" w14:paraId="61D5D52E" w14:textId="77777777" w:rsidTr="00C1533F">
        <w:tc>
          <w:tcPr>
            <w:tcW w:w="14173" w:type="dxa"/>
            <w:tcBorders>
              <w:top w:val="single" w:sz="4" w:space="0" w:color="auto"/>
              <w:left w:val="single" w:sz="4" w:space="0" w:color="auto"/>
              <w:bottom w:val="single" w:sz="4" w:space="0" w:color="auto"/>
              <w:right w:val="single" w:sz="4" w:space="0" w:color="auto"/>
            </w:tcBorders>
          </w:tcPr>
          <w:p w14:paraId="7B83C165" w14:textId="77777777" w:rsidR="00D46B4D" w:rsidRPr="00D27132" w:rsidRDefault="00D46B4D" w:rsidP="00C1533F">
            <w:pPr>
              <w:pStyle w:val="TAL"/>
              <w:rPr>
                <w:b/>
                <w:i/>
                <w:szCs w:val="22"/>
              </w:rPr>
            </w:pPr>
            <w:r w:rsidRPr="00D27132">
              <w:rPr>
                <w:b/>
                <w:i/>
                <w:szCs w:val="22"/>
              </w:rPr>
              <w:t>dormantBWP-Config</w:t>
            </w:r>
          </w:p>
          <w:p w14:paraId="089F4990" w14:textId="77777777" w:rsidR="00D46B4D" w:rsidRPr="00D27132" w:rsidRDefault="00D46B4D" w:rsidP="00C1533F">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46B4D" w:rsidRPr="00D27132" w14:paraId="7B39224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602491" w14:textId="77777777" w:rsidR="00D46B4D" w:rsidRPr="00D27132" w:rsidRDefault="00D46B4D" w:rsidP="00C1533F">
            <w:pPr>
              <w:pStyle w:val="TAL"/>
              <w:rPr>
                <w:szCs w:val="22"/>
                <w:lang w:eastAsia="sv-SE"/>
              </w:rPr>
            </w:pPr>
            <w:r w:rsidRPr="00D27132">
              <w:rPr>
                <w:b/>
                <w:i/>
                <w:szCs w:val="22"/>
                <w:lang w:eastAsia="sv-SE"/>
              </w:rPr>
              <w:t>downlinkBWP-ToAddModList</w:t>
            </w:r>
          </w:p>
          <w:p w14:paraId="7A67CD3A" w14:textId="77777777" w:rsidR="00D46B4D" w:rsidRPr="00D27132" w:rsidRDefault="00D46B4D" w:rsidP="00C1533F">
            <w:pPr>
              <w:pStyle w:val="TAL"/>
              <w:rPr>
                <w:szCs w:val="22"/>
                <w:lang w:eastAsia="sv-SE"/>
              </w:rPr>
            </w:pPr>
            <w:r w:rsidRPr="00D27132">
              <w:rPr>
                <w:szCs w:val="22"/>
                <w:lang w:eastAsia="sv-SE"/>
              </w:rPr>
              <w:t>List of additional downlink bandwidth parts to be added or modified. (see TS 38.213 [13], clause 12).</w:t>
            </w:r>
          </w:p>
        </w:tc>
      </w:tr>
      <w:tr w:rsidR="00D46B4D" w:rsidRPr="00D27132" w14:paraId="2621192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E3FEF0" w14:textId="77777777" w:rsidR="00D46B4D" w:rsidRPr="00D27132" w:rsidRDefault="00D46B4D" w:rsidP="00C1533F">
            <w:pPr>
              <w:pStyle w:val="TAL"/>
              <w:rPr>
                <w:szCs w:val="22"/>
                <w:lang w:eastAsia="sv-SE"/>
              </w:rPr>
            </w:pPr>
            <w:r w:rsidRPr="00D27132">
              <w:rPr>
                <w:b/>
                <w:i/>
                <w:szCs w:val="22"/>
                <w:lang w:eastAsia="sv-SE"/>
              </w:rPr>
              <w:t>downlinkBWP-ToReleaseList</w:t>
            </w:r>
          </w:p>
          <w:p w14:paraId="1AB8299D" w14:textId="77777777" w:rsidR="00D46B4D" w:rsidRPr="00D27132" w:rsidRDefault="00D46B4D" w:rsidP="00C1533F">
            <w:pPr>
              <w:pStyle w:val="TAL"/>
              <w:rPr>
                <w:szCs w:val="22"/>
                <w:lang w:eastAsia="sv-SE"/>
              </w:rPr>
            </w:pPr>
            <w:r w:rsidRPr="00D27132">
              <w:rPr>
                <w:szCs w:val="22"/>
                <w:lang w:eastAsia="sv-SE"/>
              </w:rPr>
              <w:t>List of additional downlink bandwidth parts to be released. (see TS 38.213 [13], clause 12).</w:t>
            </w:r>
          </w:p>
        </w:tc>
      </w:tr>
      <w:tr w:rsidR="00D46B4D" w:rsidRPr="00D27132" w14:paraId="7A138F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CE6141" w14:textId="77777777" w:rsidR="00D46B4D" w:rsidRPr="00D27132" w:rsidRDefault="00D46B4D" w:rsidP="00C1533F">
            <w:pPr>
              <w:pStyle w:val="TAL"/>
              <w:rPr>
                <w:b/>
                <w:i/>
                <w:szCs w:val="22"/>
                <w:lang w:eastAsia="sv-SE"/>
              </w:rPr>
            </w:pPr>
            <w:r w:rsidRPr="00D27132">
              <w:rPr>
                <w:b/>
                <w:i/>
                <w:szCs w:val="22"/>
                <w:lang w:eastAsia="sv-SE"/>
              </w:rPr>
              <w:t>downlinkChannelBW-PerSCS-List</w:t>
            </w:r>
          </w:p>
          <w:p w14:paraId="2E75D906" w14:textId="77777777" w:rsidR="00D46B4D" w:rsidRPr="00D27132" w:rsidRDefault="00D46B4D" w:rsidP="00C1533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46B4D" w:rsidRPr="00D27132" w14:paraId="33DA7EA7" w14:textId="77777777" w:rsidTr="00C1533F">
        <w:tc>
          <w:tcPr>
            <w:tcW w:w="14173" w:type="dxa"/>
            <w:tcBorders>
              <w:top w:val="single" w:sz="4" w:space="0" w:color="auto"/>
              <w:left w:val="single" w:sz="4" w:space="0" w:color="auto"/>
              <w:bottom w:val="single" w:sz="4" w:space="0" w:color="auto"/>
              <w:right w:val="single" w:sz="4" w:space="0" w:color="auto"/>
            </w:tcBorders>
          </w:tcPr>
          <w:p w14:paraId="5B853B48" w14:textId="77777777" w:rsidR="00D46B4D" w:rsidRPr="00D27132" w:rsidRDefault="00D46B4D" w:rsidP="00C1533F">
            <w:pPr>
              <w:pStyle w:val="TAL"/>
              <w:rPr>
                <w:b/>
                <w:i/>
                <w:szCs w:val="22"/>
                <w:lang w:eastAsia="sv-SE"/>
              </w:rPr>
            </w:pPr>
            <w:r w:rsidRPr="00D27132">
              <w:rPr>
                <w:b/>
                <w:i/>
                <w:szCs w:val="22"/>
                <w:lang w:eastAsia="sv-SE"/>
              </w:rPr>
              <w:t>dummy1, dummy 2</w:t>
            </w:r>
          </w:p>
          <w:p w14:paraId="21401E63" w14:textId="77777777" w:rsidR="00D46B4D" w:rsidRPr="00D27132" w:rsidRDefault="00D46B4D" w:rsidP="00C1533F">
            <w:pPr>
              <w:pStyle w:val="TAL"/>
              <w:rPr>
                <w:b/>
                <w:i/>
                <w:szCs w:val="22"/>
                <w:lang w:eastAsia="sv-SE"/>
              </w:rPr>
            </w:pPr>
            <w:r w:rsidRPr="00D27132">
              <w:rPr>
                <w:szCs w:val="22"/>
                <w:lang w:eastAsia="sv-SE"/>
              </w:rPr>
              <w:t>This field is not used in the specification. If received it shall be ignored by the UE.</w:t>
            </w:r>
          </w:p>
        </w:tc>
      </w:tr>
      <w:tr w:rsidR="00D46B4D" w:rsidRPr="00D27132" w14:paraId="442849F8" w14:textId="77777777" w:rsidTr="00C1533F">
        <w:tc>
          <w:tcPr>
            <w:tcW w:w="14173" w:type="dxa"/>
            <w:tcBorders>
              <w:top w:val="single" w:sz="4" w:space="0" w:color="auto"/>
              <w:left w:val="single" w:sz="4" w:space="0" w:color="auto"/>
              <w:bottom w:val="single" w:sz="4" w:space="0" w:color="auto"/>
              <w:right w:val="single" w:sz="4" w:space="0" w:color="auto"/>
            </w:tcBorders>
          </w:tcPr>
          <w:p w14:paraId="60399978" w14:textId="77777777" w:rsidR="00D46B4D" w:rsidRPr="00D27132" w:rsidRDefault="00D46B4D" w:rsidP="00C1533F">
            <w:pPr>
              <w:pStyle w:val="TAL"/>
              <w:rPr>
                <w:b/>
                <w:i/>
                <w:szCs w:val="22"/>
              </w:rPr>
            </w:pPr>
            <w:r w:rsidRPr="00D27132">
              <w:rPr>
                <w:b/>
                <w:i/>
                <w:szCs w:val="22"/>
              </w:rPr>
              <w:t>enableBeamSwitchTiming</w:t>
            </w:r>
          </w:p>
          <w:p w14:paraId="1CC17167" w14:textId="77777777" w:rsidR="00D46B4D" w:rsidRPr="00D27132" w:rsidRDefault="00D46B4D" w:rsidP="00C1533F">
            <w:pPr>
              <w:pStyle w:val="TAL"/>
              <w:rPr>
                <w:b/>
                <w:i/>
                <w:szCs w:val="22"/>
                <w:lang w:eastAsia="sv-SE"/>
              </w:rPr>
            </w:pPr>
            <w:r w:rsidRPr="00D27132">
              <w:rPr>
                <w:szCs w:val="22"/>
              </w:rPr>
              <w:t>Indicates the aperiodic CSI-RS triggering with beam switching triggering behaviour as defined in clause 5.2.1.5.1 of TS 38.214 [19].</w:t>
            </w:r>
          </w:p>
        </w:tc>
      </w:tr>
      <w:tr w:rsidR="00D46B4D" w:rsidRPr="00D27132" w14:paraId="41DD19A3" w14:textId="77777777" w:rsidTr="00C1533F">
        <w:tc>
          <w:tcPr>
            <w:tcW w:w="14173" w:type="dxa"/>
            <w:tcBorders>
              <w:top w:val="single" w:sz="4" w:space="0" w:color="auto"/>
              <w:left w:val="single" w:sz="4" w:space="0" w:color="auto"/>
              <w:bottom w:val="single" w:sz="4" w:space="0" w:color="auto"/>
              <w:right w:val="single" w:sz="4" w:space="0" w:color="auto"/>
            </w:tcBorders>
          </w:tcPr>
          <w:p w14:paraId="58AA88DB" w14:textId="77777777" w:rsidR="00D46B4D" w:rsidRPr="00D27132" w:rsidRDefault="00D46B4D" w:rsidP="00C1533F">
            <w:pPr>
              <w:pStyle w:val="TAL"/>
              <w:rPr>
                <w:b/>
                <w:bCs/>
                <w:i/>
                <w:iCs/>
                <w:lang w:eastAsia="fi-FI"/>
              </w:rPr>
            </w:pPr>
            <w:r w:rsidRPr="00D27132">
              <w:rPr>
                <w:b/>
                <w:bCs/>
                <w:i/>
                <w:iCs/>
                <w:lang w:eastAsia="fi-FI"/>
              </w:rPr>
              <w:lastRenderedPageBreak/>
              <w:t>enableDefaultTCI-StatePerCoresetPoolIndex</w:t>
            </w:r>
          </w:p>
          <w:p w14:paraId="21512AA1" w14:textId="77777777" w:rsidR="00D46B4D" w:rsidRPr="00D27132" w:rsidRDefault="00D46B4D" w:rsidP="00C1533F">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46B4D" w:rsidRPr="00D27132" w14:paraId="28D7FB5D" w14:textId="77777777" w:rsidTr="00C1533F">
        <w:tc>
          <w:tcPr>
            <w:tcW w:w="14173" w:type="dxa"/>
            <w:tcBorders>
              <w:top w:val="single" w:sz="4" w:space="0" w:color="auto"/>
              <w:left w:val="single" w:sz="4" w:space="0" w:color="auto"/>
              <w:bottom w:val="single" w:sz="4" w:space="0" w:color="auto"/>
              <w:right w:val="single" w:sz="4" w:space="0" w:color="auto"/>
            </w:tcBorders>
          </w:tcPr>
          <w:p w14:paraId="5A2D5010" w14:textId="77777777" w:rsidR="00D46B4D" w:rsidRPr="00D27132" w:rsidRDefault="00D46B4D" w:rsidP="00C1533F">
            <w:pPr>
              <w:pStyle w:val="TAL"/>
              <w:rPr>
                <w:b/>
                <w:bCs/>
                <w:i/>
                <w:iCs/>
                <w:lang w:eastAsia="fi-FI"/>
              </w:rPr>
            </w:pPr>
            <w:r w:rsidRPr="00D27132">
              <w:rPr>
                <w:b/>
                <w:bCs/>
                <w:i/>
                <w:iCs/>
                <w:lang w:eastAsia="fi-FI"/>
              </w:rPr>
              <w:t>enableTwoDefaultTCI-States</w:t>
            </w:r>
          </w:p>
          <w:p w14:paraId="17656B74" w14:textId="77777777" w:rsidR="00D46B4D" w:rsidRPr="00D27132" w:rsidRDefault="00D46B4D" w:rsidP="00C1533F">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46B4D" w:rsidRPr="00D27132" w14:paraId="1BFE35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D2D76F" w14:textId="77777777" w:rsidR="00D46B4D" w:rsidRPr="00D27132" w:rsidRDefault="00D46B4D" w:rsidP="00C1533F">
            <w:pPr>
              <w:pStyle w:val="TAL"/>
              <w:rPr>
                <w:szCs w:val="22"/>
                <w:lang w:eastAsia="sv-SE"/>
              </w:rPr>
            </w:pPr>
            <w:r w:rsidRPr="00D27132">
              <w:rPr>
                <w:b/>
                <w:i/>
                <w:szCs w:val="22"/>
                <w:lang w:eastAsia="sv-SE"/>
              </w:rPr>
              <w:t>firstActiveDownlinkBWP-Id</w:t>
            </w:r>
          </w:p>
          <w:p w14:paraId="339F7D17" w14:textId="77777777" w:rsidR="00D46B4D" w:rsidRPr="00D27132" w:rsidRDefault="00D46B4D" w:rsidP="00C1533F">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088EA4F1" w14:textId="77777777" w:rsidR="00D46B4D" w:rsidRPr="00D27132" w:rsidRDefault="00D46B4D" w:rsidP="00C1533F">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635A5866" w14:textId="77777777" w:rsidR="00D46B4D" w:rsidRPr="00D27132" w:rsidRDefault="00D46B4D" w:rsidP="00C1533F">
            <w:pPr>
              <w:pStyle w:val="TAL"/>
              <w:rPr>
                <w:szCs w:val="22"/>
                <w:lang w:eastAsia="sv-SE"/>
              </w:rPr>
            </w:pPr>
            <w:r w:rsidRPr="00D27132">
              <w:rPr>
                <w:szCs w:val="22"/>
                <w:lang w:eastAsia="sv-SE"/>
              </w:rPr>
              <w:t xml:space="preserve">Upon reconfiguration with </w:t>
            </w:r>
            <w:r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46B4D" w:rsidRPr="00D27132" w14:paraId="5425A3C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4457C3" w14:textId="77777777" w:rsidR="00D46B4D" w:rsidRPr="00D27132" w:rsidRDefault="00D46B4D" w:rsidP="00C1533F">
            <w:pPr>
              <w:pStyle w:val="TAL"/>
              <w:rPr>
                <w:szCs w:val="22"/>
                <w:lang w:eastAsia="sv-SE"/>
              </w:rPr>
            </w:pPr>
            <w:r w:rsidRPr="00D27132">
              <w:rPr>
                <w:b/>
                <w:i/>
                <w:szCs w:val="22"/>
                <w:lang w:eastAsia="sv-SE"/>
              </w:rPr>
              <w:t>initialDownlinkBWP</w:t>
            </w:r>
          </w:p>
          <w:p w14:paraId="12E772A3" w14:textId="77777777" w:rsidR="00D46B4D" w:rsidRPr="00D27132" w:rsidRDefault="00D46B4D" w:rsidP="00C1533F">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46B4D" w:rsidRPr="00D27132" w14:paraId="7A74296A" w14:textId="77777777" w:rsidTr="00C1533F">
        <w:tc>
          <w:tcPr>
            <w:tcW w:w="14173" w:type="dxa"/>
            <w:tcBorders>
              <w:top w:val="single" w:sz="4" w:space="0" w:color="auto"/>
              <w:left w:val="single" w:sz="4" w:space="0" w:color="auto"/>
              <w:bottom w:val="single" w:sz="4" w:space="0" w:color="auto"/>
              <w:right w:val="single" w:sz="4" w:space="0" w:color="auto"/>
            </w:tcBorders>
          </w:tcPr>
          <w:p w14:paraId="430985A7" w14:textId="77777777" w:rsidR="00D46B4D" w:rsidRPr="00D27132" w:rsidRDefault="00D46B4D" w:rsidP="00C1533F">
            <w:pPr>
              <w:pStyle w:val="TAL"/>
              <w:rPr>
                <w:szCs w:val="22"/>
              </w:rPr>
            </w:pPr>
            <w:r w:rsidRPr="00D27132">
              <w:rPr>
                <w:b/>
                <w:i/>
                <w:szCs w:val="22"/>
              </w:rPr>
              <w:t>intraCellGuardBandsDL-List, intraCellGuardBandsUL-List</w:t>
            </w:r>
          </w:p>
          <w:p w14:paraId="5F592884" w14:textId="77777777" w:rsidR="00D46B4D" w:rsidRPr="00D27132" w:rsidRDefault="00D46B4D" w:rsidP="00C1533F">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46B4D" w:rsidRPr="00D27132" w14:paraId="60EEF3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65C310" w14:textId="77777777" w:rsidR="00D46B4D" w:rsidRPr="00D27132" w:rsidRDefault="00D46B4D" w:rsidP="00C1533F">
            <w:pPr>
              <w:pStyle w:val="TAL"/>
              <w:rPr>
                <w:b/>
                <w:i/>
                <w:lang w:eastAsia="sv-SE"/>
              </w:rPr>
            </w:pPr>
            <w:r w:rsidRPr="00D27132">
              <w:rPr>
                <w:b/>
                <w:i/>
                <w:lang w:eastAsia="sv-SE"/>
              </w:rPr>
              <w:t>lte-CRS-PatternList1</w:t>
            </w:r>
          </w:p>
          <w:p w14:paraId="3BF92AE2" w14:textId="77777777" w:rsidR="00D46B4D" w:rsidRPr="00D27132" w:rsidRDefault="00D46B4D" w:rsidP="00C1533F">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46B4D" w:rsidRPr="00D27132" w14:paraId="1CD023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FD4F79" w14:textId="77777777" w:rsidR="00D46B4D" w:rsidRPr="00D27132" w:rsidRDefault="00D46B4D" w:rsidP="00C1533F">
            <w:pPr>
              <w:pStyle w:val="TAL"/>
              <w:rPr>
                <w:b/>
                <w:i/>
                <w:lang w:eastAsia="sv-SE"/>
              </w:rPr>
            </w:pPr>
            <w:r w:rsidRPr="00D27132">
              <w:rPr>
                <w:b/>
                <w:i/>
                <w:lang w:eastAsia="sv-SE"/>
              </w:rPr>
              <w:t>lte-CRS-PatternList2</w:t>
            </w:r>
          </w:p>
          <w:p w14:paraId="15DEBB9D" w14:textId="77777777" w:rsidR="00D46B4D" w:rsidRPr="00D27132" w:rsidRDefault="00D46B4D" w:rsidP="00C1533F">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46B4D" w:rsidRPr="00D27132" w14:paraId="6064F3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F52259" w14:textId="77777777" w:rsidR="00D46B4D" w:rsidRPr="00D27132" w:rsidRDefault="00D46B4D" w:rsidP="00C1533F">
            <w:pPr>
              <w:pStyle w:val="TAL"/>
              <w:rPr>
                <w:szCs w:val="22"/>
                <w:lang w:eastAsia="sv-SE"/>
              </w:rPr>
            </w:pPr>
            <w:r w:rsidRPr="00D27132">
              <w:rPr>
                <w:b/>
                <w:i/>
                <w:szCs w:val="22"/>
                <w:lang w:eastAsia="sv-SE"/>
              </w:rPr>
              <w:t>lte-CRS-ToMatchAround</w:t>
            </w:r>
          </w:p>
          <w:p w14:paraId="12339843" w14:textId="77777777" w:rsidR="00D46B4D" w:rsidRPr="00D27132" w:rsidRDefault="00D46B4D" w:rsidP="00C1533F">
            <w:pPr>
              <w:pStyle w:val="TAL"/>
              <w:rPr>
                <w:b/>
                <w:i/>
                <w:szCs w:val="22"/>
                <w:lang w:eastAsia="sv-SE"/>
              </w:rPr>
            </w:pPr>
            <w:r w:rsidRPr="00D27132">
              <w:rPr>
                <w:szCs w:val="22"/>
                <w:lang w:eastAsia="sv-SE"/>
              </w:rPr>
              <w:t>Parameters to determine an LTE CRS pattern that the UE shall rate match around.</w:t>
            </w:r>
          </w:p>
        </w:tc>
      </w:tr>
      <w:tr w:rsidR="00D46B4D" w:rsidRPr="00D27132" w14:paraId="15EA4A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DB28BD" w14:textId="77777777" w:rsidR="00D46B4D" w:rsidRPr="00D27132" w:rsidRDefault="00D46B4D" w:rsidP="00C1533F">
            <w:pPr>
              <w:pStyle w:val="TAL"/>
              <w:rPr>
                <w:szCs w:val="22"/>
                <w:lang w:eastAsia="sv-SE"/>
              </w:rPr>
            </w:pPr>
            <w:r w:rsidRPr="00D27132">
              <w:rPr>
                <w:b/>
                <w:i/>
                <w:szCs w:val="22"/>
                <w:lang w:eastAsia="sv-SE"/>
              </w:rPr>
              <w:t>pathlossReferenceLinking</w:t>
            </w:r>
          </w:p>
          <w:p w14:paraId="41B69E78" w14:textId="77777777" w:rsidR="00D46B4D" w:rsidRPr="00D27132" w:rsidRDefault="00D46B4D" w:rsidP="00C1533F">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46B4D" w:rsidRPr="00D27132" w14:paraId="7C65D4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2D2985" w14:textId="77777777" w:rsidR="00D46B4D" w:rsidRPr="00D27132" w:rsidRDefault="00D46B4D" w:rsidP="00C1533F">
            <w:pPr>
              <w:pStyle w:val="TAL"/>
              <w:rPr>
                <w:szCs w:val="22"/>
                <w:lang w:eastAsia="sv-SE"/>
              </w:rPr>
            </w:pPr>
            <w:r w:rsidRPr="00D27132">
              <w:rPr>
                <w:b/>
                <w:i/>
                <w:szCs w:val="22"/>
                <w:lang w:eastAsia="sv-SE"/>
              </w:rPr>
              <w:t>pdsch-ServingCellConfig</w:t>
            </w:r>
          </w:p>
          <w:p w14:paraId="579EA67C" w14:textId="77777777" w:rsidR="00D46B4D" w:rsidRPr="00D27132" w:rsidRDefault="00D46B4D" w:rsidP="00C1533F">
            <w:pPr>
              <w:pStyle w:val="TAL"/>
              <w:rPr>
                <w:szCs w:val="22"/>
                <w:lang w:eastAsia="sv-SE"/>
              </w:rPr>
            </w:pPr>
            <w:r w:rsidRPr="00D27132">
              <w:rPr>
                <w:szCs w:val="22"/>
                <w:lang w:eastAsia="sv-SE"/>
              </w:rPr>
              <w:t>PDSCH related parameters that are not BWP-specific.</w:t>
            </w:r>
          </w:p>
        </w:tc>
      </w:tr>
      <w:tr w:rsidR="00D46B4D" w:rsidRPr="00D27132" w14:paraId="2B9FE4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9E3902" w14:textId="77777777" w:rsidR="00D46B4D" w:rsidRPr="00D27132" w:rsidRDefault="00D46B4D" w:rsidP="00C1533F">
            <w:pPr>
              <w:pStyle w:val="TAL"/>
              <w:tabs>
                <w:tab w:val="left" w:pos="5823"/>
              </w:tabs>
              <w:rPr>
                <w:szCs w:val="22"/>
                <w:lang w:eastAsia="sv-SE"/>
              </w:rPr>
            </w:pPr>
            <w:r w:rsidRPr="00D27132">
              <w:rPr>
                <w:b/>
                <w:i/>
                <w:szCs w:val="22"/>
                <w:lang w:eastAsia="sv-SE"/>
              </w:rPr>
              <w:t>rateMatchPatternToAddModList</w:t>
            </w:r>
          </w:p>
          <w:p w14:paraId="75FDFB55" w14:textId="77777777" w:rsidR="00D46B4D" w:rsidRPr="00D27132" w:rsidRDefault="00D46B4D" w:rsidP="00C1533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46B4D" w:rsidRPr="00D27132" w14:paraId="417D6F5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0E6084" w14:textId="77777777" w:rsidR="00D46B4D" w:rsidRPr="00D27132" w:rsidRDefault="00D46B4D" w:rsidP="00C1533F">
            <w:pPr>
              <w:pStyle w:val="TAL"/>
              <w:rPr>
                <w:szCs w:val="22"/>
                <w:lang w:eastAsia="sv-SE"/>
              </w:rPr>
            </w:pPr>
            <w:r w:rsidRPr="00D27132">
              <w:rPr>
                <w:b/>
                <w:i/>
                <w:szCs w:val="22"/>
                <w:lang w:eastAsia="sv-SE"/>
              </w:rPr>
              <w:t>sCellDeactivationTimer</w:t>
            </w:r>
          </w:p>
          <w:p w14:paraId="32996326" w14:textId="77777777" w:rsidR="00D46B4D" w:rsidRPr="00D27132" w:rsidRDefault="00D46B4D" w:rsidP="00C1533F">
            <w:pPr>
              <w:pStyle w:val="TAL"/>
              <w:rPr>
                <w:szCs w:val="22"/>
                <w:lang w:eastAsia="sv-SE"/>
              </w:rPr>
            </w:pPr>
            <w:r w:rsidRPr="00D27132">
              <w:rPr>
                <w:szCs w:val="22"/>
                <w:lang w:eastAsia="sv-SE"/>
              </w:rPr>
              <w:t>SCell deactivation timer in TS 38.321 [3]. If the field is absent, the UE applies the value infinity.</w:t>
            </w:r>
          </w:p>
        </w:tc>
      </w:tr>
      <w:tr w:rsidR="00D46B4D" w:rsidRPr="00D27132" w14:paraId="42C7DC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2426FC" w14:textId="77777777" w:rsidR="00D46B4D" w:rsidRPr="00D27132" w:rsidRDefault="00D46B4D" w:rsidP="00C1533F">
            <w:pPr>
              <w:pStyle w:val="TAL"/>
              <w:rPr>
                <w:b/>
                <w:i/>
                <w:szCs w:val="22"/>
                <w:lang w:eastAsia="sv-SE"/>
              </w:rPr>
            </w:pPr>
            <w:r w:rsidRPr="00D27132">
              <w:rPr>
                <w:b/>
                <w:i/>
                <w:szCs w:val="22"/>
                <w:lang w:eastAsia="sv-SE"/>
              </w:rPr>
              <w:lastRenderedPageBreak/>
              <w:t>servingCellMO</w:t>
            </w:r>
          </w:p>
          <w:p w14:paraId="79F839A1" w14:textId="77777777" w:rsidR="00D46B4D" w:rsidRPr="00D27132" w:rsidRDefault="00D46B4D" w:rsidP="00C1533F">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46B4D" w:rsidRPr="00D27132" w14:paraId="3897064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634D5C" w14:textId="77777777" w:rsidR="00D46B4D" w:rsidRPr="00D27132" w:rsidRDefault="00D46B4D" w:rsidP="00C1533F">
            <w:pPr>
              <w:pStyle w:val="TAL"/>
              <w:rPr>
                <w:b/>
                <w:i/>
                <w:szCs w:val="22"/>
                <w:lang w:eastAsia="sv-SE"/>
              </w:rPr>
            </w:pPr>
            <w:r w:rsidRPr="00D27132">
              <w:rPr>
                <w:b/>
                <w:i/>
                <w:szCs w:val="22"/>
                <w:lang w:eastAsia="sv-SE"/>
              </w:rPr>
              <w:t>supplementaryUplink</w:t>
            </w:r>
          </w:p>
          <w:p w14:paraId="649B65A3" w14:textId="77777777" w:rsidR="00D46B4D" w:rsidRPr="00D27132" w:rsidRDefault="00D46B4D" w:rsidP="00C1533F">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46B4D" w:rsidRPr="00D27132" w14:paraId="71188A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D92A30" w14:textId="77777777" w:rsidR="00D46B4D" w:rsidRPr="00D27132" w:rsidRDefault="00D46B4D" w:rsidP="00C1533F">
            <w:pPr>
              <w:pStyle w:val="TAL"/>
              <w:rPr>
                <w:b/>
                <w:bCs/>
                <w:i/>
                <w:iCs/>
                <w:lang w:eastAsia="x-none"/>
              </w:rPr>
            </w:pPr>
            <w:r w:rsidRPr="00D27132">
              <w:rPr>
                <w:b/>
                <w:bCs/>
                <w:i/>
                <w:iCs/>
                <w:lang w:eastAsia="x-none"/>
              </w:rPr>
              <w:t>supplementaryUplinkRelease</w:t>
            </w:r>
          </w:p>
          <w:p w14:paraId="6A343D17" w14:textId="77777777" w:rsidR="00D46B4D" w:rsidRPr="00D27132" w:rsidRDefault="00D46B4D" w:rsidP="00C1533F">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46B4D" w:rsidRPr="00D27132" w14:paraId="3CCC1E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824C3C" w14:textId="77777777" w:rsidR="00D46B4D" w:rsidRPr="00D27132" w:rsidRDefault="00D46B4D" w:rsidP="00C1533F">
            <w:pPr>
              <w:pStyle w:val="TAL"/>
              <w:rPr>
                <w:szCs w:val="22"/>
                <w:lang w:eastAsia="sv-SE"/>
              </w:rPr>
            </w:pPr>
            <w:r w:rsidRPr="00D27132">
              <w:rPr>
                <w:b/>
                <w:i/>
                <w:szCs w:val="22"/>
                <w:lang w:eastAsia="sv-SE"/>
              </w:rPr>
              <w:t>tag-Id</w:t>
            </w:r>
          </w:p>
          <w:p w14:paraId="02B38A45" w14:textId="77777777" w:rsidR="00D46B4D" w:rsidRPr="00D27132" w:rsidRDefault="00D46B4D" w:rsidP="00C1533F">
            <w:pPr>
              <w:pStyle w:val="TAL"/>
              <w:rPr>
                <w:szCs w:val="22"/>
                <w:lang w:eastAsia="sv-SE"/>
              </w:rPr>
            </w:pPr>
            <w:r w:rsidRPr="00D27132">
              <w:rPr>
                <w:szCs w:val="22"/>
                <w:lang w:eastAsia="sv-SE"/>
              </w:rPr>
              <w:t>Timing Advance Group ID, as specified in TS 38.321 [3], which this cell belongs to.</w:t>
            </w:r>
          </w:p>
        </w:tc>
      </w:tr>
      <w:tr w:rsidR="00D46B4D" w:rsidRPr="00D27132" w14:paraId="6B6CD5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C799D5" w14:textId="77777777" w:rsidR="00D46B4D" w:rsidRPr="00D27132" w:rsidRDefault="00D46B4D" w:rsidP="00C1533F">
            <w:pPr>
              <w:pStyle w:val="TAL"/>
              <w:rPr>
                <w:szCs w:val="22"/>
                <w:lang w:eastAsia="sv-SE"/>
              </w:rPr>
            </w:pPr>
            <w:r w:rsidRPr="00D27132">
              <w:rPr>
                <w:b/>
                <w:i/>
                <w:szCs w:val="22"/>
                <w:lang w:eastAsia="sv-SE"/>
              </w:rPr>
              <w:t>tdd-UL-DL-ConfigurationDedicated-IAB-MT</w:t>
            </w:r>
          </w:p>
          <w:p w14:paraId="6D658A05" w14:textId="77777777" w:rsidR="00D46B4D" w:rsidRPr="00D27132" w:rsidRDefault="00D46B4D" w:rsidP="00C1533F">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46B4D" w:rsidRPr="00D27132" w14:paraId="50CDD5C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4A8108" w14:textId="77777777" w:rsidR="00D46B4D" w:rsidRPr="00D27132" w:rsidRDefault="00D46B4D" w:rsidP="00C1533F">
            <w:pPr>
              <w:pStyle w:val="TAL"/>
              <w:rPr>
                <w:b/>
                <w:i/>
                <w:szCs w:val="22"/>
                <w:lang w:eastAsia="sv-SE"/>
              </w:rPr>
            </w:pPr>
            <w:r w:rsidRPr="00D27132">
              <w:rPr>
                <w:b/>
                <w:i/>
                <w:szCs w:val="22"/>
                <w:lang w:eastAsia="sv-SE"/>
              </w:rPr>
              <w:t>uplinkConfig</w:t>
            </w:r>
          </w:p>
          <w:p w14:paraId="4A44E9E5" w14:textId="77777777" w:rsidR="00D46B4D" w:rsidRPr="00D27132" w:rsidRDefault="00D46B4D" w:rsidP="00C1533F">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038FEAA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944AB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28A4BC" w14:textId="77777777" w:rsidR="00D46B4D" w:rsidRPr="00D27132" w:rsidRDefault="00D46B4D" w:rsidP="00C1533F">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46B4D" w:rsidRPr="00D27132" w14:paraId="4258A4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6F24A5" w14:textId="77777777" w:rsidR="00D46B4D" w:rsidRPr="00D27132" w:rsidRDefault="00D46B4D" w:rsidP="00C1533F">
            <w:pPr>
              <w:pStyle w:val="TAL"/>
              <w:rPr>
                <w:szCs w:val="22"/>
                <w:lang w:eastAsia="sv-SE"/>
              </w:rPr>
            </w:pPr>
            <w:r w:rsidRPr="00D27132">
              <w:rPr>
                <w:b/>
                <w:i/>
                <w:szCs w:val="22"/>
                <w:lang w:eastAsia="sv-SE"/>
              </w:rPr>
              <w:t>carrierSwitching</w:t>
            </w:r>
          </w:p>
          <w:p w14:paraId="04DD8C36" w14:textId="77777777" w:rsidR="00D46B4D" w:rsidRPr="00D27132" w:rsidRDefault="00D46B4D" w:rsidP="00C1533F">
            <w:pPr>
              <w:pStyle w:val="TAL"/>
              <w:rPr>
                <w:b/>
                <w:i/>
                <w:szCs w:val="22"/>
                <w:lang w:eastAsia="sv-SE"/>
              </w:rPr>
            </w:pPr>
            <w:r w:rsidRPr="00D27132">
              <w:rPr>
                <w:szCs w:val="22"/>
                <w:lang w:eastAsia="sv-SE"/>
              </w:rPr>
              <w:t>Includes parameters for configuration of carrier based SRS switching (see TS 38.214 [19], clause 6.2.1.3.</w:t>
            </w:r>
          </w:p>
        </w:tc>
      </w:tr>
      <w:tr w:rsidR="00D46B4D" w:rsidRPr="00D27132" w14:paraId="5D9629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BBB924" w14:textId="77777777" w:rsidR="00D46B4D" w:rsidRPr="00D27132" w:rsidRDefault="00D46B4D" w:rsidP="00C1533F">
            <w:pPr>
              <w:pStyle w:val="TAL"/>
              <w:rPr>
                <w:b/>
                <w:i/>
                <w:szCs w:val="22"/>
                <w:lang w:eastAsia="sv-SE"/>
              </w:rPr>
            </w:pPr>
            <w:r w:rsidRPr="00D27132">
              <w:rPr>
                <w:b/>
                <w:i/>
                <w:szCs w:val="22"/>
                <w:lang w:eastAsia="sv-SE"/>
              </w:rPr>
              <w:t>enableDefaultBeamPL-ForPUSCH0-0, enableDefaultBeamPL-ForPUCCH, enableDefaultBeamPL-ForSRS</w:t>
            </w:r>
          </w:p>
          <w:p w14:paraId="05BA77E4" w14:textId="77777777" w:rsidR="00D46B4D" w:rsidRPr="00D27132" w:rsidRDefault="00D46B4D" w:rsidP="00C1533F">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 The network only configures these parameters for FR2.</w:t>
            </w:r>
          </w:p>
        </w:tc>
      </w:tr>
      <w:tr w:rsidR="00D46B4D" w:rsidRPr="00D27132" w14:paraId="2C5D15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B6FB97" w14:textId="77777777" w:rsidR="00D46B4D" w:rsidRPr="00D27132" w:rsidRDefault="00D46B4D" w:rsidP="00C1533F">
            <w:pPr>
              <w:pStyle w:val="TAL"/>
              <w:rPr>
                <w:b/>
                <w:i/>
                <w:szCs w:val="22"/>
                <w:lang w:eastAsia="sv-SE"/>
              </w:rPr>
            </w:pPr>
            <w:r w:rsidRPr="00D27132">
              <w:rPr>
                <w:b/>
                <w:i/>
                <w:szCs w:val="22"/>
                <w:lang w:eastAsia="sv-SE"/>
              </w:rPr>
              <w:t>enablePL-RS-UpdateForPUSCH-SRS</w:t>
            </w:r>
          </w:p>
          <w:p w14:paraId="5ADEB1EF" w14:textId="77777777" w:rsidR="00D46B4D" w:rsidRPr="00D27132" w:rsidRDefault="00D46B4D" w:rsidP="00C1533F">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46B4D" w:rsidRPr="00D27132" w14:paraId="270A86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FFB39C" w14:textId="77777777" w:rsidR="00D46B4D" w:rsidRPr="00D27132" w:rsidRDefault="00D46B4D" w:rsidP="00C1533F">
            <w:pPr>
              <w:pStyle w:val="TAL"/>
              <w:rPr>
                <w:szCs w:val="22"/>
                <w:lang w:eastAsia="sv-SE"/>
              </w:rPr>
            </w:pPr>
            <w:r w:rsidRPr="00D27132">
              <w:rPr>
                <w:b/>
                <w:i/>
                <w:szCs w:val="22"/>
                <w:lang w:eastAsia="sv-SE"/>
              </w:rPr>
              <w:t>firstActiveUplinkBWP-Id</w:t>
            </w:r>
          </w:p>
          <w:p w14:paraId="319A1262" w14:textId="77777777" w:rsidR="00D46B4D" w:rsidRPr="00D27132" w:rsidRDefault="00D46B4D" w:rsidP="00C1533F">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7EC0019B" w14:textId="77777777" w:rsidR="00D46B4D" w:rsidRPr="00D27132" w:rsidRDefault="00D46B4D" w:rsidP="00C1533F">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46B4D" w:rsidRPr="00D27132" w14:paraId="780E6B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D6CB9E" w14:textId="77777777" w:rsidR="00D46B4D" w:rsidRPr="00D27132" w:rsidRDefault="00D46B4D" w:rsidP="00C1533F">
            <w:pPr>
              <w:pStyle w:val="TAL"/>
              <w:rPr>
                <w:szCs w:val="22"/>
                <w:lang w:eastAsia="sv-SE"/>
              </w:rPr>
            </w:pPr>
            <w:r w:rsidRPr="00D27132">
              <w:rPr>
                <w:b/>
                <w:i/>
                <w:szCs w:val="22"/>
                <w:lang w:eastAsia="sv-SE"/>
              </w:rPr>
              <w:t>initialUplinkBWP</w:t>
            </w:r>
          </w:p>
          <w:p w14:paraId="204E548D" w14:textId="77777777" w:rsidR="00D46B4D" w:rsidRPr="00D27132" w:rsidRDefault="00D46B4D" w:rsidP="00C1533F">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46B4D" w:rsidRPr="00D27132" w14:paraId="0E9EE0FB" w14:textId="77777777" w:rsidTr="00C1533F">
        <w:tc>
          <w:tcPr>
            <w:tcW w:w="14173" w:type="dxa"/>
            <w:tcBorders>
              <w:top w:val="single" w:sz="4" w:space="0" w:color="auto"/>
              <w:left w:val="single" w:sz="4" w:space="0" w:color="auto"/>
              <w:bottom w:val="single" w:sz="4" w:space="0" w:color="auto"/>
              <w:right w:val="single" w:sz="4" w:space="0" w:color="auto"/>
            </w:tcBorders>
          </w:tcPr>
          <w:p w14:paraId="5C30BCE2" w14:textId="77777777" w:rsidR="00D46B4D" w:rsidRPr="00D27132" w:rsidRDefault="00D46B4D" w:rsidP="00C1533F">
            <w:pPr>
              <w:pStyle w:val="TAL"/>
              <w:rPr>
                <w:b/>
                <w:i/>
                <w:szCs w:val="22"/>
                <w:lang w:eastAsia="sv-SE"/>
              </w:rPr>
            </w:pPr>
            <w:r w:rsidRPr="00D27132">
              <w:rPr>
                <w:b/>
                <w:i/>
                <w:szCs w:val="22"/>
                <w:lang w:eastAsia="sv-SE"/>
              </w:rPr>
              <w:t>mpr-PowerBoost-FR2</w:t>
            </w:r>
          </w:p>
          <w:p w14:paraId="54CB1985" w14:textId="77777777" w:rsidR="00D46B4D" w:rsidRPr="00D27132" w:rsidRDefault="00D46B4D" w:rsidP="00C1533F">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46B4D" w:rsidRPr="00D27132" w14:paraId="0C3AC7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29B29D" w14:textId="77777777" w:rsidR="00D46B4D" w:rsidRPr="00D27132" w:rsidRDefault="00D46B4D" w:rsidP="00C1533F">
            <w:pPr>
              <w:pStyle w:val="TAL"/>
              <w:rPr>
                <w:b/>
                <w:i/>
                <w:szCs w:val="22"/>
                <w:lang w:eastAsia="sv-SE"/>
              </w:rPr>
            </w:pPr>
            <w:r w:rsidRPr="00D27132">
              <w:rPr>
                <w:b/>
                <w:i/>
                <w:szCs w:val="22"/>
                <w:lang w:eastAsia="sv-SE"/>
              </w:rPr>
              <w:t>powerBoostPi2BPSK</w:t>
            </w:r>
          </w:p>
          <w:p w14:paraId="5AB5D1B4" w14:textId="77777777" w:rsidR="00D46B4D" w:rsidRPr="00D27132" w:rsidRDefault="00D46B4D" w:rsidP="00C1533F">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46B4D" w:rsidRPr="00D27132" w14:paraId="2CC0D4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0CEA8F" w14:textId="77777777" w:rsidR="00D46B4D" w:rsidRPr="00D27132" w:rsidRDefault="00D46B4D" w:rsidP="00C1533F">
            <w:pPr>
              <w:pStyle w:val="TAL"/>
              <w:rPr>
                <w:szCs w:val="22"/>
                <w:lang w:eastAsia="sv-SE"/>
              </w:rPr>
            </w:pPr>
            <w:r w:rsidRPr="00D27132">
              <w:rPr>
                <w:b/>
                <w:i/>
                <w:szCs w:val="22"/>
                <w:lang w:eastAsia="sv-SE"/>
              </w:rPr>
              <w:t>pusch-ServingCellConfig</w:t>
            </w:r>
          </w:p>
          <w:p w14:paraId="788F4E6E" w14:textId="77777777" w:rsidR="00D46B4D" w:rsidRPr="00D27132" w:rsidRDefault="00D46B4D" w:rsidP="00C1533F">
            <w:pPr>
              <w:pStyle w:val="TAL"/>
              <w:rPr>
                <w:szCs w:val="22"/>
                <w:lang w:eastAsia="sv-SE"/>
              </w:rPr>
            </w:pPr>
            <w:r w:rsidRPr="00D27132">
              <w:rPr>
                <w:szCs w:val="22"/>
                <w:lang w:eastAsia="sv-SE"/>
              </w:rPr>
              <w:t>PUSCH related parameters that are not BWP-specific.</w:t>
            </w:r>
          </w:p>
        </w:tc>
      </w:tr>
      <w:tr w:rsidR="00D46B4D" w:rsidRPr="00D27132" w14:paraId="5D33FB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9343B1" w14:textId="77777777" w:rsidR="00D46B4D" w:rsidRPr="00D27132" w:rsidRDefault="00D46B4D" w:rsidP="00C1533F">
            <w:pPr>
              <w:pStyle w:val="TAL"/>
              <w:rPr>
                <w:b/>
                <w:i/>
                <w:szCs w:val="22"/>
                <w:lang w:eastAsia="sv-SE"/>
              </w:rPr>
            </w:pPr>
            <w:r w:rsidRPr="00D27132">
              <w:rPr>
                <w:b/>
                <w:i/>
                <w:szCs w:val="22"/>
                <w:lang w:eastAsia="sv-SE"/>
              </w:rPr>
              <w:t>uplinkBWP-ToAddModList</w:t>
            </w:r>
          </w:p>
          <w:p w14:paraId="3898E91E" w14:textId="77777777" w:rsidR="00D46B4D" w:rsidRPr="00D27132" w:rsidRDefault="00D46B4D" w:rsidP="00C1533F">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46B4D" w:rsidRPr="00D27132" w14:paraId="68DB12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4990F4" w14:textId="77777777" w:rsidR="00D46B4D" w:rsidRPr="00D27132" w:rsidRDefault="00D46B4D" w:rsidP="00C1533F">
            <w:pPr>
              <w:pStyle w:val="TAL"/>
              <w:rPr>
                <w:szCs w:val="22"/>
                <w:lang w:eastAsia="sv-SE"/>
              </w:rPr>
            </w:pPr>
            <w:r w:rsidRPr="00D27132">
              <w:rPr>
                <w:b/>
                <w:i/>
                <w:szCs w:val="22"/>
                <w:lang w:eastAsia="sv-SE"/>
              </w:rPr>
              <w:t>uplinkBWP-ToReleaseList</w:t>
            </w:r>
          </w:p>
          <w:p w14:paraId="574ABA54" w14:textId="77777777" w:rsidR="00D46B4D" w:rsidRPr="00D27132" w:rsidRDefault="00D46B4D" w:rsidP="00C1533F">
            <w:pPr>
              <w:pStyle w:val="TAL"/>
              <w:rPr>
                <w:szCs w:val="22"/>
                <w:lang w:eastAsia="sv-SE"/>
              </w:rPr>
            </w:pPr>
            <w:r w:rsidRPr="00D27132">
              <w:rPr>
                <w:szCs w:val="22"/>
                <w:lang w:eastAsia="sv-SE"/>
              </w:rPr>
              <w:t>The additional bandwidth parts for uplink to be released.</w:t>
            </w:r>
          </w:p>
        </w:tc>
      </w:tr>
      <w:tr w:rsidR="00D46B4D" w:rsidRPr="00D27132" w14:paraId="7CFC5B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65F2AB" w14:textId="77777777" w:rsidR="00D46B4D" w:rsidRPr="00D27132" w:rsidRDefault="00D46B4D" w:rsidP="00C1533F">
            <w:pPr>
              <w:pStyle w:val="TAL"/>
              <w:rPr>
                <w:b/>
                <w:i/>
                <w:szCs w:val="22"/>
                <w:lang w:eastAsia="sv-SE"/>
              </w:rPr>
            </w:pPr>
            <w:r w:rsidRPr="00D27132">
              <w:rPr>
                <w:b/>
                <w:i/>
                <w:szCs w:val="22"/>
                <w:lang w:eastAsia="sv-SE"/>
              </w:rPr>
              <w:t>uplinkChannelBW-PerSCS-List</w:t>
            </w:r>
          </w:p>
          <w:p w14:paraId="5D1B5798" w14:textId="77777777" w:rsidR="00D46B4D" w:rsidRPr="00D27132" w:rsidRDefault="00D46B4D" w:rsidP="00C1533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46B4D" w:rsidRPr="00D27132" w14:paraId="6CFE14B9" w14:textId="77777777" w:rsidTr="00C1533F">
        <w:tc>
          <w:tcPr>
            <w:tcW w:w="14173" w:type="dxa"/>
            <w:tcBorders>
              <w:top w:val="single" w:sz="4" w:space="0" w:color="auto"/>
              <w:left w:val="single" w:sz="4" w:space="0" w:color="auto"/>
              <w:bottom w:val="single" w:sz="4" w:space="0" w:color="auto"/>
              <w:right w:val="single" w:sz="4" w:space="0" w:color="auto"/>
            </w:tcBorders>
          </w:tcPr>
          <w:p w14:paraId="784A670F" w14:textId="77777777" w:rsidR="00D46B4D" w:rsidRPr="00D27132" w:rsidRDefault="00D46B4D" w:rsidP="00C1533F">
            <w:pPr>
              <w:pStyle w:val="TAL"/>
              <w:rPr>
                <w:b/>
                <w:i/>
                <w:szCs w:val="22"/>
                <w:lang w:eastAsia="sv-SE"/>
              </w:rPr>
            </w:pPr>
            <w:r w:rsidRPr="00D27132">
              <w:rPr>
                <w:b/>
                <w:i/>
                <w:szCs w:val="22"/>
                <w:lang w:eastAsia="sv-SE"/>
              </w:rPr>
              <w:t>uplinkTxSwitchingPeriodLocation</w:t>
            </w:r>
          </w:p>
          <w:p w14:paraId="5960ADF2" w14:textId="77777777" w:rsidR="00D46B4D" w:rsidRPr="00D27132" w:rsidRDefault="00D46B4D" w:rsidP="00C1533F">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D46B4D" w:rsidRPr="00D27132" w14:paraId="743FE637" w14:textId="77777777" w:rsidTr="00C1533F">
        <w:tc>
          <w:tcPr>
            <w:tcW w:w="14173" w:type="dxa"/>
            <w:tcBorders>
              <w:top w:val="single" w:sz="4" w:space="0" w:color="auto"/>
              <w:left w:val="single" w:sz="4" w:space="0" w:color="auto"/>
              <w:bottom w:val="single" w:sz="4" w:space="0" w:color="auto"/>
              <w:right w:val="single" w:sz="4" w:space="0" w:color="auto"/>
            </w:tcBorders>
          </w:tcPr>
          <w:p w14:paraId="6A6DE80D" w14:textId="77777777" w:rsidR="00D46B4D" w:rsidRPr="00D27132" w:rsidRDefault="00D46B4D" w:rsidP="00C1533F">
            <w:pPr>
              <w:pStyle w:val="TAL"/>
              <w:rPr>
                <w:b/>
                <w:i/>
                <w:szCs w:val="22"/>
                <w:lang w:eastAsia="sv-SE"/>
              </w:rPr>
            </w:pPr>
            <w:r w:rsidRPr="00D27132">
              <w:rPr>
                <w:b/>
                <w:i/>
                <w:szCs w:val="22"/>
                <w:lang w:eastAsia="sv-SE"/>
              </w:rPr>
              <w:lastRenderedPageBreak/>
              <w:t>uplinkTxSwitchingCarrier</w:t>
            </w:r>
          </w:p>
          <w:p w14:paraId="156C3BD4" w14:textId="77777777" w:rsidR="00D46B4D" w:rsidRPr="00D27132" w:rsidRDefault="00D46B4D" w:rsidP="00C1533F">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26FC0A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512BD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3E4CBD" w14:textId="77777777" w:rsidR="00D46B4D" w:rsidRPr="00D27132" w:rsidRDefault="00D46B4D" w:rsidP="00C1533F">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46B4D" w:rsidRPr="00D27132" w14:paraId="78DD18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FC1B2F" w14:textId="77777777" w:rsidR="00D46B4D" w:rsidRPr="00D27132" w:rsidRDefault="00D46B4D" w:rsidP="00C1533F">
            <w:pPr>
              <w:pStyle w:val="TAL"/>
              <w:rPr>
                <w:b/>
                <w:i/>
                <w:szCs w:val="22"/>
                <w:lang w:eastAsia="sv-SE"/>
              </w:rPr>
            </w:pPr>
            <w:r w:rsidRPr="00D27132">
              <w:rPr>
                <w:b/>
                <w:i/>
                <w:szCs w:val="22"/>
                <w:lang w:eastAsia="sv-SE"/>
              </w:rPr>
              <w:t>dormancyGroupWithinActiveTime</w:t>
            </w:r>
          </w:p>
          <w:p w14:paraId="74ABAB72" w14:textId="77777777" w:rsidR="00D46B4D" w:rsidRPr="00D27132" w:rsidRDefault="00D46B4D" w:rsidP="00C1533F">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46B4D" w:rsidRPr="00D27132" w14:paraId="596F8FC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F9D408" w14:textId="77777777" w:rsidR="00D46B4D" w:rsidRPr="00D27132" w:rsidRDefault="00D46B4D" w:rsidP="00C1533F">
            <w:pPr>
              <w:pStyle w:val="TAL"/>
              <w:rPr>
                <w:b/>
                <w:i/>
                <w:szCs w:val="22"/>
                <w:lang w:eastAsia="sv-SE"/>
              </w:rPr>
            </w:pPr>
            <w:r w:rsidRPr="00D27132">
              <w:rPr>
                <w:b/>
                <w:i/>
                <w:szCs w:val="22"/>
                <w:lang w:eastAsia="sv-SE"/>
              </w:rPr>
              <w:t>dormancyGroupOutsideActiveTime</w:t>
            </w:r>
          </w:p>
          <w:p w14:paraId="0F480835" w14:textId="77777777" w:rsidR="00D46B4D" w:rsidRPr="00D27132" w:rsidRDefault="00D46B4D" w:rsidP="00C1533F">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46B4D" w:rsidRPr="00D27132" w14:paraId="04A6EB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EC8E4E" w14:textId="77777777" w:rsidR="00D46B4D" w:rsidRPr="00D27132" w:rsidRDefault="00D46B4D" w:rsidP="00C1533F">
            <w:pPr>
              <w:pStyle w:val="TAL"/>
              <w:rPr>
                <w:b/>
                <w:i/>
                <w:szCs w:val="22"/>
                <w:lang w:eastAsia="sv-SE"/>
              </w:rPr>
            </w:pPr>
            <w:r w:rsidRPr="00D27132">
              <w:rPr>
                <w:b/>
                <w:i/>
                <w:szCs w:val="22"/>
                <w:lang w:eastAsia="sv-SE"/>
              </w:rPr>
              <w:t>dormantBWP-Id</w:t>
            </w:r>
          </w:p>
          <w:p w14:paraId="391C1037" w14:textId="77777777" w:rsidR="00D46B4D" w:rsidRPr="00D27132" w:rsidRDefault="00D46B4D" w:rsidP="00C1533F">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46B4D" w:rsidRPr="00D27132" w14:paraId="61897C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A7EE7F" w14:textId="77777777" w:rsidR="00D46B4D" w:rsidRPr="00D27132" w:rsidRDefault="00D46B4D" w:rsidP="00C1533F">
            <w:pPr>
              <w:pStyle w:val="TAL"/>
              <w:rPr>
                <w:b/>
                <w:i/>
                <w:szCs w:val="22"/>
                <w:lang w:eastAsia="sv-SE"/>
              </w:rPr>
            </w:pPr>
            <w:r w:rsidRPr="00D27132">
              <w:rPr>
                <w:b/>
                <w:i/>
                <w:szCs w:val="22"/>
                <w:lang w:eastAsia="sv-SE"/>
              </w:rPr>
              <w:t>firstOutsideActiveTimeBWP-Id</w:t>
            </w:r>
          </w:p>
          <w:p w14:paraId="4F75494A" w14:textId="77777777" w:rsidR="00D46B4D" w:rsidRPr="00D27132" w:rsidRDefault="00D46B4D" w:rsidP="00C1533F">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46B4D" w:rsidRPr="00D27132" w14:paraId="0EA1D37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871F97" w14:textId="77777777" w:rsidR="00D46B4D" w:rsidRPr="00D27132" w:rsidRDefault="00D46B4D" w:rsidP="00C1533F">
            <w:pPr>
              <w:pStyle w:val="TAL"/>
              <w:rPr>
                <w:b/>
                <w:i/>
                <w:szCs w:val="22"/>
                <w:lang w:eastAsia="sv-SE"/>
              </w:rPr>
            </w:pPr>
            <w:r w:rsidRPr="00D27132">
              <w:rPr>
                <w:b/>
                <w:i/>
                <w:szCs w:val="22"/>
                <w:lang w:eastAsia="sv-SE"/>
              </w:rPr>
              <w:t>firstWithinActiveTimeBWP-Id</w:t>
            </w:r>
          </w:p>
          <w:p w14:paraId="44D3DBBE" w14:textId="77777777" w:rsidR="00D46B4D" w:rsidRPr="00D27132" w:rsidRDefault="00D46B4D" w:rsidP="00C1533F">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46B4D" w:rsidRPr="00D27132" w14:paraId="23B626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3AC5C9" w14:textId="77777777" w:rsidR="00D46B4D" w:rsidRPr="00D27132" w:rsidRDefault="00D46B4D" w:rsidP="00C1533F">
            <w:pPr>
              <w:pStyle w:val="TAL"/>
              <w:rPr>
                <w:b/>
                <w:i/>
                <w:szCs w:val="22"/>
                <w:lang w:eastAsia="sv-SE"/>
              </w:rPr>
            </w:pPr>
            <w:r w:rsidRPr="00D27132">
              <w:rPr>
                <w:b/>
                <w:i/>
                <w:szCs w:val="22"/>
                <w:lang w:eastAsia="sv-SE"/>
              </w:rPr>
              <w:t>outsideActiveTimeConfig</w:t>
            </w:r>
          </w:p>
          <w:p w14:paraId="76C2A162" w14:textId="77777777" w:rsidR="00D46B4D" w:rsidRPr="00D27132" w:rsidRDefault="00D46B4D" w:rsidP="00C1533F">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D46B4D" w:rsidRPr="00D27132" w14:paraId="36F943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DEF839" w14:textId="77777777" w:rsidR="00D46B4D" w:rsidRPr="00D27132" w:rsidRDefault="00D46B4D" w:rsidP="00C1533F">
            <w:pPr>
              <w:pStyle w:val="TAL"/>
              <w:rPr>
                <w:b/>
                <w:i/>
                <w:szCs w:val="22"/>
                <w:lang w:eastAsia="sv-SE"/>
              </w:rPr>
            </w:pPr>
            <w:r w:rsidRPr="00D27132">
              <w:rPr>
                <w:b/>
                <w:i/>
                <w:szCs w:val="22"/>
                <w:lang w:eastAsia="sv-SE"/>
              </w:rPr>
              <w:t>withinActiveTimeConfig</w:t>
            </w:r>
          </w:p>
          <w:p w14:paraId="0DE57655" w14:textId="77777777" w:rsidR="00D46B4D" w:rsidRPr="00D27132" w:rsidRDefault="00D46B4D" w:rsidP="00C1533F">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13965DE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257D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9C0982" w14:textId="77777777" w:rsidR="00D46B4D" w:rsidRPr="00D27132" w:rsidRDefault="00D46B4D" w:rsidP="00C1533F">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46B4D" w:rsidRPr="00D27132" w14:paraId="2B1D88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476160" w14:textId="77777777" w:rsidR="00D46B4D" w:rsidRPr="00D27132" w:rsidRDefault="00D46B4D" w:rsidP="00C1533F">
            <w:pPr>
              <w:pStyle w:val="TAL"/>
              <w:rPr>
                <w:b/>
                <w:i/>
                <w:szCs w:val="22"/>
                <w:lang w:eastAsia="sv-SE"/>
              </w:rPr>
            </w:pPr>
            <w:r w:rsidRPr="00D27132">
              <w:rPr>
                <w:b/>
                <w:i/>
                <w:szCs w:val="22"/>
                <w:lang w:eastAsia="sv-SE"/>
              </w:rPr>
              <w:t>startCRB</w:t>
            </w:r>
          </w:p>
          <w:p w14:paraId="596FA519" w14:textId="77777777" w:rsidR="00D46B4D" w:rsidRPr="00D27132" w:rsidRDefault="00D46B4D" w:rsidP="00C1533F">
            <w:pPr>
              <w:pStyle w:val="TAL"/>
              <w:rPr>
                <w:b/>
                <w:i/>
                <w:szCs w:val="22"/>
                <w:lang w:eastAsia="sv-SE"/>
              </w:rPr>
            </w:pPr>
            <w:r w:rsidRPr="00D27132">
              <w:t>Indicates the starting RB of the guard band.</w:t>
            </w:r>
          </w:p>
        </w:tc>
      </w:tr>
      <w:tr w:rsidR="00D46B4D" w:rsidRPr="00D27132" w14:paraId="3D0F09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0776FF" w14:textId="77777777" w:rsidR="00D46B4D" w:rsidRPr="00D27132" w:rsidRDefault="00D46B4D" w:rsidP="00C1533F">
            <w:pPr>
              <w:pStyle w:val="TAL"/>
              <w:rPr>
                <w:b/>
                <w:i/>
                <w:szCs w:val="22"/>
                <w:lang w:eastAsia="sv-SE"/>
              </w:rPr>
            </w:pPr>
            <w:r w:rsidRPr="00D27132">
              <w:rPr>
                <w:b/>
                <w:i/>
                <w:szCs w:val="22"/>
                <w:lang w:eastAsia="sv-SE"/>
              </w:rPr>
              <w:t>nrofCRB</w:t>
            </w:r>
          </w:p>
          <w:p w14:paraId="646CCD5B" w14:textId="77777777" w:rsidR="00D46B4D" w:rsidRPr="00D27132" w:rsidRDefault="00D46B4D" w:rsidP="00C1533F">
            <w:pPr>
              <w:pStyle w:val="TAL"/>
              <w:rPr>
                <w:b/>
                <w:i/>
                <w:szCs w:val="22"/>
                <w:lang w:eastAsia="sv-SE"/>
              </w:rPr>
            </w:pPr>
            <w:r w:rsidRPr="00D27132">
              <w:t>Indicates the length of the guard band in RBs. When set to 0, zero-size guard band is used.</w:t>
            </w:r>
          </w:p>
        </w:tc>
      </w:tr>
    </w:tbl>
    <w:p w14:paraId="04DF08FE" w14:textId="77777777" w:rsidR="00D46B4D" w:rsidRPr="00D27132" w:rsidRDefault="00D46B4D" w:rsidP="00D46B4D"/>
    <w:p w14:paraId="7B68BA5B" w14:textId="77777777" w:rsidR="00D46B4D" w:rsidRPr="00D27132" w:rsidRDefault="00D46B4D" w:rsidP="00D46B4D">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7BC23D3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0B01D2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5B2CF60" w14:textId="77777777" w:rsidR="00D46B4D" w:rsidRPr="00D27132" w:rsidRDefault="00D46B4D" w:rsidP="00C1533F">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A8DD7" w14:textId="77777777" w:rsidR="00D46B4D" w:rsidRPr="00D27132" w:rsidRDefault="00D46B4D" w:rsidP="00C1533F">
            <w:pPr>
              <w:pStyle w:val="TAH"/>
              <w:rPr>
                <w:lang w:eastAsia="sv-SE"/>
              </w:rPr>
            </w:pPr>
            <w:r w:rsidRPr="00D27132">
              <w:rPr>
                <w:lang w:eastAsia="sv-SE"/>
              </w:rPr>
              <w:t>Explanation</w:t>
            </w:r>
          </w:p>
        </w:tc>
      </w:tr>
      <w:tr w:rsidR="00D46B4D" w:rsidRPr="00D27132" w14:paraId="627E566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F5BA69B" w14:textId="77777777" w:rsidR="00D46B4D" w:rsidRPr="00D27132" w:rsidRDefault="00D46B4D" w:rsidP="00C1533F">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A1353B0" w14:textId="77777777" w:rsidR="00D46B4D" w:rsidRPr="00D27132" w:rsidRDefault="00D46B4D" w:rsidP="00C1533F">
            <w:pPr>
              <w:pStyle w:val="TAL"/>
              <w:rPr>
                <w:lang w:eastAsia="sv-SE"/>
              </w:rPr>
            </w:pPr>
            <w:r w:rsidRPr="00D27132">
              <w:rPr>
                <w:lang w:eastAsia="sv-SE"/>
              </w:rPr>
              <w:t>This field is mandatory present for SCells whose slot offset between the SpCell is not 0. Otherwise it is absent, Need S.</w:t>
            </w:r>
          </w:p>
        </w:tc>
      </w:tr>
      <w:tr w:rsidR="00D46B4D" w:rsidRPr="00D27132" w14:paraId="4F225B8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3C6D5D0" w14:textId="77777777" w:rsidR="00D46B4D" w:rsidRPr="00D27132" w:rsidRDefault="00D46B4D" w:rsidP="00C1533F">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E055F36" w14:textId="77777777" w:rsidR="00D46B4D" w:rsidRPr="00D27132" w:rsidRDefault="00D46B4D" w:rsidP="00C1533F">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46B4D" w:rsidRPr="00D27132" w14:paraId="7AFF965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41D493D" w14:textId="77777777" w:rsidR="00D46B4D" w:rsidRPr="00D27132" w:rsidRDefault="00D46B4D" w:rsidP="00C1533F">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228FA026" w14:textId="77777777" w:rsidR="00D46B4D" w:rsidRPr="00D27132" w:rsidRDefault="00D46B4D" w:rsidP="00C1533F">
            <w:pPr>
              <w:pStyle w:val="TAL"/>
              <w:rPr>
                <w:lang w:eastAsia="sv-SE"/>
              </w:rPr>
            </w:pPr>
            <w:r w:rsidRPr="00D27132">
              <w:rPr>
                <w:lang w:eastAsia="sv-SE"/>
              </w:rPr>
              <w:t xml:space="preserve">This field is optionally present, Need R, for SCells. It is absent otherwise. </w:t>
            </w:r>
          </w:p>
        </w:tc>
      </w:tr>
      <w:tr w:rsidR="00D46B4D" w:rsidRPr="00D27132" w14:paraId="07A043F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A384F58" w14:textId="77777777" w:rsidR="00D46B4D" w:rsidRPr="00D27132" w:rsidRDefault="00D46B4D" w:rsidP="00C1533F">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D48A9A1" w14:textId="77777777" w:rsidR="00D46B4D" w:rsidRPr="00D27132" w:rsidRDefault="00D46B4D" w:rsidP="00C1533F">
            <w:pPr>
              <w:pStyle w:val="TAL"/>
              <w:rPr>
                <w:lang w:eastAsia="sv-SE"/>
              </w:rPr>
            </w:pPr>
            <w:r w:rsidRPr="00D27132">
              <w:rPr>
                <w:lang w:eastAsia="sv-SE"/>
              </w:rPr>
              <w:t>This field is optionally present, Need S, for SCells except PUCCH SCells. It is absent otherwise.</w:t>
            </w:r>
          </w:p>
        </w:tc>
      </w:tr>
      <w:tr w:rsidR="00D46B4D" w:rsidRPr="00D27132" w14:paraId="182080E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A5CBA65" w14:textId="77777777" w:rsidR="00D46B4D" w:rsidRPr="00D27132" w:rsidRDefault="00D46B4D" w:rsidP="00C1533F">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2676FBC" w14:textId="77777777" w:rsidR="00D46B4D" w:rsidRPr="00D27132" w:rsidRDefault="00D46B4D" w:rsidP="00C1533F">
            <w:pPr>
              <w:pStyle w:val="TAL"/>
              <w:rPr>
                <w:lang w:eastAsia="sv-SE"/>
              </w:rPr>
            </w:pPr>
            <w:r w:rsidRPr="00D27132">
              <w:rPr>
                <w:lang w:eastAsia="sv-SE"/>
              </w:rPr>
              <w:t xml:space="preserve">This field is mandatory present for a SpCell upon reconfiguration with </w:t>
            </w:r>
            <w:r w:rsidRPr="00D27132">
              <w:rPr>
                <w:i/>
                <w:lang w:eastAsia="sv-SE"/>
              </w:rPr>
              <w:t>reconfigurationWithSync</w:t>
            </w:r>
            <w:r w:rsidRPr="00D27132">
              <w:rPr>
                <w:lang w:eastAsia="sv-SE"/>
              </w:rPr>
              <w:t xml:space="preserve"> 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15365E3C" w14:textId="77777777" w:rsidR="00D46B4D" w:rsidRPr="00D27132" w:rsidRDefault="00D46B4D" w:rsidP="00C1533F">
            <w:pPr>
              <w:pStyle w:val="TAL"/>
              <w:rPr>
                <w:lang w:eastAsia="sv-SE"/>
              </w:rPr>
            </w:pPr>
            <w:r w:rsidRPr="00D27132">
              <w:rPr>
                <w:lang w:eastAsia="sv-SE"/>
              </w:rPr>
              <w:t xml:space="preserve">The field is optionally present for an SpCell, Need N, upon reconfiguration without </w:t>
            </w:r>
            <w:r w:rsidRPr="00D27132">
              <w:rPr>
                <w:i/>
                <w:lang w:eastAsia="sv-SE"/>
              </w:rPr>
              <w:t>reconfigurationWithSync</w:t>
            </w:r>
            <w:r w:rsidRPr="00D27132">
              <w:rPr>
                <w:lang w:eastAsia="sv-SE"/>
              </w:rPr>
              <w:t>.</w:t>
            </w:r>
          </w:p>
          <w:p w14:paraId="61C9DC97" w14:textId="77777777" w:rsidR="00D46B4D" w:rsidRPr="00D27132" w:rsidRDefault="00D46B4D" w:rsidP="00C1533F">
            <w:pPr>
              <w:pStyle w:val="TAL"/>
              <w:rPr>
                <w:rFonts w:cs="Arial"/>
              </w:rPr>
            </w:pPr>
            <w:r w:rsidRPr="00D27132">
              <w:rPr>
                <w:rFonts w:cs="Arial"/>
              </w:rPr>
              <w:t>The field is mandatory present for an SCell upon addition, and absent for SCell in other cases, Need M.</w:t>
            </w:r>
          </w:p>
        </w:tc>
      </w:tr>
      <w:tr w:rsidR="00D46B4D" w:rsidRPr="00D27132" w14:paraId="1E15F40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1FE9F13" w14:textId="77777777" w:rsidR="00D46B4D" w:rsidRPr="00D27132" w:rsidRDefault="00D46B4D" w:rsidP="00C1533F">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0295E5E" w14:textId="77777777" w:rsidR="00D46B4D" w:rsidRPr="00D27132" w:rsidRDefault="00D46B4D" w:rsidP="00C1533F">
            <w:pPr>
              <w:pStyle w:val="TAL"/>
              <w:rPr>
                <w:lang w:eastAsia="sv-SE"/>
              </w:rPr>
            </w:pPr>
            <w:r w:rsidRPr="00D27132">
              <w:rPr>
                <w:lang w:eastAsia="sv-SE"/>
              </w:rPr>
              <w:t>This field is optionally present, Need R, for TDD cells. It is absent otherwise.</w:t>
            </w:r>
          </w:p>
        </w:tc>
      </w:tr>
      <w:tr w:rsidR="00D46B4D" w:rsidRPr="00D27132" w14:paraId="534665B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B40372B" w14:textId="77777777" w:rsidR="00D46B4D" w:rsidRPr="00D27132" w:rsidRDefault="00D46B4D" w:rsidP="00C1533F">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991390B" w14:textId="77777777" w:rsidR="00D46B4D" w:rsidRPr="00D27132" w:rsidRDefault="00D46B4D" w:rsidP="00C1533F">
            <w:pPr>
              <w:pStyle w:val="TAL"/>
              <w:rPr>
                <w:lang w:eastAsia="zh-CN"/>
              </w:rPr>
            </w:pPr>
            <w:r w:rsidRPr="00D27132">
              <w:rPr>
                <w:lang w:eastAsia="zh-CN"/>
              </w:rPr>
              <w:t>For IAB-MT, this field is optionally present, Need R, for TDD cells. It is absent otherwise.</w:t>
            </w:r>
          </w:p>
        </w:tc>
      </w:tr>
    </w:tbl>
    <w:p w14:paraId="4EB7F32B" w14:textId="77777777" w:rsidR="00D46B4D" w:rsidRPr="00D27132" w:rsidRDefault="00D46B4D" w:rsidP="00D46B4D"/>
    <w:p w14:paraId="01F8977C" w14:textId="77777777" w:rsidR="00D46B4D" w:rsidRPr="00D27132" w:rsidRDefault="00D46B4D" w:rsidP="00D46B4D">
      <w:pPr>
        <w:pStyle w:val="Heading4"/>
      </w:pPr>
      <w:bookmarkStart w:id="2243" w:name="_Toc60777380"/>
      <w:bookmarkStart w:id="2244" w:name="_Toc90651252"/>
      <w:r w:rsidRPr="00D27132">
        <w:t>–</w:t>
      </w:r>
      <w:r w:rsidRPr="00D27132">
        <w:tab/>
      </w:r>
      <w:r w:rsidRPr="00D27132">
        <w:rPr>
          <w:i/>
        </w:rPr>
        <w:t>ServingCellConfigCommon</w:t>
      </w:r>
      <w:bookmarkEnd w:id="2243"/>
      <w:bookmarkEnd w:id="2244"/>
    </w:p>
    <w:p w14:paraId="38D821E0" w14:textId="77777777" w:rsidR="00D46B4D" w:rsidRPr="00D27132" w:rsidRDefault="00D46B4D" w:rsidP="00D46B4D">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986033" w14:textId="77777777" w:rsidR="00D46B4D" w:rsidRPr="00D27132" w:rsidRDefault="00D46B4D" w:rsidP="00D46B4D">
      <w:pPr>
        <w:pStyle w:val="TH"/>
      </w:pPr>
      <w:r w:rsidRPr="00D27132">
        <w:rPr>
          <w:bCs/>
          <w:i/>
          <w:iCs/>
        </w:rPr>
        <w:t xml:space="preserve">ServingCellConfigCommon </w:t>
      </w:r>
      <w:r w:rsidRPr="00D27132">
        <w:t>information element</w:t>
      </w:r>
    </w:p>
    <w:p w14:paraId="2EAF5C7F" w14:textId="77777777" w:rsidR="00D46B4D" w:rsidRPr="00D27132" w:rsidRDefault="00D46B4D" w:rsidP="00D46B4D">
      <w:pPr>
        <w:pStyle w:val="PL"/>
      </w:pPr>
      <w:r w:rsidRPr="00D27132">
        <w:t>-- ASN1START</w:t>
      </w:r>
    </w:p>
    <w:p w14:paraId="187C310E" w14:textId="77777777" w:rsidR="00D46B4D" w:rsidRPr="00D27132" w:rsidRDefault="00D46B4D" w:rsidP="00D46B4D">
      <w:pPr>
        <w:pStyle w:val="PL"/>
      </w:pPr>
      <w:r w:rsidRPr="00D27132">
        <w:t>-- TAG-SERVINGCELLCONFIGCOMMON-START</w:t>
      </w:r>
    </w:p>
    <w:p w14:paraId="6F72B369" w14:textId="77777777" w:rsidR="00D46B4D" w:rsidRPr="00D27132" w:rsidRDefault="00D46B4D" w:rsidP="00D46B4D">
      <w:pPr>
        <w:pStyle w:val="PL"/>
      </w:pPr>
    </w:p>
    <w:p w14:paraId="1E59AE5F" w14:textId="77777777" w:rsidR="00D46B4D" w:rsidRPr="00D27132" w:rsidRDefault="00D46B4D" w:rsidP="00D46B4D">
      <w:pPr>
        <w:pStyle w:val="PL"/>
      </w:pPr>
      <w:r w:rsidRPr="00D27132">
        <w:t>ServingCellConfigCommon ::=         SEQUENCE {</w:t>
      </w:r>
    </w:p>
    <w:p w14:paraId="7183234A" w14:textId="77777777" w:rsidR="00D46B4D" w:rsidRPr="00D27132" w:rsidRDefault="00D46B4D" w:rsidP="00D46B4D">
      <w:pPr>
        <w:pStyle w:val="PL"/>
      </w:pPr>
      <w:r w:rsidRPr="00D27132">
        <w:t xml:space="preserve">    physCellId                          PhysCellId                                                          OPTIONAL,   -- Cond HOAndServCellAdd,</w:t>
      </w:r>
    </w:p>
    <w:p w14:paraId="4EEDB13D" w14:textId="77777777" w:rsidR="00D46B4D" w:rsidRPr="00D27132" w:rsidRDefault="00D46B4D" w:rsidP="00D46B4D">
      <w:pPr>
        <w:pStyle w:val="PL"/>
      </w:pPr>
      <w:r w:rsidRPr="00D27132">
        <w:t xml:space="preserve">    downlinkConfigCommon                DownlinkConfigCommon                                                OPTIONAL,   -- Cond HOAndServCellAdd</w:t>
      </w:r>
    </w:p>
    <w:p w14:paraId="0FB5459C" w14:textId="77777777" w:rsidR="00D46B4D" w:rsidRPr="00D27132" w:rsidRDefault="00D46B4D" w:rsidP="00D46B4D">
      <w:pPr>
        <w:pStyle w:val="PL"/>
      </w:pPr>
      <w:r w:rsidRPr="00D27132">
        <w:t xml:space="preserve">    uplinkConfigCommon                  UplinkConfigCommon                                                  OPTIONAL,   -- Need M</w:t>
      </w:r>
    </w:p>
    <w:p w14:paraId="383C19FC" w14:textId="77777777" w:rsidR="00D46B4D" w:rsidRPr="00D27132" w:rsidRDefault="00D46B4D" w:rsidP="00D46B4D">
      <w:pPr>
        <w:pStyle w:val="PL"/>
      </w:pPr>
      <w:r w:rsidRPr="00D27132">
        <w:t xml:space="preserve">    supplementaryUplinkConfig           UplinkConfigCommon                                                  OPTIONAL,   -- Need S</w:t>
      </w:r>
    </w:p>
    <w:p w14:paraId="74BDA7BE" w14:textId="77777777" w:rsidR="00D46B4D" w:rsidRPr="00D27132" w:rsidRDefault="00D46B4D" w:rsidP="00D46B4D">
      <w:pPr>
        <w:pStyle w:val="PL"/>
      </w:pPr>
      <w:r w:rsidRPr="00D27132">
        <w:t xml:space="preserve">    n-TimingAdvanceOffset               ENUMERATED { n0, n25600, n39936 }                                   OPTIONAL,   -- Need S</w:t>
      </w:r>
    </w:p>
    <w:p w14:paraId="2AD92401" w14:textId="77777777" w:rsidR="00D46B4D" w:rsidRPr="00D27132" w:rsidRDefault="00D46B4D" w:rsidP="00D46B4D">
      <w:pPr>
        <w:pStyle w:val="PL"/>
      </w:pPr>
      <w:r w:rsidRPr="00D27132">
        <w:t xml:space="preserve">    ssb-PositionsInBurst                CHOICE {</w:t>
      </w:r>
    </w:p>
    <w:p w14:paraId="6746F721" w14:textId="77777777" w:rsidR="00D46B4D" w:rsidRPr="00D27132" w:rsidRDefault="00D46B4D" w:rsidP="00D46B4D">
      <w:pPr>
        <w:pStyle w:val="PL"/>
      </w:pPr>
      <w:r w:rsidRPr="00D27132">
        <w:t xml:space="preserve">        shortBitmap                         BIT STRING (SIZE (4)),</w:t>
      </w:r>
    </w:p>
    <w:p w14:paraId="288392BE" w14:textId="77777777" w:rsidR="00D46B4D" w:rsidRPr="00D27132" w:rsidRDefault="00D46B4D" w:rsidP="00D46B4D">
      <w:pPr>
        <w:pStyle w:val="PL"/>
      </w:pPr>
      <w:r w:rsidRPr="00D27132">
        <w:t xml:space="preserve">        mediumBitmap                        BIT STRING (SIZE (8)),</w:t>
      </w:r>
    </w:p>
    <w:p w14:paraId="5AA15020" w14:textId="77777777" w:rsidR="00D46B4D" w:rsidRPr="00D27132" w:rsidRDefault="00D46B4D" w:rsidP="00D46B4D">
      <w:pPr>
        <w:pStyle w:val="PL"/>
      </w:pPr>
      <w:r w:rsidRPr="00D27132">
        <w:t xml:space="preserve">        longBitmap                          BIT STRING (SIZE (64))</w:t>
      </w:r>
    </w:p>
    <w:p w14:paraId="798BB1F0" w14:textId="77777777" w:rsidR="00D46B4D" w:rsidRPr="00D27132" w:rsidRDefault="00D46B4D" w:rsidP="00D46B4D">
      <w:pPr>
        <w:pStyle w:val="PL"/>
      </w:pPr>
      <w:r w:rsidRPr="00D27132">
        <w:t xml:space="preserve">    }                                                                                                       OPTIONAL, -- Cond AbsFreqSSB</w:t>
      </w:r>
    </w:p>
    <w:p w14:paraId="7F364DFA" w14:textId="77777777" w:rsidR="00D46B4D" w:rsidRPr="00D27132" w:rsidRDefault="00D46B4D" w:rsidP="00D46B4D">
      <w:pPr>
        <w:pStyle w:val="PL"/>
      </w:pPr>
      <w:r w:rsidRPr="00D27132">
        <w:t xml:space="preserve">    ssb-periodicityServingCell          ENUMERATED { ms5, ms10, ms20, ms40, ms80, ms160, spare2, spare1 }   OPTIONAL, -- Need S</w:t>
      </w:r>
    </w:p>
    <w:p w14:paraId="615A7185" w14:textId="77777777" w:rsidR="00D46B4D" w:rsidRPr="00D27132" w:rsidRDefault="00D46B4D" w:rsidP="00D46B4D">
      <w:pPr>
        <w:pStyle w:val="PL"/>
      </w:pPr>
      <w:r w:rsidRPr="00D27132">
        <w:t xml:space="preserve">    dmrs-TypeA-Position                 ENUMERATED {pos2, pos3},</w:t>
      </w:r>
    </w:p>
    <w:p w14:paraId="65C1E557" w14:textId="77777777" w:rsidR="00D46B4D" w:rsidRPr="00D27132" w:rsidRDefault="00D46B4D" w:rsidP="00D46B4D">
      <w:pPr>
        <w:pStyle w:val="PL"/>
      </w:pPr>
      <w:r w:rsidRPr="00D27132">
        <w:t xml:space="preserve">    lte-CRS-ToMatchAround               SetupRelease { RateMatchPatternLTE-CRS }                            OPTIONAL, -- Need M</w:t>
      </w:r>
    </w:p>
    <w:p w14:paraId="5A881544" w14:textId="77777777" w:rsidR="00D46B4D" w:rsidRPr="00D27132" w:rsidRDefault="00D46B4D" w:rsidP="00D46B4D">
      <w:pPr>
        <w:pStyle w:val="PL"/>
      </w:pPr>
      <w:r w:rsidRPr="00D27132">
        <w:t xml:space="preserve">    rateMatchPatternToAddModList        SEQUENCE (SIZE (1..maxNrofRateMatchPatterns)) OF RateMatchPattern   OPTIONAL, -- Need N</w:t>
      </w:r>
    </w:p>
    <w:p w14:paraId="31A4C9AA" w14:textId="77777777" w:rsidR="00D46B4D" w:rsidRPr="00D27132" w:rsidRDefault="00D46B4D" w:rsidP="00D46B4D">
      <w:pPr>
        <w:pStyle w:val="PL"/>
      </w:pPr>
      <w:r w:rsidRPr="00D27132">
        <w:t xml:space="preserve">    rateMatchPatternToReleaseList       SEQUENCE (SIZE (1..maxNrofRateMatchPatterns)) OF RateMatchPatternId OPTIONAL, -- Need N</w:t>
      </w:r>
    </w:p>
    <w:p w14:paraId="19D9512E" w14:textId="77777777" w:rsidR="00D46B4D" w:rsidRPr="00D27132" w:rsidRDefault="00D46B4D" w:rsidP="00D46B4D">
      <w:pPr>
        <w:pStyle w:val="PL"/>
      </w:pPr>
      <w:r w:rsidRPr="00D27132">
        <w:t xml:space="preserve">    ssbSubcarrierSpacing                SubcarrierSpacing                                                   OPTIONAL, -- Cond HOAndServCellWithSSB</w:t>
      </w:r>
    </w:p>
    <w:p w14:paraId="410C240F" w14:textId="77777777" w:rsidR="00D46B4D" w:rsidRPr="00D27132" w:rsidRDefault="00D46B4D" w:rsidP="00D46B4D">
      <w:pPr>
        <w:pStyle w:val="PL"/>
      </w:pPr>
      <w:r w:rsidRPr="00D27132">
        <w:t xml:space="preserve">    tdd-UL-DL-ConfigurationCommon       TDD-UL-DL-ConfigCommon                                              OPTIONAL, -- Cond TDD</w:t>
      </w:r>
    </w:p>
    <w:p w14:paraId="09D01ED5" w14:textId="77777777" w:rsidR="00D46B4D" w:rsidRPr="00D27132" w:rsidRDefault="00D46B4D" w:rsidP="00D46B4D">
      <w:pPr>
        <w:pStyle w:val="PL"/>
      </w:pPr>
      <w:r w:rsidRPr="00D27132">
        <w:t xml:space="preserve">    ss-PBCH-BlockPower                  INTEGER (-60..50),</w:t>
      </w:r>
    </w:p>
    <w:p w14:paraId="103B7A85" w14:textId="77777777" w:rsidR="00D46B4D" w:rsidRPr="00D27132" w:rsidRDefault="00D46B4D" w:rsidP="00D46B4D">
      <w:pPr>
        <w:pStyle w:val="PL"/>
      </w:pPr>
      <w:r w:rsidRPr="00D27132">
        <w:t xml:space="preserve">    ...,</w:t>
      </w:r>
    </w:p>
    <w:p w14:paraId="54D7E914" w14:textId="77777777" w:rsidR="00D46B4D" w:rsidRPr="00D27132" w:rsidRDefault="00D46B4D" w:rsidP="00D46B4D">
      <w:pPr>
        <w:pStyle w:val="PL"/>
      </w:pPr>
      <w:r w:rsidRPr="00D27132">
        <w:t xml:space="preserve">    [[</w:t>
      </w:r>
    </w:p>
    <w:p w14:paraId="7A1576E9" w14:textId="77777777" w:rsidR="00D46B4D" w:rsidRPr="00D27132" w:rsidRDefault="00D46B4D" w:rsidP="00D46B4D">
      <w:pPr>
        <w:pStyle w:val="PL"/>
      </w:pPr>
      <w:r w:rsidRPr="00D27132">
        <w:t xml:space="preserve">    channelAccessMode-r16               CHOICE {</w:t>
      </w:r>
    </w:p>
    <w:p w14:paraId="247FAFE6" w14:textId="77777777" w:rsidR="00D46B4D" w:rsidRPr="00D27132" w:rsidRDefault="00D46B4D" w:rsidP="00D46B4D">
      <w:pPr>
        <w:pStyle w:val="PL"/>
      </w:pPr>
      <w:r w:rsidRPr="00D27132">
        <w:t xml:space="preserve">        dynamic                             NULL,</w:t>
      </w:r>
    </w:p>
    <w:p w14:paraId="518BC9B8" w14:textId="77777777" w:rsidR="00D46B4D" w:rsidRPr="00D27132" w:rsidRDefault="00D46B4D" w:rsidP="00D46B4D">
      <w:pPr>
        <w:pStyle w:val="PL"/>
      </w:pPr>
      <w:r w:rsidRPr="00D27132">
        <w:t xml:space="preserve">        semiStatic                          SemiStaticChannelAccessConfig-r16</w:t>
      </w:r>
    </w:p>
    <w:p w14:paraId="7AC67666" w14:textId="77777777" w:rsidR="00D46B4D" w:rsidRPr="00D27132" w:rsidRDefault="00D46B4D" w:rsidP="00D46B4D">
      <w:pPr>
        <w:pStyle w:val="PL"/>
      </w:pPr>
      <w:r w:rsidRPr="00D27132">
        <w:lastRenderedPageBreak/>
        <w:t xml:space="preserve">    }                                                                                                       OPTIONAL, -- Cond SharedSpectrum</w:t>
      </w:r>
    </w:p>
    <w:p w14:paraId="2AB9301A" w14:textId="77777777" w:rsidR="00D46B4D" w:rsidRPr="00D27132" w:rsidRDefault="00D46B4D" w:rsidP="00D46B4D">
      <w:pPr>
        <w:pStyle w:val="PL"/>
      </w:pPr>
      <w:r w:rsidRPr="00D27132">
        <w:t xml:space="preserve">    discoveryBurstWindowLength-r16          ENUMERATED {ms0dot5, ms1, ms2, ms3, ms4, ms5}                   OPTIONAL, -- Need R</w:t>
      </w:r>
    </w:p>
    <w:p w14:paraId="1D771177" w14:textId="77777777" w:rsidR="00D46B4D" w:rsidRPr="00D27132" w:rsidRDefault="00D46B4D" w:rsidP="00D46B4D">
      <w:pPr>
        <w:pStyle w:val="PL"/>
      </w:pPr>
      <w:r w:rsidRPr="00D27132">
        <w:t xml:space="preserve">    ssb-PositionQCL-r16                     SSB-PositionQCL-Relation-r16                                    OPTIONAL, -- Cond SharedSpectrum</w:t>
      </w:r>
    </w:p>
    <w:p w14:paraId="7BE5C8A9" w14:textId="77777777" w:rsidR="00D46B4D" w:rsidRPr="00D27132" w:rsidRDefault="00D46B4D" w:rsidP="00D46B4D">
      <w:pPr>
        <w:pStyle w:val="PL"/>
      </w:pPr>
      <w:r w:rsidRPr="00D27132">
        <w:t xml:space="preserve">    highSpeedConfig-r16                     HighSpeedConfig-r16                                             OPTIONAL  -- Need R</w:t>
      </w:r>
    </w:p>
    <w:p w14:paraId="394FF1B5" w14:textId="77777777" w:rsidR="00D46B4D" w:rsidRPr="00D27132" w:rsidRDefault="00D46B4D" w:rsidP="00D46B4D">
      <w:pPr>
        <w:pStyle w:val="PL"/>
      </w:pPr>
      <w:r w:rsidRPr="00D27132">
        <w:t xml:space="preserve">    ]]</w:t>
      </w:r>
    </w:p>
    <w:p w14:paraId="4AF87F66" w14:textId="77777777" w:rsidR="00D46B4D" w:rsidRPr="00D27132" w:rsidRDefault="00D46B4D" w:rsidP="00D46B4D">
      <w:pPr>
        <w:pStyle w:val="PL"/>
      </w:pPr>
      <w:r w:rsidRPr="00D27132">
        <w:t>}</w:t>
      </w:r>
    </w:p>
    <w:p w14:paraId="3A3C534E" w14:textId="77777777" w:rsidR="00D46B4D" w:rsidRPr="00D27132" w:rsidRDefault="00D46B4D" w:rsidP="00D46B4D">
      <w:pPr>
        <w:pStyle w:val="PL"/>
      </w:pPr>
    </w:p>
    <w:p w14:paraId="3754BCB7" w14:textId="77777777" w:rsidR="00D46B4D" w:rsidRPr="00D27132" w:rsidRDefault="00D46B4D" w:rsidP="00D46B4D">
      <w:pPr>
        <w:pStyle w:val="PL"/>
      </w:pPr>
      <w:r w:rsidRPr="00D27132">
        <w:t>-- TAG-SERVINGCELLCONFIGCOMMON-STOP</w:t>
      </w:r>
    </w:p>
    <w:p w14:paraId="48D8891A" w14:textId="77777777" w:rsidR="00D46B4D" w:rsidRPr="00D27132" w:rsidRDefault="00D46B4D" w:rsidP="00D46B4D">
      <w:pPr>
        <w:pStyle w:val="PL"/>
      </w:pPr>
      <w:r w:rsidRPr="00D27132">
        <w:t>-- ASN1STOP</w:t>
      </w:r>
    </w:p>
    <w:p w14:paraId="3610955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0A39E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3F18B5" w14:textId="77777777" w:rsidR="00D46B4D" w:rsidRPr="00D27132" w:rsidRDefault="00D46B4D" w:rsidP="00C1533F">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46B4D" w:rsidRPr="00D27132" w14:paraId="797D9F4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FB4742" w14:textId="77777777" w:rsidR="00D46B4D" w:rsidRPr="00D27132" w:rsidRDefault="00D46B4D" w:rsidP="00C1533F">
            <w:pPr>
              <w:pStyle w:val="TAL"/>
              <w:rPr>
                <w:szCs w:val="22"/>
                <w:lang w:eastAsia="sv-SE"/>
              </w:rPr>
            </w:pPr>
            <w:r w:rsidRPr="00D27132">
              <w:rPr>
                <w:b/>
                <w:bCs/>
                <w:i/>
                <w:szCs w:val="22"/>
                <w:lang w:eastAsia="en-GB"/>
              </w:rPr>
              <w:t>channelAccessMode</w:t>
            </w:r>
          </w:p>
          <w:p w14:paraId="55E97D6D" w14:textId="77777777" w:rsidR="00D46B4D" w:rsidRPr="00D27132" w:rsidRDefault="00D46B4D" w:rsidP="00C1533F">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46B4D" w:rsidRPr="00D27132" w14:paraId="652C18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536697" w14:textId="77777777" w:rsidR="00D46B4D" w:rsidRPr="00D27132" w:rsidRDefault="00D46B4D" w:rsidP="00C1533F">
            <w:pPr>
              <w:pStyle w:val="TAL"/>
              <w:rPr>
                <w:szCs w:val="22"/>
                <w:lang w:eastAsia="sv-SE"/>
              </w:rPr>
            </w:pPr>
            <w:r w:rsidRPr="00D27132">
              <w:rPr>
                <w:b/>
                <w:i/>
                <w:szCs w:val="22"/>
                <w:lang w:eastAsia="sv-SE"/>
              </w:rPr>
              <w:t>dmrs-TypeA-Position</w:t>
            </w:r>
          </w:p>
          <w:p w14:paraId="119390F1" w14:textId="77777777" w:rsidR="00D46B4D" w:rsidRPr="00D27132" w:rsidRDefault="00D46B4D" w:rsidP="00C1533F">
            <w:pPr>
              <w:pStyle w:val="TAL"/>
              <w:rPr>
                <w:szCs w:val="22"/>
                <w:lang w:eastAsia="sv-SE"/>
              </w:rPr>
            </w:pPr>
            <w:r w:rsidRPr="00D27132">
              <w:rPr>
                <w:szCs w:val="22"/>
                <w:lang w:eastAsia="sv-SE"/>
              </w:rPr>
              <w:t>Position of (first) DM-RS for downlink (see TS 38.211 [16], clause 7.4.1.1.1) and uplink (TS 38.211 [16], clause 6.4.1.1.3).</w:t>
            </w:r>
          </w:p>
        </w:tc>
      </w:tr>
      <w:tr w:rsidR="00D46B4D" w:rsidRPr="00D27132" w14:paraId="4E23109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A5CA9A" w14:textId="77777777" w:rsidR="00D46B4D" w:rsidRPr="00D27132" w:rsidRDefault="00D46B4D" w:rsidP="00C1533F">
            <w:pPr>
              <w:pStyle w:val="TAL"/>
              <w:rPr>
                <w:szCs w:val="22"/>
                <w:lang w:eastAsia="sv-SE"/>
              </w:rPr>
            </w:pPr>
            <w:r w:rsidRPr="00D27132">
              <w:rPr>
                <w:b/>
                <w:i/>
                <w:szCs w:val="22"/>
                <w:lang w:eastAsia="sv-SE"/>
              </w:rPr>
              <w:t>downlinkConfigCommon</w:t>
            </w:r>
          </w:p>
          <w:p w14:paraId="5E5A6D61" w14:textId="77777777" w:rsidR="00D46B4D" w:rsidRPr="00D27132" w:rsidRDefault="00D46B4D" w:rsidP="00C1533F">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46B4D" w:rsidRPr="00D27132" w14:paraId="6DF59F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40F981" w14:textId="77777777" w:rsidR="00D46B4D" w:rsidRPr="00D27132" w:rsidRDefault="00D46B4D" w:rsidP="00C1533F">
            <w:pPr>
              <w:pStyle w:val="TAL"/>
              <w:rPr>
                <w:b/>
                <w:i/>
                <w:szCs w:val="22"/>
                <w:lang w:eastAsia="sv-SE"/>
              </w:rPr>
            </w:pPr>
            <w:r w:rsidRPr="00D27132">
              <w:rPr>
                <w:b/>
                <w:i/>
                <w:szCs w:val="22"/>
                <w:lang w:eastAsia="sv-SE"/>
              </w:rPr>
              <w:t>discoveryBurstWindowLength</w:t>
            </w:r>
          </w:p>
          <w:p w14:paraId="01B0929F" w14:textId="77777777" w:rsidR="00D46B4D" w:rsidRPr="00D27132" w:rsidRDefault="00D46B4D" w:rsidP="00C1533F">
            <w:pPr>
              <w:pStyle w:val="TAL"/>
              <w:rPr>
                <w:b/>
                <w:i/>
                <w:szCs w:val="22"/>
                <w:lang w:eastAsia="sv-SE"/>
              </w:rPr>
            </w:pPr>
            <w:r w:rsidRPr="00D27132">
              <w:rPr>
                <w:szCs w:val="22"/>
                <w:lang w:eastAsia="sv-SE"/>
              </w:rPr>
              <w:t>Indicates the window length of the discovery burst in ms (see TS 37.213 [48]).</w:t>
            </w:r>
          </w:p>
        </w:tc>
      </w:tr>
      <w:tr w:rsidR="00D46B4D" w:rsidRPr="00D27132" w14:paraId="601A08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F6AA23" w14:textId="77777777" w:rsidR="00D46B4D" w:rsidRPr="00D27132" w:rsidRDefault="00D46B4D" w:rsidP="00C1533F">
            <w:pPr>
              <w:pStyle w:val="TAL"/>
              <w:rPr>
                <w:szCs w:val="22"/>
                <w:lang w:eastAsia="sv-SE"/>
              </w:rPr>
            </w:pPr>
            <w:r w:rsidRPr="00D27132">
              <w:rPr>
                <w:b/>
                <w:i/>
                <w:szCs w:val="22"/>
                <w:lang w:eastAsia="sv-SE"/>
              </w:rPr>
              <w:t>longBitmap</w:t>
            </w:r>
          </w:p>
          <w:p w14:paraId="4BE9B6E3"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64 as defined in TS 38.213 [13], clause 4.1.</w:t>
            </w:r>
          </w:p>
        </w:tc>
      </w:tr>
      <w:tr w:rsidR="00D46B4D" w:rsidRPr="00D27132" w14:paraId="054F67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D12F69" w14:textId="77777777" w:rsidR="00D46B4D" w:rsidRPr="00D27132" w:rsidRDefault="00D46B4D" w:rsidP="00C1533F">
            <w:pPr>
              <w:pStyle w:val="TAL"/>
              <w:rPr>
                <w:szCs w:val="22"/>
                <w:lang w:eastAsia="sv-SE"/>
              </w:rPr>
            </w:pPr>
            <w:r w:rsidRPr="00D27132">
              <w:rPr>
                <w:b/>
                <w:i/>
                <w:szCs w:val="22"/>
                <w:lang w:eastAsia="sv-SE"/>
              </w:rPr>
              <w:t>lte-CRS-ToMatchAround</w:t>
            </w:r>
          </w:p>
          <w:p w14:paraId="3114C828" w14:textId="77777777" w:rsidR="00D46B4D" w:rsidRPr="00D27132" w:rsidRDefault="00D46B4D" w:rsidP="00C1533F">
            <w:pPr>
              <w:pStyle w:val="TAL"/>
              <w:rPr>
                <w:szCs w:val="22"/>
                <w:lang w:eastAsia="sv-SE"/>
              </w:rPr>
            </w:pPr>
            <w:r w:rsidRPr="00D27132">
              <w:rPr>
                <w:szCs w:val="22"/>
                <w:lang w:eastAsia="sv-SE"/>
              </w:rPr>
              <w:t>Parameters to determine an LTE CRS pattern that the UE shall rate match around.</w:t>
            </w:r>
          </w:p>
        </w:tc>
      </w:tr>
      <w:tr w:rsidR="00D46B4D" w:rsidRPr="00D27132" w14:paraId="050DA1F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3F5940" w14:textId="77777777" w:rsidR="00D46B4D" w:rsidRPr="00D27132" w:rsidRDefault="00D46B4D" w:rsidP="00C1533F">
            <w:pPr>
              <w:pStyle w:val="TAL"/>
              <w:rPr>
                <w:szCs w:val="22"/>
                <w:lang w:eastAsia="sv-SE"/>
              </w:rPr>
            </w:pPr>
            <w:r w:rsidRPr="00D27132">
              <w:rPr>
                <w:b/>
                <w:i/>
                <w:szCs w:val="22"/>
                <w:lang w:eastAsia="sv-SE"/>
              </w:rPr>
              <w:t>mediumBitmap</w:t>
            </w:r>
          </w:p>
          <w:p w14:paraId="634FBCDF"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8 as defined in TS 38.213 [13], clause 4.1.</w:t>
            </w:r>
          </w:p>
        </w:tc>
      </w:tr>
      <w:tr w:rsidR="00D46B4D" w:rsidRPr="00D27132" w14:paraId="1440CE2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0A2F61" w14:textId="77777777" w:rsidR="00D46B4D" w:rsidRPr="00D27132" w:rsidRDefault="00D46B4D" w:rsidP="00C1533F">
            <w:pPr>
              <w:pStyle w:val="TAL"/>
              <w:rPr>
                <w:b/>
                <w:i/>
                <w:szCs w:val="22"/>
                <w:lang w:eastAsia="sv-SE"/>
              </w:rPr>
            </w:pPr>
            <w:r w:rsidRPr="00D27132">
              <w:rPr>
                <w:b/>
                <w:i/>
                <w:szCs w:val="22"/>
                <w:lang w:eastAsia="sv-SE"/>
              </w:rPr>
              <w:t>n-TimingAdvanceOffset</w:t>
            </w:r>
          </w:p>
          <w:p w14:paraId="5CC8891C" w14:textId="77777777" w:rsidR="00D46B4D" w:rsidRPr="00D27132" w:rsidRDefault="00D46B4D" w:rsidP="00C1533F">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46B4D" w:rsidRPr="00D27132" w14:paraId="4AE0C0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31F6AE" w14:textId="77777777" w:rsidR="00D46B4D" w:rsidRPr="00D27132" w:rsidRDefault="00D46B4D" w:rsidP="00C1533F">
            <w:pPr>
              <w:pStyle w:val="TAL"/>
              <w:rPr>
                <w:szCs w:val="22"/>
                <w:lang w:eastAsia="sv-SE"/>
              </w:rPr>
            </w:pPr>
            <w:r w:rsidRPr="00D27132">
              <w:rPr>
                <w:b/>
                <w:i/>
                <w:szCs w:val="22"/>
                <w:lang w:eastAsia="sv-SE"/>
              </w:rPr>
              <w:t>rateMatchPatternToAddModList</w:t>
            </w:r>
          </w:p>
          <w:p w14:paraId="38D12763" w14:textId="77777777" w:rsidR="00D46B4D" w:rsidRPr="00D27132" w:rsidRDefault="00D46B4D" w:rsidP="00C1533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46B4D" w:rsidRPr="00D27132" w14:paraId="05745B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572F20" w14:textId="77777777" w:rsidR="00D46B4D" w:rsidRPr="00D27132" w:rsidRDefault="00D46B4D" w:rsidP="00C1533F">
            <w:pPr>
              <w:pStyle w:val="TAL"/>
              <w:rPr>
                <w:szCs w:val="22"/>
                <w:lang w:eastAsia="sv-SE"/>
              </w:rPr>
            </w:pPr>
            <w:r w:rsidRPr="00D27132">
              <w:rPr>
                <w:b/>
                <w:i/>
                <w:szCs w:val="22"/>
                <w:lang w:eastAsia="sv-SE"/>
              </w:rPr>
              <w:t>shortBitmap</w:t>
            </w:r>
          </w:p>
          <w:p w14:paraId="4AB7BA56"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4 as defined in TS 38.213 [13], clause 4.1.</w:t>
            </w:r>
          </w:p>
        </w:tc>
      </w:tr>
      <w:tr w:rsidR="00D46B4D" w:rsidRPr="00D27132" w14:paraId="239ED11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ED9493" w14:textId="77777777" w:rsidR="00D46B4D" w:rsidRPr="00D27132" w:rsidRDefault="00D46B4D" w:rsidP="00C1533F">
            <w:pPr>
              <w:pStyle w:val="TAL"/>
              <w:rPr>
                <w:szCs w:val="22"/>
                <w:lang w:eastAsia="sv-SE"/>
              </w:rPr>
            </w:pPr>
            <w:r w:rsidRPr="00D27132">
              <w:rPr>
                <w:b/>
                <w:i/>
                <w:szCs w:val="22"/>
                <w:lang w:eastAsia="sv-SE"/>
              </w:rPr>
              <w:t>ss-PBCH-BlockPower</w:t>
            </w:r>
          </w:p>
          <w:p w14:paraId="4469A2FE" w14:textId="77777777" w:rsidR="00D46B4D" w:rsidRPr="00D27132" w:rsidRDefault="00D46B4D" w:rsidP="00C1533F">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46B4D" w:rsidRPr="00D27132" w14:paraId="4BF6EB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C7A7D6" w14:textId="77777777" w:rsidR="00D46B4D" w:rsidRPr="00D27132" w:rsidRDefault="00D46B4D" w:rsidP="00C1533F">
            <w:pPr>
              <w:pStyle w:val="TAL"/>
              <w:rPr>
                <w:szCs w:val="22"/>
                <w:lang w:eastAsia="sv-SE"/>
              </w:rPr>
            </w:pPr>
            <w:r w:rsidRPr="00D27132">
              <w:rPr>
                <w:b/>
                <w:i/>
                <w:szCs w:val="22"/>
                <w:lang w:eastAsia="sv-SE"/>
              </w:rPr>
              <w:t>ssb-periodicityServingCell</w:t>
            </w:r>
          </w:p>
          <w:p w14:paraId="6C7E7FBA" w14:textId="77777777" w:rsidR="00D46B4D" w:rsidRPr="00D27132" w:rsidRDefault="00D46B4D" w:rsidP="00C1533F">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46B4D" w:rsidRPr="00D27132" w14:paraId="400903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ABA049" w14:textId="77777777" w:rsidR="00D46B4D" w:rsidRPr="00D27132" w:rsidRDefault="00D46B4D" w:rsidP="00C1533F">
            <w:pPr>
              <w:pStyle w:val="TAL"/>
              <w:rPr>
                <w:b/>
                <w:bCs/>
                <w:i/>
                <w:iCs/>
                <w:lang w:eastAsia="sv-SE"/>
              </w:rPr>
            </w:pPr>
            <w:r w:rsidRPr="00D27132">
              <w:rPr>
                <w:b/>
                <w:bCs/>
                <w:i/>
                <w:iCs/>
                <w:lang w:eastAsia="sv-SE"/>
              </w:rPr>
              <w:t>ssb-PositionQCL</w:t>
            </w:r>
          </w:p>
          <w:p w14:paraId="0530E68B" w14:textId="77777777" w:rsidR="00D46B4D" w:rsidRPr="00D27132" w:rsidRDefault="00D46B4D" w:rsidP="00C1533F">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46B4D" w:rsidRPr="00D27132" w14:paraId="51E927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DF62AF" w14:textId="77777777" w:rsidR="00D46B4D" w:rsidRPr="00D27132" w:rsidRDefault="00D46B4D" w:rsidP="00C1533F">
            <w:pPr>
              <w:pStyle w:val="TAL"/>
              <w:rPr>
                <w:szCs w:val="22"/>
                <w:lang w:eastAsia="sv-SE"/>
              </w:rPr>
            </w:pPr>
            <w:r w:rsidRPr="00D27132">
              <w:rPr>
                <w:b/>
                <w:i/>
                <w:szCs w:val="22"/>
                <w:lang w:eastAsia="sv-SE"/>
              </w:rPr>
              <w:t>ssb-PositionsInBurst</w:t>
            </w:r>
          </w:p>
          <w:p w14:paraId="78D9B50E" w14:textId="77777777" w:rsidR="00D46B4D" w:rsidRPr="00D27132" w:rsidRDefault="00D46B4D" w:rsidP="00C1533F">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303BFFD" w14:textId="77777777" w:rsidR="00D46B4D" w:rsidRPr="00D27132" w:rsidRDefault="00D46B4D" w:rsidP="00C1533F">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46B4D" w:rsidRPr="00D27132" w14:paraId="3B0600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AE6359" w14:textId="77777777" w:rsidR="00D46B4D" w:rsidRPr="00D27132" w:rsidRDefault="00D46B4D" w:rsidP="00C1533F">
            <w:pPr>
              <w:pStyle w:val="TAL"/>
              <w:rPr>
                <w:szCs w:val="22"/>
                <w:lang w:eastAsia="sv-SE"/>
              </w:rPr>
            </w:pPr>
            <w:r w:rsidRPr="00D27132">
              <w:rPr>
                <w:b/>
                <w:i/>
                <w:szCs w:val="22"/>
                <w:lang w:eastAsia="sv-SE"/>
              </w:rPr>
              <w:lastRenderedPageBreak/>
              <w:t>ssbSubcarrierSpacing</w:t>
            </w:r>
          </w:p>
          <w:p w14:paraId="552657E0" w14:textId="77777777" w:rsidR="00D46B4D" w:rsidRPr="00D27132" w:rsidRDefault="00D46B4D" w:rsidP="00C1533F">
            <w:pPr>
              <w:pStyle w:val="TAL"/>
              <w:rPr>
                <w:szCs w:val="22"/>
                <w:lang w:eastAsia="sv-SE"/>
              </w:rPr>
            </w:pPr>
            <w:r w:rsidRPr="00D27132">
              <w:rPr>
                <w:szCs w:val="22"/>
                <w:lang w:eastAsia="sv-SE"/>
              </w:rPr>
              <w:t>Subcarrier spacing of SSB. Only the values 15 kHz or 30 kHz (FR1), and 120 kHz or 240 kHz (FR2) are applicable.</w:t>
            </w:r>
          </w:p>
        </w:tc>
      </w:tr>
      <w:tr w:rsidR="00D46B4D" w:rsidRPr="00D27132" w14:paraId="716C23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548738" w14:textId="77777777" w:rsidR="00D46B4D" w:rsidRPr="00D27132" w:rsidRDefault="00D46B4D" w:rsidP="00C1533F">
            <w:pPr>
              <w:pStyle w:val="TAL"/>
              <w:rPr>
                <w:b/>
                <w:bCs/>
                <w:i/>
                <w:iCs/>
                <w:lang w:eastAsia="sv-SE"/>
              </w:rPr>
            </w:pPr>
            <w:r w:rsidRPr="00D27132">
              <w:rPr>
                <w:b/>
                <w:bCs/>
                <w:i/>
                <w:iCs/>
                <w:lang w:eastAsia="sv-SE"/>
              </w:rPr>
              <w:t>supplementaryUplinkConfig</w:t>
            </w:r>
          </w:p>
          <w:p w14:paraId="75D46D25" w14:textId="77777777" w:rsidR="00D46B4D" w:rsidRPr="00D27132" w:rsidRDefault="00D46B4D" w:rsidP="00C1533F">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D46B4D" w:rsidRPr="00D27132" w14:paraId="409F62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A4213D" w14:textId="77777777" w:rsidR="00D46B4D" w:rsidRPr="00D27132" w:rsidRDefault="00D46B4D" w:rsidP="00C1533F">
            <w:pPr>
              <w:pStyle w:val="TAL"/>
              <w:rPr>
                <w:szCs w:val="22"/>
                <w:lang w:eastAsia="sv-SE"/>
              </w:rPr>
            </w:pPr>
            <w:r w:rsidRPr="00D27132">
              <w:rPr>
                <w:b/>
                <w:i/>
                <w:szCs w:val="22"/>
                <w:lang w:eastAsia="sv-SE"/>
              </w:rPr>
              <w:t>tdd-UL-DL-ConfigurationCommon</w:t>
            </w:r>
          </w:p>
          <w:p w14:paraId="1F9C0CAF" w14:textId="77777777" w:rsidR="00D46B4D" w:rsidRPr="00D27132" w:rsidRDefault="00D46B4D" w:rsidP="00C1533F">
            <w:pPr>
              <w:pStyle w:val="TAL"/>
              <w:rPr>
                <w:b/>
                <w:i/>
                <w:szCs w:val="22"/>
                <w:lang w:eastAsia="sv-SE"/>
              </w:rPr>
            </w:pPr>
            <w:r w:rsidRPr="00D27132">
              <w:rPr>
                <w:lang w:eastAsia="sv-SE"/>
              </w:rPr>
              <w:t>A cell-specific TDD UL/DL configuration, see TS 38.213 [13], clause 11.1.</w:t>
            </w:r>
          </w:p>
        </w:tc>
      </w:tr>
    </w:tbl>
    <w:p w14:paraId="3D853E1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55D01E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BAB1274"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FC4C8" w14:textId="77777777" w:rsidR="00D46B4D" w:rsidRPr="00D27132" w:rsidRDefault="00D46B4D" w:rsidP="00C1533F">
            <w:pPr>
              <w:pStyle w:val="TAH"/>
              <w:rPr>
                <w:lang w:eastAsia="sv-SE"/>
              </w:rPr>
            </w:pPr>
            <w:r w:rsidRPr="00D27132">
              <w:rPr>
                <w:lang w:eastAsia="sv-SE"/>
              </w:rPr>
              <w:t>Explanation</w:t>
            </w:r>
          </w:p>
        </w:tc>
      </w:tr>
      <w:tr w:rsidR="00D46B4D" w:rsidRPr="00D27132" w14:paraId="238F77B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C1FAFB2" w14:textId="77777777" w:rsidR="00D46B4D" w:rsidRPr="00D27132" w:rsidRDefault="00D46B4D" w:rsidP="00C1533F">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6A42E42" w14:textId="77777777" w:rsidR="00D46B4D" w:rsidRPr="00D27132" w:rsidRDefault="00D46B4D" w:rsidP="00C1533F">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46B4D" w:rsidRPr="00D27132" w14:paraId="0739113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1F063DF" w14:textId="77777777" w:rsidR="00D46B4D" w:rsidRPr="00D27132" w:rsidRDefault="00D46B4D" w:rsidP="00C1533F">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E344B4A" w14:textId="77777777" w:rsidR="00D46B4D" w:rsidRPr="00D27132" w:rsidRDefault="00D46B4D" w:rsidP="00C1533F">
            <w:pPr>
              <w:pStyle w:val="TAL"/>
              <w:rPr>
                <w:lang w:eastAsia="sv-SE"/>
              </w:rPr>
            </w:pPr>
            <w:r w:rsidRPr="00D27132">
              <w:rPr>
                <w:lang w:eastAsia="sv-SE"/>
              </w:rPr>
              <w:t>This field is mandatory present upon SpCell change and upon serving cell (PSCell/SCell) addition. Otherwise, the field is absent.</w:t>
            </w:r>
          </w:p>
        </w:tc>
      </w:tr>
      <w:tr w:rsidR="00D46B4D" w:rsidRPr="00D27132" w14:paraId="6ABB2FA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356B284" w14:textId="77777777" w:rsidR="00D46B4D" w:rsidRPr="00D27132" w:rsidRDefault="00D46B4D" w:rsidP="00C1533F">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200B40A1" w14:textId="77777777" w:rsidR="00D46B4D" w:rsidRPr="00D27132" w:rsidRDefault="00D46B4D" w:rsidP="00C1533F">
            <w:pPr>
              <w:pStyle w:val="TAL"/>
              <w:rPr>
                <w:lang w:eastAsia="sv-SE"/>
              </w:rPr>
            </w:pPr>
            <w:r w:rsidRPr="00D27132">
              <w:rPr>
                <w:lang w:eastAsia="sv-SE"/>
              </w:rPr>
              <w:t>This field is mandatory present upon SpCell change and upon serving cell (SCell with SSB or PSCell) addition. Otherwise, the field is absent.</w:t>
            </w:r>
          </w:p>
        </w:tc>
      </w:tr>
      <w:tr w:rsidR="00D46B4D" w:rsidRPr="00D27132" w14:paraId="604E8272" w14:textId="77777777" w:rsidTr="00C1533F">
        <w:tc>
          <w:tcPr>
            <w:tcW w:w="4027" w:type="dxa"/>
            <w:tcBorders>
              <w:top w:val="single" w:sz="4" w:space="0" w:color="auto"/>
              <w:left w:val="single" w:sz="4" w:space="0" w:color="auto"/>
              <w:bottom w:val="single" w:sz="4" w:space="0" w:color="auto"/>
              <w:right w:val="single" w:sz="4" w:space="0" w:color="auto"/>
            </w:tcBorders>
          </w:tcPr>
          <w:p w14:paraId="2A214C8E" w14:textId="77777777" w:rsidR="00D46B4D" w:rsidRPr="00D27132" w:rsidRDefault="00D46B4D" w:rsidP="00C1533F">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82A05A" w14:textId="77777777" w:rsidR="00D46B4D" w:rsidRPr="00D27132" w:rsidRDefault="00D46B4D" w:rsidP="00C1533F">
            <w:pPr>
              <w:pStyle w:val="TAL"/>
              <w:rPr>
                <w:lang w:eastAsia="sv-SE"/>
              </w:rPr>
            </w:pPr>
            <w:r w:rsidRPr="00D27132">
              <w:rPr>
                <w:szCs w:val="22"/>
              </w:rPr>
              <w:t>This field is mandatory present if this cell operates with shared spectrum channel access. Otherwise, it is absent, Need R.</w:t>
            </w:r>
          </w:p>
        </w:tc>
      </w:tr>
      <w:tr w:rsidR="00D46B4D" w:rsidRPr="00D27132" w14:paraId="2FA1648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EEF42E1" w14:textId="77777777" w:rsidR="00D46B4D" w:rsidRPr="00D27132" w:rsidRDefault="00D46B4D" w:rsidP="00C1533F">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7BE5880D" w14:textId="77777777" w:rsidR="00D46B4D" w:rsidRPr="00D27132" w:rsidRDefault="00D46B4D" w:rsidP="00C1533F">
            <w:pPr>
              <w:pStyle w:val="TAL"/>
              <w:rPr>
                <w:lang w:eastAsia="sv-SE"/>
              </w:rPr>
            </w:pPr>
            <w:r w:rsidRPr="00D27132">
              <w:rPr>
                <w:lang w:eastAsia="sv-SE"/>
              </w:rPr>
              <w:t>The field is optionally present, Need R, for TDD cells; otherwise it is absent.</w:t>
            </w:r>
          </w:p>
        </w:tc>
      </w:tr>
    </w:tbl>
    <w:p w14:paraId="5D99F74A" w14:textId="77777777" w:rsidR="00D46B4D" w:rsidRPr="00D27132" w:rsidRDefault="00D46B4D" w:rsidP="00D46B4D"/>
    <w:p w14:paraId="76B0BBD4" w14:textId="77777777" w:rsidR="00D46B4D" w:rsidRPr="00D27132" w:rsidRDefault="00D46B4D" w:rsidP="00D46B4D">
      <w:pPr>
        <w:pStyle w:val="Heading4"/>
      </w:pPr>
      <w:bookmarkStart w:id="2245" w:name="_Toc60777381"/>
      <w:bookmarkStart w:id="2246" w:name="_Toc90651253"/>
      <w:r w:rsidRPr="00D27132">
        <w:t>–</w:t>
      </w:r>
      <w:r w:rsidRPr="00D27132">
        <w:tab/>
      </w:r>
      <w:r w:rsidRPr="00D27132">
        <w:rPr>
          <w:i/>
        </w:rPr>
        <w:t>ServingCellConfigCommonSIB</w:t>
      </w:r>
      <w:bookmarkEnd w:id="2245"/>
      <w:bookmarkEnd w:id="2246"/>
    </w:p>
    <w:p w14:paraId="7522AE12" w14:textId="77777777" w:rsidR="00D46B4D" w:rsidRPr="00D27132" w:rsidRDefault="00D46B4D" w:rsidP="00D46B4D">
      <w:r w:rsidRPr="00D27132">
        <w:t xml:space="preserve">The IE </w:t>
      </w:r>
      <w:r w:rsidRPr="00D27132">
        <w:rPr>
          <w:i/>
        </w:rPr>
        <w:t xml:space="preserve">ServingCellConfigCommonSIB </w:t>
      </w:r>
      <w:r w:rsidRPr="00D27132">
        <w:t>is used to configure cell specific parameters of a UE's serving cell in SIB1.</w:t>
      </w:r>
    </w:p>
    <w:p w14:paraId="4E7CE4B2" w14:textId="77777777" w:rsidR="00D46B4D" w:rsidRPr="00D27132" w:rsidRDefault="00D46B4D" w:rsidP="00D46B4D">
      <w:pPr>
        <w:pStyle w:val="TH"/>
      </w:pPr>
      <w:r w:rsidRPr="00D27132">
        <w:rPr>
          <w:bCs/>
          <w:i/>
          <w:iCs/>
        </w:rPr>
        <w:t xml:space="preserve">ServingCellConfigCommonSIB </w:t>
      </w:r>
      <w:r w:rsidRPr="00D27132">
        <w:t>information element</w:t>
      </w:r>
    </w:p>
    <w:p w14:paraId="285E59C1" w14:textId="77777777" w:rsidR="00D46B4D" w:rsidRPr="00D27132" w:rsidRDefault="00D46B4D" w:rsidP="00D46B4D">
      <w:pPr>
        <w:pStyle w:val="PL"/>
      </w:pPr>
      <w:r w:rsidRPr="00D27132">
        <w:t>-- ASN1START</w:t>
      </w:r>
    </w:p>
    <w:p w14:paraId="46A619D4" w14:textId="77777777" w:rsidR="00D46B4D" w:rsidRPr="00D27132" w:rsidRDefault="00D46B4D" w:rsidP="00D46B4D">
      <w:pPr>
        <w:pStyle w:val="PL"/>
      </w:pPr>
      <w:r w:rsidRPr="00D27132">
        <w:t>-- TAG-SERVINGCELLCONFIGCOMMONSIB-START</w:t>
      </w:r>
    </w:p>
    <w:p w14:paraId="6D39B640" w14:textId="77777777" w:rsidR="00D46B4D" w:rsidRPr="00D27132" w:rsidRDefault="00D46B4D" w:rsidP="00D46B4D">
      <w:pPr>
        <w:pStyle w:val="PL"/>
      </w:pPr>
    </w:p>
    <w:p w14:paraId="5A11A617" w14:textId="77777777" w:rsidR="00D46B4D" w:rsidRPr="00D27132" w:rsidRDefault="00D46B4D" w:rsidP="00D46B4D">
      <w:pPr>
        <w:pStyle w:val="PL"/>
      </w:pPr>
      <w:r w:rsidRPr="00D27132">
        <w:t>ServingCellConfigCommonSIB ::=      SEQUENCE {</w:t>
      </w:r>
    </w:p>
    <w:p w14:paraId="721DAF79" w14:textId="77777777" w:rsidR="00D46B4D" w:rsidRPr="00D27132" w:rsidRDefault="00D46B4D" w:rsidP="00D46B4D">
      <w:pPr>
        <w:pStyle w:val="PL"/>
      </w:pPr>
      <w:r w:rsidRPr="00D27132">
        <w:t xml:space="preserve">    downlinkConfigCommon                DownlinkConfigCommonSIB,</w:t>
      </w:r>
    </w:p>
    <w:p w14:paraId="77E19D1B" w14:textId="77777777" w:rsidR="00D46B4D" w:rsidRPr="00D27132" w:rsidRDefault="00D46B4D" w:rsidP="00D46B4D">
      <w:pPr>
        <w:pStyle w:val="PL"/>
      </w:pPr>
      <w:r w:rsidRPr="00D27132">
        <w:t xml:space="preserve">    uplinkConfigCommon                  UplinkConfigCommonSIB                                       OPTIONAL, -- Need R</w:t>
      </w:r>
    </w:p>
    <w:p w14:paraId="2555013B" w14:textId="77777777" w:rsidR="00D46B4D" w:rsidRPr="00D27132" w:rsidRDefault="00D46B4D" w:rsidP="00D46B4D">
      <w:pPr>
        <w:pStyle w:val="PL"/>
      </w:pPr>
      <w:r w:rsidRPr="00D27132">
        <w:t xml:space="preserve">    supplementaryUplink                 UplinkConfigCommonSIB                                       OPTIONAL, -- Need R</w:t>
      </w:r>
    </w:p>
    <w:p w14:paraId="491D07FA" w14:textId="77777777" w:rsidR="00D46B4D" w:rsidRPr="00D27132" w:rsidRDefault="00D46B4D" w:rsidP="00D46B4D">
      <w:pPr>
        <w:pStyle w:val="PL"/>
      </w:pPr>
      <w:r w:rsidRPr="00D27132">
        <w:t xml:space="preserve">    n-TimingAdvanceOffset               ENUMERATED { n0, n25600, n39936 }                           OPTIONAL, -- Need S</w:t>
      </w:r>
    </w:p>
    <w:p w14:paraId="79C7EFF6" w14:textId="77777777" w:rsidR="00D46B4D" w:rsidRPr="00D27132" w:rsidRDefault="00D46B4D" w:rsidP="00D46B4D">
      <w:pPr>
        <w:pStyle w:val="PL"/>
      </w:pPr>
      <w:r w:rsidRPr="00D27132">
        <w:t xml:space="preserve">    ssb-PositionsInBurst                SEQUENCE {</w:t>
      </w:r>
    </w:p>
    <w:p w14:paraId="064DB106" w14:textId="77777777" w:rsidR="00D46B4D" w:rsidRPr="00D27132" w:rsidRDefault="00D46B4D" w:rsidP="00D46B4D">
      <w:pPr>
        <w:pStyle w:val="PL"/>
      </w:pPr>
      <w:r w:rsidRPr="00D27132">
        <w:t xml:space="preserve">        inOneGroup                          BIT STRING (SIZE (8)),</w:t>
      </w:r>
    </w:p>
    <w:p w14:paraId="6D8CE202" w14:textId="77777777" w:rsidR="00D46B4D" w:rsidRPr="00D27132" w:rsidRDefault="00D46B4D" w:rsidP="00D46B4D">
      <w:pPr>
        <w:pStyle w:val="PL"/>
      </w:pPr>
      <w:r w:rsidRPr="00D27132">
        <w:t xml:space="preserve">        groupPresence                       BIT STRING (SIZE (8))                                   OPTIONAL  -- Cond FR2-Only</w:t>
      </w:r>
    </w:p>
    <w:p w14:paraId="50C754B8" w14:textId="77777777" w:rsidR="00D46B4D" w:rsidRPr="00D27132" w:rsidRDefault="00D46B4D" w:rsidP="00D46B4D">
      <w:pPr>
        <w:pStyle w:val="PL"/>
      </w:pPr>
      <w:r w:rsidRPr="00D27132">
        <w:t xml:space="preserve">    },</w:t>
      </w:r>
    </w:p>
    <w:p w14:paraId="0A0A0990" w14:textId="77777777" w:rsidR="00D46B4D" w:rsidRPr="00D27132" w:rsidRDefault="00D46B4D" w:rsidP="00D46B4D">
      <w:pPr>
        <w:pStyle w:val="PL"/>
      </w:pPr>
      <w:r w:rsidRPr="00D27132">
        <w:t xml:space="preserve">    ssb-PeriodicityServingCell          ENUMERATED {ms5, ms10, ms20, ms40, ms80, ms160},</w:t>
      </w:r>
    </w:p>
    <w:p w14:paraId="3E1D904F" w14:textId="77777777" w:rsidR="00D46B4D" w:rsidRPr="00D27132" w:rsidRDefault="00D46B4D" w:rsidP="00D46B4D">
      <w:pPr>
        <w:pStyle w:val="PL"/>
      </w:pPr>
      <w:r w:rsidRPr="00D27132">
        <w:t xml:space="preserve">    tdd-UL-DL-ConfigurationCommon       TDD-UL-DL-ConfigCommon                                      OPTIONAL, -- Cond TDD</w:t>
      </w:r>
    </w:p>
    <w:p w14:paraId="0F360CFB" w14:textId="77777777" w:rsidR="00D46B4D" w:rsidRPr="00D27132" w:rsidRDefault="00D46B4D" w:rsidP="00D46B4D">
      <w:pPr>
        <w:pStyle w:val="PL"/>
      </w:pPr>
      <w:r w:rsidRPr="00D27132">
        <w:t xml:space="preserve">    ss-PBCH-BlockPower                  INTEGER (-60..50),</w:t>
      </w:r>
    </w:p>
    <w:p w14:paraId="279CAA57" w14:textId="77777777" w:rsidR="00D46B4D" w:rsidRPr="00D27132" w:rsidRDefault="00D46B4D" w:rsidP="00D46B4D">
      <w:pPr>
        <w:pStyle w:val="PL"/>
      </w:pPr>
      <w:r w:rsidRPr="00D27132">
        <w:t xml:space="preserve">    ...,</w:t>
      </w:r>
    </w:p>
    <w:p w14:paraId="403F8513" w14:textId="77777777" w:rsidR="00D46B4D" w:rsidRPr="00D27132" w:rsidRDefault="00D46B4D" w:rsidP="00D46B4D">
      <w:pPr>
        <w:pStyle w:val="PL"/>
      </w:pPr>
      <w:r w:rsidRPr="00D27132">
        <w:t xml:space="preserve">    [[</w:t>
      </w:r>
    </w:p>
    <w:p w14:paraId="5FE10FF4" w14:textId="77777777" w:rsidR="00D46B4D" w:rsidRPr="00D27132" w:rsidRDefault="00D46B4D" w:rsidP="00D46B4D">
      <w:pPr>
        <w:pStyle w:val="PL"/>
      </w:pPr>
      <w:r w:rsidRPr="00D27132">
        <w:t xml:space="preserve">    channelAccessMode-r16               CHOICE {</w:t>
      </w:r>
    </w:p>
    <w:p w14:paraId="582DEC9D" w14:textId="77777777" w:rsidR="00D46B4D" w:rsidRPr="00D27132" w:rsidRDefault="00D46B4D" w:rsidP="00D46B4D">
      <w:pPr>
        <w:pStyle w:val="PL"/>
      </w:pPr>
      <w:r w:rsidRPr="00D27132">
        <w:t xml:space="preserve">        dynamic                             NULL,</w:t>
      </w:r>
    </w:p>
    <w:p w14:paraId="74DB2F3B" w14:textId="77777777" w:rsidR="00D46B4D" w:rsidRPr="00D27132" w:rsidRDefault="00D46B4D" w:rsidP="00D46B4D">
      <w:pPr>
        <w:pStyle w:val="PL"/>
      </w:pPr>
      <w:r w:rsidRPr="00D27132">
        <w:t xml:space="preserve">        semiStatic                          SemiStaticChannelAccessConfig-r16</w:t>
      </w:r>
    </w:p>
    <w:p w14:paraId="17AFCF5D" w14:textId="77777777" w:rsidR="00D46B4D" w:rsidRPr="00D27132" w:rsidRDefault="00D46B4D" w:rsidP="00D46B4D">
      <w:pPr>
        <w:pStyle w:val="PL"/>
      </w:pPr>
      <w:r w:rsidRPr="00D27132">
        <w:t xml:space="preserve">    }                                                                                               OPTIONAL, -- Cond SharedSpectrum</w:t>
      </w:r>
    </w:p>
    <w:p w14:paraId="4EB2F009" w14:textId="77777777" w:rsidR="00D46B4D" w:rsidRPr="00D27132" w:rsidRDefault="00D46B4D" w:rsidP="00D46B4D">
      <w:pPr>
        <w:pStyle w:val="PL"/>
      </w:pPr>
      <w:r w:rsidRPr="00D27132">
        <w:t xml:space="preserve">    discoveryBurstWindowLength-r16      ENUMERATED {ms0dot5, ms1, ms2, ms3, ms4, ms5}               OPTIONAL, -- Need R</w:t>
      </w:r>
    </w:p>
    <w:p w14:paraId="41AF6D86" w14:textId="77777777" w:rsidR="00D46B4D" w:rsidRPr="00D27132" w:rsidRDefault="00D46B4D" w:rsidP="00D46B4D">
      <w:pPr>
        <w:pStyle w:val="PL"/>
      </w:pPr>
      <w:r w:rsidRPr="00D27132">
        <w:t xml:space="preserve">    highSpeedConfig-r16                 HighSpeedConfig-r16                                         OPTIONAL  -- Need R</w:t>
      </w:r>
    </w:p>
    <w:p w14:paraId="020988DF" w14:textId="77777777" w:rsidR="00D46B4D" w:rsidRPr="00D27132" w:rsidRDefault="00D46B4D" w:rsidP="00D46B4D">
      <w:pPr>
        <w:pStyle w:val="PL"/>
      </w:pPr>
      <w:r w:rsidRPr="00D27132">
        <w:lastRenderedPageBreak/>
        <w:t xml:space="preserve">    ]]</w:t>
      </w:r>
    </w:p>
    <w:p w14:paraId="42D488A9" w14:textId="77777777" w:rsidR="00D46B4D" w:rsidRPr="00D27132" w:rsidRDefault="00D46B4D" w:rsidP="00D46B4D">
      <w:pPr>
        <w:pStyle w:val="PL"/>
      </w:pPr>
      <w:r w:rsidRPr="00D27132">
        <w:t>}</w:t>
      </w:r>
    </w:p>
    <w:p w14:paraId="6E8B9755" w14:textId="77777777" w:rsidR="00D46B4D" w:rsidRPr="00D27132" w:rsidRDefault="00D46B4D" w:rsidP="00D46B4D">
      <w:pPr>
        <w:pStyle w:val="PL"/>
      </w:pPr>
    </w:p>
    <w:p w14:paraId="7C3983D9" w14:textId="77777777" w:rsidR="00D46B4D" w:rsidRPr="00D27132" w:rsidRDefault="00D46B4D" w:rsidP="00D46B4D">
      <w:pPr>
        <w:pStyle w:val="PL"/>
      </w:pPr>
      <w:r w:rsidRPr="00D27132">
        <w:t>-- TAG-SERVINGCELLCONFIGCOMMONSIB-STOP</w:t>
      </w:r>
    </w:p>
    <w:p w14:paraId="4584124B" w14:textId="77777777" w:rsidR="00D46B4D" w:rsidRPr="00D27132" w:rsidRDefault="00D46B4D" w:rsidP="00D46B4D">
      <w:pPr>
        <w:pStyle w:val="PL"/>
      </w:pPr>
      <w:r w:rsidRPr="00D27132">
        <w:t>-- ASN1STOP</w:t>
      </w:r>
    </w:p>
    <w:p w14:paraId="76BEA7D3"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0997F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394F07" w14:textId="77777777" w:rsidR="00D46B4D" w:rsidRPr="00D27132" w:rsidRDefault="00D46B4D" w:rsidP="00C1533F">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46B4D" w:rsidRPr="00D27132" w14:paraId="510AC3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B5C348" w14:textId="77777777" w:rsidR="00D46B4D" w:rsidRPr="00D27132" w:rsidRDefault="00D46B4D" w:rsidP="00C1533F">
            <w:pPr>
              <w:pStyle w:val="TAL"/>
              <w:rPr>
                <w:szCs w:val="22"/>
                <w:lang w:eastAsia="sv-SE"/>
              </w:rPr>
            </w:pPr>
            <w:r w:rsidRPr="00D27132">
              <w:rPr>
                <w:b/>
                <w:bCs/>
                <w:i/>
                <w:szCs w:val="22"/>
                <w:lang w:eastAsia="en-GB"/>
              </w:rPr>
              <w:t>channelAccessMode</w:t>
            </w:r>
          </w:p>
          <w:p w14:paraId="571162DE" w14:textId="77777777" w:rsidR="00D46B4D" w:rsidRPr="00D27132" w:rsidRDefault="00D46B4D" w:rsidP="00C1533F">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46B4D" w:rsidRPr="00D27132" w14:paraId="2F276D1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0C314C" w14:textId="77777777" w:rsidR="00D46B4D" w:rsidRPr="00D27132" w:rsidRDefault="00D46B4D" w:rsidP="00C1533F">
            <w:pPr>
              <w:pStyle w:val="TAL"/>
              <w:rPr>
                <w:b/>
                <w:i/>
                <w:szCs w:val="22"/>
                <w:lang w:eastAsia="sv-SE"/>
              </w:rPr>
            </w:pPr>
            <w:r w:rsidRPr="00D27132">
              <w:rPr>
                <w:b/>
                <w:i/>
                <w:szCs w:val="22"/>
                <w:lang w:eastAsia="sv-SE"/>
              </w:rPr>
              <w:t>discoveryBurstWindowLength</w:t>
            </w:r>
          </w:p>
          <w:p w14:paraId="5FCBF94A" w14:textId="77777777" w:rsidR="00D46B4D" w:rsidRPr="00D27132" w:rsidRDefault="00D46B4D" w:rsidP="00C1533F">
            <w:pPr>
              <w:pStyle w:val="TAL"/>
              <w:rPr>
                <w:rFonts w:eastAsia="MS Mincho"/>
                <w:b/>
                <w:i/>
                <w:szCs w:val="22"/>
                <w:lang w:eastAsia="sv-SE"/>
              </w:rPr>
            </w:pPr>
            <w:r w:rsidRPr="00D27132">
              <w:rPr>
                <w:szCs w:val="22"/>
                <w:lang w:eastAsia="sv-SE"/>
              </w:rPr>
              <w:t>Indicates the window length of the discovery burst in ms (see TS 37.213 [48]).</w:t>
            </w:r>
          </w:p>
        </w:tc>
      </w:tr>
      <w:tr w:rsidR="00D46B4D" w:rsidRPr="00D27132" w14:paraId="501C74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8FEF35"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groupPresence</w:t>
            </w:r>
          </w:p>
          <w:p w14:paraId="2AD8896A"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46B4D" w:rsidRPr="00D27132" w14:paraId="2C60D67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9E3BE4"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inOneGroup</w:t>
            </w:r>
          </w:p>
          <w:p w14:paraId="476C9A1B" w14:textId="77777777" w:rsidR="00D46B4D" w:rsidRPr="00D27132" w:rsidRDefault="00D46B4D" w:rsidP="00C1533F">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46B4D" w:rsidRPr="00D27132" w14:paraId="2D981E9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0FCF0C"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n-TimingAdvanceOffset</w:t>
            </w:r>
          </w:p>
          <w:p w14:paraId="6B86CDF5" w14:textId="77777777" w:rsidR="00D46B4D" w:rsidRPr="00D27132" w:rsidRDefault="00D46B4D" w:rsidP="00C1533F">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46B4D" w:rsidRPr="00D27132" w14:paraId="1873494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DAB151"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sb-PositionsInBurst</w:t>
            </w:r>
          </w:p>
          <w:p w14:paraId="43D1532E" w14:textId="77777777" w:rsidR="00D46B4D" w:rsidRPr="00D27132" w:rsidRDefault="00D46B4D" w:rsidP="00C1533F">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5070F4FC" w14:textId="77777777" w:rsidR="00D46B4D" w:rsidRPr="00D27132" w:rsidRDefault="00D46B4D" w:rsidP="00C1533F">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D27132">
              <w:rPr>
                <w:rFonts w:eastAsia="Batang"/>
              </w:rPr>
              <w:t xml:space="preserve"> </w:t>
            </w:r>
            <w:r w:rsidRPr="00D27132">
              <w:rPr>
                <w:rFonts w:eastAsia="Batang"/>
                <w:iCs/>
                <w:szCs w:val="22"/>
                <w:lang w:eastAsia="sv-SE"/>
              </w:rPr>
              <w:t>is 0</w:t>
            </w:r>
            <w:r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D27132">
              <w:rPr>
                <w:rFonts w:eastAsia="Batang"/>
              </w:rPr>
              <w:t xml:space="preserve"> is obtained from </w:t>
            </w:r>
            <w:r w:rsidRPr="00D27132">
              <w:rPr>
                <w:rFonts w:eastAsia="Batang"/>
                <w:i/>
                <w:iCs/>
              </w:rPr>
              <w:t>MIB</w:t>
            </w:r>
            <w:r w:rsidRPr="00D27132">
              <w:rPr>
                <w:rFonts w:eastAsia="Batang"/>
              </w:rPr>
              <w:t xml:space="preserve"> as specified in TS 38.213 [13], clause 4.1</w:t>
            </w:r>
            <w:r w:rsidRPr="00D27132">
              <w:rPr>
                <w:rFonts w:eastAsia="Batang"/>
                <w:iCs/>
                <w:szCs w:val="22"/>
                <w:lang w:eastAsia="sv-SE"/>
              </w:rPr>
              <w:t>.</w:t>
            </w:r>
          </w:p>
        </w:tc>
      </w:tr>
      <w:tr w:rsidR="00D46B4D" w:rsidRPr="00D27132" w14:paraId="3E68BF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CE170F" w14:textId="77777777" w:rsidR="00D46B4D" w:rsidRPr="00D27132" w:rsidRDefault="00D46B4D" w:rsidP="00C1533F">
            <w:pPr>
              <w:pStyle w:val="TAL"/>
              <w:rPr>
                <w:szCs w:val="22"/>
                <w:lang w:eastAsia="sv-SE"/>
              </w:rPr>
            </w:pPr>
            <w:r w:rsidRPr="00D27132">
              <w:rPr>
                <w:b/>
                <w:i/>
                <w:szCs w:val="22"/>
                <w:lang w:eastAsia="sv-SE"/>
              </w:rPr>
              <w:t>ss-PBCH-BlockPower</w:t>
            </w:r>
          </w:p>
          <w:p w14:paraId="12576921" w14:textId="77777777" w:rsidR="00D46B4D" w:rsidRPr="00D27132" w:rsidRDefault="00D46B4D" w:rsidP="00C1533F">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5393DB44" w14:textId="77777777" w:rsidR="00D46B4D" w:rsidRPr="00D27132" w:rsidRDefault="00D46B4D" w:rsidP="00D46B4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46B4D" w:rsidRPr="00D27132" w14:paraId="42800474" w14:textId="77777777" w:rsidTr="00C1533F">
        <w:tc>
          <w:tcPr>
            <w:tcW w:w="2689" w:type="dxa"/>
            <w:tcBorders>
              <w:top w:val="single" w:sz="4" w:space="0" w:color="auto"/>
              <w:left w:val="single" w:sz="4" w:space="0" w:color="auto"/>
              <w:bottom w:val="single" w:sz="4" w:space="0" w:color="auto"/>
              <w:right w:val="single" w:sz="4" w:space="0" w:color="auto"/>
            </w:tcBorders>
            <w:hideMark/>
          </w:tcPr>
          <w:p w14:paraId="6A4FA2D5" w14:textId="77777777" w:rsidR="00D46B4D" w:rsidRPr="00D27132" w:rsidRDefault="00D46B4D" w:rsidP="00C1533F">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C26AB23" w14:textId="77777777" w:rsidR="00D46B4D" w:rsidRPr="00D27132" w:rsidRDefault="00D46B4D" w:rsidP="00C1533F">
            <w:pPr>
              <w:pStyle w:val="TAH"/>
              <w:rPr>
                <w:rFonts w:eastAsia="MS Mincho"/>
                <w:szCs w:val="22"/>
                <w:lang w:eastAsia="sv-SE"/>
              </w:rPr>
            </w:pPr>
            <w:r w:rsidRPr="00D27132">
              <w:rPr>
                <w:rFonts w:eastAsia="MS Mincho"/>
                <w:szCs w:val="22"/>
                <w:lang w:eastAsia="sv-SE"/>
              </w:rPr>
              <w:t>Explanation</w:t>
            </w:r>
          </w:p>
        </w:tc>
      </w:tr>
      <w:tr w:rsidR="00D46B4D" w:rsidRPr="00D27132" w14:paraId="76D19715" w14:textId="77777777" w:rsidTr="00C1533F">
        <w:tc>
          <w:tcPr>
            <w:tcW w:w="2689" w:type="dxa"/>
            <w:tcBorders>
              <w:top w:val="single" w:sz="4" w:space="0" w:color="auto"/>
              <w:left w:val="single" w:sz="4" w:space="0" w:color="auto"/>
              <w:bottom w:val="single" w:sz="4" w:space="0" w:color="auto"/>
              <w:right w:val="single" w:sz="4" w:space="0" w:color="auto"/>
            </w:tcBorders>
            <w:hideMark/>
          </w:tcPr>
          <w:p w14:paraId="4437AC75" w14:textId="77777777" w:rsidR="00D46B4D" w:rsidRPr="00D27132" w:rsidRDefault="00D46B4D" w:rsidP="00C1533F">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26DFE7F0" w14:textId="77777777" w:rsidR="00D46B4D" w:rsidRPr="00D27132" w:rsidRDefault="00D46B4D" w:rsidP="00C1533F">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46B4D" w:rsidRPr="00D27132" w14:paraId="76FCCBA4" w14:textId="77777777" w:rsidTr="00C1533F">
        <w:tc>
          <w:tcPr>
            <w:tcW w:w="2689" w:type="dxa"/>
            <w:tcBorders>
              <w:top w:val="single" w:sz="4" w:space="0" w:color="auto"/>
              <w:left w:val="single" w:sz="4" w:space="0" w:color="auto"/>
              <w:bottom w:val="single" w:sz="4" w:space="0" w:color="auto"/>
              <w:right w:val="single" w:sz="4" w:space="0" w:color="auto"/>
            </w:tcBorders>
          </w:tcPr>
          <w:p w14:paraId="619E09F9" w14:textId="77777777" w:rsidR="00D46B4D" w:rsidRPr="00D27132" w:rsidRDefault="00D46B4D" w:rsidP="00C1533F">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6F16D5A" w14:textId="77777777" w:rsidR="00D46B4D" w:rsidRPr="00D27132" w:rsidRDefault="00D46B4D" w:rsidP="00C1533F">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D46B4D" w:rsidRPr="00D27132" w14:paraId="7264C005" w14:textId="77777777" w:rsidTr="00C1533F">
        <w:tc>
          <w:tcPr>
            <w:tcW w:w="2689" w:type="dxa"/>
            <w:tcBorders>
              <w:top w:val="single" w:sz="4" w:space="0" w:color="auto"/>
              <w:left w:val="single" w:sz="4" w:space="0" w:color="auto"/>
              <w:bottom w:val="single" w:sz="4" w:space="0" w:color="auto"/>
              <w:right w:val="single" w:sz="4" w:space="0" w:color="auto"/>
            </w:tcBorders>
            <w:hideMark/>
          </w:tcPr>
          <w:p w14:paraId="5B1D4A63" w14:textId="77777777" w:rsidR="00D46B4D" w:rsidRPr="00D27132" w:rsidRDefault="00D46B4D" w:rsidP="00C1533F">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BBA2E4" w14:textId="77777777" w:rsidR="00D46B4D" w:rsidRPr="00D27132" w:rsidRDefault="00D46B4D" w:rsidP="00C1533F">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1E276CB1" w14:textId="77777777" w:rsidR="00D46B4D" w:rsidRPr="00D27132" w:rsidRDefault="00D46B4D" w:rsidP="00D46B4D"/>
    <w:p w14:paraId="698172ED" w14:textId="77777777" w:rsidR="00D46B4D" w:rsidRPr="00D27132" w:rsidRDefault="00D46B4D" w:rsidP="00D46B4D">
      <w:pPr>
        <w:pStyle w:val="Heading4"/>
        <w:rPr>
          <w:rFonts w:eastAsia="MS Mincho"/>
          <w:i/>
          <w:iCs/>
        </w:rPr>
      </w:pPr>
      <w:bookmarkStart w:id="2247" w:name="_Toc60777382"/>
      <w:bookmarkStart w:id="2248" w:name="_Toc90651254"/>
      <w:r w:rsidRPr="00D27132">
        <w:rPr>
          <w:rFonts w:eastAsia="MS Mincho"/>
          <w:i/>
          <w:iCs/>
        </w:rPr>
        <w:t>–</w:t>
      </w:r>
      <w:r w:rsidRPr="00D27132">
        <w:rPr>
          <w:rFonts w:eastAsia="MS Mincho"/>
          <w:i/>
          <w:iCs/>
        </w:rPr>
        <w:tab/>
        <w:t>ShortI-RNTI-Value</w:t>
      </w:r>
      <w:bookmarkEnd w:id="2247"/>
      <w:bookmarkEnd w:id="2248"/>
    </w:p>
    <w:p w14:paraId="2622E9E2" w14:textId="77777777" w:rsidR="00D46B4D" w:rsidRPr="00D27132" w:rsidRDefault="00D46B4D" w:rsidP="00D46B4D">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24733947" w14:textId="77777777" w:rsidR="00D46B4D" w:rsidRPr="00D27132" w:rsidRDefault="00D46B4D" w:rsidP="00D46B4D">
      <w:pPr>
        <w:pStyle w:val="TH"/>
      </w:pPr>
      <w:r w:rsidRPr="00D27132">
        <w:rPr>
          <w:rFonts w:eastAsia="MS Mincho"/>
          <w:i/>
        </w:rPr>
        <w:lastRenderedPageBreak/>
        <w:t>Short</w:t>
      </w:r>
      <w:r w:rsidRPr="00D27132">
        <w:rPr>
          <w:bCs/>
          <w:i/>
          <w:iCs/>
        </w:rPr>
        <w:t xml:space="preserve">I-RNTI-Value </w:t>
      </w:r>
      <w:r w:rsidRPr="00D27132">
        <w:t>information element</w:t>
      </w:r>
    </w:p>
    <w:p w14:paraId="736918C7" w14:textId="77777777" w:rsidR="00D46B4D" w:rsidRPr="00D27132" w:rsidRDefault="00D46B4D" w:rsidP="00D46B4D">
      <w:pPr>
        <w:pStyle w:val="PL"/>
      </w:pPr>
      <w:r w:rsidRPr="00D27132">
        <w:t>-- ASN1START</w:t>
      </w:r>
    </w:p>
    <w:p w14:paraId="21E88F25" w14:textId="77777777" w:rsidR="00D46B4D" w:rsidRPr="00D27132" w:rsidRDefault="00D46B4D" w:rsidP="00D46B4D">
      <w:pPr>
        <w:pStyle w:val="PL"/>
      </w:pPr>
      <w:r w:rsidRPr="00D27132">
        <w:t>-- TAG-SHORTI-RNTI-VALUE-START</w:t>
      </w:r>
    </w:p>
    <w:p w14:paraId="71C833DD" w14:textId="77777777" w:rsidR="00D46B4D" w:rsidRPr="00D27132" w:rsidRDefault="00D46B4D" w:rsidP="00D46B4D">
      <w:pPr>
        <w:pStyle w:val="PL"/>
      </w:pPr>
    </w:p>
    <w:p w14:paraId="287A92AF" w14:textId="77777777" w:rsidR="00D46B4D" w:rsidRPr="00D27132" w:rsidRDefault="00D46B4D" w:rsidP="00D46B4D">
      <w:pPr>
        <w:pStyle w:val="PL"/>
      </w:pPr>
      <w:r w:rsidRPr="00D27132">
        <w:t>ShortI-RNTI-Value ::=   BIT STRING (SIZE(24))</w:t>
      </w:r>
    </w:p>
    <w:p w14:paraId="0159FE8C" w14:textId="77777777" w:rsidR="00D46B4D" w:rsidRPr="00D27132" w:rsidRDefault="00D46B4D" w:rsidP="00D46B4D">
      <w:pPr>
        <w:pStyle w:val="PL"/>
      </w:pPr>
    </w:p>
    <w:p w14:paraId="7486F276" w14:textId="77777777" w:rsidR="00D46B4D" w:rsidRPr="00D27132" w:rsidRDefault="00D46B4D" w:rsidP="00D46B4D">
      <w:pPr>
        <w:pStyle w:val="PL"/>
      </w:pPr>
      <w:r w:rsidRPr="00D27132">
        <w:t>-- TAG-SHORTI-RNTI-VALUE-STOP</w:t>
      </w:r>
    </w:p>
    <w:p w14:paraId="78107C25" w14:textId="77777777" w:rsidR="00D46B4D" w:rsidRPr="00D27132" w:rsidRDefault="00D46B4D" w:rsidP="00D46B4D">
      <w:pPr>
        <w:pStyle w:val="PL"/>
        <w:rPr>
          <w:rFonts w:eastAsia="MS Mincho"/>
        </w:rPr>
      </w:pPr>
      <w:r w:rsidRPr="00D27132">
        <w:t>-- ASN1STOP</w:t>
      </w:r>
    </w:p>
    <w:p w14:paraId="2B7796BF" w14:textId="77777777" w:rsidR="00D46B4D" w:rsidRPr="00D27132" w:rsidRDefault="00D46B4D" w:rsidP="00D46B4D"/>
    <w:p w14:paraId="25DEE83E" w14:textId="77777777" w:rsidR="00D46B4D" w:rsidRPr="00D27132" w:rsidRDefault="00D46B4D" w:rsidP="00D46B4D">
      <w:pPr>
        <w:pStyle w:val="Heading4"/>
        <w:rPr>
          <w:i/>
          <w:iCs/>
        </w:rPr>
      </w:pPr>
      <w:bookmarkStart w:id="2249" w:name="_Toc60777383"/>
      <w:bookmarkStart w:id="2250" w:name="_Toc90651255"/>
      <w:r w:rsidRPr="00D27132">
        <w:rPr>
          <w:i/>
          <w:iCs/>
        </w:rPr>
        <w:t>–</w:t>
      </w:r>
      <w:r w:rsidRPr="00D27132">
        <w:rPr>
          <w:i/>
          <w:iCs/>
        </w:rPr>
        <w:tab/>
      </w:r>
      <w:r w:rsidRPr="00D27132">
        <w:rPr>
          <w:i/>
          <w:iCs/>
          <w:noProof/>
        </w:rPr>
        <w:t>ShortMAC-I</w:t>
      </w:r>
      <w:bookmarkEnd w:id="2249"/>
      <w:bookmarkEnd w:id="2250"/>
    </w:p>
    <w:p w14:paraId="7380579B" w14:textId="77777777" w:rsidR="00D46B4D" w:rsidRPr="00D27132" w:rsidRDefault="00D46B4D" w:rsidP="00D46B4D">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1DADC148" w14:textId="77777777" w:rsidR="00D46B4D" w:rsidRPr="00D27132" w:rsidRDefault="00D46B4D" w:rsidP="00D46B4D">
      <w:pPr>
        <w:pStyle w:val="TH"/>
      </w:pPr>
      <w:r w:rsidRPr="00D27132">
        <w:rPr>
          <w:bCs/>
          <w:i/>
          <w:iCs/>
        </w:rPr>
        <w:t xml:space="preserve">ShortMAC-I </w:t>
      </w:r>
      <w:r w:rsidRPr="00D27132">
        <w:t>information element</w:t>
      </w:r>
    </w:p>
    <w:p w14:paraId="2DDCB742" w14:textId="77777777" w:rsidR="00D46B4D" w:rsidRPr="00D27132" w:rsidRDefault="00D46B4D" w:rsidP="00D46B4D">
      <w:pPr>
        <w:pStyle w:val="PL"/>
      </w:pPr>
      <w:r w:rsidRPr="00D27132">
        <w:t>-- ASN1START</w:t>
      </w:r>
    </w:p>
    <w:p w14:paraId="076F1920" w14:textId="77777777" w:rsidR="00D46B4D" w:rsidRPr="00D27132" w:rsidRDefault="00D46B4D" w:rsidP="00D46B4D">
      <w:pPr>
        <w:pStyle w:val="PL"/>
      </w:pPr>
      <w:r w:rsidRPr="00D27132">
        <w:t>-- TAG-SHORTMAC-I-START</w:t>
      </w:r>
    </w:p>
    <w:p w14:paraId="4C23924D" w14:textId="77777777" w:rsidR="00D46B4D" w:rsidRPr="00D27132" w:rsidRDefault="00D46B4D" w:rsidP="00D46B4D">
      <w:pPr>
        <w:pStyle w:val="PL"/>
      </w:pPr>
    </w:p>
    <w:p w14:paraId="0BB07E39" w14:textId="77777777" w:rsidR="00D46B4D" w:rsidRPr="00D27132" w:rsidRDefault="00D46B4D" w:rsidP="00D46B4D">
      <w:pPr>
        <w:pStyle w:val="PL"/>
      </w:pPr>
      <w:r w:rsidRPr="00D27132">
        <w:t>ShortMAC-I ::=                      BIT STRING (SIZE (16))</w:t>
      </w:r>
    </w:p>
    <w:p w14:paraId="0CE719EA" w14:textId="77777777" w:rsidR="00D46B4D" w:rsidRPr="00D27132" w:rsidRDefault="00D46B4D" w:rsidP="00D46B4D">
      <w:pPr>
        <w:pStyle w:val="PL"/>
      </w:pPr>
    </w:p>
    <w:p w14:paraId="18D9EB3F" w14:textId="77777777" w:rsidR="00D46B4D" w:rsidRPr="00D27132" w:rsidRDefault="00D46B4D" w:rsidP="00D46B4D">
      <w:pPr>
        <w:pStyle w:val="PL"/>
      </w:pPr>
      <w:r w:rsidRPr="00D27132">
        <w:t>-- TAG-SHORTMAC-I-STOP</w:t>
      </w:r>
    </w:p>
    <w:p w14:paraId="7B227D11" w14:textId="77777777" w:rsidR="00D46B4D" w:rsidRPr="00D27132" w:rsidRDefault="00D46B4D" w:rsidP="00D46B4D">
      <w:pPr>
        <w:pStyle w:val="PL"/>
      </w:pPr>
      <w:r w:rsidRPr="00D27132">
        <w:t>-- ASN1STOP</w:t>
      </w:r>
    </w:p>
    <w:p w14:paraId="7524E351" w14:textId="77777777" w:rsidR="00D46B4D" w:rsidRPr="00D27132" w:rsidRDefault="00D46B4D" w:rsidP="00D46B4D"/>
    <w:p w14:paraId="23319B3B" w14:textId="77777777" w:rsidR="00D46B4D" w:rsidRPr="00D27132" w:rsidRDefault="00D46B4D" w:rsidP="00D46B4D">
      <w:pPr>
        <w:pStyle w:val="Heading4"/>
        <w:rPr>
          <w:rFonts w:eastAsia="MS Mincho"/>
        </w:rPr>
      </w:pPr>
      <w:bookmarkStart w:id="2251" w:name="_Toc60777384"/>
      <w:bookmarkStart w:id="2252" w:name="_Toc90651256"/>
      <w:r w:rsidRPr="00D27132">
        <w:rPr>
          <w:rFonts w:eastAsia="MS Mincho"/>
        </w:rPr>
        <w:t>–</w:t>
      </w:r>
      <w:r w:rsidRPr="00D27132">
        <w:rPr>
          <w:rFonts w:eastAsia="MS Mincho"/>
        </w:rPr>
        <w:tab/>
      </w:r>
      <w:r w:rsidRPr="00D27132">
        <w:rPr>
          <w:rFonts w:eastAsia="MS Mincho"/>
          <w:i/>
        </w:rPr>
        <w:t>SINR-Range</w:t>
      </w:r>
      <w:bookmarkEnd w:id="2251"/>
      <w:bookmarkEnd w:id="2252"/>
    </w:p>
    <w:p w14:paraId="411CE333" w14:textId="77777777" w:rsidR="00D46B4D" w:rsidRPr="00D27132" w:rsidRDefault="00D46B4D" w:rsidP="00D46B4D">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0C450149" w14:textId="77777777" w:rsidR="00D46B4D" w:rsidRPr="00D27132" w:rsidRDefault="00D46B4D" w:rsidP="00D46B4D">
      <w:pPr>
        <w:pStyle w:val="TH"/>
      </w:pPr>
      <w:r w:rsidRPr="00D27132">
        <w:rPr>
          <w:i/>
        </w:rPr>
        <w:t>SINR-Range</w:t>
      </w:r>
      <w:r w:rsidRPr="00D27132">
        <w:t xml:space="preserve"> information element</w:t>
      </w:r>
    </w:p>
    <w:p w14:paraId="4E4EF442" w14:textId="77777777" w:rsidR="00D46B4D" w:rsidRPr="00D27132" w:rsidRDefault="00D46B4D" w:rsidP="00D46B4D">
      <w:pPr>
        <w:pStyle w:val="PL"/>
      </w:pPr>
      <w:r w:rsidRPr="00D27132">
        <w:t>-- ASN1START</w:t>
      </w:r>
    </w:p>
    <w:p w14:paraId="45FD5E4B" w14:textId="77777777" w:rsidR="00D46B4D" w:rsidRPr="00D27132" w:rsidRDefault="00D46B4D" w:rsidP="00D46B4D">
      <w:pPr>
        <w:pStyle w:val="PL"/>
      </w:pPr>
      <w:r w:rsidRPr="00D27132">
        <w:t>-- TAG-SINR-RANGE-START</w:t>
      </w:r>
    </w:p>
    <w:p w14:paraId="241746AE" w14:textId="77777777" w:rsidR="00D46B4D" w:rsidRPr="00D27132" w:rsidRDefault="00D46B4D" w:rsidP="00D46B4D">
      <w:pPr>
        <w:pStyle w:val="PL"/>
      </w:pPr>
    </w:p>
    <w:p w14:paraId="2BFF361D" w14:textId="77777777" w:rsidR="00D46B4D" w:rsidRPr="00D27132" w:rsidRDefault="00D46B4D" w:rsidP="00D46B4D">
      <w:pPr>
        <w:pStyle w:val="PL"/>
      </w:pPr>
      <w:r w:rsidRPr="00D27132">
        <w:t>SINR-Range ::=                      INTEGER(0..127)</w:t>
      </w:r>
    </w:p>
    <w:p w14:paraId="78CBB326" w14:textId="77777777" w:rsidR="00D46B4D" w:rsidRPr="00D27132" w:rsidRDefault="00D46B4D" w:rsidP="00D46B4D">
      <w:pPr>
        <w:pStyle w:val="PL"/>
      </w:pPr>
    </w:p>
    <w:p w14:paraId="39A4B6FC" w14:textId="77777777" w:rsidR="00D46B4D" w:rsidRPr="00D27132" w:rsidRDefault="00D46B4D" w:rsidP="00D46B4D">
      <w:pPr>
        <w:pStyle w:val="PL"/>
      </w:pPr>
      <w:r w:rsidRPr="00D27132">
        <w:t>-- TAG-SINR-RANGE-STOP</w:t>
      </w:r>
    </w:p>
    <w:p w14:paraId="7F0CB6E3" w14:textId="77777777" w:rsidR="00D46B4D" w:rsidRPr="00D27132" w:rsidRDefault="00D46B4D" w:rsidP="00D46B4D">
      <w:pPr>
        <w:pStyle w:val="PL"/>
      </w:pPr>
      <w:r w:rsidRPr="00D27132">
        <w:t>-- ASN1STOP</w:t>
      </w:r>
    </w:p>
    <w:p w14:paraId="25D11E66" w14:textId="77777777" w:rsidR="00D46B4D" w:rsidRPr="00D27132" w:rsidRDefault="00D46B4D" w:rsidP="00D46B4D"/>
    <w:p w14:paraId="6287F350" w14:textId="77777777" w:rsidR="00D46B4D" w:rsidRPr="00D27132" w:rsidRDefault="00D46B4D" w:rsidP="00D46B4D">
      <w:pPr>
        <w:pStyle w:val="Heading4"/>
        <w:rPr>
          <w:rFonts w:eastAsia="SimSun"/>
        </w:rPr>
      </w:pPr>
      <w:bookmarkStart w:id="2253" w:name="_Toc60777385"/>
      <w:bookmarkStart w:id="2254" w:name="_Toc90651257"/>
      <w:r w:rsidRPr="00D27132">
        <w:rPr>
          <w:rFonts w:eastAsia="SimSun"/>
        </w:rPr>
        <w:t>–</w:t>
      </w:r>
      <w:r w:rsidRPr="00D27132">
        <w:rPr>
          <w:rFonts w:eastAsia="SimSun"/>
        </w:rPr>
        <w:tab/>
      </w:r>
      <w:r w:rsidRPr="00D27132">
        <w:rPr>
          <w:rFonts w:eastAsia="SimSun"/>
          <w:i/>
        </w:rPr>
        <w:t>SI-RequestConfig</w:t>
      </w:r>
      <w:bookmarkEnd w:id="2253"/>
      <w:bookmarkEnd w:id="2254"/>
    </w:p>
    <w:p w14:paraId="148E301D" w14:textId="77777777" w:rsidR="00D46B4D" w:rsidRPr="00D27132" w:rsidRDefault="00D46B4D" w:rsidP="00D46B4D">
      <w:pPr>
        <w:rPr>
          <w:rFonts w:eastAsia="SimSun"/>
        </w:rPr>
      </w:pPr>
      <w:r w:rsidRPr="00D27132">
        <w:t xml:space="preserve">The IE </w:t>
      </w:r>
      <w:r w:rsidRPr="00D27132">
        <w:rPr>
          <w:i/>
        </w:rPr>
        <w:t xml:space="preserve">SI-RequestConfig </w:t>
      </w:r>
      <w:r w:rsidRPr="00D27132">
        <w:t>contains configuration for Msg1 based SI request.</w:t>
      </w:r>
    </w:p>
    <w:p w14:paraId="2DD8792A" w14:textId="77777777" w:rsidR="00D46B4D" w:rsidRPr="00D27132" w:rsidRDefault="00D46B4D" w:rsidP="00D46B4D">
      <w:pPr>
        <w:pStyle w:val="TH"/>
      </w:pPr>
      <w:r w:rsidRPr="00D27132">
        <w:rPr>
          <w:bCs/>
          <w:i/>
          <w:iCs/>
        </w:rPr>
        <w:lastRenderedPageBreak/>
        <w:t xml:space="preserve">SI-RequestConfig </w:t>
      </w:r>
      <w:r w:rsidRPr="00D27132">
        <w:t>information element</w:t>
      </w:r>
    </w:p>
    <w:p w14:paraId="64AD15AD" w14:textId="77777777" w:rsidR="00D46B4D" w:rsidRPr="00D27132" w:rsidRDefault="00D46B4D" w:rsidP="00D46B4D">
      <w:pPr>
        <w:pStyle w:val="PL"/>
      </w:pPr>
      <w:r w:rsidRPr="00D27132">
        <w:t>-- ASN1START</w:t>
      </w:r>
    </w:p>
    <w:p w14:paraId="5F256A62" w14:textId="77777777" w:rsidR="00D46B4D" w:rsidRPr="00D27132" w:rsidRDefault="00D46B4D" w:rsidP="00D46B4D">
      <w:pPr>
        <w:pStyle w:val="PL"/>
      </w:pPr>
      <w:r w:rsidRPr="00D27132">
        <w:t>-- TAG–SI-REQUESTCONFIG-START</w:t>
      </w:r>
    </w:p>
    <w:p w14:paraId="396F17F4" w14:textId="77777777" w:rsidR="00D46B4D" w:rsidRPr="00D27132" w:rsidRDefault="00D46B4D" w:rsidP="00D46B4D">
      <w:pPr>
        <w:pStyle w:val="PL"/>
      </w:pPr>
    </w:p>
    <w:p w14:paraId="75F6CA1F" w14:textId="77777777" w:rsidR="00D46B4D" w:rsidRPr="00D27132" w:rsidRDefault="00D46B4D" w:rsidP="00D46B4D">
      <w:pPr>
        <w:pStyle w:val="PL"/>
      </w:pPr>
      <w:r w:rsidRPr="00D27132">
        <w:t>SI-RequestConfig ::=                SEQUENCE {</w:t>
      </w:r>
    </w:p>
    <w:p w14:paraId="17B50957" w14:textId="77777777" w:rsidR="00D46B4D" w:rsidRPr="00D27132" w:rsidRDefault="00D46B4D" w:rsidP="00D46B4D">
      <w:pPr>
        <w:pStyle w:val="PL"/>
      </w:pPr>
      <w:r w:rsidRPr="00D27132">
        <w:t xml:space="preserve">    rach-OccasionsSI                    SEQUENCE {</w:t>
      </w:r>
    </w:p>
    <w:p w14:paraId="17340EAC" w14:textId="77777777" w:rsidR="00D46B4D" w:rsidRPr="00D27132" w:rsidRDefault="00D46B4D" w:rsidP="00D46B4D">
      <w:pPr>
        <w:pStyle w:val="PL"/>
      </w:pPr>
      <w:r w:rsidRPr="00D27132">
        <w:t xml:space="preserve">        rach-ConfigSI                       RACH-ConfigGeneric,</w:t>
      </w:r>
    </w:p>
    <w:p w14:paraId="43239B93" w14:textId="77777777" w:rsidR="00D46B4D" w:rsidRPr="00D27132" w:rsidRDefault="00D46B4D" w:rsidP="00D46B4D">
      <w:pPr>
        <w:pStyle w:val="PL"/>
      </w:pPr>
      <w:r w:rsidRPr="00D27132">
        <w:t xml:space="preserve">        ssb-perRACH-Occasion                ENUMERATED {oneEighth, oneFourth, oneHalf, one, two, four, eight, sixteen}</w:t>
      </w:r>
    </w:p>
    <w:p w14:paraId="48142DFE" w14:textId="77777777" w:rsidR="00D46B4D" w:rsidRPr="00D27132" w:rsidRDefault="00D46B4D" w:rsidP="00D46B4D">
      <w:pPr>
        <w:pStyle w:val="PL"/>
      </w:pPr>
      <w:r w:rsidRPr="00D27132">
        <w:t xml:space="preserve">    }                                                                                                       OPTIONAL,   -- Need R</w:t>
      </w:r>
    </w:p>
    <w:p w14:paraId="49355013" w14:textId="77777777" w:rsidR="00D46B4D" w:rsidRPr="00D27132" w:rsidRDefault="00D46B4D" w:rsidP="00D46B4D">
      <w:pPr>
        <w:pStyle w:val="PL"/>
      </w:pPr>
      <w:r w:rsidRPr="00D27132">
        <w:t xml:space="preserve">    si-RequestPeriod                    ENUMERATED {one, two, four, six, eight, ten, twelve, sixteen}       OPTIONAL,   -- Need R</w:t>
      </w:r>
    </w:p>
    <w:p w14:paraId="1D4DCAD6" w14:textId="77777777" w:rsidR="00D46B4D" w:rsidRPr="00D27132" w:rsidRDefault="00D46B4D" w:rsidP="00D46B4D">
      <w:pPr>
        <w:pStyle w:val="PL"/>
      </w:pPr>
      <w:r w:rsidRPr="00D27132">
        <w:t xml:space="preserve">    si-RequestResources                 SEQUENCE (SIZE (1..maxSI-Message)) OF SI-RequestResources</w:t>
      </w:r>
    </w:p>
    <w:p w14:paraId="4C6B36BA" w14:textId="77777777" w:rsidR="00D46B4D" w:rsidRPr="00D27132" w:rsidRDefault="00D46B4D" w:rsidP="00D46B4D">
      <w:pPr>
        <w:pStyle w:val="PL"/>
      </w:pPr>
      <w:r w:rsidRPr="00D27132">
        <w:t>}</w:t>
      </w:r>
    </w:p>
    <w:p w14:paraId="481F663F" w14:textId="77777777" w:rsidR="00D46B4D" w:rsidRPr="00D27132" w:rsidRDefault="00D46B4D" w:rsidP="00D46B4D">
      <w:pPr>
        <w:pStyle w:val="PL"/>
      </w:pPr>
    </w:p>
    <w:p w14:paraId="77A24F35" w14:textId="77777777" w:rsidR="00D46B4D" w:rsidRPr="00D27132" w:rsidRDefault="00D46B4D" w:rsidP="00D46B4D">
      <w:pPr>
        <w:pStyle w:val="PL"/>
      </w:pPr>
      <w:r w:rsidRPr="00D27132">
        <w:t>SI-RequestResources ::=             SEQUENCE {</w:t>
      </w:r>
    </w:p>
    <w:p w14:paraId="28C599AB" w14:textId="77777777" w:rsidR="00D46B4D" w:rsidRPr="00D27132" w:rsidRDefault="00D46B4D" w:rsidP="00D46B4D">
      <w:pPr>
        <w:pStyle w:val="PL"/>
      </w:pPr>
      <w:r w:rsidRPr="00D27132">
        <w:t xml:space="preserve">    ra-PreambleStartIndex               INTEGER (0..63),</w:t>
      </w:r>
    </w:p>
    <w:p w14:paraId="3FA500E0" w14:textId="77777777" w:rsidR="00D46B4D" w:rsidRPr="00D27132" w:rsidRDefault="00D46B4D" w:rsidP="00D46B4D">
      <w:pPr>
        <w:pStyle w:val="PL"/>
      </w:pPr>
      <w:r w:rsidRPr="00D27132">
        <w:t xml:space="preserve">    ra-AssociationPeriodIndex           INTEGER (0..15)                                                     OPTIONAL,   -- Need R</w:t>
      </w:r>
    </w:p>
    <w:p w14:paraId="381F5D5A" w14:textId="77777777" w:rsidR="00D46B4D" w:rsidRPr="00D27132" w:rsidRDefault="00D46B4D" w:rsidP="00D46B4D">
      <w:pPr>
        <w:pStyle w:val="PL"/>
      </w:pPr>
      <w:r w:rsidRPr="00D27132">
        <w:t xml:space="preserve">    ra-ssb-OccasionMaskIndex            INTEGER (0..15)                                                     OPTIONAL    -- Need R</w:t>
      </w:r>
    </w:p>
    <w:p w14:paraId="264D2694" w14:textId="77777777" w:rsidR="00D46B4D" w:rsidRPr="00D27132" w:rsidRDefault="00D46B4D" w:rsidP="00D46B4D">
      <w:pPr>
        <w:pStyle w:val="PL"/>
      </w:pPr>
      <w:r w:rsidRPr="00D27132">
        <w:t>}</w:t>
      </w:r>
    </w:p>
    <w:p w14:paraId="78CDD048" w14:textId="77777777" w:rsidR="00D46B4D" w:rsidRPr="00D27132" w:rsidRDefault="00D46B4D" w:rsidP="00D46B4D">
      <w:pPr>
        <w:pStyle w:val="PL"/>
      </w:pPr>
    </w:p>
    <w:p w14:paraId="0ABC562B" w14:textId="77777777" w:rsidR="00D46B4D" w:rsidRPr="00D27132" w:rsidRDefault="00D46B4D" w:rsidP="00D46B4D">
      <w:pPr>
        <w:pStyle w:val="PL"/>
      </w:pPr>
      <w:r w:rsidRPr="00D27132">
        <w:t>-- ASN1STOP</w:t>
      </w:r>
    </w:p>
    <w:p w14:paraId="76425468" w14:textId="77777777" w:rsidR="00D46B4D" w:rsidRPr="00D27132" w:rsidRDefault="00D46B4D" w:rsidP="00D46B4D">
      <w:pPr>
        <w:pStyle w:val="PL"/>
      </w:pPr>
      <w:r w:rsidRPr="00D27132">
        <w:t>-- TAG–SI-REQUESTCONFIG-STOP</w:t>
      </w:r>
    </w:p>
    <w:p w14:paraId="69AD211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6180B1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1DBBE15" w14:textId="77777777" w:rsidR="00D46B4D" w:rsidRPr="00D27132" w:rsidRDefault="00D46B4D" w:rsidP="00C1533F">
            <w:pPr>
              <w:pStyle w:val="TAH"/>
              <w:rPr>
                <w:szCs w:val="22"/>
              </w:rPr>
            </w:pPr>
            <w:r w:rsidRPr="00D27132">
              <w:rPr>
                <w:i/>
                <w:szCs w:val="22"/>
              </w:rPr>
              <w:t xml:space="preserve">SI-RequestConfig </w:t>
            </w:r>
            <w:r w:rsidRPr="00D27132">
              <w:rPr>
                <w:szCs w:val="22"/>
              </w:rPr>
              <w:t>field descriptions</w:t>
            </w:r>
          </w:p>
        </w:tc>
      </w:tr>
      <w:tr w:rsidR="00D46B4D" w:rsidRPr="00D27132" w14:paraId="622E962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36E3490" w14:textId="77777777" w:rsidR="00D46B4D" w:rsidRPr="00D27132" w:rsidRDefault="00D46B4D" w:rsidP="00C1533F">
            <w:pPr>
              <w:pStyle w:val="TAL"/>
              <w:rPr>
                <w:szCs w:val="22"/>
              </w:rPr>
            </w:pPr>
            <w:r w:rsidRPr="00D27132">
              <w:rPr>
                <w:b/>
                <w:i/>
                <w:szCs w:val="22"/>
              </w:rPr>
              <w:t>rach-OccasionsSI</w:t>
            </w:r>
          </w:p>
          <w:p w14:paraId="65E375E4" w14:textId="77777777" w:rsidR="00D46B4D" w:rsidRPr="00D27132" w:rsidRDefault="00D46B4D" w:rsidP="00C1533F">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46B4D" w:rsidRPr="00D27132" w14:paraId="1F095C8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0432658" w14:textId="77777777" w:rsidR="00D46B4D" w:rsidRPr="00D27132" w:rsidRDefault="00D46B4D" w:rsidP="00C1533F">
            <w:pPr>
              <w:pStyle w:val="TAL"/>
              <w:rPr>
                <w:szCs w:val="22"/>
              </w:rPr>
            </w:pPr>
            <w:r w:rsidRPr="00D27132">
              <w:rPr>
                <w:b/>
                <w:i/>
                <w:szCs w:val="22"/>
              </w:rPr>
              <w:t>si-RequestPeriod</w:t>
            </w:r>
          </w:p>
          <w:p w14:paraId="1B22BF16" w14:textId="77777777" w:rsidR="00D46B4D" w:rsidRPr="00D27132" w:rsidRDefault="00D46B4D" w:rsidP="00C1533F">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D46B4D" w:rsidRPr="00D27132" w14:paraId="0AA527E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530517B" w14:textId="77777777" w:rsidR="00D46B4D" w:rsidRPr="00D27132" w:rsidRDefault="00D46B4D" w:rsidP="00C1533F">
            <w:pPr>
              <w:pStyle w:val="TAL"/>
              <w:rPr>
                <w:szCs w:val="22"/>
              </w:rPr>
            </w:pPr>
            <w:r w:rsidRPr="00D27132">
              <w:rPr>
                <w:b/>
                <w:i/>
                <w:szCs w:val="22"/>
              </w:rPr>
              <w:t>si-RequestResources</w:t>
            </w:r>
          </w:p>
          <w:p w14:paraId="69B2C7BA" w14:textId="77777777" w:rsidR="00D46B4D" w:rsidRPr="00D27132" w:rsidRDefault="00D46B4D" w:rsidP="00C1533F">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7CF9848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0AFD9D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B5D987E" w14:textId="77777777" w:rsidR="00D46B4D" w:rsidRPr="00D27132" w:rsidRDefault="00D46B4D" w:rsidP="00C1533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46B4D" w:rsidRPr="00D27132" w14:paraId="27CADFEB"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544CC33" w14:textId="77777777" w:rsidR="00D46B4D" w:rsidRPr="00D27132" w:rsidRDefault="00D46B4D" w:rsidP="00C1533F">
            <w:pPr>
              <w:pStyle w:val="TAL"/>
              <w:rPr>
                <w:szCs w:val="22"/>
                <w:lang w:eastAsia="sv-SE"/>
              </w:rPr>
            </w:pPr>
            <w:r w:rsidRPr="00D27132">
              <w:rPr>
                <w:b/>
                <w:i/>
                <w:szCs w:val="22"/>
                <w:lang w:eastAsia="sv-SE"/>
              </w:rPr>
              <w:t>ra-AssociationPeriodIndex</w:t>
            </w:r>
          </w:p>
          <w:p w14:paraId="0B5A71C2" w14:textId="77777777" w:rsidR="00D46B4D" w:rsidRPr="00D27132" w:rsidRDefault="00D46B4D" w:rsidP="00C1533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D46B4D" w:rsidRPr="00D27132" w14:paraId="1BA02D7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CFCF5F1" w14:textId="77777777" w:rsidR="00D46B4D" w:rsidRPr="00D27132" w:rsidRDefault="00D46B4D" w:rsidP="00C1533F">
            <w:pPr>
              <w:pStyle w:val="TAL"/>
              <w:rPr>
                <w:szCs w:val="22"/>
                <w:lang w:eastAsia="sv-SE"/>
              </w:rPr>
            </w:pPr>
            <w:r w:rsidRPr="00D27132">
              <w:rPr>
                <w:b/>
                <w:i/>
                <w:szCs w:val="22"/>
                <w:lang w:eastAsia="sv-SE"/>
              </w:rPr>
              <w:t>ra-PreambleStartIndex</w:t>
            </w:r>
          </w:p>
          <w:p w14:paraId="7F73E188" w14:textId="77777777" w:rsidR="00D46B4D" w:rsidRPr="00D27132" w:rsidRDefault="00D46B4D" w:rsidP="00C1533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6AFC3ECF" w14:textId="77777777" w:rsidR="00D46B4D" w:rsidRPr="00D27132" w:rsidRDefault="00D46B4D" w:rsidP="00D46B4D"/>
    <w:p w14:paraId="6A028794" w14:textId="77777777" w:rsidR="00D46B4D" w:rsidRPr="00D27132" w:rsidRDefault="00D46B4D" w:rsidP="00D46B4D">
      <w:pPr>
        <w:pStyle w:val="Heading4"/>
        <w:rPr>
          <w:rFonts w:eastAsia="SimSun"/>
        </w:rPr>
      </w:pPr>
      <w:bookmarkStart w:id="2255" w:name="_Toc60777386"/>
      <w:bookmarkStart w:id="2256" w:name="_Toc90651258"/>
      <w:r w:rsidRPr="00D27132">
        <w:rPr>
          <w:rFonts w:eastAsia="SimSun"/>
        </w:rPr>
        <w:lastRenderedPageBreak/>
        <w:t>–</w:t>
      </w:r>
      <w:r w:rsidRPr="00D27132">
        <w:rPr>
          <w:rFonts w:eastAsia="SimSun"/>
        </w:rPr>
        <w:tab/>
      </w:r>
      <w:r w:rsidRPr="00D27132">
        <w:rPr>
          <w:rFonts w:eastAsia="SimSun"/>
          <w:i/>
        </w:rPr>
        <w:t>SI-SchedulingInfo</w:t>
      </w:r>
      <w:bookmarkEnd w:id="2255"/>
      <w:bookmarkEnd w:id="2256"/>
    </w:p>
    <w:p w14:paraId="7E1826AF" w14:textId="77777777" w:rsidR="00D46B4D" w:rsidRPr="00D27132" w:rsidRDefault="00D46B4D" w:rsidP="00D46B4D">
      <w:pPr>
        <w:rPr>
          <w:rFonts w:eastAsia="SimSun"/>
        </w:rPr>
      </w:pPr>
      <w:r w:rsidRPr="00D27132">
        <w:t xml:space="preserve">The IE </w:t>
      </w:r>
      <w:r w:rsidRPr="00D27132">
        <w:rPr>
          <w:i/>
        </w:rPr>
        <w:t xml:space="preserve">SI-SchedulingInfo </w:t>
      </w:r>
      <w:r w:rsidRPr="00D27132">
        <w:t>contains information needed for acquisition of SI messages.</w:t>
      </w:r>
    </w:p>
    <w:p w14:paraId="7F90F351" w14:textId="77777777" w:rsidR="00D46B4D" w:rsidRPr="00D27132" w:rsidRDefault="00D46B4D" w:rsidP="00D46B4D">
      <w:pPr>
        <w:pStyle w:val="TH"/>
      </w:pPr>
      <w:r w:rsidRPr="00D27132">
        <w:rPr>
          <w:bCs/>
          <w:i/>
          <w:iCs/>
        </w:rPr>
        <w:t xml:space="preserve">SI-SchedulingInfo </w:t>
      </w:r>
      <w:r w:rsidRPr="00D27132">
        <w:t>information element</w:t>
      </w:r>
    </w:p>
    <w:p w14:paraId="76D3726B" w14:textId="77777777" w:rsidR="00D46B4D" w:rsidRPr="00D27132" w:rsidRDefault="00D46B4D" w:rsidP="00D46B4D">
      <w:pPr>
        <w:pStyle w:val="PL"/>
      </w:pPr>
      <w:r w:rsidRPr="00D27132">
        <w:t>-- ASN1START</w:t>
      </w:r>
    </w:p>
    <w:p w14:paraId="28D966C9" w14:textId="77777777" w:rsidR="00D46B4D" w:rsidRPr="00D27132" w:rsidRDefault="00D46B4D" w:rsidP="00D46B4D">
      <w:pPr>
        <w:pStyle w:val="PL"/>
      </w:pPr>
      <w:r w:rsidRPr="00D27132">
        <w:t>-- TAG–SI-SCHEDULINGINFO-START</w:t>
      </w:r>
    </w:p>
    <w:p w14:paraId="374906DC" w14:textId="77777777" w:rsidR="00D46B4D" w:rsidRPr="00D27132" w:rsidRDefault="00D46B4D" w:rsidP="00D46B4D">
      <w:pPr>
        <w:pStyle w:val="PL"/>
      </w:pPr>
    </w:p>
    <w:p w14:paraId="0798F799" w14:textId="77777777" w:rsidR="00D46B4D" w:rsidRPr="00D27132" w:rsidRDefault="00D46B4D" w:rsidP="00D46B4D">
      <w:pPr>
        <w:pStyle w:val="PL"/>
      </w:pPr>
      <w:r w:rsidRPr="00D27132">
        <w:t>SI-SchedulingInfo ::=               SEQUENCE {</w:t>
      </w:r>
    </w:p>
    <w:p w14:paraId="125F5B9C" w14:textId="77777777" w:rsidR="00D46B4D" w:rsidRPr="00D27132" w:rsidRDefault="00D46B4D" w:rsidP="00D46B4D">
      <w:pPr>
        <w:pStyle w:val="PL"/>
      </w:pPr>
      <w:r w:rsidRPr="00D27132">
        <w:t xml:space="preserve">    schedulingInfoList                  SEQUENCE (SIZE (1..maxSI-Message)) OF SchedulingInfo,</w:t>
      </w:r>
    </w:p>
    <w:p w14:paraId="6F4A3DE5" w14:textId="77777777" w:rsidR="00D46B4D" w:rsidRPr="00D27132" w:rsidRDefault="00D46B4D" w:rsidP="00D46B4D">
      <w:pPr>
        <w:pStyle w:val="PL"/>
      </w:pPr>
      <w:r w:rsidRPr="00D27132">
        <w:t xml:space="preserve">    si-WindowLength                     ENUMERATED {s5, s10, s20, s40, s80, s160, s320, s640, s1280},</w:t>
      </w:r>
    </w:p>
    <w:p w14:paraId="0E356C50" w14:textId="77777777" w:rsidR="00D46B4D" w:rsidRPr="00D27132" w:rsidRDefault="00D46B4D" w:rsidP="00D46B4D">
      <w:pPr>
        <w:pStyle w:val="PL"/>
      </w:pPr>
      <w:r w:rsidRPr="00D27132">
        <w:t xml:space="preserve">    si-RequestConfig                    SI-RequestConfig                                                OPTIONAL,  -- Cond MSG-1</w:t>
      </w:r>
    </w:p>
    <w:p w14:paraId="3288DEC1" w14:textId="77777777" w:rsidR="00D46B4D" w:rsidRPr="00D27132" w:rsidRDefault="00D46B4D" w:rsidP="00D46B4D">
      <w:pPr>
        <w:pStyle w:val="PL"/>
      </w:pPr>
      <w:r w:rsidRPr="00D27132">
        <w:t xml:space="preserve">    si-RequestConfigSUL                 SI-RequestConfig                                                OPTIONAL,  -- Cond SUL-MSG-1</w:t>
      </w:r>
    </w:p>
    <w:p w14:paraId="47D6539A" w14:textId="77777777" w:rsidR="00D46B4D" w:rsidRPr="00D27132" w:rsidRDefault="00D46B4D" w:rsidP="00D46B4D">
      <w:pPr>
        <w:pStyle w:val="PL"/>
      </w:pPr>
      <w:r w:rsidRPr="00D27132">
        <w:t xml:space="preserve">    systemInformationAreaID             BIT STRING (SIZE (24))                                          OPTIONAL,   -- Need R</w:t>
      </w:r>
    </w:p>
    <w:p w14:paraId="04520B59" w14:textId="77777777" w:rsidR="00D46B4D" w:rsidRPr="00D27132" w:rsidRDefault="00D46B4D" w:rsidP="00D46B4D">
      <w:pPr>
        <w:pStyle w:val="PL"/>
      </w:pPr>
      <w:r w:rsidRPr="00D27132">
        <w:t xml:space="preserve">    ...</w:t>
      </w:r>
    </w:p>
    <w:p w14:paraId="5A8A04FC" w14:textId="77777777" w:rsidR="00D46B4D" w:rsidRPr="00D27132" w:rsidRDefault="00D46B4D" w:rsidP="00D46B4D">
      <w:pPr>
        <w:pStyle w:val="PL"/>
      </w:pPr>
      <w:r w:rsidRPr="00D27132">
        <w:t>}</w:t>
      </w:r>
    </w:p>
    <w:p w14:paraId="7BEE2577" w14:textId="77777777" w:rsidR="00D46B4D" w:rsidRPr="00D27132" w:rsidRDefault="00D46B4D" w:rsidP="00D46B4D">
      <w:pPr>
        <w:pStyle w:val="PL"/>
      </w:pPr>
    </w:p>
    <w:p w14:paraId="7A2031F9" w14:textId="77777777" w:rsidR="00D46B4D" w:rsidRPr="00D27132" w:rsidRDefault="00D46B4D" w:rsidP="00D46B4D">
      <w:pPr>
        <w:pStyle w:val="PL"/>
      </w:pPr>
      <w:r w:rsidRPr="00D27132">
        <w:t>SchedulingInfo ::=                  SEQUENCE {</w:t>
      </w:r>
    </w:p>
    <w:p w14:paraId="402A2574" w14:textId="77777777" w:rsidR="00D46B4D" w:rsidRPr="00D27132" w:rsidRDefault="00D46B4D" w:rsidP="00D46B4D">
      <w:pPr>
        <w:pStyle w:val="PL"/>
      </w:pPr>
      <w:r w:rsidRPr="00D27132">
        <w:t xml:space="preserve">    si-BroadcastStatus                  ENUMERATED {broadcasting, notBroadcasting},</w:t>
      </w:r>
    </w:p>
    <w:p w14:paraId="2BEBA0B1" w14:textId="77777777" w:rsidR="00D46B4D" w:rsidRPr="00D27132" w:rsidRDefault="00D46B4D" w:rsidP="00D46B4D">
      <w:pPr>
        <w:pStyle w:val="PL"/>
      </w:pPr>
      <w:r w:rsidRPr="00D27132">
        <w:t xml:space="preserve">    si-Periodicity                      ENUMERATED {rf8, rf16, rf32, rf64, rf128, rf256, rf512},</w:t>
      </w:r>
    </w:p>
    <w:p w14:paraId="09808012" w14:textId="77777777" w:rsidR="00D46B4D" w:rsidRPr="00D27132" w:rsidRDefault="00D46B4D" w:rsidP="00D46B4D">
      <w:pPr>
        <w:pStyle w:val="PL"/>
      </w:pPr>
      <w:r w:rsidRPr="00D27132">
        <w:t xml:space="preserve">    sib-MappingInfo                     SIB-Mapping</w:t>
      </w:r>
    </w:p>
    <w:p w14:paraId="21BDD6E2" w14:textId="77777777" w:rsidR="00D46B4D" w:rsidRPr="00D27132" w:rsidRDefault="00D46B4D" w:rsidP="00D46B4D">
      <w:pPr>
        <w:pStyle w:val="PL"/>
      </w:pPr>
      <w:r w:rsidRPr="00D27132">
        <w:t>}</w:t>
      </w:r>
    </w:p>
    <w:p w14:paraId="0AE95341" w14:textId="77777777" w:rsidR="00D46B4D" w:rsidRPr="00D27132" w:rsidRDefault="00D46B4D" w:rsidP="00D46B4D">
      <w:pPr>
        <w:pStyle w:val="PL"/>
      </w:pPr>
    </w:p>
    <w:p w14:paraId="342B8C1A" w14:textId="77777777" w:rsidR="00D46B4D" w:rsidRPr="00D27132" w:rsidRDefault="00D46B4D" w:rsidP="00D46B4D">
      <w:pPr>
        <w:pStyle w:val="PL"/>
      </w:pPr>
      <w:r w:rsidRPr="00D27132">
        <w:t>SIB-Mapping ::=                     SEQUENCE (SIZE (1..maxSIB)) OF SIB-TypeInfo</w:t>
      </w:r>
    </w:p>
    <w:p w14:paraId="05AA90B9" w14:textId="77777777" w:rsidR="00D46B4D" w:rsidRPr="00D27132" w:rsidRDefault="00D46B4D" w:rsidP="00D46B4D">
      <w:pPr>
        <w:pStyle w:val="PL"/>
      </w:pPr>
    </w:p>
    <w:p w14:paraId="7B7EC36C" w14:textId="77777777" w:rsidR="00D46B4D" w:rsidRPr="00D27132" w:rsidRDefault="00D46B4D" w:rsidP="00D46B4D">
      <w:pPr>
        <w:pStyle w:val="PL"/>
      </w:pPr>
      <w:r w:rsidRPr="00D27132">
        <w:t>SIB-TypeInfo ::=                    SEQUENCE {</w:t>
      </w:r>
    </w:p>
    <w:p w14:paraId="491C0B9B" w14:textId="77777777" w:rsidR="00D46B4D" w:rsidRPr="00D27132" w:rsidRDefault="00D46B4D" w:rsidP="00D46B4D">
      <w:pPr>
        <w:pStyle w:val="PL"/>
      </w:pPr>
      <w:r w:rsidRPr="00D27132">
        <w:t xml:space="preserve">    type                                ENUMERATED {sibType2, sibType3, sibType4, sibType5, sibType6, sibType7, sibType8, sibType9,</w:t>
      </w:r>
    </w:p>
    <w:p w14:paraId="53F61F6F" w14:textId="77777777" w:rsidR="00D46B4D" w:rsidRPr="00D27132" w:rsidRDefault="00D46B4D" w:rsidP="00D46B4D">
      <w:pPr>
        <w:pStyle w:val="PL"/>
      </w:pPr>
      <w:r w:rsidRPr="00D27132">
        <w:t xml:space="preserve">                                                     sibType10-v1610, sibType11-v1610, sibType12-v1610, sibType13-v1610, sibType14-v1610,</w:t>
      </w:r>
    </w:p>
    <w:p w14:paraId="2420D545" w14:textId="77777777" w:rsidR="00D46B4D" w:rsidRPr="00D27132" w:rsidRDefault="00D46B4D" w:rsidP="00D46B4D">
      <w:pPr>
        <w:pStyle w:val="PL"/>
      </w:pPr>
      <w:r w:rsidRPr="00D27132">
        <w:t xml:space="preserve">                                                    spare3, spare2, spare1,... },</w:t>
      </w:r>
    </w:p>
    <w:p w14:paraId="1AA279C8" w14:textId="77777777" w:rsidR="00D46B4D" w:rsidRPr="00D27132" w:rsidRDefault="00D46B4D" w:rsidP="00D46B4D">
      <w:pPr>
        <w:pStyle w:val="PL"/>
      </w:pPr>
      <w:r w:rsidRPr="00D27132">
        <w:t xml:space="preserve">    valueTag                            INTEGER (0..31)                                                  OPTIONAL, -- Cond SIB-TYPE</w:t>
      </w:r>
    </w:p>
    <w:p w14:paraId="6626AC98" w14:textId="77777777" w:rsidR="00D46B4D" w:rsidRPr="00D27132" w:rsidRDefault="00D46B4D" w:rsidP="00D46B4D">
      <w:pPr>
        <w:pStyle w:val="PL"/>
      </w:pPr>
      <w:r w:rsidRPr="00D27132">
        <w:t xml:space="preserve">    areaScope                           ENUMERATED {true}                                                OPTIONAL -- Need S</w:t>
      </w:r>
    </w:p>
    <w:p w14:paraId="74B8333C" w14:textId="77777777" w:rsidR="00D46B4D" w:rsidRPr="00D27132" w:rsidRDefault="00D46B4D" w:rsidP="00D46B4D">
      <w:pPr>
        <w:pStyle w:val="PL"/>
      </w:pPr>
      <w:r w:rsidRPr="00D27132">
        <w:t>}</w:t>
      </w:r>
    </w:p>
    <w:p w14:paraId="599273D7" w14:textId="77777777" w:rsidR="00D46B4D" w:rsidRPr="00D27132" w:rsidRDefault="00D46B4D" w:rsidP="00D46B4D">
      <w:pPr>
        <w:pStyle w:val="PL"/>
      </w:pPr>
    </w:p>
    <w:p w14:paraId="6272E06F" w14:textId="77777777" w:rsidR="00D46B4D" w:rsidRPr="00D27132" w:rsidRDefault="00D46B4D" w:rsidP="00D46B4D">
      <w:pPr>
        <w:pStyle w:val="PL"/>
      </w:pPr>
      <w:r w:rsidRPr="00D27132">
        <w:t>-- TAG-SI-SCHEDULINGINFO-STOP</w:t>
      </w:r>
    </w:p>
    <w:p w14:paraId="6C1900A7" w14:textId="77777777" w:rsidR="00D46B4D" w:rsidRPr="00D27132" w:rsidRDefault="00D46B4D" w:rsidP="00D46B4D">
      <w:pPr>
        <w:pStyle w:val="PL"/>
        <w:rPr>
          <w:rFonts w:eastAsia="SimSun"/>
        </w:rPr>
      </w:pPr>
      <w:r w:rsidRPr="00D27132">
        <w:t>-- ASN1STOP</w:t>
      </w:r>
    </w:p>
    <w:p w14:paraId="163AE9F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377CB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2DDCAD" w14:textId="77777777" w:rsidR="00D46B4D" w:rsidRPr="00D27132" w:rsidRDefault="00D46B4D" w:rsidP="00C1533F">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46B4D" w:rsidRPr="00D27132" w14:paraId="720F0B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B51193" w14:textId="77777777" w:rsidR="00D46B4D" w:rsidRPr="00D27132" w:rsidRDefault="00D46B4D" w:rsidP="00C1533F">
            <w:pPr>
              <w:pStyle w:val="TAL"/>
              <w:rPr>
                <w:b/>
                <w:i/>
                <w:lang w:eastAsia="sv-SE"/>
              </w:rPr>
            </w:pPr>
            <w:r w:rsidRPr="00D27132">
              <w:rPr>
                <w:b/>
                <w:i/>
                <w:lang w:eastAsia="sv-SE"/>
              </w:rPr>
              <w:t>areaScope</w:t>
            </w:r>
          </w:p>
          <w:p w14:paraId="3E703787" w14:textId="77777777" w:rsidR="00D46B4D" w:rsidRPr="00D27132" w:rsidRDefault="00D46B4D" w:rsidP="00C1533F">
            <w:pPr>
              <w:pStyle w:val="TAL"/>
              <w:rPr>
                <w:szCs w:val="22"/>
                <w:lang w:eastAsia="sv-SE"/>
              </w:rPr>
            </w:pPr>
            <w:r w:rsidRPr="00D27132">
              <w:rPr>
                <w:szCs w:val="22"/>
                <w:lang w:eastAsia="sv-SE"/>
              </w:rPr>
              <w:t>Indicates that a SIB is area specific. If the field is absent, the SIB is cell specific.</w:t>
            </w:r>
          </w:p>
        </w:tc>
      </w:tr>
      <w:tr w:rsidR="00D46B4D" w:rsidRPr="00D27132" w14:paraId="3118CD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292B0D" w14:textId="77777777" w:rsidR="00D46B4D" w:rsidRPr="00D27132" w:rsidRDefault="00D46B4D" w:rsidP="00C1533F">
            <w:pPr>
              <w:pStyle w:val="TAL"/>
              <w:rPr>
                <w:b/>
                <w:bCs/>
                <w:i/>
                <w:iCs/>
                <w:lang w:eastAsia="sv-SE"/>
              </w:rPr>
            </w:pPr>
            <w:r w:rsidRPr="00D27132">
              <w:rPr>
                <w:b/>
                <w:bCs/>
                <w:i/>
                <w:iCs/>
                <w:szCs w:val="22"/>
                <w:lang w:eastAsia="sv-SE"/>
              </w:rPr>
              <w:t>si-BroadcastStatus</w:t>
            </w:r>
          </w:p>
          <w:p w14:paraId="34656678" w14:textId="77777777" w:rsidR="00D46B4D" w:rsidRPr="00D27132" w:rsidRDefault="00D46B4D" w:rsidP="00C1533F">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D46B4D" w:rsidRPr="00D27132" w14:paraId="2CAEDA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9B3060" w14:textId="77777777" w:rsidR="00D46B4D" w:rsidRPr="00D27132" w:rsidRDefault="00D46B4D" w:rsidP="00C1533F">
            <w:pPr>
              <w:pStyle w:val="TAL"/>
              <w:rPr>
                <w:szCs w:val="22"/>
                <w:lang w:eastAsia="sv-SE"/>
              </w:rPr>
            </w:pPr>
            <w:r w:rsidRPr="00D27132">
              <w:rPr>
                <w:b/>
                <w:i/>
                <w:szCs w:val="22"/>
                <w:lang w:eastAsia="sv-SE"/>
              </w:rPr>
              <w:t>si-Periodicity</w:t>
            </w:r>
          </w:p>
          <w:p w14:paraId="1F9B87A0" w14:textId="77777777" w:rsidR="00D46B4D" w:rsidRPr="00D27132" w:rsidRDefault="00D46B4D" w:rsidP="00C1533F">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4AF483A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A49817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6C7ECF" w14:textId="77777777" w:rsidR="00D46B4D" w:rsidRPr="00D27132" w:rsidRDefault="00D46B4D" w:rsidP="00C1533F">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46B4D" w:rsidRPr="00D27132" w14:paraId="033274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F7DFBC" w14:textId="77777777" w:rsidR="00D46B4D" w:rsidRPr="00D27132" w:rsidRDefault="00D46B4D" w:rsidP="00C1533F">
            <w:pPr>
              <w:pStyle w:val="TAL"/>
              <w:rPr>
                <w:b/>
                <w:i/>
                <w:lang w:eastAsia="sv-SE"/>
              </w:rPr>
            </w:pPr>
            <w:r w:rsidRPr="00D27132">
              <w:rPr>
                <w:b/>
                <w:bCs/>
                <w:i/>
                <w:iCs/>
                <w:szCs w:val="22"/>
                <w:lang w:eastAsia="sv-SE"/>
              </w:rPr>
              <w:t>si-RequestConfig</w:t>
            </w:r>
          </w:p>
          <w:p w14:paraId="504F09A9" w14:textId="77777777" w:rsidR="00D46B4D" w:rsidRPr="00D27132" w:rsidRDefault="00D46B4D" w:rsidP="00C1533F">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46B4D" w:rsidRPr="00D27132" w14:paraId="29CDD3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AB7597" w14:textId="77777777" w:rsidR="00D46B4D" w:rsidRPr="00D27132" w:rsidRDefault="00D46B4D" w:rsidP="00C1533F">
            <w:pPr>
              <w:pStyle w:val="TAL"/>
              <w:rPr>
                <w:b/>
                <w:i/>
                <w:lang w:eastAsia="sv-SE"/>
              </w:rPr>
            </w:pPr>
            <w:r w:rsidRPr="00D27132">
              <w:rPr>
                <w:b/>
                <w:bCs/>
                <w:i/>
                <w:iCs/>
                <w:szCs w:val="22"/>
                <w:lang w:eastAsia="sv-SE"/>
              </w:rPr>
              <w:t>si-RequestConfigSUL</w:t>
            </w:r>
          </w:p>
          <w:p w14:paraId="69CAF2B4" w14:textId="77777777" w:rsidR="00D46B4D" w:rsidRPr="00D27132" w:rsidRDefault="00D46B4D" w:rsidP="00C1533F">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46B4D" w:rsidRPr="00D27132" w14:paraId="02AFA2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456B0C" w14:textId="77777777" w:rsidR="00D46B4D" w:rsidRPr="00D27132" w:rsidRDefault="00D46B4D" w:rsidP="00C1533F">
            <w:pPr>
              <w:pStyle w:val="TAL"/>
              <w:rPr>
                <w:b/>
                <w:bCs/>
                <w:i/>
                <w:iCs/>
                <w:szCs w:val="22"/>
                <w:lang w:eastAsia="sv-SE"/>
              </w:rPr>
            </w:pPr>
            <w:r w:rsidRPr="00D27132">
              <w:rPr>
                <w:b/>
                <w:bCs/>
                <w:i/>
                <w:iCs/>
                <w:szCs w:val="22"/>
                <w:lang w:eastAsia="sv-SE"/>
              </w:rPr>
              <w:t>si-WindowLength</w:t>
            </w:r>
          </w:p>
          <w:p w14:paraId="7A289A2D" w14:textId="77777777" w:rsidR="00D46B4D" w:rsidRPr="00D27132" w:rsidRDefault="00D46B4D" w:rsidP="00C1533F">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D46B4D" w:rsidRPr="00D27132" w14:paraId="4D590C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0C9A74" w14:textId="77777777" w:rsidR="00D46B4D" w:rsidRPr="00D27132" w:rsidRDefault="00D46B4D" w:rsidP="00C1533F">
            <w:pPr>
              <w:pStyle w:val="TAL"/>
              <w:rPr>
                <w:b/>
                <w:i/>
                <w:lang w:eastAsia="sv-SE"/>
              </w:rPr>
            </w:pPr>
            <w:r w:rsidRPr="00D27132">
              <w:rPr>
                <w:b/>
                <w:bCs/>
                <w:i/>
                <w:iCs/>
                <w:szCs w:val="22"/>
                <w:lang w:eastAsia="sv-SE"/>
              </w:rPr>
              <w:t>systemInformationAreaID</w:t>
            </w:r>
          </w:p>
          <w:p w14:paraId="298E261E" w14:textId="77777777" w:rsidR="00D46B4D" w:rsidRPr="00D27132" w:rsidRDefault="00D46B4D" w:rsidP="00C1533F">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SNPN.</w:t>
            </w:r>
          </w:p>
        </w:tc>
      </w:tr>
    </w:tbl>
    <w:p w14:paraId="6C3EFFB9"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46B4D" w:rsidRPr="00D27132" w14:paraId="7C516F38" w14:textId="77777777" w:rsidTr="00C1533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7E550A5" w14:textId="77777777" w:rsidR="00D46B4D" w:rsidRPr="00D27132" w:rsidRDefault="00D46B4D" w:rsidP="00C1533F">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4353AE45" w14:textId="77777777" w:rsidR="00D46B4D" w:rsidRPr="00D27132" w:rsidRDefault="00D46B4D" w:rsidP="00C1533F">
            <w:pPr>
              <w:pStyle w:val="TAH"/>
              <w:rPr>
                <w:lang w:eastAsia="en-GB"/>
              </w:rPr>
            </w:pPr>
            <w:r w:rsidRPr="00D27132">
              <w:rPr>
                <w:lang w:eastAsia="en-GB"/>
              </w:rPr>
              <w:t>Explanation</w:t>
            </w:r>
          </w:p>
        </w:tc>
      </w:tr>
      <w:tr w:rsidR="00D46B4D" w:rsidRPr="00D27132" w14:paraId="7B7B2481"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B24B599" w14:textId="77777777" w:rsidR="00D46B4D" w:rsidRPr="00D27132" w:rsidRDefault="00D46B4D" w:rsidP="00C1533F">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A578AF8" w14:textId="77777777" w:rsidR="00D46B4D" w:rsidRPr="00D27132" w:rsidRDefault="00D46B4D" w:rsidP="00C1533F">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46B4D" w:rsidRPr="00D27132" w14:paraId="2E8D9D4A"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E3475F4" w14:textId="77777777" w:rsidR="00D46B4D" w:rsidRPr="00D27132" w:rsidRDefault="00D46B4D" w:rsidP="00C1533F">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D9DECAD" w14:textId="77777777" w:rsidR="00D46B4D" w:rsidRPr="00D27132" w:rsidRDefault="00D46B4D" w:rsidP="00C1533F">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D46B4D" w:rsidRPr="00D27132" w14:paraId="337A54CD"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9D7DDDA" w14:textId="77777777" w:rsidR="00D46B4D" w:rsidRPr="00D27132" w:rsidRDefault="00D46B4D" w:rsidP="00C1533F">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966AFFD" w14:textId="77777777" w:rsidR="00D46B4D" w:rsidRPr="00D27132" w:rsidRDefault="00D46B4D" w:rsidP="00C1533F">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771418C8" w14:textId="77777777" w:rsidR="00D46B4D" w:rsidRPr="00D27132" w:rsidRDefault="00D46B4D" w:rsidP="00D46B4D"/>
    <w:p w14:paraId="5907A877" w14:textId="77777777" w:rsidR="00D46B4D" w:rsidRPr="00D27132" w:rsidRDefault="00D46B4D" w:rsidP="00D46B4D">
      <w:pPr>
        <w:pStyle w:val="Heading4"/>
        <w:rPr>
          <w:rFonts w:eastAsia="SimSun"/>
          <w:i/>
          <w:iCs/>
        </w:rPr>
      </w:pPr>
      <w:bookmarkStart w:id="2257" w:name="_Toc60777387"/>
      <w:bookmarkStart w:id="2258" w:name="_Toc90651259"/>
      <w:r w:rsidRPr="00D27132">
        <w:rPr>
          <w:rFonts w:eastAsia="SimSun"/>
          <w:i/>
          <w:iCs/>
        </w:rPr>
        <w:t>–</w:t>
      </w:r>
      <w:r w:rsidRPr="00D27132">
        <w:rPr>
          <w:rFonts w:eastAsia="SimSun"/>
          <w:i/>
          <w:iCs/>
        </w:rPr>
        <w:tab/>
      </w:r>
      <w:r w:rsidRPr="00D27132">
        <w:rPr>
          <w:i/>
          <w:iCs/>
        </w:rPr>
        <w:t>SK-Counter</w:t>
      </w:r>
      <w:bookmarkEnd w:id="2257"/>
      <w:bookmarkEnd w:id="2258"/>
    </w:p>
    <w:p w14:paraId="15D6C828" w14:textId="77777777" w:rsidR="00D46B4D" w:rsidRPr="00D27132" w:rsidRDefault="00D46B4D" w:rsidP="00D46B4D">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6BC961B9" w14:textId="77777777" w:rsidR="00D46B4D" w:rsidRPr="00D27132" w:rsidRDefault="00D46B4D" w:rsidP="00D46B4D">
      <w:pPr>
        <w:pStyle w:val="PL"/>
      </w:pPr>
      <w:r w:rsidRPr="00D27132">
        <w:t>-- ASN1START</w:t>
      </w:r>
    </w:p>
    <w:p w14:paraId="27B6E314" w14:textId="77777777" w:rsidR="00D46B4D" w:rsidRPr="00D27132" w:rsidRDefault="00D46B4D" w:rsidP="00D46B4D">
      <w:pPr>
        <w:pStyle w:val="PL"/>
      </w:pPr>
      <w:r w:rsidRPr="00D27132">
        <w:t>-- TAG-SKCOUNTER-START</w:t>
      </w:r>
    </w:p>
    <w:p w14:paraId="2E324D42" w14:textId="77777777" w:rsidR="00D46B4D" w:rsidRPr="00D27132" w:rsidRDefault="00D46B4D" w:rsidP="00D46B4D">
      <w:pPr>
        <w:pStyle w:val="PL"/>
      </w:pPr>
    </w:p>
    <w:p w14:paraId="5ACAB265" w14:textId="77777777" w:rsidR="00D46B4D" w:rsidRPr="00D27132" w:rsidRDefault="00D46B4D" w:rsidP="00D46B4D">
      <w:pPr>
        <w:pStyle w:val="PL"/>
      </w:pPr>
      <w:r w:rsidRPr="00D27132">
        <w:t>SK-Counter ::=  INTEGER (0..65535)</w:t>
      </w:r>
    </w:p>
    <w:p w14:paraId="2D2AA93B" w14:textId="77777777" w:rsidR="00D46B4D" w:rsidRPr="00D27132" w:rsidRDefault="00D46B4D" w:rsidP="00D46B4D">
      <w:pPr>
        <w:pStyle w:val="PL"/>
      </w:pPr>
    </w:p>
    <w:p w14:paraId="58AAFC6C" w14:textId="77777777" w:rsidR="00D46B4D" w:rsidRPr="00D27132" w:rsidRDefault="00D46B4D" w:rsidP="00D46B4D">
      <w:pPr>
        <w:pStyle w:val="PL"/>
      </w:pPr>
      <w:r w:rsidRPr="00D27132">
        <w:t>-- TAG-SKCOUNTER-STOP</w:t>
      </w:r>
    </w:p>
    <w:p w14:paraId="32A299B8" w14:textId="77777777" w:rsidR="00D46B4D" w:rsidRPr="00D27132" w:rsidRDefault="00D46B4D" w:rsidP="00D46B4D">
      <w:pPr>
        <w:pStyle w:val="PL"/>
        <w:rPr>
          <w:rFonts w:eastAsia="SimSun"/>
        </w:rPr>
      </w:pPr>
      <w:r w:rsidRPr="00D27132">
        <w:t>-- ASN1STOP</w:t>
      </w:r>
    </w:p>
    <w:p w14:paraId="22F0038F" w14:textId="77777777" w:rsidR="00D46B4D" w:rsidRPr="00D27132" w:rsidRDefault="00D46B4D" w:rsidP="00D46B4D"/>
    <w:p w14:paraId="6CC54503" w14:textId="77777777" w:rsidR="00D46B4D" w:rsidRPr="00D27132" w:rsidRDefault="00D46B4D" w:rsidP="00D46B4D">
      <w:pPr>
        <w:pStyle w:val="Heading4"/>
      </w:pPr>
      <w:bookmarkStart w:id="2259" w:name="_Toc60777388"/>
      <w:bookmarkStart w:id="2260" w:name="_Toc90651260"/>
      <w:r w:rsidRPr="00D27132">
        <w:t>–</w:t>
      </w:r>
      <w:r w:rsidRPr="00D27132">
        <w:tab/>
      </w:r>
      <w:r w:rsidRPr="00D27132">
        <w:rPr>
          <w:i/>
        </w:rPr>
        <w:t>SlotFormatCombinationsPerCell</w:t>
      </w:r>
      <w:bookmarkEnd w:id="2259"/>
      <w:bookmarkEnd w:id="2260"/>
    </w:p>
    <w:p w14:paraId="66F5698A" w14:textId="77777777" w:rsidR="00D46B4D" w:rsidRPr="00D27132" w:rsidRDefault="00D46B4D" w:rsidP="00D46B4D">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FDED13C" w14:textId="77777777" w:rsidR="00D46B4D" w:rsidRPr="00D27132" w:rsidRDefault="00D46B4D" w:rsidP="00D46B4D">
      <w:pPr>
        <w:pStyle w:val="TH"/>
      </w:pPr>
      <w:r w:rsidRPr="00D27132">
        <w:rPr>
          <w:i/>
        </w:rPr>
        <w:t>SlotFormatCombinationsPerCell</w:t>
      </w:r>
      <w:r w:rsidRPr="00D27132">
        <w:t xml:space="preserve"> information element</w:t>
      </w:r>
    </w:p>
    <w:p w14:paraId="520DDF89" w14:textId="77777777" w:rsidR="00D46B4D" w:rsidRPr="00D27132" w:rsidRDefault="00D46B4D" w:rsidP="00D46B4D">
      <w:pPr>
        <w:pStyle w:val="PL"/>
      </w:pPr>
      <w:r w:rsidRPr="00D27132">
        <w:t>-- ASN1START</w:t>
      </w:r>
    </w:p>
    <w:p w14:paraId="7945649B" w14:textId="77777777" w:rsidR="00D46B4D" w:rsidRPr="00D27132" w:rsidRDefault="00D46B4D" w:rsidP="00D46B4D">
      <w:pPr>
        <w:pStyle w:val="PL"/>
      </w:pPr>
      <w:r w:rsidRPr="00D27132">
        <w:t>-- TAG-SLOTFORMATCOMBINATIONSPERCELL-START</w:t>
      </w:r>
    </w:p>
    <w:p w14:paraId="76318657" w14:textId="77777777" w:rsidR="00D46B4D" w:rsidRPr="00D27132" w:rsidRDefault="00D46B4D" w:rsidP="00D46B4D">
      <w:pPr>
        <w:pStyle w:val="PL"/>
      </w:pPr>
    </w:p>
    <w:p w14:paraId="64FBB782" w14:textId="77777777" w:rsidR="00D46B4D" w:rsidRPr="00D27132" w:rsidRDefault="00D46B4D" w:rsidP="00D46B4D">
      <w:pPr>
        <w:pStyle w:val="PL"/>
      </w:pPr>
      <w:r w:rsidRPr="00D27132">
        <w:t>SlotFormatCombinationsPerCell ::=   SEQUENCE {</w:t>
      </w:r>
    </w:p>
    <w:p w14:paraId="27BBD277" w14:textId="77777777" w:rsidR="00D46B4D" w:rsidRPr="00D27132" w:rsidRDefault="00D46B4D" w:rsidP="00D46B4D">
      <w:pPr>
        <w:pStyle w:val="PL"/>
      </w:pPr>
      <w:r w:rsidRPr="00D27132">
        <w:t xml:space="preserve">    servingCellId                       ServCellIndex,</w:t>
      </w:r>
    </w:p>
    <w:p w14:paraId="6B85E9B5" w14:textId="77777777" w:rsidR="00D46B4D" w:rsidRPr="00D27132" w:rsidRDefault="00D46B4D" w:rsidP="00D46B4D">
      <w:pPr>
        <w:pStyle w:val="PL"/>
      </w:pPr>
      <w:r w:rsidRPr="00D27132">
        <w:lastRenderedPageBreak/>
        <w:t xml:space="preserve">    subcarrierSpacing                   SubcarrierSpacing,</w:t>
      </w:r>
    </w:p>
    <w:p w14:paraId="0B63B3BA" w14:textId="77777777" w:rsidR="00D46B4D" w:rsidRPr="00D27132" w:rsidRDefault="00D46B4D" w:rsidP="00D46B4D">
      <w:pPr>
        <w:pStyle w:val="PL"/>
      </w:pPr>
      <w:r w:rsidRPr="00D27132">
        <w:t xml:space="preserve">    subcarrierSpacing2                  SubcarrierSpacing                                                         OPTIONAL, -- Need R</w:t>
      </w:r>
    </w:p>
    <w:p w14:paraId="0AF29A80" w14:textId="77777777" w:rsidR="00D46B4D" w:rsidRPr="00D27132" w:rsidRDefault="00D46B4D" w:rsidP="00D46B4D">
      <w:pPr>
        <w:pStyle w:val="PL"/>
      </w:pPr>
      <w:r w:rsidRPr="00D27132">
        <w:t xml:space="preserve">    slotFormatCombinations              SEQUENCE (SIZE (1..maxNrofSlotFormatCombinationsPerSet)) OF SlotFormatCombination</w:t>
      </w:r>
    </w:p>
    <w:p w14:paraId="181DCF42" w14:textId="77777777" w:rsidR="00D46B4D" w:rsidRPr="00D27132" w:rsidRDefault="00D46B4D" w:rsidP="00D46B4D">
      <w:pPr>
        <w:pStyle w:val="PL"/>
      </w:pPr>
      <w:r w:rsidRPr="00D27132">
        <w:t xml:space="preserve">                                                                                                                  OPTIONAL, -- Need M</w:t>
      </w:r>
    </w:p>
    <w:p w14:paraId="4AA4D7A4" w14:textId="77777777" w:rsidR="00D46B4D" w:rsidRPr="00D27132" w:rsidRDefault="00D46B4D" w:rsidP="00D46B4D">
      <w:pPr>
        <w:pStyle w:val="PL"/>
      </w:pPr>
      <w:r w:rsidRPr="00D27132">
        <w:t xml:space="preserve">    positionInDCI                       INTEGER(0..maxSFI-DCI-PayloadSize-1)                                      OPTIONAL, -- Need M</w:t>
      </w:r>
    </w:p>
    <w:p w14:paraId="30F17F0D" w14:textId="77777777" w:rsidR="00D46B4D" w:rsidRPr="00D27132" w:rsidRDefault="00D46B4D" w:rsidP="00D46B4D">
      <w:pPr>
        <w:pStyle w:val="PL"/>
      </w:pPr>
      <w:r w:rsidRPr="00D27132">
        <w:t xml:space="preserve">    ...,</w:t>
      </w:r>
    </w:p>
    <w:p w14:paraId="3BA3F2B6" w14:textId="77777777" w:rsidR="00D46B4D" w:rsidRPr="00D27132" w:rsidRDefault="00D46B4D" w:rsidP="00D46B4D">
      <w:pPr>
        <w:pStyle w:val="PL"/>
      </w:pPr>
      <w:r w:rsidRPr="00D27132">
        <w:t xml:space="preserve">    [[</w:t>
      </w:r>
    </w:p>
    <w:p w14:paraId="1BA2F38E" w14:textId="77777777" w:rsidR="00D46B4D" w:rsidRPr="00D27132" w:rsidRDefault="00D46B4D" w:rsidP="00D46B4D">
      <w:pPr>
        <w:pStyle w:val="PL"/>
      </w:pPr>
      <w:r w:rsidRPr="00D27132">
        <w:t xml:space="preserve">    enableConfiguredUL-r16              ENUMERATED {enabled}                                                      OPTIONAL  -- Need R</w:t>
      </w:r>
    </w:p>
    <w:p w14:paraId="55665458" w14:textId="77777777" w:rsidR="00D46B4D" w:rsidRPr="00D27132" w:rsidRDefault="00D46B4D" w:rsidP="00D46B4D">
      <w:pPr>
        <w:pStyle w:val="PL"/>
      </w:pPr>
      <w:r w:rsidRPr="00D27132">
        <w:t xml:space="preserve">    ]]</w:t>
      </w:r>
    </w:p>
    <w:p w14:paraId="51BE91EE" w14:textId="77777777" w:rsidR="00D46B4D" w:rsidRPr="00D27132" w:rsidRDefault="00D46B4D" w:rsidP="00D46B4D">
      <w:pPr>
        <w:pStyle w:val="PL"/>
      </w:pPr>
    </w:p>
    <w:p w14:paraId="16F128C3" w14:textId="77777777" w:rsidR="00D46B4D" w:rsidRPr="00D27132" w:rsidRDefault="00D46B4D" w:rsidP="00D46B4D">
      <w:pPr>
        <w:pStyle w:val="PL"/>
      </w:pPr>
      <w:r w:rsidRPr="00D27132">
        <w:t>}</w:t>
      </w:r>
    </w:p>
    <w:p w14:paraId="3CB57763" w14:textId="77777777" w:rsidR="00D46B4D" w:rsidRPr="00D27132" w:rsidRDefault="00D46B4D" w:rsidP="00D46B4D">
      <w:pPr>
        <w:pStyle w:val="PL"/>
      </w:pPr>
    </w:p>
    <w:p w14:paraId="18B1F3CC" w14:textId="77777777" w:rsidR="00D46B4D" w:rsidRPr="00D27132" w:rsidRDefault="00D46B4D" w:rsidP="00D46B4D">
      <w:pPr>
        <w:pStyle w:val="PL"/>
      </w:pPr>
      <w:r w:rsidRPr="00D27132">
        <w:t>SlotFormatCombination ::=           SEQUENCE {</w:t>
      </w:r>
    </w:p>
    <w:p w14:paraId="7DE2A2FC" w14:textId="77777777" w:rsidR="00D46B4D" w:rsidRPr="00D27132" w:rsidRDefault="00D46B4D" w:rsidP="00D46B4D">
      <w:pPr>
        <w:pStyle w:val="PL"/>
      </w:pPr>
      <w:r w:rsidRPr="00D27132">
        <w:t xml:space="preserve">    slotFormatCombinationId             SlotFormatCombinationId,</w:t>
      </w:r>
    </w:p>
    <w:p w14:paraId="7A93A17E" w14:textId="77777777" w:rsidR="00D46B4D" w:rsidRPr="00D27132" w:rsidRDefault="00D46B4D" w:rsidP="00D46B4D">
      <w:pPr>
        <w:pStyle w:val="PL"/>
      </w:pPr>
      <w:r w:rsidRPr="00D27132">
        <w:t xml:space="preserve">    slotFormats                         SEQUENCE (SIZE (1..maxNrofSlotFormatsPerCombination)) OF INTEGER (0..255)</w:t>
      </w:r>
    </w:p>
    <w:p w14:paraId="0CA75A09" w14:textId="77777777" w:rsidR="00D46B4D" w:rsidRPr="00D27132" w:rsidRDefault="00D46B4D" w:rsidP="00D46B4D">
      <w:pPr>
        <w:pStyle w:val="PL"/>
      </w:pPr>
      <w:r w:rsidRPr="00D27132">
        <w:t>}</w:t>
      </w:r>
    </w:p>
    <w:p w14:paraId="0B35B71B" w14:textId="77777777" w:rsidR="00D46B4D" w:rsidRPr="00D27132" w:rsidRDefault="00D46B4D" w:rsidP="00D46B4D">
      <w:pPr>
        <w:pStyle w:val="PL"/>
      </w:pPr>
    </w:p>
    <w:p w14:paraId="26BE4440" w14:textId="77777777" w:rsidR="00D46B4D" w:rsidRPr="00D27132" w:rsidRDefault="00D46B4D" w:rsidP="00D46B4D">
      <w:pPr>
        <w:pStyle w:val="PL"/>
      </w:pPr>
      <w:r w:rsidRPr="00D27132">
        <w:t>SlotFormatCombinationId ::=         INTEGER (0..maxNrofSlotFormatCombinationsPerSet-1)</w:t>
      </w:r>
    </w:p>
    <w:p w14:paraId="6C4D22FD" w14:textId="77777777" w:rsidR="00D46B4D" w:rsidRPr="00D27132" w:rsidRDefault="00D46B4D" w:rsidP="00D46B4D">
      <w:pPr>
        <w:pStyle w:val="PL"/>
      </w:pPr>
    </w:p>
    <w:p w14:paraId="664438A5" w14:textId="77777777" w:rsidR="00D46B4D" w:rsidRPr="00D27132" w:rsidRDefault="00D46B4D" w:rsidP="00D46B4D">
      <w:pPr>
        <w:pStyle w:val="PL"/>
      </w:pPr>
      <w:r w:rsidRPr="00D27132">
        <w:t>-- TAG-SLOTFORMATCOMBINATIONSPERCELL-STOP</w:t>
      </w:r>
    </w:p>
    <w:p w14:paraId="623E1224" w14:textId="77777777" w:rsidR="00D46B4D" w:rsidRPr="00D27132" w:rsidRDefault="00D46B4D" w:rsidP="00D46B4D">
      <w:pPr>
        <w:pStyle w:val="PL"/>
      </w:pPr>
      <w:r w:rsidRPr="00D27132">
        <w:t>-- ASN1STOP</w:t>
      </w:r>
    </w:p>
    <w:p w14:paraId="024AE71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00F7E5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E911CEE" w14:textId="77777777" w:rsidR="00D46B4D" w:rsidRPr="00D27132" w:rsidRDefault="00D46B4D" w:rsidP="00C1533F">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46B4D" w:rsidRPr="00D27132" w14:paraId="5A509A0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D6E18E9" w14:textId="77777777" w:rsidR="00D46B4D" w:rsidRPr="00D27132" w:rsidRDefault="00D46B4D" w:rsidP="00C1533F">
            <w:pPr>
              <w:pStyle w:val="TAL"/>
              <w:rPr>
                <w:szCs w:val="22"/>
                <w:lang w:eastAsia="sv-SE"/>
              </w:rPr>
            </w:pPr>
            <w:r w:rsidRPr="00D27132">
              <w:rPr>
                <w:b/>
                <w:i/>
                <w:szCs w:val="22"/>
                <w:lang w:eastAsia="sv-SE"/>
              </w:rPr>
              <w:t>slotFormatCombinationId</w:t>
            </w:r>
          </w:p>
          <w:p w14:paraId="23BE65B5" w14:textId="77777777" w:rsidR="00D46B4D" w:rsidRPr="00D27132" w:rsidRDefault="00D46B4D" w:rsidP="00C1533F">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D46B4D" w:rsidRPr="00D27132" w14:paraId="016E13C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1321778" w14:textId="77777777" w:rsidR="00D46B4D" w:rsidRPr="00D27132" w:rsidRDefault="00D46B4D" w:rsidP="00C1533F">
            <w:pPr>
              <w:pStyle w:val="TAL"/>
              <w:rPr>
                <w:szCs w:val="22"/>
                <w:lang w:eastAsia="sv-SE"/>
              </w:rPr>
            </w:pPr>
            <w:r w:rsidRPr="00D27132">
              <w:rPr>
                <w:b/>
                <w:i/>
                <w:szCs w:val="22"/>
                <w:lang w:eastAsia="sv-SE"/>
              </w:rPr>
              <w:t>slotFormats</w:t>
            </w:r>
          </w:p>
          <w:p w14:paraId="59BB4C61" w14:textId="77777777" w:rsidR="00D46B4D" w:rsidRPr="00D27132" w:rsidRDefault="00D46B4D" w:rsidP="00C1533F">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76F8D03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85D5A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59C167" w14:textId="77777777" w:rsidR="00D46B4D" w:rsidRPr="00D27132" w:rsidRDefault="00D46B4D" w:rsidP="00C1533F">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46B4D" w:rsidRPr="00D27132" w14:paraId="55C8EB42" w14:textId="77777777" w:rsidTr="00C1533F">
        <w:tc>
          <w:tcPr>
            <w:tcW w:w="14173" w:type="dxa"/>
            <w:tcBorders>
              <w:top w:val="single" w:sz="4" w:space="0" w:color="auto"/>
              <w:left w:val="single" w:sz="4" w:space="0" w:color="auto"/>
              <w:bottom w:val="single" w:sz="4" w:space="0" w:color="auto"/>
              <w:right w:val="single" w:sz="4" w:space="0" w:color="auto"/>
            </w:tcBorders>
          </w:tcPr>
          <w:p w14:paraId="006857D4" w14:textId="77777777" w:rsidR="00D46B4D" w:rsidRPr="00D27132" w:rsidRDefault="00D46B4D" w:rsidP="00C1533F">
            <w:pPr>
              <w:pStyle w:val="TAL"/>
              <w:rPr>
                <w:b/>
                <w:bCs/>
                <w:i/>
                <w:iCs/>
              </w:rPr>
            </w:pPr>
            <w:r w:rsidRPr="00D27132">
              <w:rPr>
                <w:b/>
                <w:bCs/>
                <w:i/>
                <w:iCs/>
              </w:rPr>
              <w:t>enableConfiguredUL</w:t>
            </w:r>
          </w:p>
          <w:p w14:paraId="3DFE09C0" w14:textId="77777777" w:rsidR="00D46B4D" w:rsidRPr="00D27132" w:rsidRDefault="00D46B4D" w:rsidP="00C1533F">
            <w:pPr>
              <w:pStyle w:val="TAL"/>
              <w:rPr>
                <w:lang w:eastAsia="sv-SE"/>
              </w:rPr>
            </w:pPr>
            <w:r w:rsidRPr="00D27132">
              <w:t xml:space="preserve">If configured, the UE is allowed to transmit uplink signals/channels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46B4D" w:rsidRPr="00D27132" w14:paraId="4C7BF79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F62968" w14:textId="77777777" w:rsidR="00D46B4D" w:rsidRPr="00D27132" w:rsidRDefault="00D46B4D" w:rsidP="00C1533F">
            <w:pPr>
              <w:pStyle w:val="TAL"/>
              <w:rPr>
                <w:szCs w:val="22"/>
                <w:lang w:eastAsia="sv-SE"/>
              </w:rPr>
            </w:pPr>
            <w:r w:rsidRPr="00D27132">
              <w:rPr>
                <w:b/>
                <w:i/>
                <w:szCs w:val="22"/>
                <w:lang w:eastAsia="sv-SE"/>
              </w:rPr>
              <w:t>positionInDCI</w:t>
            </w:r>
          </w:p>
          <w:p w14:paraId="599F39DF" w14:textId="77777777" w:rsidR="00D46B4D" w:rsidRPr="00D27132" w:rsidRDefault="00D46B4D" w:rsidP="00C1533F">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46B4D" w:rsidRPr="00D27132" w14:paraId="738806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D6B5BF" w14:textId="77777777" w:rsidR="00D46B4D" w:rsidRPr="00D27132" w:rsidRDefault="00D46B4D" w:rsidP="00C1533F">
            <w:pPr>
              <w:pStyle w:val="TAL"/>
              <w:rPr>
                <w:szCs w:val="22"/>
                <w:lang w:eastAsia="sv-SE"/>
              </w:rPr>
            </w:pPr>
            <w:r w:rsidRPr="00D27132">
              <w:rPr>
                <w:b/>
                <w:i/>
                <w:szCs w:val="22"/>
                <w:lang w:eastAsia="sv-SE"/>
              </w:rPr>
              <w:t>servingCellId</w:t>
            </w:r>
          </w:p>
          <w:p w14:paraId="2A074252" w14:textId="77777777" w:rsidR="00D46B4D" w:rsidRPr="00D27132" w:rsidRDefault="00D46B4D" w:rsidP="00C1533F">
            <w:pPr>
              <w:pStyle w:val="TAL"/>
              <w:rPr>
                <w:szCs w:val="22"/>
                <w:lang w:eastAsia="sv-SE"/>
              </w:rPr>
            </w:pPr>
            <w:r w:rsidRPr="00D27132">
              <w:rPr>
                <w:szCs w:val="22"/>
                <w:lang w:eastAsia="sv-SE"/>
              </w:rPr>
              <w:t>The ID of the serving cell for which the slotFormatCombinations are applicable.</w:t>
            </w:r>
          </w:p>
        </w:tc>
      </w:tr>
      <w:tr w:rsidR="00D46B4D" w:rsidRPr="00D27132" w14:paraId="78C5E9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78C29B" w14:textId="77777777" w:rsidR="00D46B4D" w:rsidRPr="00D27132" w:rsidRDefault="00D46B4D" w:rsidP="00C1533F">
            <w:pPr>
              <w:pStyle w:val="TAL"/>
              <w:rPr>
                <w:szCs w:val="22"/>
                <w:lang w:eastAsia="sv-SE"/>
              </w:rPr>
            </w:pPr>
            <w:r w:rsidRPr="00D27132">
              <w:rPr>
                <w:b/>
                <w:i/>
                <w:szCs w:val="22"/>
                <w:lang w:eastAsia="sv-SE"/>
              </w:rPr>
              <w:t>slotFormatCombinations</w:t>
            </w:r>
          </w:p>
          <w:p w14:paraId="67CE84B4" w14:textId="77777777" w:rsidR="00D46B4D" w:rsidRPr="00D27132" w:rsidRDefault="00D46B4D" w:rsidP="00C1533F">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46B4D" w:rsidRPr="00D27132" w14:paraId="1FC085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A6187C" w14:textId="77777777" w:rsidR="00D46B4D" w:rsidRPr="00D27132" w:rsidRDefault="00D46B4D" w:rsidP="00C1533F">
            <w:pPr>
              <w:pStyle w:val="TAL"/>
              <w:rPr>
                <w:szCs w:val="22"/>
                <w:lang w:eastAsia="sv-SE"/>
              </w:rPr>
            </w:pPr>
            <w:r w:rsidRPr="00D27132">
              <w:rPr>
                <w:b/>
                <w:i/>
                <w:szCs w:val="22"/>
                <w:lang w:eastAsia="sv-SE"/>
              </w:rPr>
              <w:t>subcarrierSpacing2</w:t>
            </w:r>
          </w:p>
          <w:p w14:paraId="0E0638DF" w14:textId="77777777" w:rsidR="00D46B4D" w:rsidRPr="00D27132" w:rsidRDefault="00D46B4D" w:rsidP="00C1533F">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46B4D" w:rsidRPr="00D27132" w14:paraId="59A94B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BEF1DD" w14:textId="77777777" w:rsidR="00D46B4D" w:rsidRPr="00D27132" w:rsidRDefault="00D46B4D" w:rsidP="00C1533F">
            <w:pPr>
              <w:pStyle w:val="TAL"/>
              <w:rPr>
                <w:szCs w:val="22"/>
                <w:lang w:eastAsia="sv-SE"/>
              </w:rPr>
            </w:pPr>
            <w:r w:rsidRPr="00D27132">
              <w:rPr>
                <w:b/>
                <w:i/>
                <w:szCs w:val="22"/>
                <w:lang w:eastAsia="sv-SE"/>
              </w:rPr>
              <w:t>subcarrierSpacing</w:t>
            </w:r>
          </w:p>
          <w:p w14:paraId="335186B3" w14:textId="77777777" w:rsidR="00D46B4D" w:rsidRPr="00D27132" w:rsidRDefault="00D46B4D" w:rsidP="00C1533F">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EC562B4" w14:textId="77777777" w:rsidR="00D46B4D" w:rsidRPr="00D27132" w:rsidRDefault="00D46B4D" w:rsidP="00D46B4D"/>
    <w:p w14:paraId="0568697D" w14:textId="77777777" w:rsidR="00D46B4D" w:rsidRPr="00D27132" w:rsidRDefault="00D46B4D" w:rsidP="00D46B4D">
      <w:pPr>
        <w:pStyle w:val="Heading4"/>
      </w:pPr>
      <w:bookmarkStart w:id="2261" w:name="_Toc60777389"/>
      <w:bookmarkStart w:id="2262" w:name="_Toc90651261"/>
      <w:r w:rsidRPr="00D27132">
        <w:t>–</w:t>
      </w:r>
      <w:r w:rsidRPr="00D27132">
        <w:tab/>
      </w:r>
      <w:r w:rsidRPr="00D27132">
        <w:rPr>
          <w:i/>
        </w:rPr>
        <w:t>SlotFormatIndicator</w:t>
      </w:r>
      <w:bookmarkEnd w:id="2261"/>
      <w:bookmarkEnd w:id="2262"/>
    </w:p>
    <w:p w14:paraId="11A38893" w14:textId="77777777" w:rsidR="00D46B4D" w:rsidRPr="00D27132" w:rsidRDefault="00D46B4D" w:rsidP="00D46B4D">
      <w:r w:rsidRPr="00D27132">
        <w:t xml:space="preserve">The IE </w:t>
      </w:r>
      <w:r w:rsidRPr="00D27132">
        <w:rPr>
          <w:i/>
        </w:rPr>
        <w:t>SlotFormatIndicator</w:t>
      </w:r>
      <w:r w:rsidRPr="00D27132">
        <w:t xml:space="preserve"> is used to configure monitoring a Group-Common-PDCCH for Slot-Format-Indicators (SFI).</w:t>
      </w:r>
    </w:p>
    <w:p w14:paraId="49BB30AA" w14:textId="77777777" w:rsidR="00D46B4D" w:rsidRPr="00D27132" w:rsidRDefault="00D46B4D" w:rsidP="00D46B4D">
      <w:pPr>
        <w:pStyle w:val="TH"/>
      </w:pPr>
      <w:r w:rsidRPr="00D27132">
        <w:rPr>
          <w:i/>
        </w:rPr>
        <w:t>SlotFormatIndicator</w:t>
      </w:r>
      <w:r w:rsidRPr="00D27132">
        <w:t xml:space="preserve"> information element</w:t>
      </w:r>
    </w:p>
    <w:p w14:paraId="2D46CB9E" w14:textId="77777777" w:rsidR="00D46B4D" w:rsidRPr="00D27132" w:rsidRDefault="00D46B4D" w:rsidP="00D46B4D">
      <w:pPr>
        <w:pStyle w:val="PL"/>
      </w:pPr>
      <w:r w:rsidRPr="00D27132">
        <w:t>-- ASN1START</w:t>
      </w:r>
    </w:p>
    <w:p w14:paraId="0FFE286B" w14:textId="77777777" w:rsidR="00D46B4D" w:rsidRPr="00D27132" w:rsidRDefault="00D46B4D" w:rsidP="00D46B4D">
      <w:pPr>
        <w:pStyle w:val="PL"/>
      </w:pPr>
      <w:r w:rsidRPr="00D27132">
        <w:t>-- TAG-SLOTFORMATINDICATOR-START</w:t>
      </w:r>
    </w:p>
    <w:p w14:paraId="2461574E" w14:textId="77777777" w:rsidR="00D46B4D" w:rsidRPr="00D27132" w:rsidRDefault="00D46B4D" w:rsidP="00D46B4D">
      <w:pPr>
        <w:pStyle w:val="PL"/>
      </w:pPr>
    </w:p>
    <w:p w14:paraId="455F1B49" w14:textId="77777777" w:rsidR="00D46B4D" w:rsidRPr="00D27132" w:rsidRDefault="00D46B4D" w:rsidP="00D46B4D">
      <w:pPr>
        <w:pStyle w:val="PL"/>
      </w:pPr>
      <w:r w:rsidRPr="00D27132">
        <w:t>SlotFormatIndicator ::=     SEQUENCE {</w:t>
      </w:r>
    </w:p>
    <w:p w14:paraId="6CA69217" w14:textId="77777777" w:rsidR="00D46B4D" w:rsidRPr="00D27132" w:rsidRDefault="00D46B4D" w:rsidP="00D46B4D">
      <w:pPr>
        <w:pStyle w:val="PL"/>
      </w:pPr>
      <w:r w:rsidRPr="00D27132">
        <w:t xml:space="preserve">    sfi-RNTI                    RNTI-Value,</w:t>
      </w:r>
    </w:p>
    <w:p w14:paraId="4D3F5CA3" w14:textId="77777777" w:rsidR="00D46B4D" w:rsidRPr="00D27132" w:rsidRDefault="00D46B4D" w:rsidP="00D46B4D">
      <w:pPr>
        <w:pStyle w:val="PL"/>
      </w:pPr>
      <w:r w:rsidRPr="00D27132">
        <w:t xml:space="preserve">    dci-PayloadSize             INTEGER (1..maxSFI-DCI-PayloadSize),</w:t>
      </w:r>
    </w:p>
    <w:p w14:paraId="12D1C2CB" w14:textId="77777777" w:rsidR="00D46B4D" w:rsidRPr="00D27132" w:rsidRDefault="00D46B4D" w:rsidP="00D46B4D">
      <w:pPr>
        <w:pStyle w:val="PL"/>
      </w:pPr>
      <w:r w:rsidRPr="00D27132">
        <w:t xml:space="preserve">    slotFormatCombToAddModList  SEQUENCE (SIZE(1..maxNrofAggregatedCellsPerCellGroup)) OF SlotFormatCombinationsPerCell</w:t>
      </w:r>
    </w:p>
    <w:p w14:paraId="142A969A" w14:textId="77777777" w:rsidR="00D46B4D" w:rsidRPr="00D27132" w:rsidRDefault="00D46B4D" w:rsidP="00D46B4D">
      <w:pPr>
        <w:pStyle w:val="PL"/>
      </w:pPr>
      <w:r w:rsidRPr="00D27132">
        <w:t xml:space="preserve">                                                                                                                              OPTIONAL, -- Need N</w:t>
      </w:r>
    </w:p>
    <w:p w14:paraId="40E055E8" w14:textId="77777777" w:rsidR="00D46B4D" w:rsidRPr="00D27132" w:rsidRDefault="00D46B4D" w:rsidP="00D46B4D">
      <w:pPr>
        <w:pStyle w:val="PL"/>
      </w:pPr>
      <w:r w:rsidRPr="00D27132">
        <w:t xml:space="preserve">    slotFormatCombToReleaseList SEQUENCE (SIZE(1..maxNrofAggregatedCellsPerCellGroup)) OF ServCellIndex                       OPTIONAL, -- Need N</w:t>
      </w:r>
    </w:p>
    <w:p w14:paraId="794C7574" w14:textId="77777777" w:rsidR="00D46B4D" w:rsidRPr="00D27132" w:rsidRDefault="00D46B4D" w:rsidP="00D46B4D">
      <w:pPr>
        <w:pStyle w:val="PL"/>
      </w:pPr>
      <w:r w:rsidRPr="00D27132">
        <w:t xml:space="preserve">    ...,</w:t>
      </w:r>
    </w:p>
    <w:p w14:paraId="0542CA9F" w14:textId="77777777" w:rsidR="00D46B4D" w:rsidRPr="00D27132" w:rsidRDefault="00D46B4D" w:rsidP="00D46B4D">
      <w:pPr>
        <w:pStyle w:val="PL"/>
      </w:pPr>
      <w:r w:rsidRPr="00D27132">
        <w:t xml:space="preserve">    [[</w:t>
      </w:r>
    </w:p>
    <w:p w14:paraId="6E63E364" w14:textId="77777777" w:rsidR="00D46B4D" w:rsidRPr="00D27132" w:rsidRDefault="00D46B4D" w:rsidP="00D46B4D">
      <w:pPr>
        <w:pStyle w:val="PL"/>
      </w:pPr>
      <w:r w:rsidRPr="00D27132">
        <w:t xml:space="preserve">    availableRB-SetsToAddModList-r16  SEQUENCE (SIZE(1..maxNrofAggregatedCellsPerCellGroup)) OF AvailableRB-SetsPerCell-r16   OPTIONAL, -- Need N</w:t>
      </w:r>
    </w:p>
    <w:p w14:paraId="091764EC" w14:textId="77777777" w:rsidR="00D46B4D" w:rsidRPr="00D27132" w:rsidRDefault="00D46B4D" w:rsidP="00D46B4D">
      <w:pPr>
        <w:pStyle w:val="PL"/>
      </w:pPr>
      <w:r w:rsidRPr="00D27132">
        <w:t xml:space="preserve">    availableRB-SetsToReleaseList-r16 SEQUENCE (SIZE(1..maxNrofAggregatedCellsPerCellGroup)) OF ServCellIndex                 OPTIONAL, -- Need N</w:t>
      </w:r>
    </w:p>
    <w:p w14:paraId="6187734B" w14:textId="77777777" w:rsidR="00D46B4D" w:rsidRPr="00D27132" w:rsidRDefault="00D46B4D" w:rsidP="00D46B4D">
      <w:pPr>
        <w:pStyle w:val="PL"/>
      </w:pPr>
      <w:r w:rsidRPr="00D27132">
        <w:t xml:space="preserve">    switchTriggerToAddModList-r16     SEQUENCE (SIZE(1..4)) OF SearchSpaceSwitchTrigger-r16                                   OPTIONAL, -- Need N</w:t>
      </w:r>
    </w:p>
    <w:p w14:paraId="245F01FA" w14:textId="77777777" w:rsidR="00D46B4D" w:rsidRPr="00D27132" w:rsidRDefault="00D46B4D" w:rsidP="00D46B4D">
      <w:pPr>
        <w:pStyle w:val="PL"/>
      </w:pPr>
      <w:r w:rsidRPr="00D27132">
        <w:t xml:space="preserve">    switchTriggerToReleaseList-r16    SEQUENCE (SIZE(1..4)) OF ServCellIndex                                                  OPTIONAL, -- Need N</w:t>
      </w:r>
    </w:p>
    <w:p w14:paraId="6BDBA5B7" w14:textId="77777777" w:rsidR="00D46B4D" w:rsidRPr="00D27132" w:rsidRDefault="00D46B4D" w:rsidP="00D46B4D">
      <w:pPr>
        <w:pStyle w:val="PL"/>
      </w:pPr>
      <w:r w:rsidRPr="00D27132">
        <w:t xml:space="preserve">    co-DurationsPerCellToAddModList-r16 SEQUENCE (SIZE(1..maxNrofAggregatedCellsPerCellGroup)) OF CO-DurationsPerCell-r16     OPTIONAL, -- Need N</w:t>
      </w:r>
    </w:p>
    <w:p w14:paraId="64714BC6" w14:textId="77777777" w:rsidR="00D46B4D" w:rsidRPr="00D27132" w:rsidRDefault="00D46B4D" w:rsidP="00D46B4D">
      <w:pPr>
        <w:pStyle w:val="PL"/>
      </w:pPr>
      <w:r w:rsidRPr="00D27132">
        <w:t xml:space="preserve">    co-DurationsPerCellToReleaseList-r16 SEQUENCE (SIZE(1..maxNrofAggregatedCellsPerCellGroup)) OF ServCellIndex              OPTIONAL  -- Need N</w:t>
      </w:r>
    </w:p>
    <w:p w14:paraId="6974D327" w14:textId="77777777" w:rsidR="00D46B4D" w:rsidRPr="00D27132" w:rsidRDefault="00D46B4D" w:rsidP="00D46B4D">
      <w:pPr>
        <w:pStyle w:val="PL"/>
      </w:pPr>
      <w:r w:rsidRPr="00D27132">
        <w:t xml:space="preserve">    ]],</w:t>
      </w:r>
    </w:p>
    <w:p w14:paraId="41D57268" w14:textId="77777777" w:rsidR="00D46B4D" w:rsidRPr="00D27132" w:rsidRDefault="00D46B4D" w:rsidP="00D46B4D">
      <w:pPr>
        <w:pStyle w:val="PL"/>
      </w:pPr>
      <w:r w:rsidRPr="00D27132">
        <w:t xml:space="preserve">    [[</w:t>
      </w:r>
    </w:p>
    <w:p w14:paraId="3492E78F" w14:textId="77777777" w:rsidR="00D46B4D" w:rsidRPr="00D27132" w:rsidRDefault="00D46B4D" w:rsidP="00D46B4D">
      <w:pPr>
        <w:pStyle w:val="PL"/>
      </w:pPr>
      <w:r w:rsidRPr="00D27132">
        <w:t xml:space="preserve">    switchTriggerToAddModListSizeExt-r16   SEQUENCE (SIZE(1..maxNrofAggregatedCellsPerCellGroupMinus4-r16)) OF</w:t>
      </w:r>
    </w:p>
    <w:p w14:paraId="02CA2262" w14:textId="77777777" w:rsidR="00D46B4D" w:rsidRPr="00D27132" w:rsidRDefault="00D46B4D" w:rsidP="00D46B4D">
      <w:pPr>
        <w:pStyle w:val="PL"/>
      </w:pPr>
      <w:r w:rsidRPr="00D27132">
        <w:lastRenderedPageBreak/>
        <w:t xml:space="preserve">        SearchSpaceSwitchTrigger-r16  OPTIONAL, -- Need N</w:t>
      </w:r>
    </w:p>
    <w:p w14:paraId="1F95BD61" w14:textId="77777777" w:rsidR="00D46B4D" w:rsidRPr="00D27132" w:rsidRDefault="00D46B4D" w:rsidP="00D46B4D">
      <w:pPr>
        <w:pStyle w:val="PL"/>
      </w:pPr>
      <w:r w:rsidRPr="00D27132">
        <w:t xml:space="preserve">    switchTriggerToReleaseListSizeExt-r16  SEQUENCE (SIZE(1.. maxNrofAggregatedCellsPerCellGroupMinus4-r16)) OF</w:t>
      </w:r>
    </w:p>
    <w:p w14:paraId="4E8EF96C" w14:textId="77777777" w:rsidR="00D46B4D" w:rsidRPr="00D27132" w:rsidRDefault="00D46B4D" w:rsidP="00D46B4D">
      <w:pPr>
        <w:pStyle w:val="PL"/>
      </w:pPr>
      <w:r w:rsidRPr="00D27132">
        <w:t xml:space="preserve">        ServCellIndex                 OPTIONAL  -- Need N</w:t>
      </w:r>
    </w:p>
    <w:p w14:paraId="5E038424" w14:textId="77777777" w:rsidR="00D46B4D" w:rsidRPr="00D27132" w:rsidRDefault="00D46B4D" w:rsidP="00D46B4D">
      <w:pPr>
        <w:pStyle w:val="PL"/>
      </w:pPr>
      <w:r w:rsidRPr="00D27132">
        <w:t xml:space="preserve">    ]]</w:t>
      </w:r>
    </w:p>
    <w:p w14:paraId="47F14619" w14:textId="77777777" w:rsidR="00D46B4D" w:rsidRPr="00D27132" w:rsidRDefault="00D46B4D" w:rsidP="00D46B4D">
      <w:pPr>
        <w:pStyle w:val="PL"/>
      </w:pPr>
      <w:r w:rsidRPr="00D27132">
        <w:t>}</w:t>
      </w:r>
    </w:p>
    <w:p w14:paraId="0E1B11F0" w14:textId="77777777" w:rsidR="00D46B4D" w:rsidRPr="00D27132" w:rsidRDefault="00D46B4D" w:rsidP="00D46B4D">
      <w:pPr>
        <w:pStyle w:val="PL"/>
      </w:pPr>
    </w:p>
    <w:p w14:paraId="3F8BEA65" w14:textId="77777777" w:rsidR="00D46B4D" w:rsidRPr="00D27132" w:rsidRDefault="00D46B4D" w:rsidP="00D46B4D">
      <w:pPr>
        <w:pStyle w:val="PL"/>
      </w:pPr>
      <w:r w:rsidRPr="00D27132">
        <w:t>CO-DurationsPerCell-r16 ::=   SEQUENCE {</w:t>
      </w:r>
    </w:p>
    <w:p w14:paraId="75AC0618" w14:textId="77777777" w:rsidR="00D46B4D" w:rsidRPr="00D27132" w:rsidRDefault="00D46B4D" w:rsidP="00D46B4D">
      <w:pPr>
        <w:pStyle w:val="PL"/>
      </w:pPr>
      <w:r w:rsidRPr="00D27132">
        <w:t xml:space="preserve">    servingCellId-r16            ServCellIndex,</w:t>
      </w:r>
    </w:p>
    <w:p w14:paraId="6372CC04" w14:textId="77777777" w:rsidR="00D46B4D" w:rsidRPr="00D27132" w:rsidRDefault="00D46B4D" w:rsidP="00D46B4D">
      <w:pPr>
        <w:pStyle w:val="PL"/>
      </w:pPr>
      <w:r w:rsidRPr="00D27132">
        <w:t xml:space="preserve">    positionInDCI-r16            INTEGER(0..maxSFI-DCI-PayloadSize-1),</w:t>
      </w:r>
    </w:p>
    <w:p w14:paraId="460994B0" w14:textId="77777777" w:rsidR="00D46B4D" w:rsidRPr="00D27132" w:rsidRDefault="00D46B4D" w:rsidP="00D46B4D">
      <w:pPr>
        <w:pStyle w:val="PL"/>
      </w:pPr>
      <w:r w:rsidRPr="00D27132">
        <w:t xml:space="preserve">    subcarrierSpacing-r16        SubcarrierSpacing,</w:t>
      </w:r>
    </w:p>
    <w:p w14:paraId="7899F89A" w14:textId="77777777" w:rsidR="00D46B4D" w:rsidRPr="00D27132" w:rsidRDefault="00D46B4D" w:rsidP="00D46B4D">
      <w:pPr>
        <w:pStyle w:val="PL"/>
      </w:pPr>
      <w:r w:rsidRPr="00D27132">
        <w:t xml:space="preserve">    co-DurationList-r16          SEQUENCE (SIZE(1..64)) OF CO-Duration-r16</w:t>
      </w:r>
    </w:p>
    <w:p w14:paraId="45E335E3" w14:textId="77777777" w:rsidR="00D46B4D" w:rsidRPr="00D27132" w:rsidRDefault="00D46B4D" w:rsidP="00D46B4D">
      <w:pPr>
        <w:pStyle w:val="PL"/>
      </w:pPr>
      <w:r w:rsidRPr="00D27132">
        <w:t>}</w:t>
      </w:r>
    </w:p>
    <w:p w14:paraId="38972EBD" w14:textId="77777777" w:rsidR="00D46B4D" w:rsidRPr="00D27132" w:rsidRDefault="00D46B4D" w:rsidP="00D46B4D">
      <w:pPr>
        <w:pStyle w:val="PL"/>
      </w:pPr>
    </w:p>
    <w:p w14:paraId="1AE8EA5F" w14:textId="77777777" w:rsidR="00D46B4D" w:rsidRPr="00D27132" w:rsidRDefault="00D46B4D" w:rsidP="00D46B4D">
      <w:pPr>
        <w:pStyle w:val="PL"/>
      </w:pPr>
      <w:r w:rsidRPr="00D27132">
        <w:t>CO-Duration-r16 ::=    INTEGER (0..1120)</w:t>
      </w:r>
    </w:p>
    <w:p w14:paraId="7473EC97" w14:textId="77777777" w:rsidR="00D46B4D" w:rsidRPr="00D27132" w:rsidRDefault="00D46B4D" w:rsidP="00D46B4D">
      <w:pPr>
        <w:pStyle w:val="PL"/>
      </w:pPr>
    </w:p>
    <w:p w14:paraId="1E4851E5" w14:textId="77777777" w:rsidR="00D46B4D" w:rsidRPr="00D27132" w:rsidRDefault="00D46B4D" w:rsidP="00D46B4D">
      <w:pPr>
        <w:pStyle w:val="PL"/>
      </w:pPr>
      <w:r w:rsidRPr="00D27132">
        <w:t>AvailableRB-SetsPerCell-r16 ::=   SEQUENCE {</w:t>
      </w:r>
    </w:p>
    <w:p w14:paraId="577A8D8A" w14:textId="77777777" w:rsidR="00D46B4D" w:rsidRPr="00D27132" w:rsidRDefault="00D46B4D" w:rsidP="00D46B4D">
      <w:pPr>
        <w:pStyle w:val="PL"/>
      </w:pPr>
      <w:r w:rsidRPr="00D27132">
        <w:t xml:space="preserve">    servingCellId-r16                 ServCellIndex,</w:t>
      </w:r>
    </w:p>
    <w:p w14:paraId="1394CEB0" w14:textId="77777777" w:rsidR="00D46B4D" w:rsidRPr="00D27132" w:rsidRDefault="00D46B4D" w:rsidP="00D46B4D">
      <w:pPr>
        <w:pStyle w:val="PL"/>
      </w:pPr>
      <w:r w:rsidRPr="00D27132">
        <w:t xml:space="preserve">    positionInDCI-r16                 INTEGER(0..maxSFI-DCI-PayloadSize-1)</w:t>
      </w:r>
    </w:p>
    <w:p w14:paraId="4EC9EA76" w14:textId="77777777" w:rsidR="00D46B4D" w:rsidRPr="00D27132" w:rsidRDefault="00D46B4D" w:rsidP="00D46B4D">
      <w:pPr>
        <w:pStyle w:val="PL"/>
      </w:pPr>
      <w:r w:rsidRPr="00D27132">
        <w:t>}</w:t>
      </w:r>
    </w:p>
    <w:p w14:paraId="3334975F" w14:textId="77777777" w:rsidR="00D46B4D" w:rsidRPr="00D27132" w:rsidRDefault="00D46B4D" w:rsidP="00D46B4D">
      <w:pPr>
        <w:pStyle w:val="PL"/>
      </w:pPr>
    </w:p>
    <w:p w14:paraId="039FDD93" w14:textId="77777777" w:rsidR="00D46B4D" w:rsidRPr="00D27132" w:rsidRDefault="00D46B4D" w:rsidP="00D46B4D">
      <w:pPr>
        <w:pStyle w:val="PL"/>
      </w:pPr>
      <w:r w:rsidRPr="00D27132">
        <w:t>SearchSpaceSwitchTrigger-r16 ::=   SEQUENCE {</w:t>
      </w:r>
    </w:p>
    <w:p w14:paraId="2703FD83" w14:textId="77777777" w:rsidR="00D46B4D" w:rsidRPr="00D27132" w:rsidRDefault="00D46B4D" w:rsidP="00D46B4D">
      <w:pPr>
        <w:pStyle w:val="PL"/>
      </w:pPr>
      <w:r w:rsidRPr="00D27132">
        <w:t xml:space="preserve">    servingCellId-r16                  ServCellIndex,</w:t>
      </w:r>
    </w:p>
    <w:p w14:paraId="5F214B67" w14:textId="77777777" w:rsidR="00D46B4D" w:rsidRPr="00D27132" w:rsidRDefault="00D46B4D" w:rsidP="00D46B4D">
      <w:pPr>
        <w:pStyle w:val="PL"/>
      </w:pPr>
      <w:r w:rsidRPr="00D27132">
        <w:t xml:space="preserve">    positionInDCI-r16                  INTEGER(0..maxSFI-DCI-PayloadSize-1)</w:t>
      </w:r>
    </w:p>
    <w:p w14:paraId="1B568CD5" w14:textId="77777777" w:rsidR="00D46B4D" w:rsidRPr="00D27132" w:rsidRDefault="00D46B4D" w:rsidP="00D46B4D">
      <w:pPr>
        <w:pStyle w:val="PL"/>
      </w:pPr>
      <w:r w:rsidRPr="00D27132">
        <w:t>}</w:t>
      </w:r>
    </w:p>
    <w:p w14:paraId="626575C2" w14:textId="77777777" w:rsidR="00D46B4D" w:rsidRPr="00D27132" w:rsidRDefault="00D46B4D" w:rsidP="00D46B4D">
      <w:pPr>
        <w:pStyle w:val="PL"/>
      </w:pPr>
    </w:p>
    <w:p w14:paraId="69637E06" w14:textId="77777777" w:rsidR="00D46B4D" w:rsidRPr="00D27132" w:rsidRDefault="00D46B4D" w:rsidP="00D46B4D">
      <w:pPr>
        <w:pStyle w:val="PL"/>
      </w:pPr>
      <w:r w:rsidRPr="00D27132">
        <w:t>-- TAG-SLOTFORMATINDICATOR-STOP</w:t>
      </w:r>
    </w:p>
    <w:p w14:paraId="28E69142" w14:textId="77777777" w:rsidR="00D46B4D" w:rsidRPr="00D27132" w:rsidRDefault="00D46B4D" w:rsidP="00D46B4D">
      <w:pPr>
        <w:pStyle w:val="PL"/>
      </w:pPr>
      <w:r w:rsidRPr="00D27132">
        <w:t>-- ASN1STOP</w:t>
      </w:r>
    </w:p>
    <w:p w14:paraId="305F6C1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C37C0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C28366" w14:textId="77777777" w:rsidR="00D46B4D" w:rsidRPr="00D27132" w:rsidRDefault="00D46B4D" w:rsidP="00C1533F">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46B4D" w:rsidRPr="00D27132" w14:paraId="31FBC5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D1ED21" w14:textId="77777777" w:rsidR="00D46B4D" w:rsidRPr="00D27132" w:rsidRDefault="00D46B4D" w:rsidP="00C1533F">
            <w:pPr>
              <w:pStyle w:val="TAL"/>
              <w:rPr>
                <w:szCs w:val="22"/>
                <w:lang w:eastAsia="sv-SE"/>
              </w:rPr>
            </w:pPr>
            <w:r w:rsidRPr="00D27132">
              <w:rPr>
                <w:b/>
                <w:i/>
                <w:szCs w:val="22"/>
                <w:lang w:eastAsia="sv-SE"/>
              </w:rPr>
              <w:t>availableRB-Set</w:t>
            </w:r>
            <w:r w:rsidRPr="00D27132">
              <w:rPr>
                <w:b/>
                <w:i/>
                <w:szCs w:val="22"/>
              </w:rPr>
              <w:t>sToAddModList</w:t>
            </w:r>
          </w:p>
          <w:p w14:paraId="4D82E799" w14:textId="77777777" w:rsidR="00D46B4D" w:rsidRPr="00D27132" w:rsidRDefault="00D46B4D" w:rsidP="00C1533F">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46B4D" w:rsidRPr="00D27132" w14:paraId="6C018C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E40949" w14:textId="77777777" w:rsidR="00D46B4D" w:rsidRPr="00D27132" w:rsidRDefault="00D46B4D" w:rsidP="00C1533F">
            <w:pPr>
              <w:pStyle w:val="TAL"/>
              <w:rPr>
                <w:szCs w:val="22"/>
                <w:lang w:eastAsia="sv-SE"/>
              </w:rPr>
            </w:pPr>
            <w:r w:rsidRPr="00D27132">
              <w:rPr>
                <w:b/>
                <w:i/>
                <w:szCs w:val="22"/>
                <w:lang w:eastAsia="sv-SE"/>
              </w:rPr>
              <w:t>co-DurationsPerCell</w:t>
            </w:r>
            <w:r w:rsidRPr="00D27132">
              <w:rPr>
                <w:b/>
                <w:i/>
                <w:szCs w:val="22"/>
              </w:rPr>
              <w:t>ToAddModList</w:t>
            </w:r>
          </w:p>
          <w:p w14:paraId="2144EB3F" w14:textId="77777777" w:rsidR="00D46B4D" w:rsidRPr="00D27132" w:rsidRDefault="00D46B4D" w:rsidP="00C1533F">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 (see TS 38.213 [13], clause 11.1.1).</w:t>
            </w:r>
          </w:p>
        </w:tc>
      </w:tr>
      <w:tr w:rsidR="00D46B4D" w:rsidRPr="00D27132" w14:paraId="51913C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7528D0" w14:textId="77777777" w:rsidR="00D46B4D" w:rsidRPr="00D27132" w:rsidRDefault="00D46B4D" w:rsidP="00C1533F">
            <w:pPr>
              <w:pStyle w:val="TAL"/>
              <w:rPr>
                <w:szCs w:val="22"/>
                <w:lang w:eastAsia="sv-SE"/>
              </w:rPr>
            </w:pPr>
            <w:r w:rsidRPr="00D27132">
              <w:rPr>
                <w:b/>
                <w:i/>
                <w:szCs w:val="22"/>
                <w:lang w:eastAsia="sv-SE"/>
              </w:rPr>
              <w:t>dci-PayloadSize</w:t>
            </w:r>
          </w:p>
          <w:p w14:paraId="33AB66BD" w14:textId="77777777" w:rsidR="00D46B4D" w:rsidRPr="00D27132" w:rsidRDefault="00D46B4D" w:rsidP="00C1533F">
            <w:pPr>
              <w:pStyle w:val="TAL"/>
              <w:rPr>
                <w:szCs w:val="22"/>
                <w:lang w:eastAsia="sv-SE"/>
              </w:rPr>
            </w:pPr>
            <w:r w:rsidRPr="00D27132">
              <w:rPr>
                <w:szCs w:val="22"/>
                <w:lang w:eastAsia="sv-SE"/>
              </w:rPr>
              <w:t>Total length of the DCI payload scrambled with SFI-RNTI (see TS 38.213 [13], clause 11.1.1).</w:t>
            </w:r>
          </w:p>
        </w:tc>
      </w:tr>
      <w:tr w:rsidR="00D46B4D" w:rsidRPr="00D27132" w14:paraId="017516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D72E2A" w14:textId="77777777" w:rsidR="00D46B4D" w:rsidRPr="00D27132" w:rsidRDefault="00D46B4D" w:rsidP="00C1533F">
            <w:pPr>
              <w:pStyle w:val="TAL"/>
              <w:rPr>
                <w:szCs w:val="22"/>
                <w:lang w:eastAsia="sv-SE"/>
              </w:rPr>
            </w:pPr>
            <w:r w:rsidRPr="00D27132">
              <w:rPr>
                <w:b/>
                <w:i/>
                <w:szCs w:val="22"/>
                <w:lang w:eastAsia="sv-SE"/>
              </w:rPr>
              <w:t>sfi-RNTI</w:t>
            </w:r>
          </w:p>
          <w:p w14:paraId="1912CDFD" w14:textId="77777777" w:rsidR="00D46B4D" w:rsidRPr="00D27132" w:rsidRDefault="00D46B4D" w:rsidP="00C1533F">
            <w:pPr>
              <w:pStyle w:val="TAL"/>
              <w:rPr>
                <w:szCs w:val="22"/>
                <w:lang w:eastAsia="sv-SE"/>
              </w:rPr>
            </w:pPr>
            <w:r w:rsidRPr="00D27132">
              <w:rPr>
                <w:szCs w:val="22"/>
                <w:lang w:eastAsia="sv-SE"/>
              </w:rPr>
              <w:t>RNTI used for SFI on the given cell (see TS 38.213 [13], clause 11.1.1).</w:t>
            </w:r>
          </w:p>
        </w:tc>
      </w:tr>
      <w:tr w:rsidR="00D46B4D" w:rsidRPr="00D27132" w14:paraId="6E8D0F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E8A5A4" w14:textId="77777777" w:rsidR="00D46B4D" w:rsidRPr="00D27132" w:rsidRDefault="00D46B4D" w:rsidP="00C1533F">
            <w:pPr>
              <w:pStyle w:val="TAL"/>
              <w:rPr>
                <w:szCs w:val="22"/>
                <w:lang w:eastAsia="sv-SE"/>
              </w:rPr>
            </w:pPr>
            <w:r w:rsidRPr="00D27132">
              <w:rPr>
                <w:b/>
                <w:i/>
                <w:szCs w:val="22"/>
                <w:lang w:eastAsia="sv-SE"/>
              </w:rPr>
              <w:t>slotFormatCombToAddModList</w:t>
            </w:r>
          </w:p>
          <w:p w14:paraId="0F27379C" w14:textId="77777777" w:rsidR="00D46B4D" w:rsidRPr="00D27132" w:rsidRDefault="00D46B4D" w:rsidP="00C1533F">
            <w:pPr>
              <w:pStyle w:val="TAL"/>
              <w:rPr>
                <w:szCs w:val="22"/>
                <w:lang w:eastAsia="sv-SE"/>
              </w:rPr>
            </w:pPr>
            <w:r w:rsidRPr="00D27132">
              <w:rPr>
                <w:szCs w:val="22"/>
                <w:lang w:eastAsia="sv-SE"/>
              </w:rPr>
              <w:t>A list of SlotFormatCombinations for the UE's serving cells (see TS 38.213 [13], clause 11.1.1).</w:t>
            </w:r>
          </w:p>
        </w:tc>
      </w:tr>
      <w:tr w:rsidR="00D46B4D" w:rsidRPr="00D27132" w14:paraId="50D418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8678AF" w14:textId="77777777" w:rsidR="00D46B4D" w:rsidRPr="00D27132" w:rsidRDefault="00D46B4D" w:rsidP="00C1533F">
            <w:pPr>
              <w:pStyle w:val="TAL"/>
              <w:rPr>
                <w:szCs w:val="22"/>
                <w:lang w:eastAsia="sv-SE"/>
              </w:rPr>
            </w:pPr>
            <w:r w:rsidRPr="00D27132">
              <w:rPr>
                <w:b/>
                <w:i/>
                <w:szCs w:val="22"/>
                <w:lang w:eastAsia="sv-SE"/>
              </w:rPr>
              <w:t>switchTrigger</w:t>
            </w:r>
            <w:r w:rsidRPr="00D27132">
              <w:rPr>
                <w:b/>
                <w:i/>
                <w:szCs w:val="22"/>
              </w:rPr>
              <w:t>ToAddModList</w:t>
            </w:r>
            <w:r w:rsidRPr="00D27132">
              <w:rPr>
                <w:rFonts w:cs="Arial"/>
                <w:b/>
                <w:i/>
                <w:szCs w:val="22"/>
              </w:rPr>
              <w:t xml:space="preserve">, </w:t>
            </w:r>
            <w:r w:rsidRPr="00D27132">
              <w:rPr>
                <w:rFonts w:cs="Arial"/>
                <w:b/>
                <w:i/>
                <w:szCs w:val="22"/>
                <w:lang w:eastAsia="sv-SE"/>
              </w:rPr>
              <w:t>switchTrigger</w:t>
            </w:r>
            <w:r w:rsidRPr="00D27132">
              <w:rPr>
                <w:rFonts w:cs="Arial"/>
                <w:b/>
                <w:i/>
                <w:szCs w:val="22"/>
              </w:rPr>
              <w:t>ToAddModListSizeExt</w:t>
            </w:r>
          </w:p>
          <w:p w14:paraId="25D0A845" w14:textId="77777777" w:rsidR="00D46B4D" w:rsidRPr="00D27132" w:rsidRDefault="00D46B4D" w:rsidP="00C1533F">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Pr="00D27132">
              <w:rPr>
                <w:i/>
                <w:szCs w:val="22"/>
              </w:rPr>
              <w:t>cellGroupsForSwitchList</w:t>
            </w:r>
            <w:r w:rsidRPr="00D27132">
              <w:rPr>
                <w:iCs/>
                <w:szCs w:val="22"/>
              </w:rPr>
              <w:t xml:space="preserve"> is configured, </w:t>
            </w:r>
            <w:r w:rsidRPr="00D27132">
              <w:rPr>
                <w:szCs w:val="22"/>
                <w:lang w:eastAsia="sv-SE"/>
              </w:rPr>
              <w:t>group of serving cells (see TS 38.213 [13], clause 10.4).</w:t>
            </w:r>
            <w:r w:rsidRPr="00D27132">
              <w:rPr>
                <w:rFonts w:cs="Arial"/>
                <w:szCs w:val="22"/>
                <w:lang w:eastAsia="sv-SE"/>
              </w:rPr>
              <w:t xml:space="preserve"> I</w:t>
            </w:r>
            <w:r w:rsidRPr="00D27132">
              <w:rPr>
                <w:rFonts w:cs="Arial"/>
                <w:szCs w:val="22"/>
              </w:rPr>
              <w:t xml:space="preserve">f </w:t>
            </w:r>
            <w:r w:rsidRPr="00D27132">
              <w:rPr>
                <w:rFonts w:cs="Arial"/>
                <w:i/>
                <w:szCs w:val="22"/>
              </w:rPr>
              <w:t>cellGroupsForSwitchList</w:t>
            </w:r>
            <w:r w:rsidRPr="00D27132">
              <w:rPr>
                <w:rFonts w:cs="Arial"/>
                <w:iCs/>
                <w:szCs w:val="22"/>
              </w:rPr>
              <w:t xml:space="preserve"> is configured, only one of the cells belonging to the same cell group is</w:t>
            </w:r>
            <w:r w:rsidRPr="00D27132">
              <w:rPr>
                <w:rFonts w:cs="Arial"/>
              </w:rPr>
              <w:t xml:space="preserve"> added/modified, and the configuration applies to all cells belonging to the </w:t>
            </w:r>
            <w:r w:rsidRPr="00D27132">
              <w:rPr>
                <w:rFonts w:cs="Arial"/>
                <w:i/>
                <w:szCs w:val="22"/>
              </w:rPr>
              <w:t xml:space="preserve">cellGroupsForSwitchList </w:t>
            </w:r>
            <w:r w:rsidRPr="00D27132">
              <w:rPr>
                <w:rFonts w:cs="Arial"/>
                <w:iCs/>
                <w:szCs w:val="22"/>
              </w:rPr>
              <w:t>(</w:t>
            </w:r>
            <w:r w:rsidRPr="00D27132">
              <w:rPr>
                <w:rFonts w:cs="Arial"/>
                <w:szCs w:val="22"/>
                <w:lang w:eastAsia="sv-SE"/>
              </w:rPr>
              <w:t>see TS 38.213 [13], clause 10.4).</w:t>
            </w:r>
            <w:r w:rsidRPr="00D27132">
              <w:t xml:space="preserve"> </w:t>
            </w:r>
            <w:r w:rsidRPr="00D27132">
              <w:rPr>
                <w:rFonts w:cs="Arial"/>
                <w:bCs/>
                <w:iCs/>
                <w:szCs w:val="22"/>
              </w:rPr>
              <w:t xml:space="preserve">The network configures more than 4 </w:t>
            </w:r>
            <w:r w:rsidRPr="00D27132">
              <w:rPr>
                <w:rFonts w:cs="Arial"/>
                <w:bCs/>
                <w:i/>
                <w:szCs w:val="22"/>
              </w:rPr>
              <w:t>SearchSpaceSwitchTrigger</w:t>
            </w:r>
            <w:r w:rsidRPr="00D27132">
              <w:rPr>
                <w:rFonts w:cs="Arial"/>
                <w:bCs/>
                <w:iCs/>
                <w:szCs w:val="22"/>
              </w:rPr>
              <w:t xml:space="preserve"> objects only if </w:t>
            </w:r>
            <w:r w:rsidRPr="00D27132">
              <w:rPr>
                <w:rFonts w:cs="Arial"/>
                <w:bCs/>
                <w:i/>
                <w:szCs w:val="22"/>
              </w:rPr>
              <w:t>cellGroupsForSwitchList</w:t>
            </w:r>
            <w:r w:rsidRPr="00D27132">
              <w:rPr>
                <w:rFonts w:cs="Arial"/>
                <w:bCs/>
                <w:iCs/>
                <w:szCs w:val="22"/>
              </w:rPr>
              <w:t xml:space="preserve"> is not configured. </w:t>
            </w:r>
            <w:r w:rsidRPr="00D27132">
              <w:rPr>
                <w:rFonts w:cs="Arial"/>
                <w:szCs w:val="18"/>
              </w:rPr>
              <w:t xml:space="preserve">The UE shall consider entries in </w:t>
            </w:r>
            <w:r w:rsidRPr="00D27132">
              <w:rPr>
                <w:rFonts w:cs="Arial"/>
                <w:i/>
                <w:iCs/>
                <w:szCs w:val="18"/>
              </w:rPr>
              <w:t>switchTriggerToAddModList</w:t>
            </w:r>
            <w:r w:rsidRPr="00D27132">
              <w:rPr>
                <w:rFonts w:cs="Arial"/>
                <w:szCs w:val="18"/>
              </w:rPr>
              <w:t xml:space="preserve"> and in </w:t>
            </w:r>
            <w:r w:rsidRPr="00D27132">
              <w:rPr>
                <w:rFonts w:cs="Arial"/>
                <w:i/>
                <w:iCs/>
                <w:szCs w:val="18"/>
              </w:rPr>
              <w:t>switchTriggerToAddModListSizeExt</w:t>
            </w:r>
            <w:r w:rsidRPr="00D27132">
              <w:rPr>
                <w:rFonts w:cs="Arial"/>
                <w:szCs w:val="18"/>
              </w:rPr>
              <w:t xml:space="preserve"> as a single list, i.e. an entry created using </w:t>
            </w:r>
            <w:r w:rsidRPr="00D27132">
              <w:rPr>
                <w:rFonts w:cs="Arial"/>
                <w:i/>
                <w:iCs/>
                <w:szCs w:val="18"/>
              </w:rPr>
              <w:t>switchTriggerToAddModList</w:t>
            </w:r>
            <w:r w:rsidRPr="00D27132">
              <w:rPr>
                <w:rFonts w:cs="Arial"/>
                <w:szCs w:val="18"/>
              </w:rPr>
              <w:t xml:space="preserve"> can be modifed using </w:t>
            </w:r>
            <w:r w:rsidRPr="00D27132">
              <w:rPr>
                <w:rFonts w:cs="Arial"/>
                <w:i/>
                <w:iCs/>
                <w:szCs w:val="18"/>
              </w:rPr>
              <w:t>switchTriggerToAddModListSizeExt</w:t>
            </w:r>
            <w:r w:rsidRPr="00D27132">
              <w:rPr>
                <w:rFonts w:cs="Arial"/>
                <w:szCs w:val="18"/>
              </w:rPr>
              <w:t xml:space="preserve"> and vice-versa.</w:t>
            </w:r>
          </w:p>
        </w:tc>
      </w:tr>
      <w:tr w:rsidR="00D46B4D" w:rsidRPr="00D27132" w14:paraId="708490E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C105B1" w14:textId="77777777" w:rsidR="00D46B4D" w:rsidRPr="00D27132" w:rsidRDefault="00D46B4D" w:rsidP="00C1533F">
            <w:pPr>
              <w:pStyle w:val="TAL"/>
              <w:rPr>
                <w:b/>
                <w:i/>
                <w:szCs w:val="22"/>
                <w:lang w:eastAsia="sv-SE"/>
              </w:rPr>
            </w:pPr>
            <w:r w:rsidRPr="00D27132">
              <w:rPr>
                <w:b/>
                <w:i/>
                <w:szCs w:val="22"/>
                <w:lang w:eastAsia="sv-SE"/>
              </w:rPr>
              <w:t>switchTriggerToReleaseModList, switchTriggerToReleaseListSizeExt</w:t>
            </w:r>
          </w:p>
          <w:p w14:paraId="4F043C27" w14:textId="77777777" w:rsidR="00D46B4D" w:rsidRPr="00D27132" w:rsidRDefault="00D46B4D" w:rsidP="00C1533F">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28B743C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DFFF47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B1330B" w14:textId="77777777" w:rsidR="00D46B4D" w:rsidRPr="00D27132" w:rsidRDefault="00D46B4D" w:rsidP="00C1533F">
            <w:pPr>
              <w:pStyle w:val="TAH"/>
              <w:rPr>
                <w:szCs w:val="22"/>
              </w:rPr>
            </w:pPr>
            <w:r w:rsidRPr="00D27132">
              <w:rPr>
                <w:i/>
              </w:rPr>
              <w:t xml:space="preserve">AvailableRB-SetsPerCell </w:t>
            </w:r>
            <w:r w:rsidRPr="00D27132">
              <w:rPr>
                <w:szCs w:val="22"/>
              </w:rPr>
              <w:t>field descriptions</w:t>
            </w:r>
          </w:p>
        </w:tc>
      </w:tr>
      <w:tr w:rsidR="00D46B4D" w:rsidRPr="00D27132" w14:paraId="13DDCC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52D11A" w14:textId="77777777" w:rsidR="00D46B4D" w:rsidRPr="00D27132" w:rsidRDefault="00D46B4D" w:rsidP="00C1533F">
            <w:pPr>
              <w:pStyle w:val="TAL"/>
              <w:rPr>
                <w:b/>
                <w:i/>
                <w:szCs w:val="22"/>
              </w:rPr>
            </w:pPr>
            <w:r w:rsidRPr="00D27132">
              <w:rPr>
                <w:b/>
                <w:i/>
                <w:szCs w:val="22"/>
              </w:rPr>
              <w:t>positionInDCI</w:t>
            </w:r>
          </w:p>
          <w:p w14:paraId="472C91AF" w14:textId="77777777" w:rsidR="00D46B4D" w:rsidRPr="00D27132" w:rsidRDefault="00D46B4D" w:rsidP="00C1533F">
            <w:pPr>
              <w:pStyle w:val="TAL"/>
              <w:rPr>
                <w:szCs w:val="22"/>
              </w:rPr>
            </w:pPr>
            <w:r w:rsidRPr="00D27132">
              <w:rPr>
                <w:szCs w:val="22"/>
              </w:rPr>
              <w:t>The (starting) position of the bits within DCI payload indicating the availability of the RB sets of a serving cell (see TS 38.213 [13], clause 11.1.1).</w:t>
            </w:r>
          </w:p>
        </w:tc>
      </w:tr>
      <w:tr w:rsidR="00D46B4D" w:rsidRPr="00D27132" w14:paraId="09B3AD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EBE001" w14:textId="77777777" w:rsidR="00D46B4D" w:rsidRPr="00D27132" w:rsidRDefault="00D46B4D" w:rsidP="00C1533F">
            <w:pPr>
              <w:pStyle w:val="TAL"/>
              <w:rPr>
                <w:szCs w:val="22"/>
              </w:rPr>
            </w:pPr>
            <w:r w:rsidRPr="00D27132">
              <w:rPr>
                <w:b/>
                <w:i/>
                <w:szCs w:val="22"/>
              </w:rPr>
              <w:t>servingCelIId</w:t>
            </w:r>
          </w:p>
          <w:p w14:paraId="79FD690A" w14:textId="77777777" w:rsidR="00D46B4D" w:rsidRPr="00D27132" w:rsidRDefault="00D46B4D" w:rsidP="00C1533F">
            <w:pPr>
              <w:pStyle w:val="TAL"/>
              <w:rPr>
                <w:szCs w:val="22"/>
              </w:rPr>
            </w:pPr>
            <w:r w:rsidRPr="00D27132">
              <w:rPr>
                <w:szCs w:val="22"/>
              </w:rPr>
              <w:t>The ID of the serving cell for which the configuration is applicable.</w:t>
            </w:r>
          </w:p>
        </w:tc>
      </w:tr>
    </w:tbl>
    <w:p w14:paraId="4D0C48C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880A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51B48A" w14:textId="77777777" w:rsidR="00D46B4D" w:rsidRPr="00D27132" w:rsidRDefault="00D46B4D" w:rsidP="00C1533F">
            <w:pPr>
              <w:pStyle w:val="TAH"/>
              <w:rPr>
                <w:szCs w:val="22"/>
              </w:rPr>
            </w:pPr>
            <w:r w:rsidRPr="00D27132">
              <w:rPr>
                <w:i/>
              </w:rPr>
              <w:t xml:space="preserve">CO-DurationsPerCell </w:t>
            </w:r>
            <w:r w:rsidRPr="00D27132">
              <w:rPr>
                <w:szCs w:val="22"/>
              </w:rPr>
              <w:t>field descriptions</w:t>
            </w:r>
          </w:p>
        </w:tc>
      </w:tr>
      <w:tr w:rsidR="00D46B4D" w:rsidRPr="00D27132" w14:paraId="01E93C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0F0C2E" w14:textId="77777777" w:rsidR="00D46B4D" w:rsidRPr="00D27132" w:rsidRDefault="00D46B4D" w:rsidP="00C1533F">
            <w:pPr>
              <w:pStyle w:val="TAL"/>
              <w:rPr>
                <w:szCs w:val="22"/>
              </w:rPr>
            </w:pPr>
            <w:r w:rsidRPr="00D27132">
              <w:rPr>
                <w:b/>
                <w:i/>
                <w:szCs w:val="22"/>
              </w:rPr>
              <w:t>co-DurationList</w:t>
            </w:r>
          </w:p>
          <w:p w14:paraId="1A531F6C" w14:textId="77777777" w:rsidR="00D46B4D" w:rsidRPr="00D27132" w:rsidRDefault="00D46B4D" w:rsidP="00C1533F">
            <w:pPr>
              <w:pStyle w:val="TAL"/>
              <w:rPr>
                <w:b/>
                <w:i/>
                <w:szCs w:val="22"/>
              </w:rPr>
            </w:pPr>
            <w:r w:rsidRPr="00D27132">
              <w:t xml:space="preserve">A list of </w:t>
            </w:r>
            <w:r w:rsidRPr="00D27132">
              <w:rPr>
                <w:szCs w:val="22"/>
              </w:rPr>
              <w:t xml:space="preserve">Channel Occupancy duration in symbols. </w:t>
            </w:r>
          </w:p>
        </w:tc>
      </w:tr>
      <w:tr w:rsidR="00D46B4D" w:rsidRPr="00D27132" w14:paraId="0CD27CC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C26179" w14:textId="77777777" w:rsidR="00D46B4D" w:rsidRPr="00D27132" w:rsidRDefault="00D46B4D" w:rsidP="00C1533F">
            <w:pPr>
              <w:pStyle w:val="TAL"/>
              <w:rPr>
                <w:b/>
                <w:i/>
                <w:szCs w:val="22"/>
              </w:rPr>
            </w:pPr>
            <w:r w:rsidRPr="00D27132">
              <w:rPr>
                <w:b/>
                <w:i/>
                <w:szCs w:val="22"/>
              </w:rPr>
              <w:t>positionInDCI</w:t>
            </w:r>
          </w:p>
          <w:p w14:paraId="1B22458A" w14:textId="77777777" w:rsidR="00D46B4D" w:rsidRPr="00D27132" w:rsidRDefault="00D46B4D" w:rsidP="00C1533F">
            <w:pPr>
              <w:pStyle w:val="TAL"/>
              <w:rPr>
                <w:szCs w:val="22"/>
              </w:rPr>
            </w:pPr>
            <w:r w:rsidRPr="00D27132">
              <w:rPr>
                <w:szCs w:val="22"/>
              </w:rPr>
              <w:t>Position in DCI of the bit field indicating Channel Occupancy duration for UE's serving cells (see TS 38.213 [13], clause 11.1.1).</w:t>
            </w:r>
          </w:p>
        </w:tc>
      </w:tr>
      <w:tr w:rsidR="00D46B4D" w:rsidRPr="00D27132" w14:paraId="06F1F4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0A8AC2" w14:textId="77777777" w:rsidR="00D46B4D" w:rsidRPr="00D27132" w:rsidRDefault="00D46B4D" w:rsidP="00C1533F">
            <w:pPr>
              <w:pStyle w:val="TAL"/>
              <w:rPr>
                <w:szCs w:val="22"/>
              </w:rPr>
            </w:pPr>
            <w:r w:rsidRPr="00D27132">
              <w:rPr>
                <w:b/>
                <w:i/>
                <w:szCs w:val="22"/>
              </w:rPr>
              <w:t>servingCelIId</w:t>
            </w:r>
          </w:p>
          <w:p w14:paraId="6979F67C" w14:textId="77777777" w:rsidR="00D46B4D" w:rsidRPr="00D27132" w:rsidRDefault="00D46B4D" w:rsidP="00C1533F">
            <w:pPr>
              <w:pStyle w:val="TAL"/>
              <w:rPr>
                <w:szCs w:val="22"/>
              </w:rPr>
            </w:pPr>
            <w:r w:rsidRPr="00D27132">
              <w:rPr>
                <w:szCs w:val="22"/>
              </w:rPr>
              <w:t>The ID of the serving cell for which the configuration is applicable.</w:t>
            </w:r>
          </w:p>
        </w:tc>
      </w:tr>
      <w:tr w:rsidR="00D46B4D" w:rsidRPr="00D27132" w14:paraId="66020A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33253F" w14:textId="77777777" w:rsidR="00D46B4D" w:rsidRPr="00D27132" w:rsidRDefault="00D46B4D" w:rsidP="00C1533F">
            <w:pPr>
              <w:pStyle w:val="TAL"/>
              <w:rPr>
                <w:b/>
                <w:i/>
                <w:szCs w:val="22"/>
              </w:rPr>
            </w:pPr>
            <w:r w:rsidRPr="00D27132">
              <w:rPr>
                <w:b/>
                <w:i/>
                <w:szCs w:val="22"/>
              </w:rPr>
              <w:t>subcarrierSpacing</w:t>
            </w:r>
          </w:p>
          <w:p w14:paraId="4428A300" w14:textId="77777777" w:rsidR="00D46B4D" w:rsidRPr="00D27132" w:rsidRDefault="00D46B4D" w:rsidP="00C1533F">
            <w:pPr>
              <w:pStyle w:val="TAL"/>
              <w:rPr>
                <w:b/>
                <w:i/>
                <w:szCs w:val="22"/>
              </w:rPr>
            </w:pPr>
            <w:r w:rsidRPr="00D27132">
              <w:rPr>
                <w:szCs w:val="22"/>
              </w:rPr>
              <w:t>Reference subcarrier spacing for the list of Channel Occupancy durations (see TS 38.213 [13], clause 11.1.1).</w:t>
            </w:r>
          </w:p>
        </w:tc>
      </w:tr>
    </w:tbl>
    <w:p w14:paraId="7769C3F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07C7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90D352" w14:textId="77777777" w:rsidR="00D46B4D" w:rsidRPr="00D27132" w:rsidRDefault="00D46B4D" w:rsidP="00C1533F">
            <w:pPr>
              <w:pStyle w:val="TAH"/>
              <w:rPr>
                <w:szCs w:val="22"/>
              </w:rPr>
            </w:pPr>
            <w:r w:rsidRPr="00D27132">
              <w:rPr>
                <w:i/>
              </w:rPr>
              <w:lastRenderedPageBreak/>
              <w:t xml:space="preserve">SearchSpaceSwitchTrigger </w:t>
            </w:r>
            <w:r w:rsidRPr="00D27132">
              <w:rPr>
                <w:szCs w:val="22"/>
              </w:rPr>
              <w:t>field descriptions</w:t>
            </w:r>
          </w:p>
        </w:tc>
      </w:tr>
      <w:tr w:rsidR="00D46B4D" w:rsidRPr="00D27132" w14:paraId="6E99B1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8DD8D0" w14:textId="77777777" w:rsidR="00D46B4D" w:rsidRPr="00D27132" w:rsidRDefault="00D46B4D" w:rsidP="00C1533F">
            <w:pPr>
              <w:pStyle w:val="TAL"/>
              <w:rPr>
                <w:b/>
                <w:i/>
                <w:szCs w:val="22"/>
              </w:rPr>
            </w:pPr>
            <w:r w:rsidRPr="00D27132">
              <w:rPr>
                <w:b/>
                <w:i/>
                <w:szCs w:val="22"/>
              </w:rPr>
              <w:t>positionInDCI</w:t>
            </w:r>
          </w:p>
          <w:p w14:paraId="5FC39E38" w14:textId="77777777" w:rsidR="00D46B4D" w:rsidRPr="00D27132" w:rsidRDefault="00D46B4D" w:rsidP="00C1533F">
            <w:pPr>
              <w:pStyle w:val="TAL"/>
              <w:rPr>
                <w:szCs w:val="22"/>
              </w:rPr>
            </w:pPr>
            <w:r w:rsidRPr="00D27132">
              <w:t>The position of the bit within DCI payload containing a search space switching flag (see TS 38.213 [13], clause 11.1.1).</w:t>
            </w:r>
          </w:p>
        </w:tc>
      </w:tr>
      <w:tr w:rsidR="00D46B4D" w:rsidRPr="00D27132" w14:paraId="55F57C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3939DC" w14:textId="77777777" w:rsidR="00D46B4D" w:rsidRPr="00D27132" w:rsidRDefault="00D46B4D" w:rsidP="00C1533F">
            <w:pPr>
              <w:pStyle w:val="TAL"/>
              <w:rPr>
                <w:szCs w:val="22"/>
              </w:rPr>
            </w:pPr>
            <w:r w:rsidRPr="00D27132">
              <w:rPr>
                <w:b/>
                <w:i/>
                <w:szCs w:val="22"/>
              </w:rPr>
              <w:t>servingCellId</w:t>
            </w:r>
          </w:p>
          <w:p w14:paraId="436D5F80" w14:textId="77777777" w:rsidR="00D46B4D" w:rsidRPr="00D27132" w:rsidRDefault="00D46B4D" w:rsidP="00C1533F">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45AD9446" w14:textId="77777777" w:rsidR="00D46B4D" w:rsidRPr="00D27132" w:rsidRDefault="00D46B4D" w:rsidP="00D46B4D"/>
    <w:p w14:paraId="2F1E0B29" w14:textId="77777777" w:rsidR="00D46B4D" w:rsidRPr="00D27132" w:rsidRDefault="00D46B4D" w:rsidP="00D46B4D">
      <w:pPr>
        <w:pStyle w:val="Heading4"/>
      </w:pPr>
      <w:bookmarkStart w:id="2263" w:name="_Toc60777390"/>
      <w:bookmarkStart w:id="2264" w:name="_Toc90651262"/>
      <w:r w:rsidRPr="00D27132">
        <w:t>–</w:t>
      </w:r>
      <w:r w:rsidRPr="00D27132">
        <w:tab/>
      </w:r>
      <w:r w:rsidRPr="00D27132">
        <w:rPr>
          <w:i/>
        </w:rPr>
        <w:t>S-NSSAI</w:t>
      </w:r>
      <w:bookmarkEnd w:id="2263"/>
      <w:bookmarkEnd w:id="2264"/>
    </w:p>
    <w:p w14:paraId="2E9EF38B" w14:textId="77777777" w:rsidR="00D46B4D" w:rsidRPr="00D27132" w:rsidRDefault="00D46B4D" w:rsidP="00D46B4D">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22F1F88F" w14:textId="77777777" w:rsidR="00D46B4D" w:rsidRPr="00D27132" w:rsidRDefault="00D46B4D" w:rsidP="00D46B4D">
      <w:pPr>
        <w:pStyle w:val="TH"/>
      </w:pPr>
      <w:r w:rsidRPr="00D27132">
        <w:rPr>
          <w:bCs/>
          <w:i/>
          <w:iCs/>
        </w:rPr>
        <w:t xml:space="preserve">S-NSSAI </w:t>
      </w:r>
      <w:r w:rsidRPr="00D27132">
        <w:t>information element</w:t>
      </w:r>
    </w:p>
    <w:p w14:paraId="37D9505B" w14:textId="77777777" w:rsidR="00D46B4D" w:rsidRPr="00D27132" w:rsidRDefault="00D46B4D" w:rsidP="00D46B4D">
      <w:pPr>
        <w:pStyle w:val="PL"/>
      </w:pPr>
      <w:r w:rsidRPr="00D27132">
        <w:t>-- ASN1START</w:t>
      </w:r>
    </w:p>
    <w:p w14:paraId="26EC74B3" w14:textId="77777777" w:rsidR="00D46B4D" w:rsidRPr="00D27132" w:rsidRDefault="00D46B4D" w:rsidP="00D46B4D">
      <w:pPr>
        <w:pStyle w:val="PL"/>
      </w:pPr>
      <w:r w:rsidRPr="00D27132">
        <w:t>-- TAG-S-NSSAI-START</w:t>
      </w:r>
    </w:p>
    <w:p w14:paraId="5845AEFF" w14:textId="77777777" w:rsidR="00D46B4D" w:rsidRPr="00D27132" w:rsidRDefault="00D46B4D" w:rsidP="00D46B4D">
      <w:pPr>
        <w:pStyle w:val="PL"/>
      </w:pPr>
    </w:p>
    <w:p w14:paraId="045760C8" w14:textId="77777777" w:rsidR="00D46B4D" w:rsidRPr="00D27132" w:rsidRDefault="00D46B4D" w:rsidP="00D46B4D">
      <w:pPr>
        <w:pStyle w:val="PL"/>
      </w:pPr>
      <w:r w:rsidRPr="00D27132">
        <w:t>S-NSSAI  ::=                        CHOICE{</w:t>
      </w:r>
    </w:p>
    <w:p w14:paraId="27287A9A" w14:textId="77777777" w:rsidR="00D46B4D" w:rsidRPr="00D27132" w:rsidRDefault="00D46B4D" w:rsidP="00D46B4D">
      <w:pPr>
        <w:pStyle w:val="PL"/>
      </w:pPr>
      <w:r w:rsidRPr="00D27132">
        <w:t xml:space="preserve">    sst                                 BIT STRING (SIZE (8)),</w:t>
      </w:r>
    </w:p>
    <w:p w14:paraId="56F42449" w14:textId="77777777" w:rsidR="00D46B4D" w:rsidRPr="00D27132" w:rsidRDefault="00D46B4D" w:rsidP="00D46B4D">
      <w:pPr>
        <w:pStyle w:val="PL"/>
      </w:pPr>
      <w:r w:rsidRPr="00D27132">
        <w:t xml:space="preserve">    sst-SD                              BIT STRING (SIZE (32))</w:t>
      </w:r>
    </w:p>
    <w:p w14:paraId="6F20E327" w14:textId="77777777" w:rsidR="00D46B4D" w:rsidRPr="00D27132" w:rsidRDefault="00D46B4D" w:rsidP="00D46B4D">
      <w:pPr>
        <w:pStyle w:val="PL"/>
      </w:pPr>
      <w:r w:rsidRPr="00D27132">
        <w:t>}</w:t>
      </w:r>
    </w:p>
    <w:p w14:paraId="5BB738D1" w14:textId="77777777" w:rsidR="00D46B4D" w:rsidRPr="00D27132" w:rsidRDefault="00D46B4D" w:rsidP="00D46B4D">
      <w:pPr>
        <w:pStyle w:val="PL"/>
      </w:pPr>
    </w:p>
    <w:p w14:paraId="1F0B8843" w14:textId="77777777" w:rsidR="00D46B4D" w:rsidRPr="00D27132" w:rsidRDefault="00D46B4D" w:rsidP="00D46B4D">
      <w:pPr>
        <w:pStyle w:val="PL"/>
      </w:pPr>
      <w:r w:rsidRPr="00D27132">
        <w:t>-- TAG-S-NSSAI-STOP</w:t>
      </w:r>
    </w:p>
    <w:p w14:paraId="1877401E" w14:textId="77777777" w:rsidR="00D46B4D" w:rsidRPr="00D27132" w:rsidRDefault="00D46B4D" w:rsidP="00D46B4D">
      <w:pPr>
        <w:pStyle w:val="PL"/>
      </w:pPr>
      <w:r w:rsidRPr="00D27132">
        <w:t>-- ASN1STOP</w:t>
      </w:r>
    </w:p>
    <w:p w14:paraId="31E3873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F137D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0C6BA99" w14:textId="77777777" w:rsidR="00D46B4D" w:rsidRPr="00D27132" w:rsidRDefault="00D46B4D" w:rsidP="00C1533F">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46B4D" w:rsidRPr="00D27132" w14:paraId="52EFCC1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AF88FD8" w14:textId="77777777" w:rsidR="00D46B4D" w:rsidRPr="00D27132" w:rsidRDefault="00D46B4D" w:rsidP="00C1533F">
            <w:pPr>
              <w:pStyle w:val="TAL"/>
              <w:rPr>
                <w:szCs w:val="22"/>
                <w:lang w:eastAsia="sv-SE"/>
              </w:rPr>
            </w:pPr>
            <w:r w:rsidRPr="00D27132">
              <w:rPr>
                <w:b/>
                <w:i/>
                <w:szCs w:val="22"/>
                <w:lang w:eastAsia="sv-SE"/>
              </w:rPr>
              <w:t>sst</w:t>
            </w:r>
          </w:p>
          <w:p w14:paraId="0CB33B1F" w14:textId="77777777" w:rsidR="00D46B4D" w:rsidRPr="00D27132" w:rsidRDefault="00D46B4D" w:rsidP="00C1533F">
            <w:pPr>
              <w:pStyle w:val="TAL"/>
              <w:rPr>
                <w:b/>
                <w:i/>
                <w:szCs w:val="22"/>
                <w:lang w:eastAsia="sv-SE"/>
              </w:rPr>
            </w:pPr>
            <w:r w:rsidRPr="00D27132">
              <w:rPr>
                <w:szCs w:val="22"/>
                <w:lang w:eastAsia="sv-SE"/>
              </w:rPr>
              <w:t>Indicates the S-NSSAI consisting of Slice/Service Type, see TS 23.003 [21].</w:t>
            </w:r>
          </w:p>
        </w:tc>
      </w:tr>
      <w:tr w:rsidR="00D46B4D" w:rsidRPr="00D27132" w14:paraId="04F8F60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47527D5" w14:textId="77777777" w:rsidR="00D46B4D" w:rsidRPr="00D27132" w:rsidRDefault="00D46B4D" w:rsidP="00C1533F">
            <w:pPr>
              <w:pStyle w:val="TAL"/>
              <w:rPr>
                <w:szCs w:val="22"/>
                <w:lang w:eastAsia="sv-SE"/>
              </w:rPr>
            </w:pPr>
            <w:r w:rsidRPr="00D27132">
              <w:rPr>
                <w:b/>
                <w:i/>
                <w:szCs w:val="22"/>
                <w:lang w:eastAsia="sv-SE"/>
              </w:rPr>
              <w:t>sst-SD</w:t>
            </w:r>
          </w:p>
          <w:p w14:paraId="2D85E6EE" w14:textId="77777777" w:rsidR="00D46B4D" w:rsidRPr="00D27132" w:rsidRDefault="00D46B4D" w:rsidP="00C1533F">
            <w:pPr>
              <w:pStyle w:val="TAL"/>
              <w:rPr>
                <w:szCs w:val="22"/>
                <w:lang w:eastAsia="sv-SE"/>
              </w:rPr>
            </w:pPr>
            <w:r w:rsidRPr="00D27132">
              <w:rPr>
                <w:szCs w:val="22"/>
                <w:lang w:eastAsia="sv-SE"/>
              </w:rPr>
              <w:t>Indicates the S-NSSAI consisting of Slice/Service Type and Slice Differentiator, see TS 23.003 [21].</w:t>
            </w:r>
          </w:p>
        </w:tc>
      </w:tr>
    </w:tbl>
    <w:p w14:paraId="5E043666" w14:textId="77777777" w:rsidR="00D46B4D" w:rsidRPr="00D27132" w:rsidRDefault="00D46B4D" w:rsidP="00D46B4D"/>
    <w:p w14:paraId="62A7D38D" w14:textId="77777777" w:rsidR="00D46B4D" w:rsidRPr="00D27132" w:rsidRDefault="00D46B4D" w:rsidP="00D46B4D">
      <w:pPr>
        <w:pStyle w:val="Heading4"/>
      </w:pPr>
      <w:bookmarkStart w:id="2265" w:name="_Toc60777391"/>
      <w:bookmarkStart w:id="2266" w:name="_Toc90651263"/>
      <w:r w:rsidRPr="00D27132">
        <w:t>–</w:t>
      </w:r>
      <w:r w:rsidRPr="00D27132">
        <w:tab/>
      </w:r>
      <w:r w:rsidRPr="00D27132">
        <w:rPr>
          <w:i/>
        </w:rPr>
        <w:t>SpeedStateScaleFactors</w:t>
      </w:r>
      <w:bookmarkEnd w:id="2265"/>
      <w:bookmarkEnd w:id="2266"/>
    </w:p>
    <w:p w14:paraId="5B6BA2A9" w14:textId="77777777" w:rsidR="00D46B4D" w:rsidRPr="00D27132" w:rsidRDefault="00D46B4D" w:rsidP="00D46B4D">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4B4C1073" w14:textId="77777777" w:rsidR="00D46B4D" w:rsidRPr="00D27132" w:rsidRDefault="00D46B4D" w:rsidP="00D46B4D">
      <w:pPr>
        <w:pStyle w:val="TH"/>
      </w:pPr>
      <w:r w:rsidRPr="00D27132">
        <w:rPr>
          <w:bCs/>
          <w:i/>
          <w:iCs/>
        </w:rPr>
        <w:t xml:space="preserve">SpeedStateScaleFactors </w:t>
      </w:r>
      <w:r w:rsidRPr="00D27132">
        <w:t>information element</w:t>
      </w:r>
    </w:p>
    <w:p w14:paraId="401FEA90" w14:textId="77777777" w:rsidR="00D46B4D" w:rsidRPr="00D27132" w:rsidRDefault="00D46B4D" w:rsidP="00D46B4D">
      <w:pPr>
        <w:pStyle w:val="PL"/>
      </w:pPr>
      <w:r w:rsidRPr="00D27132">
        <w:t>-- ASN1START</w:t>
      </w:r>
    </w:p>
    <w:p w14:paraId="23766789" w14:textId="77777777" w:rsidR="00D46B4D" w:rsidRPr="00D27132" w:rsidRDefault="00D46B4D" w:rsidP="00D46B4D">
      <w:pPr>
        <w:pStyle w:val="PL"/>
      </w:pPr>
      <w:r w:rsidRPr="00D27132">
        <w:t>-- TAG-SPEEDSTATESCALEFACTORS-START</w:t>
      </w:r>
    </w:p>
    <w:p w14:paraId="106EC8B7" w14:textId="77777777" w:rsidR="00D46B4D" w:rsidRPr="00D27132" w:rsidRDefault="00D46B4D" w:rsidP="00D46B4D">
      <w:pPr>
        <w:pStyle w:val="PL"/>
      </w:pPr>
    </w:p>
    <w:p w14:paraId="0516D513" w14:textId="77777777" w:rsidR="00D46B4D" w:rsidRPr="00D27132" w:rsidRDefault="00D46B4D" w:rsidP="00D46B4D">
      <w:pPr>
        <w:pStyle w:val="PL"/>
      </w:pPr>
      <w:r w:rsidRPr="00D27132">
        <w:t>SpeedStateScaleFactors ::=          SEQUENCE {</w:t>
      </w:r>
    </w:p>
    <w:p w14:paraId="57F8DD0B" w14:textId="77777777" w:rsidR="00D46B4D" w:rsidRPr="00D27132" w:rsidRDefault="00D46B4D" w:rsidP="00D46B4D">
      <w:pPr>
        <w:pStyle w:val="PL"/>
      </w:pPr>
      <w:r w:rsidRPr="00D27132">
        <w:t xml:space="preserve">    sf-Medium                           ENUMERATED {oDot25, oDot5, oDot75, lDot0},</w:t>
      </w:r>
    </w:p>
    <w:p w14:paraId="0144D01B" w14:textId="77777777" w:rsidR="00D46B4D" w:rsidRPr="00D27132" w:rsidRDefault="00D46B4D" w:rsidP="00D46B4D">
      <w:pPr>
        <w:pStyle w:val="PL"/>
        <w:rPr>
          <w:lang w:val="fi-FI"/>
        </w:rPr>
      </w:pPr>
      <w:r w:rsidRPr="00D27132">
        <w:t xml:space="preserve">    </w:t>
      </w:r>
      <w:r w:rsidRPr="00D27132">
        <w:rPr>
          <w:lang w:val="fi-FI"/>
        </w:rPr>
        <w:t>sf-High                             ENUMERATED {oDot25, oDot5, oDot75, lDot0}</w:t>
      </w:r>
    </w:p>
    <w:p w14:paraId="47F05EDF" w14:textId="77777777" w:rsidR="00D46B4D" w:rsidRPr="00D27132" w:rsidRDefault="00D46B4D" w:rsidP="00D46B4D">
      <w:pPr>
        <w:pStyle w:val="PL"/>
      </w:pPr>
      <w:r w:rsidRPr="00D27132">
        <w:t>}</w:t>
      </w:r>
    </w:p>
    <w:p w14:paraId="6B745A4A" w14:textId="77777777" w:rsidR="00D46B4D" w:rsidRPr="00D27132" w:rsidRDefault="00D46B4D" w:rsidP="00D46B4D">
      <w:pPr>
        <w:pStyle w:val="PL"/>
      </w:pPr>
      <w:r w:rsidRPr="00D27132">
        <w:t>-- TAG-SPEEDSTATESCALEFACTORS-STOP</w:t>
      </w:r>
    </w:p>
    <w:p w14:paraId="69B8C6E9" w14:textId="77777777" w:rsidR="00D46B4D" w:rsidRPr="00D27132" w:rsidRDefault="00D46B4D" w:rsidP="00D46B4D">
      <w:pPr>
        <w:pStyle w:val="PL"/>
      </w:pPr>
      <w:r w:rsidRPr="00D27132">
        <w:lastRenderedPageBreak/>
        <w:t>-- ASN1STOP</w:t>
      </w:r>
    </w:p>
    <w:p w14:paraId="70B3C690"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46B4D" w:rsidRPr="00D27132" w14:paraId="05EC1716" w14:textId="77777777" w:rsidTr="00C1533F">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BD56E0F" w14:textId="77777777" w:rsidR="00D46B4D" w:rsidRPr="00D27132" w:rsidRDefault="00D46B4D" w:rsidP="00C1533F">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46B4D" w:rsidRPr="00D27132" w14:paraId="48B9ED22" w14:textId="77777777" w:rsidTr="00C1533F">
        <w:trPr>
          <w:cantSplit/>
        </w:trPr>
        <w:tc>
          <w:tcPr>
            <w:tcW w:w="14175" w:type="dxa"/>
            <w:tcBorders>
              <w:top w:val="single" w:sz="4" w:space="0" w:color="auto"/>
              <w:left w:val="single" w:sz="4" w:space="0" w:color="auto"/>
              <w:bottom w:val="single" w:sz="4" w:space="0" w:color="auto"/>
              <w:right w:val="single" w:sz="4" w:space="0" w:color="auto"/>
            </w:tcBorders>
            <w:hideMark/>
          </w:tcPr>
          <w:p w14:paraId="4D3E4E1B" w14:textId="77777777" w:rsidR="00D46B4D" w:rsidRPr="00D27132" w:rsidRDefault="00D46B4D" w:rsidP="00C1533F">
            <w:pPr>
              <w:pStyle w:val="TAL"/>
              <w:rPr>
                <w:b/>
                <w:bCs/>
                <w:i/>
                <w:noProof/>
                <w:lang w:eastAsia="en-GB"/>
              </w:rPr>
            </w:pPr>
            <w:r w:rsidRPr="00D27132">
              <w:rPr>
                <w:b/>
                <w:bCs/>
                <w:i/>
                <w:noProof/>
                <w:lang w:eastAsia="en-GB"/>
              </w:rPr>
              <w:t>sf-High</w:t>
            </w:r>
          </w:p>
          <w:p w14:paraId="6A47349A" w14:textId="77777777" w:rsidR="00D46B4D" w:rsidRPr="00D27132" w:rsidRDefault="00D46B4D" w:rsidP="00C1533F">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D46B4D" w:rsidRPr="00D27132" w14:paraId="762CB688" w14:textId="77777777" w:rsidTr="00C1533F">
        <w:trPr>
          <w:cantSplit/>
        </w:trPr>
        <w:tc>
          <w:tcPr>
            <w:tcW w:w="14175" w:type="dxa"/>
            <w:tcBorders>
              <w:top w:val="single" w:sz="4" w:space="0" w:color="auto"/>
              <w:left w:val="single" w:sz="4" w:space="0" w:color="auto"/>
              <w:bottom w:val="single" w:sz="4" w:space="0" w:color="auto"/>
              <w:right w:val="single" w:sz="4" w:space="0" w:color="auto"/>
            </w:tcBorders>
            <w:hideMark/>
          </w:tcPr>
          <w:p w14:paraId="1FCB0E7D" w14:textId="77777777" w:rsidR="00D46B4D" w:rsidRPr="00D27132" w:rsidRDefault="00D46B4D" w:rsidP="00C1533F">
            <w:pPr>
              <w:pStyle w:val="TAL"/>
              <w:rPr>
                <w:b/>
                <w:bCs/>
                <w:i/>
                <w:noProof/>
                <w:lang w:eastAsia="en-GB"/>
              </w:rPr>
            </w:pPr>
            <w:r w:rsidRPr="00D27132">
              <w:rPr>
                <w:b/>
                <w:bCs/>
                <w:i/>
                <w:noProof/>
                <w:lang w:eastAsia="en-GB"/>
              </w:rPr>
              <w:t>sf-Medium</w:t>
            </w:r>
          </w:p>
          <w:p w14:paraId="4BF7A2C8" w14:textId="77777777" w:rsidR="00D46B4D" w:rsidRPr="00D27132" w:rsidRDefault="00D46B4D" w:rsidP="00C1533F">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2C63847B" w14:textId="77777777" w:rsidR="00D46B4D" w:rsidRPr="00D27132" w:rsidRDefault="00D46B4D" w:rsidP="00D46B4D"/>
    <w:p w14:paraId="00DE2CF1" w14:textId="77777777" w:rsidR="00D46B4D" w:rsidRPr="00D27132" w:rsidRDefault="00D46B4D" w:rsidP="00D46B4D">
      <w:pPr>
        <w:pStyle w:val="Heading4"/>
        <w:rPr>
          <w:i/>
        </w:rPr>
      </w:pPr>
      <w:bookmarkStart w:id="2267" w:name="_Toc60777392"/>
      <w:bookmarkStart w:id="2268" w:name="_Toc90651264"/>
      <w:r w:rsidRPr="00D27132">
        <w:t>–</w:t>
      </w:r>
      <w:r w:rsidRPr="00D27132">
        <w:tab/>
      </w:r>
      <w:r w:rsidRPr="00D27132">
        <w:rPr>
          <w:i/>
        </w:rPr>
        <w:t>SPS-Config</w:t>
      </w:r>
      <w:bookmarkEnd w:id="2267"/>
      <w:bookmarkEnd w:id="2268"/>
    </w:p>
    <w:p w14:paraId="666ECD40" w14:textId="77777777" w:rsidR="00D46B4D" w:rsidRPr="00D27132" w:rsidRDefault="00D46B4D" w:rsidP="00D46B4D">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43C4F6D4" w14:textId="77777777" w:rsidR="00D46B4D" w:rsidRPr="00D27132" w:rsidRDefault="00D46B4D" w:rsidP="00D46B4D">
      <w:pPr>
        <w:pStyle w:val="TH"/>
      </w:pPr>
      <w:r w:rsidRPr="00D27132">
        <w:rPr>
          <w:bCs/>
          <w:i/>
          <w:iCs/>
        </w:rPr>
        <w:t xml:space="preserve">SPS-Config </w:t>
      </w:r>
      <w:r w:rsidRPr="00D27132">
        <w:t>information element</w:t>
      </w:r>
    </w:p>
    <w:p w14:paraId="763DFB81" w14:textId="77777777" w:rsidR="00D46B4D" w:rsidRPr="00D27132" w:rsidRDefault="00D46B4D" w:rsidP="00D46B4D">
      <w:pPr>
        <w:pStyle w:val="PL"/>
      </w:pPr>
      <w:r w:rsidRPr="00D27132">
        <w:t>-- ASN1START</w:t>
      </w:r>
    </w:p>
    <w:p w14:paraId="42E6718F" w14:textId="77777777" w:rsidR="00D46B4D" w:rsidRPr="00D27132" w:rsidRDefault="00D46B4D" w:rsidP="00D46B4D">
      <w:pPr>
        <w:pStyle w:val="PL"/>
      </w:pPr>
      <w:r w:rsidRPr="00D27132">
        <w:t>-- TAG-SPS-CONFIG-START</w:t>
      </w:r>
    </w:p>
    <w:p w14:paraId="1D9F51CB" w14:textId="77777777" w:rsidR="00D46B4D" w:rsidRPr="00D27132" w:rsidRDefault="00D46B4D" w:rsidP="00D46B4D">
      <w:pPr>
        <w:pStyle w:val="PL"/>
      </w:pPr>
    </w:p>
    <w:p w14:paraId="0411A03B" w14:textId="77777777" w:rsidR="00D46B4D" w:rsidRPr="00D27132" w:rsidRDefault="00D46B4D" w:rsidP="00D46B4D">
      <w:pPr>
        <w:pStyle w:val="PL"/>
      </w:pPr>
      <w:r w:rsidRPr="00D27132">
        <w:t>SPS-Config ::=                  SEQUENCE {</w:t>
      </w:r>
    </w:p>
    <w:p w14:paraId="333CB5DA" w14:textId="77777777" w:rsidR="00D46B4D" w:rsidRPr="00D27132" w:rsidRDefault="00D46B4D" w:rsidP="00D46B4D">
      <w:pPr>
        <w:pStyle w:val="PL"/>
      </w:pPr>
      <w:r w:rsidRPr="00D27132">
        <w:t xml:space="preserve">    periodicity                     ENUMERATED {ms10, ms20, ms32, ms40, ms64, ms80, ms128, ms160, ms320, ms640,</w:t>
      </w:r>
    </w:p>
    <w:p w14:paraId="3B192B6F" w14:textId="77777777" w:rsidR="00D46B4D" w:rsidRPr="00D27132" w:rsidRDefault="00D46B4D" w:rsidP="00D46B4D">
      <w:pPr>
        <w:pStyle w:val="PL"/>
      </w:pPr>
      <w:r w:rsidRPr="00D27132">
        <w:t xml:space="preserve">                                                        spare6, spare5, spare4, spare3, spare2, spare1},</w:t>
      </w:r>
    </w:p>
    <w:p w14:paraId="4FA426DA" w14:textId="77777777" w:rsidR="00D46B4D" w:rsidRPr="00D27132" w:rsidRDefault="00D46B4D" w:rsidP="00D46B4D">
      <w:pPr>
        <w:pStyle w:val="PL"/>
      </w:pPr>
      <w:r w:rsidRPr="00D27132">
        <w:t xml:space="preserve">    nrofHARQ-Processes              INTEGER (1..8),</w:t>
      </w:r>
    </w:p>
    <w:p w14:paraId="677357C1" w14:textId="77777777" w:rsidR="00D46B4D" w:rsidRPr="00D27132" w:rsidRDefault="00D46B4D" w:rsidP="00D46B4D">
      <w:pPr>
        <w:pStyle w:val="PL"/>
      </w:pPr>
      <w:r w:rsidRPr="00D27132">
        <w:t xml:space="preserve">    n1PUCCH-AN                      PUCCH-ResourceId                                                                OPTIONAL,   -- Need M</w:t>
      </w:r>
    </w:p>
    <w:p w14:paraId="4EFA69CB" w14:textId="77777777" w:rsidR="00D46B4D" w:rsidRPr="00D27132" w:rsidRDefault="00D46B4D" w:rsidP="00D46B4D">
      <w:pPr>
        <w:pStyle w:val="PL"/>
      </w:pPr>
      <w:r w:rsidRPr="00D27132">
        <w:t xml:space="preserve">    mcs-Table                       ENUMERATED {qam64LowSE}                                                         OPTIONAL,   -- Need S</w:t>
      </w:r>
    </w:p>
    <w:p w14:paraId="77B9730D" w14:textId="77777777" w:rsidR="00D46B4D" w:rsidRPr="00D27132" w:rsidRDefault="00D46B4D" w:rsidP="00D46B4D">
      <w:pPr>
        <w:pStyle w:val="PL"/>
      </w:pPr>
      <w:r w:rsidRPr="00D27132">
        <w:t xml:space="preserve">    ...,</w:t>
      </w:r>
    </w:p>
    <w:p w14:paraId="207F9F8D" w14:textId="77777777" w:rsidR="00D46B4D" w:rsidRPr="00D27132" w:rsidRDefault="00D46B4D" w:rsidP="00D46B4D">
      <w:pPr>
        <w:pStyle w:val="PL"/>
      </w:pPr>
      <w:r w:rsidRPr="00D27132">
        <w:t xml:space="preserve">    [[</w:t>
      </w:r>
    </w:p>
    <w:p w14:paraId="5B18B85E" w14:textId="77777777" w:rsidR="00D46B4D" w:rsidRPr="00D27132" w:rsidRDefault="00D46B4D" w:rsidP="00D46B4D">
      <w:pPr>
        <w:pStyle w:val="PL"/>
      </w:pPr>
      <w:r w:rsidRPr="00D27132">
        <w:t xml:space="preserve">    sps-ConfigIndex-r16             SPS-ConfigIndex-r16                                                             OPTIONAL,   -- Cond SPS-List</w:t>
      </w:r>
    </w:p>
    <w:p w14:paraId="5E65C750" w14:textId="77777777" w:rsidR="00D46B4D" w:rsidRPr="00D27132" w:rsidRDefault="00D46B4D" w:rsidP="00D46B4D">
      <w:pPr>
        <w:pStyle w:val="PL"/>
      </w:pPr>
      <w:r w:rsidRPr="00D27132">
        <w:t xml:space="preserve">    harq-ProcID-Offset-r16          INTEGER (0..15)                                                                 OPTIONAL,   -- Need R</w:t>
      </w:r>
    </w:p>
    <w:p w14:paraId="019C27C0" w14:textId="77777777" w:rsidR="00D46B4D" w:rsidRPr="00D27132" w:rsidRDefault="00D46B4D" w:rsidP="00D46B4D">
      <w:pPr>
        <w:pStyle w:val="PL"/>
      </w:pPr>
      <w:r w:rsidRPr="00D27132">
        <w:t xml:space="preserve">    periodicityExt-r16              INTEGER (1..5120)                                                               OPTIONAL,   -- Need R</w:t>
      </w:r>
    </w:p>
    <w:p w14:paraId="5EADA280" w14:textId="77777777" w:rsidR="00D46B4D" w:rsidRPr="00D27132" w:rsidRDefault="00D46B4D" w:rsidP="00D46B4D">
      <w:pPr>
        <w:pStyle w:val="PL"/>
      </w:pPr>
      <w:r w:rsidRPr="00D27132">
        <w:t xml:space="preserve">    harq-CodebookID-r16             INTEGER (1..2)                                                                  OPTIONAL,   -- Need R</w:t>
      </w:r>
    </w:p>
    <w:p w14:paraId="463FF9B8" w14:textId="77777777" w:rsidR="00D46B4D" w:rsidRPr="00D27132" w:rsidRDefault="00D46B4D" w:rsidP="00D46B4D">
      <w:pPr>
        <w:pStyle w:val="PL"/>
      </w:pPr>
      <w:r w:rsidRPr="00D27132">
        <w:t xml:space="preserve">    pdsch-AggregationFactor-r16     ENUMERATED {n1, n2, n4, n8 }                                                    OPTIONAL    -- Need S</w:t>
      </w:r>
    </w:p>
    <w:p w14:paraId="1F5BD865" w14:textId="77777777" w:rsidR="00D46B4D" w:rsidRPr="00D27132" w:rsidRDefault="00D46B4D" w:rsidP="00D46B4D">
      <w:pPr>
        <w:pStyle w:val="PL"/>
      </w:pPr>
      <w:r w:rsidRPr="00D27132">
        <w:t xml:space="preserve">    ]]</w:t>
      </w:r>
    </w:p>
    <w:p w14:paraId="21895849" w14:textId="77777777" w:rsidR="00D46B4D" w:rsidRPr="00D27132" w:rsidRDefault="00D46B4D" w:rsidP="00D46B4D">
      <w:pPr>
        <w:pStyle w:val="PL"/>
      </w:pPr>
      <w:r w:rsidRPr="00D27132">
        <w:t>}</w:t>
      </w:r>
    </w:p>
    <w:p w14:paraId="2D0CA7D6" w14:textId="77777777" w:rsidR="00D46B4D" w:rsidRPr="00D27132" w:rsidRDefault="00D46B4D" w:rsidP="00D46B4D">
      <w:pPr>
        <w:pStyle w:val="PL"/>
      </w:pPr>
    </w:p>
    <w:p w14:paraId="598F82E0" w14:textId="77777777" w:rsidR="00D46B4D" w:rsidRPr="00D27132" w:rsidRDefault="00D46B4D" w:rsidP="00D46B4D">
      <w:pPr>
        <w:pStyle w:val="PL"/>
      </w:pPr>
      <w:r w:rsidRPr="00D27132">
        <w:t>-- TAG-SPS-CONFIG-STOP</w:t>
      </w:r>
    </w:p>
    <w:p w14:paraId="719CA5D0" w14:textId="77777777" w:rsidR="00D46B4D" w:rsidRPr="00D27132" w:rsidRDefault="00D46B4D" w:rsidP="00D46B4D">
      <w:pPr>
        <w:pStyle w:val="PL"/>
      </w:pPr>
      <w:r w:rsidRPr="00D27132">
        <w:t>-- ASN1STOP</w:t>
      </w:r>
    </w:p>
    <w:p w14:paraId="2191FF9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0CAF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082F54" w14:textId="77777777" w:rsidR="00D46B4D" w:rsidRPr="00D27132" w:rsidRDefault="00D46B4D" w:rsidP="00C1533F">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46B4D" w:rsidRPr="00D27132" w14:paraId="76635E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A3E07B" w14:textId="77777777" w:rsidR="00D46B4D" w:rsidRPr="00D27132" w:rsidRDefault="00D46B4D" w:rsidP="00C1533F">
            <w:pPr>
              <w:pStyle w:val="TAL"/>
              <w:rPr>
                <w:b/>
                <w:i/>
                <w:szCs w:val="22"/>
                <w:lang w:eastAsia="sv-SE"/>
              </w:rPr>
            </w:pPr>
            <w:r w:rsidRPr="00D27132">
              <w:rPr>
                <w:b/>
                <w:i/>
                <w:szCs w:val="22"/>
                <w:lang w:eastAsia="sv-SE"/>
              </w:rPr>
              <w:t>harq-CodebookID</w:t>
            </w:r>
          </w:p>
          <w:p w14:paraId="20E7C453" w14:textId="77777777" w:rsidR="00D46B4D" w:rsidRPr="00D27132" w:rsidRDefault="00D46B4D" w:rsidP="00C1533F">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46B4D" w:rsidRPr="00D27132" w14:paraId="311AEB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284185" w14:textId="77777777" w:rsidR="00D46B4D" w:rsidRPr="00D27132" w:rsidRDefault="00D46B4D" w:rsidP="00C1533F">
            <w:pPr>
              <w:pStyle w:val="TAL"/>
              <w:rPr>
                <w:b/>
                <w:i/>
                <w:szCs w:val="22"/>
                <w:lang w:eastAsia="sv-SE"/>
              </w:rPr>
            </w:pPr>
            <w:r w:rsidRPr="00D27132">
              <w:rPr>
                <w:b/>
                <w:i/>
                <w:szCs w:val="22"/>
                <w:lang w:eastAsia="sv-SE"/>
              </w:rPr>
              <w:t>harq-ProcID-Offset</w:t>
            </w:r>
          </w:p>
          <w:p w14:paraId="6C667171" w14:textId="77777777" w:rsidR="00D46B4D" w:rsidRPr="00D27132" w:rsidRDefault="00D46B4D" w:rsidP="00C1533F">
            <w:pPr>
              <w:pStyle w:val="TAL"/>
              <w:rPr>
                <w:b/>
                <w:i/>
                <w:szCs w:val="22"/>
                <w:lang w:eastAsia="sv-SE"/>
              </w:rPr>
            </w:pPr>
            <w:r w:rsidRPr="00D27132">
              <w:rPr>
                <w:lang w:eastAsia="sv-SE"/>
              </w:rPr>
              <w:t>Indicates the offset used in deriving the HARQ process IDs, see TS 38.321 [3], clause 5.3.1.</w:t>
            </w:r>
          </w:p>
        </w:tc>
      </w:tr>
      <w:tr w:rsidR="00D46B4D" w:rsidRPr="00D27132" w14:paraId="6736C8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DC577F" w14:textId="77777777" w:rsidR="00D46B4D" w:rsidRPr="00D27132" w:rsidRDefault="00D46B4D" w:rsidP="00C1533F">
            <w:pPr>
              <w:pStyle w:val="TAL"/>
              <w:rPr>
                <w:szCs w:val="22"/>
                <w:lang w:eastAsia="sv-SE"/>
              </w:rPr>
            </w:pPr>
            <w:r w:rsidRPr="00D27132">
              <w:rPr>
                <w:b/>
                <w:i/>
                <w:szCs w:val="22"/>
                <w:lang w:eastAsia="sv-SE"/>
              </w:rPr>
              <w:t>mcs-Table</w:t>
            </w:r>
          </w:p>
          <w:p w14:paraId="50159660" w14:textId="77777777" w:rsidR="00D46B4D" w:rsidRPr="00D27132" w:rsidRDefault="00D46B4D" w:rsidP="00C1533F">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46B4D" w:rsidRPr="00D27132" w14:paraId="00FDBF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C237D7" w14:textId="77777777" w:rsidR="00D46B4D" w:rsidRPr="00D27132" w:rsidRDefault="00D46B4D" w:rsidP="00C1533F">
            <w:pPr>
              <w:pStyle w:val="TAL"/>
              <w:rPr>
                <w:szCs w:val="22"/>
                <w:lang w:eastAsia="sv-SE"/>
              </w:rPr>
            </w:pPr>
            <w:r w:rsidRPr="00D27132">
              <w:rPr>
                <w:b/>
                <w:i/>
                <w:szCs w:val="22"/>
                <w:lang w:eastAsia="sv-SE"/>
              </w:rPr>
              <w:t>n1PUCCH-AN</w:t>
            </w:r>
          </w:p>
          <w:p w14:paraId="24E50501" w14:textId="77777777" w:rsidR="00D46B4D" w:rsidRPr="00D27132" w:rsidRDefault="00D46B4D" w:rsidP="00C1533F">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46B4D" w:rsidRPr="00D27132" w14:paraId="70301C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A08879" w14:textId="77777777" w:rsidR="00D46B4D" w:rsidRPr="00D27132" w:rsidRDefault="00D46B4D" w:rsidP="00C1533F">
            <w:pPr>
              <w:pStyle w:val="TAL"/>
              <w:rPr>
                <w:szCs w:val="22"/>
                <w:lang w:eastAsia="sv-SE"/>
              </w:rPr>
            </w:pPr>
            <w:r w:rsidRPr="00D27132">
              <w:rPr>
                <w:b/>
                <w:i/>
                <w:szCs w:val="22"/>
                <w:lang w:eastAsia="sv-SE"/>
              </w:rPr>
              <w:t>nrofHARQ-Processes</w:t>
            </w:r>
          </w:p>
          <w:p w14:paraId="26A056D6" w14:textId="77777777" w:rsidR="00D46B4D" w:rsidRPr="00D27132" w:rsidRDefault="00D46B4D" w:rsidP="00C1533F">
            <w:pPr>
              <w:pStyle w:val="TAL"/>
              <w:rPr>
                <w:szCs w:val="22"/>
                <w:lang w:eastAsia="sv-SE"/>
              </w:rPr>
            </w:pPr>
            <w:r w:rsidRPr="00D27132">
              <w:rPr>
                <w:szCs w:val="22"/>
                <w:lang w:eastAsia="sv-SE"/>
              </w:rPr>
              <w:t>Number of configured HARQ processes for SPS DL (see TS 38.321 [3], clause 5.8.1).</w:t>
            </w:r>
          </w:p>
        </w:tc>
      </w:tr>
      <w:tr w:rsidR="00D46B4D" w:rsidRPr="00D27132" w14:paraId="707ED878" w14:textId="77777777" w:rsidTr="00C1533F">
        <w:tc>
          <w:tcPr>
            <w:tcW w:w="14173" w:type="dxa"/>
            <w:tcBorders>
              <w:top w:val="single" w:sz="4" w:space="0" w:color="auto"/>
              <w:left w:val="single" w:sz="4" w:space="0" w:color="auto"/>
              <w:bottom w:val="single" w:sz="4" w:space="0" w:color="auto"/>
              <w:right w:val="single" w:sz="4" w:space="0" w:color="auto"/>
            </w:tcBorders>
          </w:tcPr>
          <w:p w14:paraId="00C8311D" w14:textId="77777777" w:rsidR="00D46B4D" w:rsidRPr="00D27132" w:rsidRDefault="00D46B4D" w:rsidP="00C1533F">
            <w:pPr>
              <w:pStyle w:val="TAL"/>
              <w:rPr>
                <w:b/>
                <w:i/>
                <w:szCs w:val="22"/>
              </w:rPr>
            </w:pPr>
            <w:r w:rsidRPr="00D27132">
              <w:rPr>
                <w:b/>
                <w:i/>
                <w:szCs w:val="22"/>
              </w:rPr>
              <w:t>pdsch-AggregationFactor</w:t>
            </w:r>
          </w:p>
          <w:p w14:paraId="1B10D9C3" w14:textId="77777777" w:rsidR="00D46B4D" w:rsidRPr="00D27132" w:rsidRDefault="00D46B4D" w:rsidP="00C1533F">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46B4D" w:rsidRPr="00D27132" w14:paraId="4BCAE6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4355A3" w14:textId="77777777" w:rsidR="00D46B4D" w:rsidRPr="00D27132" w:rsidRDefault="00D46B4D" w:rsidP="00C1533F">
            <w:pPr>
              <w:pStyle w:val="TAL"/>
              <w:rPr>
                <w:szCs w:val="22"/>
                <w:lang w:eastAsia="sv-SE"/>
              </w:rPr>
            </w:pPr>
            <w:r w:rsidRPr="00D27132">
              <w:rPr>
                <w:b/>
                <w:i/>
                <w:szCs w:val="22"/>
                <w:lang w:eastAsia="sv-SE"/>
              </w:rPr>
              <w:t>periodicity</w:t>
            </w:r>
          </w:p>
          <w:p w14:paraId="2B392EF3" w14:textId="77777777" w:rsidR="00D46B4D" w:rsidRPr="00D27132" w:rsidRDefault="00D46B4D" w:rsidP="00C1533F">
            <w:pPr>
              <w:pStyle w:val="TAL"/>
              <w:rPr>
                <w:szCs w:val="22"/>
                <w:lang w:eastAsia="sv-SE"/>
              </w:rPr>
            </w:pPr>
            <w:r w:rsidRPr="00D27132">
              <w:rPr>
                <w:szCs w:val="22"/>
                <w:lang w:eastAsia="sv-SE"/>
              </w:rPr>
              <w:t>Periodicity for DL SPS (see TS 38.214 [19] and TS 38.321 [3], clause 5.8.1).</w:t>
            </w:r>
          </w:p>
        </w:tc>
      </w:tr>
      <w:tr w:rsidR="00D46B4D" w:rsidRPr="00D27132" w14:paraId="38DDFF2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0763CF" w14:textId="77777777" w:rsidR="00D46B4D" w:rsidRPr="00D27132" w:rsidRDefault="00D46B4D" w:rsidP="00C1533F">
            <w:pPr>
              <w:pStyle w:val="TAL"/>
              <w:rPr>
                <w:b/>
                <w:i/>
                <w:szCs w:val="22"/>
                <w:lang w:eastAsia="sv-SE"/>
              </w:rPr>
            </w:pPr>
            <w:r w:rsidRPr="00D27132">
              <w:rPr>
                <w:b/>
                <w:i/>
                <w:szCs w:val="22"/>
                <w:lang w:eastAsia="sv-SE"/>
              </w:rPr>
              <w:t>periodicityExt</w:t>
            </w:r>
          </w:p>
          <w:p w14:paraId="308CC688" w14:textId="77777777" w:rsidR="00D46B4D" w:rsidRPr="00D27132" w:rsidRDefault="00D46B4D" w:rsidP="00C1533F">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23A90A14" w14:textId="77777777" w:rsidR="00D46B4D" w:rsidRPr="00D27132" w:rsidRDefault="00D46B4D" w:rsidP="00C1533F">
            <w:pPr>
              <w:pStyle w:val="TAL"/>
              <w:rPr>
                <w:lang w:eastAsia="sv-SE"/>
              </w:rPr>
            </w:pPr>
            <w:r w:rsidRPr="00D27132">
              <w:rPr>
                <w:lang w:eastAsia="sv-SE"/>
              </w:rPr>
              <w:t>The following periodicities are supported depending on the configured subcarrier spacing [ms]:</w:t>
            </w:r>
          </w:p>
          <w:p w14:paraId="26F45D5C" w14:textId="77777777" w:rsidR="00D46B4D" w:rsidRPr="00D27132" w:rsidRDefault="00D46B4D" w:rsidP="00C1533F">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07AE5FD4" w14:textId="77777777" w:rsidR="00D46B4D" w:rsidRPr="00D27132" w:rsidRDefault="00D46B4D" w:rsidP="00C1533F">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479EED7B" w14:textId="77777777" w:rsidR="00D46B4D" w:rsidRPr="00D27132" w:rsidRDefault="00D46B4D" w:rsidP="00C1533F">
            <w:pPr>
              <w:pStyle w:val="TAL"/>
              <w:tabs>
                <w:tab w:val="left" w:pos="2014"/>
              </w:tabs>
              <w:rPr>
                <w:szCs w:val="22"/>
                <w:lang w:eastAsia="sv-SE"/>
              </w:rPr>
            </w:pPr>
            <w:r w:rsidRPr="00D27132">
              <w:rPr>
                <w:szCs w:val="22"/>
                <w:lang w:eastAsia="sv-SE"/>
              </w:rPr>
              <w:t>60 kHz with normal 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7095AA1" w14:textId="77777777" w:rsidR="00D46B4D" w:rsidRPr="00D27132" w:rsidRDefault="00D46B4D" w:rsidP="00C1533F">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7CE6AF3F" w14:textId="77777777" w:rsidR="00D46B4D" w:rsidRPr="00D27132" w:rsidRDefault="00D46B4D" w:rsidP="00C1533F">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D46B4D" w:rsidRPr="00D27132" w14:paraId="6D4404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9200A3" w14:textId="77777777" w:rsidR="00D46B4D" w:rsidRPr="00D27132" w:rsidRDefault="00D46B4D" w:rsidP="00C1533F">
            <w:pPr>
              <w:pStyle w:val="TAL"/>
              <w:rPr>
                <w:b/>
                <w:i/>
                <w:szCs w:val="22"/>
                <w:lang w:eastAsia="sv-SE"/>
              </w:rPr>
            </w:pPr>
            <w:r w:rsidRPr="00D27132">
              <w:rPr>
                <w:b/>
                <w:i/>
                <w:szCs w:val="22"/>
                <w:lang w:eastAsia="sv-SE"/>
              </w:rPr>
              <w:t>sps-ConfigIndex</w:t>
            </w:r>
          </w:p>
          <w:p w14:paraId="772F5104" w14:textId="77777777" w:rsidR="00D46B4D" w:rsidRPr="00D27132" w:rsidRDefault="00D46B4D" w:rsidP="00C1533F">
            <w:pPr>
              <w:pStyle w:val="TAL"/>
              <w:rPr>
                <w:b/>
                <w:i/>
                <w:szCs w:val="22"/>
                <w:lang w:eastAsia="sv-SE"/>
              </w:rPr>
            </w:pPr>
            <w:r w:rsidRPr="00D27132">
              <w:rPr>
                <w:lang w:eastAsia="sv-SE"/>
              </w:rPr>
              <w:t>Indicates the index of one of multiple SPS configurations.</w:t>
            </w:r>
          </w:p>
        </w:tc>
      </w:tr>
    </w:tbl>
    <w:p w14:paraId="656FB066" w14:textId="77777777" w:rsidR="00D46B4D" w:rsidRPr="00D27132" w:rsidRDefault="00D46B4D" w:rsidP="00D46B4D"/>
    <w:tbl>
      <w:tblPr>
        <w:tblW w:w="14173" w:type="dxa"/>
        <w:tblLook w:val="04A0" w:firstRow="1" w:lastRow="0" w:firstColumn="1" w:lastColumn="0" w:noHBand="0" w:noVBand="1"/>
      </w:tblPr>
      <w:tblGrid>
        <w:gridCol w:w="4028"/>
        <w:gridCol w:w="10145"/>
      </w:tblGrid>
      <w:tr w:rsidR="00D46B4D" w:rsidRPr="00D27132" w14:paraId="5486819D" w14:textId="77777777" w:rsidTr="00C1533F">
        <w:tc>
          <w:tcPr>
            <w:tcW w:w="2834" w:type="dxa"/>
            <w:tcBorders>
              <w:top w:val="single" w:sz="4" w:space="0" w:color="auto"/>
              <w:left w:val="single" w:sz="4" w:space="0" w:color="auto"/>
              <w:bottom w:val="single" w:sz="4" w:space="0" w:color="auto"/>
              <w:right w:val="single" w:sz="4" w:space="0" w:color="auto"/>
            </w:tcBorders>
            <w:hideMark/>
          </w:tcPr>
          <w:p w14:paraId="08CF19CA" w14:textId="77777777" w:rsidR="00D46B4D" w:rsidRPr="00D27132" w:rsidRDefault="00D46B4D" w:rsidP="00C1533F">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C1D20F8" w14:textId="77777777" w:rsidR="00D46B4D" w:rsidRPr="00D27132" w:rsidRDefault="00D46B4D" w:rsidP="00C1533F">
            <w:pPr>
              <w:pStyle w:val="TAH"/>
              <w:rPr>
                <w:lang w:eastAsia="sv-SE"/>
              </w:rPr>
            </w:pPr>
            <w:r w:rsidRPr="00D27132">
              <w:rPr>
                <w:lang w:eastAsia="sv-SE"/>
              </w:rPr>
              <w:t>Explanation</w:t>
            </w:r>
          </w:p>
        </w:tc>
      </w:tr>
      <w:tr w:rsidR="00D46B4D" w:rsidRPr="00D27132" w14:paraId="1856AA67" w14:textId="77777777" w:rsidTr="00C1533F">
        <w:tc>
          <w:tcPr>
            <w:tcW w:w="2834" w:type="dxa"/>
            <w:tcBorders>
              <w:top w:val="single" w:sz="4" w:space="0" w:color="auto"/>
              <w:left w:val="single" w:sz="4" w:space="0" w:color="auto"/>
              <w:bottom w:val="single" w:sz="4" w:space="0" w:color="auto"/>
              <w:right w:val="single" w:sz="4" w:space="0" w:color="auto"/>
            </w:tcBorders>
            <w:hideMark/>
          </w:tcPr>
          <w:p w14:paraId="472754BA" w14:textId="77777777" w:rsidR="00D46B4D" w:rsidRPr="00D27132" w:rsidRDefault="00D46B4D" w:rsidP="00C1533F">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AEA449A" w14:textId="77777777" w:rsidR="00D46B4D" w:rsidRPr="00D27132" w:rsidRDefault="00D46B4D" w:rsidP="00C1533F">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4FD3FED1" w14:textId="77777777" w:rsidR="00D46B4D" w:rsidRPr="00D27132" w:rsidRDefault="00D46B4D" w:rsidP="00D46B4D"/>
    <w:p w14:paraId="12E38A1F" w14:textId="77777777" w:rsidR="00D46B4D" w:rsidRPr="00D27132" w:rsidRDefault="00D46B4D" w:rsidP="00D46B4D">
      <w:pPr>
        <w:pStyle w:val="Heading4"/>
      </w:pPr>
      <w:bookmarkStart w:id="2269" w:name="_Toc60777393"/>
      <w:bookmarkStart w:id="2270" w:name="_Toc90651265"/>
      <w:r w:rsidRPr="00D27132">
        <w:t>–</w:t>
      </w:r>
      <w:r w:rsidRPr="00D27132">
        <w:tab/>
      </w:r>
      <w:r w:rsidRPr="00D27132">
        <w:rPr>
          <w:i/>
        </w:rPr>
        <w:t>SPS-ConfigIndex</w:t>
      </w:r>
      <w:bookmarkEnd w:id="2269"/>
      <w:bookmarkEnd w:id="2270"/>
    </w:p>
    <w:p w14:paraId="3E3673D8" w14:textId="77777777" w:rsidR="00D46B4D" w:rsidRPr="00D27132" w:rsidRDefault="00D46B4D" w:rsidP="00D46B4D">
      <w:r w:rsidRPr="00D27132">
        <w:t xml:space="preserve">The IE </w:t>
      </w:r>
      <w:r w:rsidRPr="00D27132">
        <w:rPr>
          <w:i/>
        </w:rPr>
        <w:t>SPS-ConfigIndex</w:t>
      </w:r>
      <w:r w:rsidRPr="00D27132">
        <w:t xml:space="preserve"> is used to indicate the index of one of multiple DL SPS configurations in one BWP.</w:t>
      </w:r>
    </w:p>
    <w:p w14:paraId="4A07023B" w14:textId="77777777" w:rsidR="00D46B4D" w:rsidRPr="00D27132" w:rsidRDefault="00D46B4D" w:rsidP="00D46B4D">
      <w:pPr>
        <w:pStyle w:val="TH"/>
      </w:pPr>
      <w:r w:rsidRPr="00D27132">
        <w:rPr>
          <w:i/>
        </w:rPr>
        <w:t>SPS-ConfigIndex</w:t>
      </w:r>
      <w:r w:rsidRPr="00D27132">
        <w:t xml:space="preserve"> information element</w:t>
      </w:r>
    </w:p>
    <w:p w14:paraId="09ED6655" w14:textId="77777777" w:rsidR="00D46B4D" w:rsidRPr="00D27132" w:rsidRDefault="00D46B4D" w:rsidP="00D46B4D">
      <w:pPr>
        <w:pStyle w:val="PL"/>
      </w:pPr>
      <w:r w:rsidRPr="00D27132">
        <w:t>-- ASN1START</w:t>
      </w:r>
    </w:p>
    <w:p w14:paraId="737B76A2" w14:textId="77777777" w:rsidR="00D46B4D" w:rsidRPr="00D27132" w:rsidRDefault="00D46B4D" w:rsidP="00D46B4D">
      <w:pPr>
        <w:pStyle w:val="PL"/>
      </w:pPr>
      <w:r w:rsidRPr="00D27132">
        <w:t>-- TAG-SPS-CONFIGINDEX-START</w:t>
      </w:r>
    </w:p>
    <w:p w14:paraId="6283280D" w14:textId="77777777" w:rsidR="00D46B4D" w:rsidRPr="00D27132" w:rsidRDefault="00D46B4D" w:rsidP="00D46B4D">
      <w:pPr>
        <w:pStyle w:val="PL"/>
      </w:pPr>
    </w:p>
    <w:p w14:paraId="5CA456A9" w14:textId="77777777" w:rsidR="00D46B4D" w:rsidRPr="00D27132" w:rsidRDefault="00D46B4D" w:rsidP="00D46B4D">
      <w:pPr>
        <w:pStyle w:val="PL"/>
      </w:pPr>
      <w:r w:rsidRPr="00D27132">
        <w:t>SPS-ConfigIndex-r16             ::= INTEGER (0.. maxNrofSPS-Config-1-r16)</w:t>
      </w:r>
    </w:p>
    <w:p w14:paraId="279D665D" w14:textId="77777777" w:rsidR="00D46B4D" w:rsidRPr="00D27132" w:rsidRDefault="00D46B4D" w:rsidP="00D46B4D">
      <w:pPr>
        <w:pStyle w:val="PL"/>
      </w:pPr>
    </w:p>
    <w:p w14:paraId="5C6CD6E0" w14:textId="77777777" w:rsidR="00D46B4D" w:rsidRPr="00D27132" w:rsidRDefault="00D46B4D" w:rsidP="00D46B4D">
      <w:pPr>
        <w:pStyle w:val="PL"/>
      </w:pPr>
      <w:r w:rsidRPr="00D27132">
        <w:t>-- TAG-SPS-CONFIGINDEX-STOP</w:t>
      </w:r>
    </w:p>
    <w:p w14:paraId="567C2817" w14:textId="77777777" w:rsidR="00D46B4D" w:rsidRPr="00D27132" w:rsidRDefault="00D46B4D" w:rsidP="00D46B4D">
      <w:pPr>
        <w:pStyle w:val="PL"/>
      </w:pPr>
      <w:r w:rsidRPr="00D27132">
        <w:lastRenderedPageBreak/>
        <w:t>-- ASN1STOP</w:t>
      </w:r>
    </w:p>
    <w:p w14:paraId="741AD697" w14:textId="77777777" w:rsidR="00D46B4D" w:rsidRPr="00D27132" w:rsidRDefault="00D46B4D" w:rsidP="00D46B4D"/>
    <w:p w14:paraId="44A74FB3" w14:textId="77777777" w:rsidR="00D46B4D" w:rsidRPr="00D27132" w:rsidRDefault="00D46B4D" w:rsidP="00D46B4D">
      <w:pPr>
        <w:pStyle w:val="Heading4"/>
      </w:pPr>
      <w:bookmarkStart w:id="2271" w:name="_Toc60777394"/>
      <w:bookmarkStart w:id="2272" w:name="_Toc90651266"/>
      <w:r w:rsidRPr="00D27132">
        <w:t>–</w:t>
      </w:r>
      <w:r w:rsidRPr="00D27132">
        <w:tab/>
      </w:r>
      <w:r w:rsidRPr="00D27132">
        <w:rPr>
          <w:i/>
        </w:rPr>
        <w:t>SPS-PUCCH-AN</w:t>
      </w:r>
      <w:bookmarkEnd w:id="2271"/>
      <w:bookmarkEnd w:id="2272"/>
    </w:p>
    <w:p w14:paraId="61A94EC8" w14:textId="77777777" w:rsidR="00D46B4D" w:rsidRPr="00D27132" w:rsidRDefault="00D46B4D" w:rsidP="00D46B4D">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374036CF" w14:textId="77777777" w:rsidR="00D46B4D" w:rsidRPr="00D27132" w:rsidRDefault="00D46B4D" w:rsidP="00D46B4D">
      <w:pPr>
        <w:pStyle w:val="TH"/>
      </w:pPr>
      <w:r w:rsidRPr="00D27132">
        <w:rPr>
          <w:i/>
        </w:rPr>
        <w:t>SPS-PUCCH-AN</w:t>
      </w:r>
      <w:r w:rsidRPr="00D27132">
        <w:t xml:space="preserve"> information element</w:t>
      </w:r>
    </w:p>
    <w:p w14:paraId="3583691C" w14:textId="77777777" w:rsidR="00D46B4D" w:rsidRPr="00D27132" w:rsidRDefault="00D46B4D" w:rsidP="00D46B4D">
      <w:pPr>
        <w:pStyle w:val="PL"/>
      </w:pPr>
      <w:r w:rsidRPr="00D27132">
        <w:t>-- ASN1START</w:t>
      </w:r>
    </w:p>
    <w:p w14:paraId="0D641CB5" w14:textId="77777777" w:rsidR="00D46B4D" w:rsidRPr="00D27132" w:rsidRDefault="00D46B4D" w:rsidP="00D46B4D">
      <w:pPr>
        <w:pStyle w:val="PL"/>
      </w:pPr>
      <w:r w:rsidRPr="00D27132">
        <w:t>-- TAG-SPS-PUCCH-AN-START</w:t>
      </w:r>
    </w:p>
    <w:p w14:paraId="54AE14CF" w14:textId="77777777" w:rsidR="00D46B4D" w:rsidRPr="00D27132" w:rsidRDefault="00D46B4D" w:rsidP="00D46B4D">
      <w:pPr>
        <w:pStyle w:val="PL"/>
      </w:pPr>
    </w:p>
    <w:p w14:paraId="356126DC" w14:textId="77777777" w:rsidR="00D46B4D" w:rsidRPr="00D27132" w:rsidRDefault="00D46B4D" w:rsidP="00D46B4D">
      <w:pPr>
        <w:pStyle w:val="PL"/>
      </w:pPr>
      <w:r w:rsidRPr="00D27132">
        <w:t>SPS-PUCCH-AN-r16  ::=           SEQUENCE {</w:t>
      </w:r>
    </w:p>
    <w:p w14:paraId="6B1CA1B5" w14:textId="77777777" w:rsidR="00D46B4D" w:rsidRPr="00D27132" w:rsidRDefault="00D46B4D" w:rsidP="00D46B4D">
      <w:pPr>
        <w:pStyle w:val="PL"/>
      </w:pPr>
      <w:r w:rsidRPr="00D27132">
        <w:t xml:space="preserve">    sps-PUCCH-AN-ResourceID-r16     PUCCH-ResourceId,</w:t>
      </w:r>
    </w:p>
    <w:p w14:paraId="44748A26" w14:textId="77777777" w:rsidR="00D46B4D" w:rsidRPr="00D27132" w:rsidRDefault="00D46B4D" w:rsidP="00D46B4D">
      <w:pPr>
        <w:pStyle w:val="PL"/>
      </w:pPr>
      <w:r w:rsidRPr="00D27132">
        <w:t xml:space="preserve">    maxPayloadSize-r16              INTEGER (4..256)                     OPTIONAL    -- Need R</w:t>
      </w:r>
    </w:p>
    <w:p w14:paraId="45E4B523" w14:textId="77777777" w:rsidR="00D46B4D" w:rsidRPr="00D27132" w:rsidRDefault="00D46B4D" w:rsidP="00D46B4D">
      <w:pPr>
        <w:pStyle w:val="PL"/>
      </w:pPr>
      <w:r w:rsidRPr="00D27132">
        <w:t>}</w:t>
      </w:r>
    </w:p>
    <w:p w14:paraId="7205D7AE" w14:textId="77777777" w:rsidR="00D46B4D" w:rsidRPr="00D27132" w:rsidRDefault="00D46B4D" w:rsidP="00D46B4D">
      <w:pPr>
        <w:pStyle w:val="PL"/>
      </w:pPr>
    </w:p>
    <w:p w14:paraId="6530117D" w14:textId="77777777" w:rsidR="00D46B4D" w:rsidRPr="00D27132" w:rsidRDefault="00D46B4D" w:rsidP="00D46B4D">
      <w:pPr>
        <w:pStyle w:val="PL"/>
      </w:pPr>
      <w:r w:rsidRPr="00D27132">
        <w:t>-- TAG-SPS-PUCCH-AN-STOP</w:t>
      </w:r>
    </w:p>
    <w:p w14:paraId="001BDC2E" w14:textId="77777777" w:rsidR="00D46B4D" w:rsidRPr="00D27132" w:rsidRDefault="00D46B4D" w:rsidP="00D46B4D">
      <w:pPr>
        <w:pStyle w:val="PL"/>
      </w:pPr>
      <w:r w:rsidRPr="00D27132">
        <w:t>-- ASN1STOP</w:t>
      </w:r>
    </w:p>
    <w:p w14:paraId="47DA762D"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165E7B6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2F46F4C" w14:textId="77777777" w:rsidR="00D46B4D" w:rsidRPr="00D27132" w:rsidRDefault="00D46B4D" w:rsidP="00C1533F">
            <w:pPr>
              <w:pStyle w:val="TAH"/>
              <w:rPr>
                <w:lang w:eastAsia="sv-SE"/>
              </w:rPr>
            </w:pPr>
            <w:r w:rsidRPr="00D27132">
              <w:rPr>
                <w:i/>
                <w:lang w:eastAsia="sv-SE"/>
              </w:rPr>
              <w:t>SPS-PUCCH-AN field descriptions</w:t>
            </w:r>
          </w:p>
        </w:tc>
      </w:tr>
      <w:tr w:rsidR="00D46B4D" w:rsidRPr="00D27132" w14:paraId="7AE4DCDE"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1B0A1CA" w14:textId="77777777" w:rsidR="00D46B4D" w:rsidRPr="00D27132" w:rsidRDefault="00D46B4D" w:rsidP="00C1533F">
            <w:pPr>
              <w:pStyle w:val="TAL"/>
              <w:rPr>
                <w:b/>
                <w:i/>
                <w:lang w:eastAsia="sv-SE"/>
              </w:rPr>
            </w:pPr>
            <w:r w:rsidRPr="00D27132">
              <w:rPr>
                <w:b/>
                <w:i/>
                <w:lang w:eastAsia="sv-SE"/>
              </w:rPr>
              <w:t>maxPayloadSize</w:t>
            </w:r>
          </w:p>
          <w:p w14:paraId="303BA2E4" w14:textId="77777777" w:rsidR="00D46B4D" w:rsidRPr="00D27132" w:rsidRDefault="00D46B4D" w:rsidP="00C1533F">
            <w:pPr>
              <w:pStyle w:val="TAL"/>
              <w:rPr>
                <w:b/>
                <w:i/>
                <w:lang w:eastAsia="sv-SE"/>
              </w:rPr>
            </w:pPr>
            <w:r w:rsidRPr="00D27132">
              <w:rPr>
                <w:lang w:eastAsia="sv-SE"/>
              </w:rPr>
              <w:t>Indicates the maximum payload size for the corresponding PUCCH resource ID.</w:t>
            </w:r>
          </w:p>
        </w:tc>
      </w:tr>
      <w:tr w:rsidR="00D46B4D" w:rsidRPr="00D27132" w14:paraId="466A67D1"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8FA1AE6" w14:textId="77777777" w:rsidR="00D46B4D" w:rsidRPr="00D27132" w:rsidRDefault="00D46B4D" w:rsidP="00C1533F">
            <w:pPr>
              <w:pStyle w:val="TAL"/>
              <w:rPr>
                <w:b/>
                <w:i/>
                <w:lang w:eastAsia="sv-SE"/>
              </w:rPr>
            </w:pPr>
            <w:r w:rsidRPr="00D27132">
              <w:rPr>
                <w:b/>
                <w:i/>
                <w:lang w:eastAsia="sv-SE"/>
              </w:rPr>
              <w:t>sps-PUCCH-AN-ResourceID</w:t>
            </w:r>
          </w:p>
          <w:p w14:paraId="6DE6B2E8" w14:textId="77777777" w:rsidR="00D46B4D" w:rsidRPr="00D27132" w:rsidRDefault="00D46B4D" w:rsidP="00C1533F">
            <w:pPr>
              <w:pStyle w:val="TAL"/>
              <w:rPr>
                <w:b/>
                <w:i/>
                <w:lang w:eastAsia="sv-SE"/>
              </w:rPr>
            </w:pPr>
            <w:r w:rsidRPr="00D27132">
              <w:rPr>
                <w:lang w:eastAsia="sv-SE"/>
              </w:rPr>
              <w:t>Indicates the PUCCH resource ID</w:t>
            </w:r>
          </w:p>
        </w:tc>
      </w:tr>
    </w:tbl>
    <w:p w14:paraId="7B1D8860" w14:textId="77777777" w:rsidR="00D46B4D" w:rsidRPr="00D27132" w:rsidRDefault="00D46B4D" w:rsidP="00D46B4D"/>
    <w:p w14:paraId="3705C7B5" w14:textId="77777777" w:rsidR="00D46B4D" w:rsidRPr="00D27132" w:rsidRDefault="00D46B4D" w:rsidP="00D46B4D">
      <w:pPr>
        <w:pStyle w:val="Heading4"/>
      </w:pPr>
      <w:bookmarkStart w:id="2273" w:name="_Toc60777395"/>
      <w:bookmarkStart w:id="2274" w:name="_Toc90651267"/>
      <w:r w:rsidRPr="00D27132">
        <w:t>–</w:t>
      </w:r>
      <w:r w:rsidRPr="00D27132">
        <w:tab/>
      </w:r>
      <w:r w:rsidRPr="00D27132">
        <w:rPr>
          <w:i/>
        </w:rPr>
        <w:t>SPS-PUCCH-AN-List</w:t>
      </w:r>
      <w:bookmarkEnd w:id="2273"/>
      <w:bookmarkEnd w:id="2274"/>
    </w:p>
    <w:p w14:paraId="73CB35E7" w14:textId="77777777" w:rsidR="00D46B4D" w:rsidRPr="00D27132" w:rsidRDefault="00D46B4D" w:rsidP="00D46B4D">
      <w:r w:rsidRPr="00D27132">
        <w:t xml:space="preserve">The IE </w:t>
      </w:r>
      <w:r w:rsidRPr="00D27132">
        <w:rPr>
          <w:i/>
        </w:rPr>
        <w:t>SPS-PUCCH-AN-List</w:t>
      </w:r>
      <w:r w:rsidRPr="00D27132">
        <w:t xml:space="preserve"> is used to configure the list of PUCCH resources per HARQ ACK codebook</w:t>
      </w:r>
    </w:p>
    <w:p w14:paraId="55DFE63D" w14:textId="77777777" w:rsidR="00D46B4D" w:rsidRPr="00D27132" w:rsidRDefault="00D46B4D" w:rsidP="00D46B4D">
      <w:pPr>
        <w:pStyle w:val="TH"/>
      </w:pPr>
      <w:r w:rsidRPr="00D27132">
        <w:rPr>
          <w:i/>
        </w:rPr>
        <w:t>SPS-PUCCH-AN-List</w:t>
      </w:r>
      <w:r w:rsidRPr="00D27132">
        <w:t xml:space="preserve"> information element</w:t>
      </w:r>
    </w:p>
    <w:p w14:paraId="09908DCD" w14:textId="77777777" w:rsidR="00D46B4D" w:rsidRPr="00D27132" w:rsidRDefault="00D46B4D" w:rsidP="00D46B4D">
      <w:pPr>
        <w:pStyle w:val="PL"/>
      </w:pPr>
      <w:r w:rsidRPr="00D27132">
        <w:t>-- ASN1START</w:t>
      </w:r>
    </w:p>
    <w:p w14:paraId="099CAA92" w14:textId="77777777" w:rsidR="00D46B4D" w:rsidRPr="00D27132" w:rsidRDefault="00D46B4D" w:rsidP="00D46B4D">
      <w:pPr>
        <w:pStyle w:val="PL"/>
      </w:pPr>
      <w:r w:rsidRPr="00D27132">
        <w:t>-- TAG-SPS-PUCCH-AN-LIST-START</w:t>
      </w:r>
    </w:p>
    <w:p w14:paraId="5A486640" w14:textId="77777777" w:rsidR="00D46B4D" w:rsidRPr="00D27132" w:rsidRDefault="00D46B4D" w:rsidP="00D46B4D">
      <w:pPr>
        <w:pStyle w:val="PL"/>
      </w:pPr>
    </w:p>
    <w:p w14:paraId="26877C78" w14:textId="77777777" w:rsidR="00D46B4D" w:rsidRPr="00D27132" w:rsidRDefault="00D46B4D" w:rsidP="00D46B4D">
      <w:pPr>
        <w:pStyle w:val="PL"/>
      </w:pPr>
      <w:r w:rsidRPr="00D27132">
        <w:t>SPS-PUCCH-AN-List-r16 ::=      SEQUENCE (SIZE(1..4)) OF SPS-PUCCH-AN-r16</w:t>
      </w:r>
    </w:p>
    <w:p w14:paraId="36BECB8E" w14:textId="77777777" w:rsidR="00D46B4D" w:rsidRPr="00D27132" w:rsidRDefault="00D46B4D" w:rsidP="00D46B4D">
      <w:pPr>
        <w:pStyle w:val="PL"/>
      </w:pPr>
    </w:p>
    <w:p w14:paraId="5093D6C2" w14:textId="77777777" w:rsidR="00D46B4D" w:rsidRPr="00D27132" w:rsidRDefault="00D46B4D" w:rsidP="00D46B4D">
      <w:pPr>
        <w:pStyle w:val="PL"/>
      </w:pPr>
      <w:r w:rsidRPr="00D27132">
        <w:t>-- TAG-SPS-PUCCH-AN-LIST-STOP</w:t>
      </w:r>
    </w:p>
    <w:p w14:paraId="52A2B7F4" w14:textId="77777777" w:rsidR="00D46B4D" w:rsidRPr="00D27132" w:rsidRDefault="00D46B4D" w:rsidP="00D46B4D">
      <w:pPr>
        <w:pStyle w:val="PL"/>
      </w:pPr>
      <w:r w:rsidRPr="00D27132">
        <w:t>-- ASN1STOP</w:t>
      </w:r>
    </w:p>
    <w:p w14:paraId="4777DF8F" w14:textId="77777777" w:rsidR="00D46B4D" w:rsidRPr="00D27132" w:rsidRDefault="00D46B4D" w:rsidP="00D46B4D"/>
    <w:p w14:paraId="5CC85B92" w14:textId="77777777" w:rsidR="00D46B4D" w:rsidRPr="00D27132" w:rsidRDefault="00D46B4D" w:rsidP="00D46B4D">
      <w:pPr>
        <w:pStyle w:val="Heading4"/>
      </w:pPr>
      <w:bookmarkStart w:id="2275" w:name="_Toc60777396"/>
      <w:bookmarkStart w:id="2276" w:name="_Toc90651268"/>
      <w:r w:rsidRPr="00D27132">
        <w:t>–</w:t>
      </w:r>
      <w:r w:rsidRPr="00D27132">
        <w:tab/>
      </w:r>
      <w:r w:rsidRPr="00D27132">
        <w:rPr>
          <w:i/>
        </w:rPr>
        <w:t>SRB-Identity</w:t>
      </w:r>
      <w:bookmarkEnd w:id="2275"/>
      <w:bookmarkEnd w:id="2276"/>
    </w:p>
    <w:p w14:paraId="0D6DDC17" w14:textId="77777777" w:rsidR="00D46B4D" w:rsidRPr="00D27132" w:rsidRDefault="00D46B4D" w:rsidP="00D46B4D">
      <w:r w:rsidRPr="00D27132">
        <w:t>The IE SRB-Identity is used to identify a Signalling Radio Bearer (SRB) used by a UE.</w:t>
      </w:r>
    </w:p>
    <w:p w14:paraId="4AA10EFC" w14:textId="77777777" w:rsidR="00D46B4D" w:rsidRPr="00D27132" w:rsidRDefault="00D46B4D" w:rsidP="00D46B4D">
      <w:pPr>
        <w:pStyle w:val="TH"/>
      </w:pPr>
      <w:r w:rsidRPr="00D27132">
        <w:rPr>
          <w:i/>
        </w:rPr>
        <w:lastRenderedPageBreak/>
        <w:t>SRB-Identity</w:t>
      </w:r>
      <w:r w:rsidRPr="00D27132">
        <w:t xml:space="preserve"> information element</w:t>
      </w:r>
    </w:p>
    <w:p w14:paraId="1FC8AEF8" w14:textId="77777777" w:rsidR="00D46B4D" w:rsidRPr="00D27132" w:rsidRDefault="00D46B4D" w:rsidP="00D46B4D">
      <w:pPr>
        <w:pStyle w:val="PL"/>
      </w:pPr>
      <w:r w:rsidRPr="00D27132">
        <w:t>-- ASN1START</w:t>
      </w:r>
    </w:p>
    <w:p w14:paraId="70ED1644" w14:textId="77777777" w:rsidR="00D46B4D" w:rsidRPr="00D27132" w:rsidRDefault="00D46B4D" w:rsidP="00D46B4D">
      <w:pPr>
        <w:pStyle w:val="PL"/>
      </w:pPr>
      <w:r w:rsidRPr="00D27132">
        <w:t>-- TAG-SRB-IDENTITY-START</w:t>
      </w:r>
    </w:p>
    <w:p w14:paraId="527C150E" w14:textId="77777777" w:rsidR="00D46B4D" w:rsidRPr="00D27132" w:rsidRDefault="00D46B4D" w:rsidP="00D46B4D">
      <w:pPr>
        <w:pStyle w:val="PL"/>
      </w:pPr>
    </w:p>
    <w:p w14:paraId="7D4098B8" w14:textId="77777777" w:rsidR="00D46B4D" w:rsidRPr="00D27132" w:rsidRDefault="00D46B4D" w:rsidP="00D46B4D">
      <w:pPr>
        <w:pStyle w:val="PL"/>
      </w:pPr>
      <w:r w:rsidRPr="00D27132">
        <w:t>SRB-Identity ::=                    INTEGER (1..3)</w:t>
      </w:r>
    </w:p>
    <w:p w14:paraId="322FB47E" w14:textId="77777777" w:rsidR="00D46B4D" w:rsidRPr="00D27132" w:rsidRDefault="00D46B4D" w:rsidP="00D46B4D">
      <w:pPr>
        <w:pStyle w:val="PL"/>
      </w:pPr>
    </w:p>
    <w:p w14:paraId="6B2C241B" w14:textId="77777777" w:rsidR="00D46B4D" w:rsidRPr="00D27132" w:rsidRDefault="00D46B4D" w:rsidP="00D46B4D">
      <w:pPr>
        <w:pStyle w:val="PL"/>
      </w:pPr>
      <w:r w:rsidRPr="00D27132">
        <w:t>-- TAG-SRB-IDENTITY-STOP</w:t>
      </w:r>
    </w:p>
    <w:p w14:paraId="177213F3" w14:textId="77777777" w:rsidR="00D46B4D" w:rsidRPr="00D27132" w:rsidRDefault="00D46B4D" w:rsidP="00D46B4D">
      <w:pPr>
        <w:pStyle w:val="PL"/>
      </w:pPr>
      <w:r w:rsidRPr="00D27132">
        <w:t>-- ASN1STOP</w:t>
      </w:r>
    </w:p>
    <w:p w14:paraId="0E7419BD" w14:textId="77777777" w:rsidR="00D46B4D" w:rsidRPr="00D27132" w:rsidRDefault="00D46B4D" w:rsidP="00D46B4D">
      <w:pPr>
        <w:pStyle w:val="PL"/>
      </w:pPr>
    </w:p>
    <w:p w14:paraId="170C0D94" w14:textId="77777777" w:rsidR="00D46B4D" w:rsidRPr="00D27132" w:rsidRDefault="00D46B4D" w:rsidP="00D46B4D"/>
    <w:p w14:paraId="447196CB" w14:textId="77777777" w:rsidR="00D46B4D" w:rsidRPr="00D27132" w:rsidRDefault="00D46B4D" w:rsidP="00D46B4D">
      <w:pPr>
        <w:pStyle w:val="Heading4"/>
      </w:pPr>
      <w:bookmarkStart w:id="2277" w:name="_Toc60777397"/>
      <w:bookmarkStart w:id="2278" w:name="_Toc90651269"/>
      <w:r w:rsidRPr="00D27132">
        <w:t>–</w:t>
      </w:r>
      <w:r w:rsidRPr="00D27132">
        <w:tab/>
      </w:r>
      <w:r w:rsidRPr="00D27132">
        <w:rPr>
          <w:i/>
        </w:rPr>
        <w:t>SRS-CarrierSwitching</w:t>
      </w:r>
      <w:bookmarkEnd w:id="2277"/>
      <w:bookmarkEnd w:id="2278"/>
    </w:p>
    <w:p w14:paraId="54B2D425" w14:textId="77777777" w:rsidR="00D46B4D" w:rsidRPr="00D27132" w:rsidRDefault="00D46B4D" w:rsidP="00D46B4D">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6B816695" w14:textId="77777777" w:rsidR="00D46B4D" w:rsidRPr="00D27132" w:rsidRDefault="00D46B4D" w:rsidP="00D46B4D">
      <w:pPr>
        <w:pStyle w:val="TH"/>
      </w:pPr>
      <w:r w:rsidRPr="00D27132">
        <w:rPr>
          <w:i/>
        </w:rPr>
        <w:t>SRS-CarrierSwitching</w:t>
      </w:r>
      <w:r w:rsidRPr="00D27132">
        <w:t xml:space="preserve"> information element</w:t>
      </w:r>
    </w:p>
    <w:p w14:paraId="5E49457B" w14:textId="77777777" w:rsidR="00D46B4D" w:rsidRPr="00D27132" w:rsidRDefault="00D46B4D" w:rsidP="00D46B4D">
      <w:pPr>
        <w:pStyle w:val="PL"/>
      </w:pPr>
      <w:r w:rsidRPr="00D27132">
        <w:t>-- ASN1START</w:t>
      </w:r>
    </w:p>
    <w:p w14:paraId="3BFB7A7E" w14:textId="77777777" w:rsidR="00D46B4D" w:rsidRPr="00D27132" w:rsidRDefault="00D46B4D" w:rsidP="00D46B4D">
      <w:pPr>
        <w:pStyle w:val="PL"/>
      </w:pPr>
      <w:r w:rsidRPr="00D27132">
        <w:t>-- TAG-SRS-CARRIERSWITCHING-START</w:t>
      </w:r>
    </w:p>
    <w:p w14:paraId="39970273" w14:textId="77777777" w:rsidR="00D46B4D" w:rsidRPr="00D27132" w:rsidRDefault="00D46B4D" w:rsidP="00D46B4D">
      <w:pPr>
        <w:pStyle w:val="PL"/>
      </w:pPr>
    </w:p>
    <w:p w14:paraId="7145C4F9" w14:textId="77777777" w:rsidR="00D46B4D" w:rsidRPr="00D27132" w:rsidRDefault="00D46B4D" w:rsidP="00D46B4D">
      <w:pPr>
        <w:pStyle w:val="PL"/>
      </w:pPr>
      <w:r w:rsidRPr="00D27132">
        <w:t>SRS-CarrierSwitching ::=            SEQUENCE {</w:t>
      </w:r>
    </w:p>
    <w:p w14:paraId="1CA28470" w14:textId="77777777" w:rsidR="00D46B4D" w:rsidRPr="00D27132" w:rsidRDefault="00D46B4D" w:rsidP="00D46B4D">
      <w:pPr>
        <w:pStyle w:val="PL"/>
      </w:pPr>
      <w:r w:rsidRPr="00D27132">
        <w:t xml:space="preserve">    srs-SwitchFromServCellIndex         INTEGER (0..31)                                                         OPTIONAL,   -- Need M</w:t>
      </w:r>
    </w:p>
    <w:p w14:paraId="21BF7975" w14:textId="77777777" w:rsidR="00D46B4D" w:rsidRPr="00D27132" w:rsidRDefault="00D46B4D" w:rsidP="00D46B4D">
      <w:pPr>
        <w:pStyle w:val="PL"/>
      </w:pPr>
      <w:r w:rsidRPr="00D27132">
        <w:t xml:space="preserve">    srs-SwitchFromCarrier               ENUMERATED {sUL, nUL},</w:t>
      </w:r>
    </w:p>
    <w:p w14:paraId="49A33CE5" w14:textId="77777777" w:rsidR="00D46B4D" w:rsidRPr="00D27132" w:rsidRDefault="00D46B4D" w:rsidP="00D46B4D">
      <w:pPr>
        <w:pStyle w:val="PL"/>
      </w:pPr>
      <w:r w:rsidRPr="00D27132">
        <w:t xml:space="preserve">    srs-TPC-PDCCH-Group                 CHOICE {</w:t>
      </w:r>
    </w:p>
    <w:p w14:paraId="1663EA4C" w14:textId="77777777" w:rsidR="00D46B4D" w:rsidRPr="00D27132" w:rsidRDefault="00D46B4D" w:rsidP="00D46B4D">
      <w:pPr>
        <w:pStyle w:val="PL"/>
      </w:pPr>
      <w:r w:rsidRPr="00D27132">
        <w:t xml:space="preserve">        typeA                               SEQUENCE (SIZE (1..32)) OF SRS-TPC-PDCCH-Config,</w:t>
      </w:r>
    </w:p>
    <w:p w14:paraId="12201591" w14:textId="77777777" w:rsidR="00D46B4D" w:rsidRPr="00D27132" w:rsidRDefault="00D46B4D" w:rsidP="00D46B4D">
      <w:pPr>
        <w:pStyle w:val="PL"/>
      </w:pPr>
      <w:r w:rsidRPr="00D27132">
        <w:t xml:space="preserve">        typeB                               SRS-TPC-PDCCH-Config</w:t>
      </w:r>
    </w:p>
    <w:p w14:paraId="73E818BD" w14:textId="77777777" w:rsidR="00D46B4D" w:rsidRPr="00D27132" w:rsidRDefault="00D46B4D" w:rsidP="00D46B4D">
      <w:pPr>
        <w:pStyle w:val="PL"/>
      </w:pPr>
      <w:r w:rsidRPr="00D27132">
        <w:t xml:space="preserve">    }                                                                                                           OPTIONAL,   -- Need M</w:t>
      </w:r>
    </w:p>
    <w:p w14:paraId="2A0A0C4A" w14:textId="77777777" w:rsidR="00D46B4D" w:rsidRPr="00D27132" w:rsidRDefault="00D46B4D" w:rsidP="00D46B4D">
      <w:pPr>
        <w:pStyle w:val="PL"/>
      </w:pPr>
      <w:r w:rsidRPr="00D27132">
        <w:t xml:space="preserve">    monitoringCells                     SEQUENCE (SIZE (1..maxNrofServingCells)) OF ServCellIndex               OPTIONAL,   -- Need M</w:t>
      </w:r>
    </w:p>
    <w:p w14:paraId="5E862FA6" w14:textId="77777777" w:rsidR="00D46B4D" w:rsidRPr="00D27132" w:rsidRDefault="00D46B4D" w:rsidP="00D46B4D">
      <w:pPr>
        <w:pStyle w:val="PL"/>
      </w:pPr>
      <w:r w:rsidRPr="00D27132">
        <w:t xml:space="preserve">    ...</w:t>
      </w:r>
    </w:p>
    <w:p w14:paraId="5CDED90E" w14:textId="77777777" w:rsidR="00D46B4D" w:rsidRPr="00D27132" w:rsidRDefault="00D46B4D" w:rsidP="00D46B4D">
      <w:pPr>
        <w:pStyle w:val="PL"/>
      </w:pPr>
      <w:r w:rsidRPr="00D27132">
        <w:t>}</w:t>
      </w:r>
    </w:p>
    <w:p w14:paraId="6C39E18C" w14:textId="77777777" w:rsidR="00D46B4D" w:rsidRPr="00D27132" w:rsidRDefault="00D46B4D" w:rsidP="00D46B4D">
      <w:pPr>
        <w:pStyle w:val="PL"/>
      </w:pPr>
    </w:p>
    <w:p w14:paraId="038EB48B" w14:textId="77777777" w:rsidR="00D46B4D" w:rsidRPr="00D27132" w:rsidRDefault="00D46B4D" w:rsidP="00D46B4D">
      <w:pPr>
        <w:pStyle w:val="PL"/>
      </w:pPr>
      <w:r w:rsidRPr="00D27132">
        <w:t>SRS-TPC-PDCCH-Config ::=            SEQUENCE {</w:t>
      </w:r>
    </w:p>
    <w:p w14:paraId="14B0F591" w14:textId="77777777" w:rsidR="00D46B4D" w:rsidRPr="00D27132" w:rsidRDefault="00D46B4D" w:rsidP="00D46B4D">
      <w:pPr>
        <w:pStyle w:val="PL"/>
      </w:pPr>
      <w:r w:rsidRPr="00D27132">
        <w:t xml:space="preserve">    srs-CC-SetIndexlist                 SEQUENCE (SIZE(1..4)) OF SRS-CC-SetIndex                                OPTIONAL    -- Need M</w:t>
      </w:r>
    </w:p>
    <w:p w14:paraId="63C97093" w14:textId="77777777" w:rsidR="00D46B4D" w:rsidRPr="00D27132" w:rsidRDefault="00D46B4D" w:rsidP="00D46B4D">
      <w:pPr>
        <w:pStyle w:val="PL"/>
      </w:pPr>
      <w:r w:rsidRPr="00D27132">
        <w:t>}</w:t>
      </w:r>
    </w:p>
    <w:p w14:paraId="41F09A62" w14:textId="77777777" w:rsidR="00D46B4D" w:rsidRPr="00D27132" w:rsidRDefault="00D46B4D" w:rsidP="00D46B4D">
      <w:pPr>
        <w:pStyle w:val="PL"/>
      </w:pPr>
    </w:p>
    <w:p w14:paraId="465F796B" w14:textId="77777777" w:rsidR="00D46B4D" w:rsidRPr="00D27132" w:rsidRDefault="00D46B4D" w:rsidP="00D46B4D">
      <w:pPr>
        <w:pStyle w:val="PL"/>
      </w:pPr>
      <w:r w:rsidRPr="00D27132">
        <w:t>SRS-CC-SetIndex ::=                 SEQUENCE {</w:t>
      </w:r>
    </w:p>
    <w:p w14:paraId="57C1D337" w14:textId="77777777" w:rsidR="00D46B4D" w:rsidRPr="00D27132" w:rsidRDefault="00D46B4D" w:rsidP="00D46B4D">
      <w:pPr>
        <w:pStyle w:val="PL"/>
      </w:pPr>
      <w:r w:rsidRPr="00D27132">
        <w:t xml:space="preserve">    cc-SetIndex                         INTEGER (0..3)                                                          OPTIONAL,   -- Need M</w:t>
      </w:r>
    </w:p>
    <w:p w14:paraId="41D0BA8C" w14:textId="77777777" w:rsidR="00D46B4D" w:rsidRPr="00D27132" w:rsidRDefault="00D46B4D" w:rsidP="00D46B4D">
      <w:pPr>
        <w:pStyle w:val="PL"/>
      </w:pPr>
      <w:r w:rsidRPr="00D27132">
        <w:t xml:space="preserve">    cc-IndexInOneCC-Set                 INTEGER (0..7)                                                          OPTIONAL    -- Need M</w:t>
      </w:r>
    </w:p>
    <w:p w14:paraId="7F917754" w14:textId="77777777" w:rsidR="00D46B4D" w:rsidRPr="00D27132" w:rsidRDefault="00D46B4D" w:rsidP="00D46B4D">
      <w:pPr>
        <w:pStyle w:val="PL"/>
      </w:pPr>
      <w:r w:rsidRPr="00D27132">
        <w:t>}</w:t>
      </w:r>
    </w:p>
    <w:p w14:paraId="0A9BD5FE" w14:textId="77777777" w:rsidR="00D46B4D" w:rsidRPr="00D27132" w:rsidRDefault="00D46B4D" w:rsidP="00D46B4D">
      <w:pPr>
        <w:pStyle w:val="PL"/>
      </w:pPr>
    </w:p>
    <w:p w14:paraId="176D2A26" w14:textId="77777777" w:rsidR="00D46B4D" w:rsidRPr="00D27132" w:rsidRDefault="00D46B4D" w:rsidP="00D46B4D">
      <w:pPr>
        <w:pStyle w:val="PL"/>
      </w:pPr>
      <w:r w:rsidRPr="00D27132">
        <w:t>-- TAG-SRS-CARRIERSWITCHING-STOP</w:t>
      </w:r>
    </w:p>
    <w:p w14:paraId="51F6A21C" w14:textId="77777777" w:rsidR="00D46B4D" w:rsidRPr="00D27132" w:rsidRDefault="00D46B4D" w:rsidP="00D46B4D">
      <w:pPr>
        <w:pStyle w:val="PL"/>
      </w:pPr>
      <w:r w:rsidRPr="00D27132">
        <w:t>-- ASN1STOP</w:t>
      </w:r>
    </w:p>
    <w:p w14:paraId="7DB5EFC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F75220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7BB81F3" w14:textId="77777777" w:rsidR="00D46B4D" w:rsidRPr="00D27132" w:rsidRDefault="00D46B4D" w:rsidP="00C1533F">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46B4D" w:rsidRPr="00D27132" w14:paraId="30A9D35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BA6CC05" w14:textId="77777777" w:rsidR="00D46B4D" w:rsidRPr="00D27132" w:rsidRDefault="00D46B4D" w:rsidP="00C1533F">
            <w:pPr>
              <w:pStyle w:val="TAL"/>
              <w:rPr>
                <w:szCs w:val="22"/>
                <w:lang w:eastAsia="sv-SE"/>
              </w:rPr>
            </w:pPr>
            <w:r w:rsidRPr="00D27132">
              <w:rPr>
                <w:b/>
                <w:i/>
                <w:szCs w:val="22"/>
                <w:lang w:eastAsia="sv-SE"/>
              </w:rPr>
              <w:t>cc-IndexInOneCC-Set</w:t>
            </w:r>
          </w:p>
          <w:p w14:paraId="58EDAA44" w14:textId="77777777" w:rsidR="00D46B4D" w:rsidRPr="00D27132" w:rsidRDefault="00D46B4D" w:rsidP="00C1533F">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D46B4D" w:rsidRPr="00D27132" w14:paraId="37FC54C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E1E5665" w14:textId="77777777" w:rsidR="00D46B4D" w:rsidRPr="00D27132" w:rsidRDefault="00D46B4D" w:rsidP="00C1533F">
            <w:pPr>
              <w:pStyle w:val="TAL"/>
              <w:rPr>
                <w:szCs w:val="22"/>
                <w:lang w:eastAsia="sv-SE"/>
              </w:rPr>
            </w:pPr>
            <w:r w:rsidRPr="00D27132">
              <w:rPr>
                <w:b/>
                <w:i/>
                <w:szCs w:val="22"/>
                <w:lang w:eastAsia="sv-SE"/>
              </w:rPr>
              <w:t>cc-SetIndex</w:t>
            </w:r>
          </w:p>
          <w:p w14:paraId="6CE5690F" w14:textId="77777777" w:rsidR="00D46B4D" w:rsidRPr="00D27132" w:rsidRDefault="00D46B4D" w:rsidP="00C1533F">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Pr="00D27132">
              <w:rPr>
                <w:lang w:eastAsia="zh-CN"/>
              </w:rPr>
              <w:t xml:space="preserve"> The network does not configure this field to 3 in this release of specification.</w:t>
            </w:r>
          </w:p>
        </w:tc>
      </w:tr>
    </w:tbl>
    <w:p w14:paraId="664CC7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976A9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9B0E0C" w14:textId="77777777" w:rsidR="00D46B4D" w:rsidRPr="00D27132" w:rsidRDefault="00D46B4D" w:rsidP="00C1533F">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46B4D" w:rsidRPr="00D27132" w14:paraId="6F3AAE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5BA203" w14:textId="77777777" w:rsidR="00D46B4D" w:rsidRPr="00D27132" w:rsidRDefault="00D46B4D" w:rsidP="00C1533F">
            <w:pPr>
              <w:pStyle w:val="TAL"/>
              <w:rPr>
                <w:szCs w:val="22"/>
                <w:lang w:eastAsia="sv-SE"/>
              </w:rPr>
            </w:pPr>
            <w:r w:rsidRPr="00D27132">
              <w:rPr>
                <w:b/>
                <w:i/>
                <w:szCs w:val="22"/>
                <w:lang w:eastAsia="sv-SE"/>
              </w:rPr>
              <w:t>monitoringCells</w:t>
            </w:r>
          </w:p>
          <w:p w14:paraId="6E6336D0" w14:textId="77777777" w:rsidR="00D46B4D" w:rsidRPr="00D27132" w:rsidRDefault="00D46B4D" w:rsidP="00C1533F">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46B4D" w:rsidRPr="00D27132" w14:paraId="3778CD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506482" w14:textId="77777777" w:rsidR="00D46B4D" w:rsidRPr="00D27132" w:rsidRDefault="00D46B4D" w:rsidP="00C1533F">
            <w:pPr>
              <w:pStyle w:val="TAL"/>
              <w:rPr>
                <w:szCs w:val="22"/>
                <w:lang w:eastAsia="sv-SE"/>
              </w:rPr>
            </w:pPr>
            <w:r w:rsidRPr="00D27132">
              <w:rPr>
                <w:b/>
                <w:i/>
                <w:szCs w:val="22"/>
                <w:lang w:eastAsia="sv-SE"/>
              </w:rPr>
              <w:t>srs-SwitchFromServCellIndex</w:t>
            </w:r>
          </w:p>
          <w:p w14:paraId="5C2CA312" w14:textId="77777777" w:rsidR="00D46B4D" w:rsidRPr="00D27132" w:rsidRDefault="00D46B4D" w:rsidP="00C1533F">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46B4D" w:rsidRPr="00D27132" w14:paraId="092CDF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64C0F8" w14:textId="77777777" w:rsidR="00D46B4D" w:rsidRPr="00D27132" w:rsidRDefault="00D46B4D" w:rsidP="00C1533F">
            <w:pPr>
              <w:pStyle w:val="TAL"/>
              <w:rPr>
                <w:szCs w:val="22"/>
                <w:lang w:eastAsia="sv-SE"/>
              </w:rPr>
            </w:pPr>
            <w:r w:rsidRPr="00D27132">
              <w:rPr>
                <w:b/>
                <w:i/>
                <w:szCs w:val="22"/>
                <w:lang w:eastAsia="sv-SE"/>
              </w:rPr>
              <w:t>srs-TPC-PDCCH-Group</w:t>
            </w:r>
          </w:p>
          <w:p w14:paraId="244BC0B6" w14:textId="77777777" w:rsidR="00D46B4D" w:rsidRPr="00D27132" w:rsidRDefault="00D46B4D" w:rsidP="00C1533F">
            <w:pPr>
              <w:pStyle w:val="TAL"/>
              <w:rPr>
                <w:szCs w:val="22"/>
                <w:lang w:eastAsia="sv-SE"/>
              </w:rPr>
            </w:pPr>
            <w:r w:rsidRPr="00D27132">
              <w:rPr>
                <w:szCs w:val="22"/>
                <w:lang w:eastAsia="sv-SE"/>
              </w:rPr>
              <w:t>Network configures the UE with either typeA-SRS-TPC-PDCCH-Group or typeB-SRS-TPC-PDCCH-Group, if any.</w:t>
            </w:r>
          </w:p>
        </w:tc>
      </w:tr>
      <w:tr w:rsidR="00D46B4D" w:rsidRPr="00D27132" w14:paraId="7E6040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760D3B" w14:textId="77777777" w:rsidR="00D46B4D" w:rsidRPr="00D27132" w:rsidRDefault="00D46B4D" w:rsidP="00C1533F">
            <w:pPr>
              <w:pStyle w:val="TAL"/>
              <w:rPr>
                <w:szCs w:val="22"/>
                <w:lang w:eastAsia="sv-SE"/>
              </w:rPr>
            </w:pPr>
            <w:r w:rsidRPr="00D27132">
              <w:rPr>
                <w:b/>
                <w:i/>
                <w:szCs w:val="22"/>
                <w:lang w:eastAsia="sv-SE"/>
              </w:rPr>
              <w:t>typeA</w:t>
            </w:r>
          </w:p>
          <w:p w14:paraId="60E64E8C" w14:textId="77777777" w:rsidR="00D46B4D" w:rsidRPr="00D27132" w:rsidRDefault="00D46B4D" w:rsidP="00C1533F">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serving cell in which the </w:t>
            </w:r>
            <w:r w:rsidRPr="00D27132">
              <w:rPr>
                <w:i/>
                <w:iCs/>
                <w:szCs w:val="22"/>
              </w:rPr>
              <w:t>SRS-CarrierSwitching</w:t>
            </w:r>
            <w:r w:rsidRPr="00D27132">
              <w:rPr>
                <w:szCs w:val="22"/>
              </w:rPr>
              <w:t xml:space="preserve"> field is configured. SRS carrier switching to SUL carrier is not supported in this version of the specification.</w:t>
            </w:r>
          </w:p>
        </w:tc>
      </w:tr>
      <w:tr w:rsidR="00D46B4D" w:rsidRPr="00D27132" w14:paraId="587ED5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A8A04A" w14:textId="77777777" w:rsidR="00D46B4D" w:rsidRPr="00D27132" w:rsidRDefault="00D46B4D" w:rsidP="00C1533F">
            <w:pPr>
              <w:pStyle w:val="TAL"/>
              <w:rPr>
                <w:szCs w:val="22"/>
                <w:lang w:eastAsia="sv-SE"/>
              </w:rPr>
            </w:pPr>
            <w:r w:rsidRPr="00D27132">
              <w:rPr>
                <w:b/>
                <w:i/>
                <w:szCs w:val="22"/>
                <w:lang w:eastAsia="sv-SE"/>
              </w:rPr>
              <w:t>typeB</w:t>
            </w:r>
          </w:p>
          <w:p w14:paraId="591A1404" w14:textId="77777777" w:rsidR="00D46B4D" w:rsidRPr="00D27132" w:rsidRDefault="00D46B4D" w:rsidP="00C1533F">
            <w:pPr>
              <w:pStyle w:val="TAL"/>
              <w:rPr>
                <w:szCs w:val="22"/>
                <w:lang w:eastAsia="sv-SE"/>
              </w:rPr>
            </w:pPr>
            <w:r w:rsidRPr="00D27132">
              <w:rPr>
                <w:szCs w:val="22"/>
                <w:lang w:eastAsia="sv-SE"/>
              </w:rPr>
              <w:t>Type B trigger configuration for SRS transmission on a PUSCH-less SCell (see TS 38.213 [13], clause 11.4).</w:t>
            </w:r>
          </w:p>
        </w:tc>
      </w:tr>
    </w:tbl>
    <w:p w14:paraId="14C5765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9B68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58E022" w14:textId="77777777" w:rsidR="00D46B4D" w:rsidRPr="00D27132" w:rsidRDefault="00D46B4D" w:rsidP="00C1533F">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D46B4D" w:rsidRPr="00D27132" w14:paraId="06B4C6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16CC3B" w14:textId="77777777" w:rsidR="00D46B4D" w:rsidRPr="00D27132" w:rsidRDefault="00D46B4D" w:rsidP="00C1533F">
            <w:pPr>
              <w:pStyle w:val="TAL"/>
              <w:rPr>
                <w:szCs w:val="22"/>
                <w:lang w:eastAsia="sv-SE"/>
              </w:rPr>
            </w:pPr>
            <w:r w:rsidRPr="00D27132">
              <w:rPr>
                <w:b/>
                <w:i/>
                <w:szCs w:val="22"/>
                <w:lang w:eastAsia="sv-SE"/>
              </w:rPr>
              <w:t>srs-CC-SetIndexlist</w:t>
            </w:r>
          </w:p>
          <w:p w14:paraId="50A5E0FA" w14:textId="77777777" w:rsidR="00D46B4D" w:rsidRPr="00D27132" w:rsidRDefault="00D46B4D" w:rsidP="00C1533F">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60203014" w14:textId="77777777" w:rsidR="00D46B4D" w:rsidRPr="00D27132" w:rsidRDefault="00D46B4D" w:rsidP="00D46B4D"/>
    <w:p w14:paraId="4DE1534B" w14:textId="77777777" w:rsidR="00D46B4D" w:rsidRPr="00D27132" w:rsidRDefault="00D46B4D" w:rsidP="00D46B4D">
      <w:pPr>
        <w:pStyle w:val="Heading4"/>
      </w:pPr>
      <w:bookmarkStart w:id="2279" w:name="_Toc60777398"/>
      <w:bookmarkStart w:id="2280" w:name="_Toc90651270"/>
      <w:r w:rsidRPr="00D27132">
        <w:t>–</w:t>
      </w:r>
      <w:r w:rsidRPr="00D27132">
        <w:tab/>
      </w:r>
      <w:r w:rsidRPr="00D27132">
        <w:rPr>
          <w:i/>
        </w:rPr>
        <w:t>SRS-Config</w:t>
      </w:r>
      <w:bookmarkEnd w:id="2279"/>
      <w:bookmarkEnd w:id="2280"/>
    </w:p>
    <w:p w14:paraId="584550E4" w14:textId="77777777" w:rsidR="00D46B4D" w:rsidRPr="00D27132" w:rsidRDefault="00D46B4D" w:rsidP="00D46B4D">
      <w:r w:rsidRPr="00D27132">
        <w:t xml:space="preserve">The IE </w:t>
      </w:r>
      <w:r w:rsidRPr="00D27132">
        <w:rPr>
          <w:i/>
        </w:rPr>
        <w:t xml:space="preserve">SRS-Config </w:t>
      </w:r>
      <w:r w:rsidRPr="00D27132">
        <w:t>is used to configure sounding reference signal transmissions. The configuration defines a list of SRS-Resources</w:t>
      </w:r>
      <w:r w:rsidRPr="00D27132">
        <w:rPr>
          <w:lang w:eastAsia="zh-CN"/>
        </w:rPr>
        <w:t>, a list of SRS-PosResources, a list of SRS-PosResourceSets</w:t>
      </w:r>
      <w:r w:rsidRPr="00D27132">
        <w:t xml:space="preserve"> and a list of SRS-ResourceSets. Each resource set defines a set of SRS-Resources</w:t>
      </w:r>
      <w:r w:rsidRPr="00D27132">
        <w:rPr>
          <w:lang w:eastAsia="zh-CN"/>
        </w:rPr>
        <w:t xml:space="preserve"> or SRS-PosResources</w:t>
      </w:r>
      <w:r w:rsidRPr="00D27132">
        <w:t xml:space="preserve">. The network triggers the transmission of the set of SRS-Resources </w:t>
      </w:r>
      <w:r w:rsidRPr="00D27132">
        <w:rPr>
          <w:lang w:eastAsia="zh-CN"/>
        </w:rPr>
        <w:t xml:space="preserve">or SRS-PosResources </w:t>
      </w:r>
      <w:r w:rsidRPr="00D27132">
        <w:t>using a configured aperiodicSRS-ResourceTrigger (L1 DCI).</w:t>
      </w:r>
    </w:p>
    <w:p w14:paraId="763D2333" w14:textId="77777777" w:rsidR="00D46B4D" w:rsidRPr="00D27132" w:rsidRDefault="00D46B4D" w:rsidP="00D46B4D">
      <w:pPr>
        <w:pStyle w:val="TH"/>
      </w:pPr>
      <w:r w:rsidRPr="00D27132">
        <w:rPr>
          <w:bCs/>
          <w:i/>
          <w:iCs/>
        </w:rPr>
        <w:t xml:space="preserve">SRS-Config </w:t>
      </w:r>
      <w:r w:rsidRPr="00D27132">
        <w:t>information element</w:t>
      </w:r>
    </w:p>
    <w:p w14:paraId="227C5CB5" w14:textId="77777777" w:rsidR="00D46B4D" w:rsidRPr="00D27132" w:rsidRDefault="00D46B4D" w:rsidP="00D46B4D">
      <w:pPr>
        <w:pStyle w:val="PL"/>
      </w:pPr>
      <w:r w:rsidRPr="00D27132">
        <w:t>-- ASN1START</w:t>
      </w:r>
    </w:p>
    <w:p w14:paraId="17FD44ED" w14:textId="77777777" w:rsidR="00D46B4D" w:rsidRPr="00D27132" w:rsidRDefault="00D46B4D" w:rsidP="00D46B4D">
      <w:pPr>
        <w:pStyle w:val="PL"/>
      </w:pPr>
      <w:r w:rsidRPr="00D27132">
        <w:t>-- TAG-SRS-CONFIG-START</w:t>
      </w:r>
    </w:p>
    <w:p w14:paraId="6A4A0246" w14:textId="77777777" w:rsidR="00D46B4D" w:rsidRPr="00D27132" w:rsidRDefault="00D46B4D" w:rsidP="00D46B4D">
      <w:pPr>
        <w:pStyle w:val="PL"/>
      </w:pPr>
    </w:p>
    <w:p w14:paraId="344630E4" w14:textId="77777777" w:rsidR="00D46B4D" w:rsidRPr="00D27132" w:rsidRDefault="00D46B4D" w:rsidP="00D46B4D">
      <w:pPr>
        <w:pStyle w:val="PL"/>
      </w:pPr>
      <w:r w:rsidRPr="00D27132">
        <w:t>SRS-Config ::=                          SEQUENCE {</w:t>
      </w:r>
    </w:p>
    <w:p w14:paraId="03CE5F2B" w14:textId="77777777" w:rsidR="00D46B4D" w:rsidRPr="00D27132" w:rsidRDefault="00D46B4D" w:rsidP="00D46B4D">
      <w:pPr>
        <w:pStyle w:val="PL"/>
      </w:pPr>
      <w:r w:rsidRPr="00D27132">
        <w:t xml:space="preserve">    srs-ResourceSetToReleaseList            SEQUENCE (SIZE(1..maxNrofSRS-ResourceSets)) OF SRS-ResourceSetId                OPTIONAL,   -- Need N</w:t>
      </w:r>
    </w:p>
    <w:p w14:paraId="1F259AE9" w14:textId="77777777" w:rsidR="00D46B4D" w:rsidRPr="00D27132" w:rsidRDefault="00D46B4D" w:rsidP="00D46B4D">
      <w:pPr>
        <w:pStyle w:val="PL"/>
      </w:pPr>
      <w:r w:rsidRPr="00D27132">
        <w:t xml:space="preserve">    srs-ResourceSetToAddModList             SEQUENCE (SIZE(1..maxNrofSRS-ResourceSets)) OF SRS-ResourceSet                  OPTIONAL,   -- Need N</w:t>
      </w:r>
    </w:p>
    <w:p w14:paraId="00B4AF85" w14:textId="77777777" w:rsidR="00D46B4D" w:rsidRPr="00D27132" w:rsidRDefault="00D46B4D" w:rsidP="00D46B4D">
      <w:pPr>
        <w:pStyle w:val="PL"/>
      </w:pPr>
      <w:r w:rsidRPr="00D27132">
        <w:lastRenderedPageBreak/>
        <w:t xml:space="preserve">    srs-ResourceToReleaseList               SEQUENCE (SIZE(1..maxNrofSRS-Resources)) OF SRS-ResourceId                      OPTIONAL,   -- Need N</w:t>
      </w:r>
    </w:p>
    <w:p w14:paraId="2EBE30BF" w14:textId="77777777" w:rsidR="00D46B4D" w:rsidRPr="00D27132" w:rsidRDefault="00D46B4D" w:rsidP="00D46B4D">
      <w:pPr>
        <w:pStyle w:val="PL"/>
      </w:pPr>
      <w:r w:rsidRPr="00D27132">
        <w:t xml:space="preserve">    srs-ResourceToAddModList                SEQUENCE (SIZE(1..maxNrofSRS-Resources)) OF SRS-Resource                        OPTIONAL,   -- Need N</w:t>
      </w:r>
    </w:p>
    <w:p w14:paraId="5160E867" w14:textId="77777777" w:rsidR="00D46B4D" w:rsidRPr="00D27132" w:rsidRDefault="00D46B4D" w:rsidP="00D46B4D">
      <w:pPr>
        <w:pStyle w:val="PL"/>
      </w:pPr>
      <w:r w:rsidRPr="00D27132">
        <w:t xml:space="preserve">    tpc-Accumulation                        ENUMERATED {disabled}                                                           OPTIONAL,   -- Need S</w:t>
      </w:r>
    </w:p>
    <w:p w14:paraId="0DC094AB" w14:textId="77777777" w:rsidR="00D46B4D" w:rsidRPr="00D27132" w:rsidRDefault="00D46B4D" w:rsidP="00D46B4D">
      <w:pPr>
        <w:pStyle w:val="PL"/>
      </w:pPr>
      <w:r w:rsidRPr="00D27132">
        <w:t xml:space="preserve">    ...,</w:t>
      </w:r>
    </w:p>
    <w:p w14:paraId="30142CCE" w14:textId="77777777" w:rsidR="00D46B4D" w:rsidRPr="00D27132" w:rsidRDefault="00D46B4D" w:rsidP="00D46B4D">
      <w:pPr>
        <w:pStyle w:val="PL"/>
      </w:pPr>
      <w:r w:rsidRPr="00D27132">
        <w:t xml:space="preserve">    [[</w:t>
      </w:r>
    </w:p>
    <w:p w14:paraId="110795A8" w14:textId="77777777" w:rsidR="00D46B4D" w:rsidRPr="00D27132" w:rsidRDefault="00D46B4D" w:rsidP="00D46B4D">
      <w:pPr>
        <w:pStyle w:val="PL"/>
      </w:pPr>
      <w:r w:rsidRPr="00D27132">
        <w:t xml:space="preserve">    srs-RequestDCI-1-2-r16                  INTEGER (1..2)                                                          OPTIONAL, -- Need S</w:t>
      </w:r>
    </w:p>
    <w:p w14:paraId="6B05180F" w14:textId="77777777" w:rsidR="00D46B4D" w:rsidRPr="00D27132" w:rsidRDefault="00D46B4D" w:rsidP="00D46B4D">
      <w:pPr>
        <w:pStyle w:val="PL"/>
      </w:pPr>
      <w:r w:rsidRPr="00D27132">
        <w:t xml:space="preserve">    srs-RequestDCI-0-2-r16                  INTEGER (1..2)                                                          OPTIONAL, -- Need S</w:t>
      </w:r>
    </w:p>
    <w:p w14:paraId="3D78E2F9" w14:textId="77777777" w:rsidR="00D46B4D" w:rsidRPr="00D27132" w:rsidRDefault="00D46B4D" w:rsidP="00D46B4D">
      <w:pPr>
        <w:pStyle w:val="PL"/>
      </w:pPr>
      <w:r w:rsidRPr="00D27132">
        <w:t xml:space="preserve">    srs-ResourceSetToAddModListDCI-0-2-r16  SEQUENCE (SIZE(1..maxNrofSRS-ResourceSets)) OF SRS-ResourceSet          OPTIONAL, -- Need N</w:t>
      </w:r>
    </w:p>
    <w:p w14:paraId="61A8371B" w14:textId="77777777" w:rsidR="00D46B4D" w:rsidRPr="00D27132" w:rsidRDefault="00D46B4D" w:rsidP="00D46B4D">
      <w:pPr>
        <w:pStyle w:val="PL"/>
      </w:pPr>
      <w:r w:rsidRPr="00D27132">
        <w:t xml:space="preserve">    srs-ResourceSetToReleaseListDCI-0-2-r16 SEQUENCE (SIZE(1..maxNrofSRS-ResourceSets)) OF SRS-ResourceSetId        OPTIONAL, -- Need N</w:t>
      </w:r>
    </w:p>
    <w:p w14:paraId="0D57000C" w14:textId="77777777" w:rsidR="00D46B4D" w:rsidRPr="00D27132" w:rsidRDefault="00D46B4D" w:rsidP="00D46B4D">
      <w:pPr>
        <w:pStyle w:val="PL"/>
      </w:pPr>
      <w:r w:rsidRPr="00D27132">
        <w:t xml:space="preserve">    srs-PosResourceSetToReleaseList-r16     SEQUENCE (SIZE(1..maxNrofSRS-PosResourceSets-r16)) OF SRS-PosResourceSetId-r16</w:t>
      </w:r>
    </w:p>
    <w:p w14:paraId="5DA97BCA" w14:textId="77777777" w:rsidR="00D46B4D" w:rsidRPr="00D27132" w:rsidRDefault="00D46B4D" w:rsidP="00D46B4D">
      <w:pPr>
        <w:pStyle w:val="PL"/>
      </w:pPr>
      <w:r w:rsidRPr="00D27132">
        <w:t xml:space="preserve">                                                                                                                    OPTIONAL, -- Need N</w:t>
      </w:r>
    </w:p>
    <w:p w14:paraId="49FECD66" w14:textId="77777777" w:rsidR="00D46B4D" w:rsidRPr="00D27132" w:rsidRDefault="00D46B4D" w:rsidP="00D46B4D">
      <w:pPr>
        <w:pStyle w:val="PL"/>
      </w:pPr>
      <w:r w:rsidRPr="00D27132">
        <w:t xml:space="preserve">    srs-PosResourceSetToAddModList-r16      SEQUENCE (SIZE(1..maxNrofSRS-PosResourceSets-r16)) OF SRS-PosResourceSet-r16        OPTIONAL,-- Need N</w:t>
      </w:r>
    </w:p>
    <w:p w14:paraId="4F1A93CD" w14:textId="77777777" w:rsidR="00D46B4D" w:rsidRPr="00D27132" w:rsidRDefault="00D46B4D" w:rsidP="00D46B4D">
      <w:pPr>
        <w:pStyle w:val="PL"/>
      </w:pPr>
      <w:r w:rsidRPr="00D27132">
        <w:t xml:space="preserve">    srs-PosResourceToReleaseList-r16        SEQUENCE (SIZE(1..maxNrofSRS-PosResources-r16)) OF SRS-PosResourceId-r16            OPTIONAL,-- Need N</w:t>
      </w:r>
    </w:p>
    <w:p w14:paraId="49A4FFD5" w14:textId="77777777" w:rsidR="00D46B4D" w:rsidRPr="00D27132" w:rsidRDefault="00D46B4D" w:rsidP="00D46B4D">
      <w:pPr>
        <w:pStyle w:val="PL"/>
      </w:pPr>
      <w:r w:rsidRPr="00D27132">
        <w:t xml:space="preserve">    srs-PosResourceToAddModList-r16         SEQUENCE (SIZE(1..maxNrofSRS-PosResources-r16)) OF SRS-PosResource-r16              OPTIONAL -- Need N</w:t>
      </w:r>
    </w:p>
    <w:p w14:paraId="59F7587B" w14:textId="40654AB6" w:rsidR="00D46B4D" w:rsidRDefault="00D46B4D" w:rsidP="00D46B4D">
      <w:pPr>
        <w:pStyle w:val="PL"/>
        <w:rPr>
          <w:ins w:id="2281" w:author="RAN2-117e_change2" w:date="2022-03-02T19:25:00Z"/>
        </w:rPr>
      </w:pPr>
      <w:r w:rsidRPr="00D27132">
        <w:t xml:space="preserve">    ]]</w:t>
      </w:r>
      <w:ins w:id="2282" w:author="RAN2-117e_change2" w:date="2022-03-02T19:25:00Z">
        <w:r w:rsidR="00CD7D18">
          <w:t>,</w:t>
        </w:r>
      </w:ins>
    </w:p>
    <w:p w14:paraId="08EFF9A5" w14:textId="444740DC" w:rsidR="00CD7D18" w:rsidRDefault="00CD7D18" w:rsidP="00D46B4D">
      <w:pPr>
        <w:pStyle w:val="PL"/>
        <w:rPr>
          <w:ins w:id="2283" w:author="RAN2-117e_change2" w:date="2022-03-02T19:25:00Z"/>
        </w:rPr>
      </w:pPr>
      <w:ins w:id="2284" w:author="RAN2-117e_change2" w:date="2022-03-02T19:25:00Z">
        <w:r>
          <w:t xml:space="preserve">    [[</w:t>
        </w:r>
      </w:ins>
    </w:p>
    <w:p w14:paraId="7CAB27D9" w14:textId="40D33F70" w:rsidR="00CD7D18" w:rsidRDefault="00CD7D18" w:rsidP="007F35B8">
      <w:pPr>
        <w:pStyle w:val="PL"/>
        <w:rPr>
          <w:ins w:id="2285" w:author="RAN2-117e_change2" w:date="2022-03-02T19:25:00Z"/>
          <w:snapToGrid w:val="0"/>
        </w:rPr>
      </w:pPr>
      <w:ins w:id="2286" w:author="RAN2-117e_change2" w:date="2022-03-02T19:25:00Z">
        <w:r>
          <w:t xml:space="preserve">    </w:t>
        </w:r>
      </w:ins>
      <w:ins w:id="2287" w:author="RAN2-117e_change2" w:date="2022-03-02T19:34:00Z">
        <w:r w:rsidR="007F35B8">
          <w:rPr>
            <w:lang w:val="en-US"/>
          </w:rPr>
          <w:t>ue-</w:t>
        </w:r>
        <w:r w:rsidR="007F35B8" w:rsidRPr="00B31698">
          <w:rPr>
            <w:lang w:val="en-US"/>
          </w:rPr>
          <w:t>TxTEG</w:t>
        </w:r>
        <w:r w:rsidR="007F35B8">
          <w:rPr>
            <w:lang w:val="en-US"/>
          </w:rPr>
          <w:t>-</w:t>
        </w:r>
        <w:r w:rsidR="007F35B8" w:rsidRPr="00B31698">
          <w:rPr>
            <w:lang w:val="en-US"/>
          </w:rPr>
          <w:t>RequestUL-TDOA</w:t>
        </w:r>
        <w:r w:rsidR="007F35B8">
          <w:rPr>
            <w:lang w:val="en-US"/>
          </w:rPr>
          <w:t>-Config-r17</w:t>
        </w:r>
        <w:r w:rsidR="007F35B8" w:rsidRPr="00D27132">
          <w:t xml:space="preserve"> </w:t>
        </w:r>
        <w:r w:rsidR="007F35B8">
          <w:t xml:space="preserve">      </w:t>
        </w:r>
      </w:ins>
      <w:ins w:id="2288" w:author="RAN2-117e_change2" w:date="2022-03-02T19:25:00Z">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w:t>
        </w:r>
      </w:ins>
      <w:ins w:id="2289" w:author="RAN2-117e_change2" w:date="2022-03-02T19:34:00Z">
        <w:r w:rsidR="007F35B8">
          <w:t xml:space="preserve">                                        </w:t>
        </w:r>
        <w:r w:rsidR="007F35B8" w:rsidRPr="00D27132">
          <w:t>OPTIONAL -- Need</w:t>
        </w:r>
        <w:r w:rsidR="007F35B8">
          <w:t xml:space="preserve"> </w:t>
        </w:r>
      </w:ins>
      <w:ins w:id="2290" w:author="RAN2-117e_change2" w:date="2022-03-02T19:35:00Z">
        <w:r w:rsidR="00E66DA9">
          <w:t>N</w:t>
        </w:r>
      </w:ins>
    </w:p>
    <w:p w14:paraId="6EF57120" w14:textId="3C6D7B6F" w:rsidR="00CD7D18" w:rsidRPr="00D27132" w:rsidRDefault="00E33484" w:rsidP="00D46B4D">
      <w:pPr>
        <w:pStyle w:val="PL"/>
      </w:pPr>
      <w:ins w:id="2291" w:author="RAN2-117e_change2" w:date="2022-03-02T19:26:00Z">
        <w:r>
          <w:t xml:space="preserve">    </w:t>
        </w:r>
      </w:ins>
      <w:ins w:id="2292" w:author="RAN2-117e_change2" w:date="2022-03-02T19:25:00Z">
        <w:r w:rsidR="00CD7D18">
          <w:t>]]</w:t>
        </w:r>
      </w:ins>
    </w:p>
    <w:p w14:paraId="010A592E" w14:textId="77777777" w:rsidR="00D46B4D" w:rsidRPr="00D27132" w:rsidRDefault="00D46B4D" w:rsidP="00D46B4D">
      <w:pPr>
        <w:pStyle w:val="PL"/>
      </w:pPr>
      <w:r w:rsidRPr="00D27132">
        <w:t>}</w:t>
      </w:r>
    </w:p>
    <w:p w14:paraId="050BDBCF" w14:textId="77777777" w:rsidR="00D46B4D" w:rsidRPr="00D27132" w:rsidRDefault="00D46B4D" w:rsidP="00D46B4D">
      <w:pPr>
        <w:pStyle w:val="PL"/>
      </w:pPr>
    </w:p>
    <w:p w14:paraId="32FC3A1D" w14:textId="77777777" w:rsidR="00D46B4D" w:rsidRPr="00D27132" w:rsidRDefault="00D46B4D" w:rsidP="00D46B4D">
      <w:pPr>
        <w:pStyle w:val="PL"/>
      </w:pPr>
      <w:r w:rsidRPr="00D27132">
        <w:t>SRS-ResourceSet ::=                     SEQUENCE {</w:t>
      </w:r>
    </w:p>
    <w:p w14:paraId="114E4C6D" w14:textId="77777777" w:rsidR="00D46B4D" w:rsidRPr="00D27132" w:rsidRDefault="00D46B4D" w:rsidP="00D46B4D">
      <w:pPr>
        <w:pStyle w:val="PL"/>
      </w:pPr>
      <w:r w:rsidRPr="00D27132">
        <w:t xml:space="preserve">    srs-ResourceSetId                       SRS-ResourceSetId,</w:t>
      </w:r>
    </w:p>
    <w:p w14:paraId="03D6BCA4" w14:textId="77777777" w:rsidR="00D46B4D" w:rsidRPr="00D27132" w:rsidRDefault="00D46B4D" w:rsidP="00D46B4D">
      <w:pPr>
        <w:pStyle w:val="PL"/>
      </w:pPr>
      <w:r w:rsidRPr="00D27132">
        <w:t xml:space="preserve">    srs-ResourceIdList                      SEQUENCE (SIZE(1..maxNrofSRS-ResourcesPerSet)) OF SRS-ResourceId    OPTIONAL, -- Cond Setup</w:t>
      </w:r>
    </w:p>
    <w:p w14:paraId="600FA2E6" w14:textId="77777777" w:rsidR="00D46B4D" w:rsidRPr="00D27132" w:rsidRDefault="00D46B4D" w:rsidP="00D46B4D">
      <w:pPr>
        <w:pStyle w:val="PL"/>
      </w:pPr>
      <w:r w:rsidRPr="00D27132">
        <w:t xml:space="preserve">    resourceType                            CHOICE {</w:t>
      </w:r>
    </w:p>
    <w:p w14:paraId="52E94668" w14:textId="77777777" w:rsidR="00D46B4D" w:rsidRPr="00D27132" w:rsidRDefault="00D46B4D" w:rsidP="00D46B4D">
      <w:pPr>
        <w:pStyle w:val="PL"/>
      </w:pPr>
      <w:r w:rsidRPr="00D27132">
        <w:t xml:space="preserve">        aperiodic                               SEQUENCE {</w:t>
      </w:r>
    </w:p>
    <w:p w14:paraId="5A3ED4B4" w14:textId="77777777" w:rsidR="00D46B4D" w:rsidRPr="00D27132" w:rsidRDefault="00D46B4D" w:rsidP="00D46B4D">
      <w:pPr>
        <w:pStyle w:val="PL"/>
      </w:pPr>
      <w:r w:rsidRPr="00D27132">
        <w:t xml:space="preserve">            aperiodicSRS-ResourceTrigger            INTEGER (1..maxNrofSRS-TriggerStates-1),</w:t>
      </w:r>
    </w:p>
    <w:p w14:paraId="3772DDD3" w14:textId="77777777" w:rsidR="00D46B4D" w:rsidRPr="00D27132" w:rsidRDefault="00D46B4D" w:rsidP="00D46B4D">
      <w:pPr>
        <w:pStyle w:val="PL"/>
      </w:pPr>
      <w:r w:rsidRPr="00D27132">
        <w:t xml:space="preserve">            csi-RS                                  NZP-CSI-RS-ResourceId                                  OPTIONAL, -- Cond NonCodebook</w:t>
      </w:r>
    </w:p>
    <w:p w14:paraId="4CB4B8B9" w14:textId="77777777" w:rsidR="00D46B4D" w:rsidRPr="00D27132" w:rsidRDefault="00D46B4D" w:rsidP="00D46B4D">
      <w:pPr>
        <w:pStyle w:val="PL"/>
      </w:pPr>
      <w:r w:rsidRPr="00D27132">
        <w:t xml:space="preserve">            slotOffset                              INTEGER (1..32)                                        OPTIONAL, -- Need S</w:t>
      </w:r>
    </w:p>
    <w:p w14:paraId="4C1F7F93" w14:textId="77777777" w:rsidR="00D46B4D" w:rsidRPr="00D27132" w:rsidRDefault="00D46B4D" w:rsidP="00D46B4D">
      <w:pPr>
        <w:pStyle w:val="PL"/>
      </w:pPr>
      <w:r w:rsidRPr="00D27132">
        <w:t xml:space="preserve">            ...,</w:t>
      </w:r>
    </w:p>
    <w:p w14:paraId="6F6E1998" w14:textId="77777777" w:rsidR="00D46B4D" w:rsidRPr="00D27132" w:rsidRDefault="00D46B4D" w:rsidP="00D46B4D">
      <w:pPr>
        <w:pStyle w:val="PL"/>
      </w:pPr>
      <w:r w:rsidRPr="00D27132">
        <w:t xml:space="preserve">            [[</w:t>
      </w:r>
    </w:p>
    <w:p w14:paraId="6DD8CB56" w14:textId="77777777" w:rsidR="00D46B4D" w:rsidRPr="00D27132" w:rsidRDefault="00D46B4D" w:rsidP="00D46B4D">
      <w:pPr>
        <w:pStyle w:val="PL"/>
      </w:pPr>
      <w:r w:rsidRPr="00D27132">
        <w:t xml:space="preserve">            aperiodicSRS-ResourceTriggerList            SEQUENCE (SIZE(1..maxNrofSRS-TriggerStates-2))</w:t>
      </w:r>
    </w:p>
    <w:p w14:paraId="30FD8A78" w14:textId="77777777" w:rsidR="00D46B4D" w:rsidRPr="00D27132" w:rsidRDefault="00D46B4D" w:rsidP="00D46B4D">
      <w:pPr>
        <w:pStyle w:val="PL"/>
      </w:pPr>
      <w:r w:rsidRPr="00D27132">
        <w:t xml:space="preserve">                                                            OF INTEGER (1..maxNrofSRS-TriggerStates-1)     OPTIONAL  -- Need M</w:t>
      </w:r>
    </w:p>
    <w:p w14:paraId="09B5EA8C" w14:textId="77777777" w:rsidR="00D46B4D" w:rsidRPr="00D27132" w:rsidRDefault="00D46B4D" w:rsidP="00D46B4D">
      <w:pPr>
        <w:pStyle w:val="PL"/>
      </w:pPr>
      <w:r w:rsidRPr="00D27132">
        <w:t xml:space="preserve">            ]]</w:t>
      </w:r>
    </w:p>
    <w:p w14:paraId="22F3C53E" w14:textId="77777777" w:rsidR="00D46B4D" w:rsidRPr="00D27132" w:rsidRDefault="00D46B4D" w:rsidP="00D46B4D">
      <w:pPr>
        <w:pStyle w:val="PL"/>
      </w:pPr>
      <w:r w:rsidRPr="00D27132">
        <w:t xml:space="preserve">        },</w:t>
      </w:r>
    </w:p>
    <w:p w14:paraId="7CE2A0D4" w14:textId="77777777" w:rsidR="00D46B4D" w:rsidRPr="00D27132" w:rsidRDefault="00D46B4D" w:rsidP="00D46B4D">
      <w:pPr>
        <w:pStyle w:val="PL"/>
      </w:pPr>
      <w:r w:rsidRPr="00D27132">
        <w:t xml:space="preserve">        semi-persistent                         SEQUENCE {</w:t>
      </w:r>
    </w:p>
    <w:p w14:paraId="1D40E5E5" w14:textId="77777777" w:rsidR="00D46B4D" w:rsidRPr="00D27132" w:rsidRDefault="00D46B4D" w:rsidP="00D46B4D">
      <w:pPr>
        <w:pStyle w:val="PL"/>
      </w:pPr>
      <w:r w:rsidRPr="00D27132">
        <w:t xml:space="preserve">            associatedCSI-RS                        NZP-CSI-RS-ResourceId                                  OPTIONAL, -- Cond NonCodebook</w:t>
      </w:r>
    </w:p>
    <w:p w14:paraId="5DC045DA" w14:textId="77777777" w:rsidR="00D46B4D" w:rsidRPr="00D27132" w:rsidRDefault="00D46B4D" w:rsidP="00D46B4D">
      <w:pPr>
        <w:pStyle w:val="PL"/>
      </w:pPr>
      <w:r w:rsidRPr="00D27132">
        <w:t xml:space="preserve">            ...</w:t>
      </w:r>
    </w:p>
    <w:p w14:paraId="344496DC" w14:textId="77777777" w:rsidR="00D46B4D" w:rsidRPr="00D27132" w:rsidRDefault="00D46B4D" w:rsidP="00D46B4D">
      <w:pPr>
        <w:pStyle w:val="PL"/>
      </w:pPr>
      <w:r w:rsidRPr="00D27132">
        <w:t xml:space="preserve">        },</w:t>
      </w:r>
    </w:p>
    <w:p w14:paraId="465C4785" w14:textId="77777777" w:rsidR="00D46B4D" w:rsidRPr="00D27132" w:rsidRDefault="00D46B4D" w:rsidP="00D46B4D">
      <w:pPr>
        <w:pStyle w:val="PL"/>
      </w:pPr>
      <w:r w:rsidRPr="00D27132">
        <w:t xml:space="preserve">        periodic                                SEQUENCE {</w:t>
      </w:r>
    </w:p>
    <w:p w14:paraId="5D308BBC" w14:textId="77777777" w:rsidR="00D46B4D" w:rsidRPr="00D27132" w:rsidRDefault="00D46B4D" w:rsidP="00D46B4D">
      <w:pPr>
        <w:pStyle w:val="PL"/>
      </w:pPr>
      <w:r w:rsidRPr="00D27132">
        <w:t xml:space="preserve">            associatedCSI-RS                        NZP-CSI-RS-ResourceId                                  OPTIONAL, -- Cond NonCodebook</w:t>
      </w:r>
    </w:p>
    <w:p w14:paraId="2A6DA402" w14:textId="77777777" w:rsidR="00D46B4D" w:rsidRPr="00D27132" w:rsidRDefault="00D46B4D" w:rsidP="00D46B4D">
      <w:pPr>
        <w:pStyle w:val="PL"/>
      </w:pPr>
      <w:r w:rsidRPr="00D27132">
        <w:t xml:space="preserve">            ...</w:t>
      </w:r>
    </w:p>
    <w:p w14:paraId="4B39AC1B" w14:textId="77777777" w:rsidR="00D46B4D" w:rsidRPr="00D27132" w:rsidRDefault="00D46B4D" w:rsidP="00D46B4D">
      <w:pPr>
        <w:pStyle w:val="PL"/>
      </w:pPr>
      <w:r w:rsidRPr="00D27132">
        <w:t xml:space="preserve">        }</w:t>
      </w:r>
    </w:p>
    <w:p w14:paraId="7E8C574E" w14:textId="77777777" w:rsidR="00D46B4D" w:rsidRPr="00D27132" w:rsidRDefault="00D46B4D" w:rsidP="00D46B4D">
      <w:pPr>
        <w:pStyle w:val="PL"/>
      </w:pPr>
      <w:r w:rsidRPr="00D27132">
        <w:t xml:space="preserve">    },</w:t>
      </w:r>
    </w:p>
    <w:p w14:paraId="68FE40D2" w14:textId="77777777" w:rsidR="00D46B4D" w:rsidRPr="00D27132" w:rsidRDefault="00D46B4D" w:rsidP="00D46B4D">
      <w:pPr>
        <w:pStyle w:val="PL"/>
      </w:pPr>
      <w:r w:rsidRPr="00D27132">
        <w:t xml:space="preserve">    usage                                   ENUMERATED {beamManagement, codebook, nonCodebook, antennaSwitching},</w:t>
      </w:r>
    </w:p>
    <w:p w14:paraId="7D09B14B" w14:textId="77777777" w:rsidR="00D46B4D" w:rsidRPr="00D27132" w:rsidRDefault="00D46B4D" w:rsidP="00D46B4D">
      <w:pPr>
        <w:pStyle w:val="PL"/>
      </w:pPr>
      <w:r w:rsidRPr="00D27132">
        <w:t xml:space="preserve">    alpha                                   Alpha                                                          OPTIONAL, -- Need S</w:t>
      </w:r>
    </w:p>
    <w:p w14:paraId="77E397DC" w14:textId="77777777" w:rsidR="00D46B4D" w:rsidRPr="00D27132" w:rsidRDefault="00D46B4D" w:rsidP="00D46B4D">
      <w:pPr>
        <w:pStyle w:val="PL"/>
      </w:pPr>
      <w:r w:rsidRPr="00D27132">
        <w:t xml:space="preserve">    p0                                      INTEGER (-202..24)                                             OPTIONAL, -- Cond Setup</w:t>
      </w:r>
    </w:p>
    <w:p w14:paraId="7145B872" w14:textId="77777777" w:rsidR="00D46B4D" w:rsidRPr="00D27132" w:rsidRDefault="00D46B4D" w:rsidP="00D46B4D">
      <w:pPr>
        <w:pStyle w:val="PL"/>
      </w:pPr>
      <w:r w:rsidRPr="00D27132">
        <w:t xml:space="preserve">    pathlossReferenceRS                     PathlossReferenceRS-Config                                     OPTIONAL, -- Need M</w:t>
      </w:r>
    </w:p>
    <w:p w14:paraId="1AC1F26A" w14:textId="77777777" w:rsidR="00D46B4D" w:rsidRPr="00D27132" w:rsidRDefault="00D46B4D" w:rsidP="00D46B4D">
      <w:pPr>
        <w:pStyle w:val="PL"/>
      </w:pPr>
      <w:r w:rsidRPr="00D27132">
        <w:t xml:space="preserve">    srs-PowerControlAdjustmentStates        ENUMERATED { sameAsFci2, separateClosedLoop}                   OPTIONAL, -- Need S</w:t>
      </w:r>
    </w:p>
    <w:p w14:paraId="1D7D8FDF" w14:textId="77777777" w:rsidR="00D46B4D" w:rsidRPr="00D27132" w:rsidRDefault="00D46B4D" w:rsidP="00D46B4D">
      <w:pPr>
        <w:pStyle w:val="PL"/>
      </w:pPr>
      <w:r w:rsidRPr="00D27132">
        <w:t xml:space="preserve">    ...,</w:t>
      </w:r>
    </w:p>
    <w:p w14:paraId="75051CCC" w14:textId="77777777" w:rsidR="00D46B4D" w:rsidRPr="00D27132" w:rsidRDefault="00D46B4D" w:rsidP="00D46B4D">
      <w:pPr>
        <w:pStyle w:val="PL"/>
      </w:pPr>
      <w:r w:rsidRPr="00D27132">
        <w:t xml:space="preserve">    [[</w:t>
      </w:r>
    </w:p>
    <w:p w14:paraId="602EC68D" w14:textId="77777777" w:rsidR="00D46B4D" w:rsidRPr="00D27132" w:rsidRDefault="00D46B4D" w:rsidP="00D46B4D">
      <w:pPr>
        <w:pStyle w:val="PL"/>
      </w:pPr>
      <w:r w:rsidRPr="00D27132">
        <w:t xml:space="preserve">    pathlossReferenceRSList-r16             SetupRelease { PathlossReferenceRSList-r16}                    OPTIONAL  -- Need M</w:t>
      </w:r>
    </w:p>
    <w:p w14:paraId="7D840694" w14:textId="77777777" w:rsidR="00D46B4D" w:rsidRPr="00D27132" w:rsidRDefault="00D46B4D" w:rsidP="00D46B4D">
      <w:pPr>
        <w:pStyle w:val="PL"/>
      </w:pPr>
      <w:r w:rsidRPr="00D27132">
        <w:t xml:space="preserve">    ]]</w:t>
      </w:r>
    </w:p>
    <w:p w14:paraId="4CFD6988" w14:textId="77777777" w:rsidR="00D46B4D" w:rsidRPr="00D27132" w:rsidRDefault="00D46B4D" w:rsidP="00D46B4D">
      <w:pPr>
        <w:pStyle w:val="PL"/>
      </w:pPr>
      <w:r w:rsidRPr="00D27132">
        <w:lastRenderedPageBreak/>
        <w:t>}</w:t>
      </w:r>
    </w:p>
    <w:p w14:paraId="30C6535C" w14:textId="77777777" w:rsidR="00D46B4D" w:rsidRPr="00D27132" w:rsidRDefault="00D46B4D" w:rsidP="00D46B4D">
      <w:pPr>
        <w:pStyle w:val="PL"/>
      </w:pPr>
    </w:p>
    <w:p w14:paraId="4378B8CD" w14:textId="77777777" w:rsidR="00D46B4D" w:rsidRPr="00D27132" w:rsidRDefault="00D46B4D" w:rsidP="00D46B4D">
      <w:pPr>
        <w:pStyle w:val="PL"/>
      </w:pPr>
      <w:r w:rsidRPr="00D27132">
        <w:t>PathlossReferenceRS-Config ::=              CHOICE {</w:t>
      </w:r>
    </w:p>
    <w:p w14:paraId="09567C26" w14:textId="77777777" w:rsidR="00D46B4D" w:rsidRPr="00D27132" w:rsidRDefault="00D46B4D" w:rsidP="00D46B4D">
      <w:pPr>
        <w:pStyle w:val="PL"/>
      </w:pPr>
      <w:r w:rsidRPr="00D27132">
        <w:t xml:space="preserve">    ssb-Index                                   SSB-Index,</w:t>
      </w:r>
    </w:p>
    <w:p w14:paraId="55E571F4" w14:textId="77777777" w:rsidR="00D46B4D" w:rsidRPr="00D27132" w:rsidRDefault="00D46B4D" w:rsidP="00D46B4D">
      <w:pPr>
        <w:pStyle w:val="PL"/>
      </w:pPr>
      <w:r w:rsidRPr="00D27132">
        <w:t xml:space="preserve">    csi-RS-Index                                NZP-CSI-RS-ResourceId</w:t>
      </w:r>
    </w:p>
    <w:p w14:paraId="5E5187AA" w14:textId="77777777" w:rsidR="00D46B4D" w:rsidRPr="00D27132" w:rsidRDefault="00D46B4D" w:rsidP="00D46B4D">
      <w:pPr>
        <w:pStyle w:val="PL"/>
      </w:pPr>
      <w:r w:rsidRPr="00D27132">
        <w:t>}</w:t>
      </w:r>
    </w:p>
    <w:p w14:paraId="78CE5F6B" w14:textId="77777777" w:rsidR="00D46B4D" w:rsidRPr="00D27132" w:rsidRDefault="00D46B4D" w:rsidP="00D46B4D">
      <w:pPr>
        <w:pStyle w:val="PL"/>
      </w:pPr>
    </w:p>
    <w:p w14:paraId="202F83D5" w14:textId="77777777" w:rsidR="00D46B4D" w:rsidRPr="00D27132" w:rsidRDefault="00D46B4D" w:rsidP="00D46B4D">
      <w:pPr>
        <w:pStyle w:val="PL"/>
      </w:pPr>
      <w:r w:rsidRPr="00D27132">
        <w:t>PathlossReferenceRSList-r16 ::=             SEQUENCE (SIZE (1..maxNrofSRS-PathlossReferenceRS-r16)) OF PathlossReferenceRS-r16</w:t>
      </w:r>
    </w:p>
    <w:p w14:paraId="59E154E0" w14:textId="77777777" w:rsidR="00D46B4D" w:rsidRPr="00D27132" w:rsidRDefault="00D46B4D" w:rsidP="00D46B4D">
      <w:pPr>
        <w:pStyle w:val="PL"/>
      </w:pPr>
    </w:p>
    <w:p w14:paraId="3481EEB1" w14:textId="77777777" w:rsidR="00D46B4D" w:rsidRPr="00D27132" w:rsidRDefault="00D46B4D" w:rsidP="00D46B4D">
      <w:pPr>
        <w:pStyle w:val="PL"/>
      </w:pPr>
      <w:r w:rsidRPr="00D27132">
        <w:t>PathlossReferenceRS-r16 ::=                 SEQUENCE {</w:t>
      </w:r>
    </w:p>
    <w:p w14:paraId="77AEC38E" w14:textId="77777777" w:rsidR="00D46B4D" w:rsidRPr="00D27132" w:rsidRDefault="00D46B4D" w:rsidP="00D46B4D">
      <w:pPr>
        <w:pStyle w:val="PL"/>
      </w:pPr>
      <w:r w:rsidRPr="00D27132">
        <w:t xml:space="preserve">    srs-PathlossReferenceRS-Id-r16              SRS-PathlossReferenceRS-Id-r16,</w:t>
      </w:r>
    </w:p>
    <w:p w14:paraId="069114D4" w14:textId="77777777" w:rsidR="00D46B4D" w:rsidRPr="00D27132" w:rsidRDefault="00D46B4D" w:rsidP="00D46B4D">
      <w:pPr>
        <w:pStyle w:val="PL"/>
      </w:pPr>
      <w:r w:rsidRPr="00D27132">
        <w:t xml:space="preserve">    pathlossReferenceRS-r16                     PathlossReferenceRS-Config</w:t>
      </w:r>
    </w:p>
    <w:p w14:paraId="06D8AE69" w14:textId="77777777" w:rsidR="00D46B4D" w:rsidRPr="00D27132" w:rsidRDefault="00D46B4D" w:rsidP="00D46B4D">
      <w:pPr>
        <w:pStyle w:val="PL"/>
      </w:pPr>
      <w:r w:rsidRPr="00D27132">
        <w:t>}</w:t>
      </w:r>
    </w:p>
    <w:p w14:paraId="41A797C2" w14:textId="77777777" w:rsidR="00D46B4D" w:rsidRPr="00D27132" w:rsidRDefault="00D46B4D" w:rsidP="00D46B4D">
      <w:pPr>
        <w:pStyle w:val="PL"/>
      </w:pPr>
    </w:p>
    <w:p w14:paraId="5575CE5C" w14:textId="77777777" w:rsidR="00D46B4D" w:rsidRPr="00D27132" w:rsidRDefault="00D46B4D" w:rsidP="00D46B4D">
      <w:pPr>
        <w:pStyle w:val="PL"/>
      </w:pPr>
      <w:r w:rsidRPr="00D27132">
        <w:t>SRS-PathlossReferenceRS-Id-r16 ::=          INTEGER (0..maxNrofSRS-PathlossReferenceRS-1-r16)</w:t>
      </w:r>
    </w:p>
    <w:p w14:paraId="237A73F1" w14:textId="77777777" w:rsidR="00D46B4D" w:rsidRPr="00D27132" w:rsidRDefault="00D46B4D" w:rsidP="00D46B4D">
      <w:pPr>
        <w:pStyle w:val="PL"/>
      </w:pPr>
    </w:p>
    <w:p w14:paraId="2BBEBA32" w14:textId="77777777" w:rsidR="00D46B4D" w:rsidRPr="00D27132" w:rsidRDefault="00D46B4D" w:rsidP="00D46B4D">
      <w:pPr>
        <w:pStyle w:val="PL"/>
      </w:pPr>
      <w:r w:rsidRPr="00D27132">
        <w:t>SRS-PosResourceSet-r16 ::=                  SEQUENCE {</w:t>
      </w:r>
    </w:p>
    <w:p w14:paraId="4EF9DB3E" w14:textId="77777777" w:rsidR="00D46B4D" w:rsidRPr="00D27132" w:rsidRDefault="00D46B4D" w:rsidP="00D46B4D">
      <w:pPr>
        <w:pStyle w:val="PL"/>
      </w:pPr>
      <w:r w:rsidRPr="00D27132">
        <w:t xml:space="preserve">    srs-PosResourceSetId-r16                    SRS-PosResourceSetId-r16,</w:t>
      </w:r>
    </w:p>
    <w:p w14:paraId="625CB383" w14:textId="77777777" w:rsidR="00D46B4D" w:rsidRPr="00D27132" w:rsidRDefault="00D46B4D" w:rsidP="00D46B4D">
      <w:pPr>
        <w:pStyle w:val="PL"/>
      </w:pPr>
      <w:r w:rsidRPr="00D27132">
        <w:t xml:space="preserve">    srs-PosResourceIdList-r16                   SEQUENCE (SIZE(1..maxNrofSRS-ResourcesPerSet)) OF SRS-PosResourceId-r16</w:t>
      </w:r>
    </w:p>
    <w:p w14:paraId="195F8833" w14:textId="77777777" w:rsidR="00D46B4D" w:rsidRPr="00D27132" w:rsidRDefault="00D46B4D" w:rsidP="00D46B4D">
      <w:pPr>
        <w:pStyle w:val="PL"/>
      </w:pPr>
      <w:r w:rsidRPr="00D27132">
        <w:t xml:space="preserve">                                                                                                           OPTIONAL, -- Cond Setup</w:t>
      </w:r>
    </w:p>
    <w:p w14:paraId="00F8DDAE" w14:textId="77777777" w:rsidR="00D46B4D" w:rsidRPr="00D27132" w:rsidRDefault="00D46B4D" w:rsidP="00D46B4D">
      <w:pPr>
        <w:pStyle w:val="PL"/>
      </w:pPr>
      <w:r w:rsidRPr="00D27132">
        <w:t xml:space="preserve">    resourceType-r16                            CHOICE {</w:t>
      </w:r>
    </w:p>
    <w:p w14:paraId="665D04D2" w14:textId="77777777" w:rsidR="00D46B4D" w:rsidRPr="00D27132" w:rsidRDefault="00D46B4D" w:rsidP="00D46B4D">
      <w:pPr>
        <w:pStyle w:val="PL"/>
      </w:pPr>
      <w:r w:rsidRPr="00D27132">
        <w:t xml:space="preserve">        aperiodic-r16                               SEQUENCE {</w:t>
      </w:r>
    </w:p>
    <w:p w14:paraId="198ED75E" w14:textId="77777777" w:rsidR="00D46B4D" w:rsidRPr="00D27132" w:rsidRDefault="00D46B4D" w:rsidP="00D46B4D">
      <w:pPr>
        <w:pStyle w:val="PL"/>
      </w:pPr>
      <w:r w:rsidRPr="00D27132">
        <w:t xml:space="preserve">            aperiodicSRS-ResourceTriggerList-r16        SEQUENCE (SIZE(1..maxNrofSRS-TriggerStates-1))</w:t>
      </w:r>
    </w:p>
    <w:p w14:paraId="17E8DF62" w14:textId="77777777" w:rsidR="00D46B4D" w:rsidRPr="00D27132" w:rsidRDefault="00D46B4D" w:rsidP="00D46B4D">
      <w:pPr>
        <w:pStyle w:val="PL"/>
      </w:pPr>
      <w:r w:rsidRPr="00D27132">
        <w:t xml:space="preserve">                                                            OF INTEGER (1..maxNrofSRS-TriggerStates-1)     OPTIONAL, -- Need M</w:t>
      </w:r>
    </w:p>
    <w:p w14:paraId="5BCE68D9" w14:textId="77777777" w:rsidR="00D46B4D" w:rsidRPr="00D27132" w:rsidRDefault="00D46B4D" w:rsidP="00D46B4D">
      <w:pPr>
        <w:pStyle w:val="PL"/>
      </w:pPr>
      <w:r w:rsidRPr="00D27132">
        <w:t xml:space="preserve">            ...</w:t>
      </w:r>
    </w:p>
    <w:p w14:paraId="18993A28" w14:textId="77777777" w:rsidR="00D46B4D" w:rsidRPr="00D27132" w:rsidRDefault="00D46B4D" w:rsidP="00D46B4D">
      <w:pPr>
        <w:pStyle w:val="PL"/>
      </w:pPr>
      <w:r w:rsidRPr="00D27132">
        <w:t xml:space="preserve">        },</w:t>
      </w:r>
    </w:p>
    <w:p w14:paraId="4958C488" w14:textId="77777777" w:rsidR="00D46B4D" w:rsidRPr="00D27132" w:rsidRDefault="00D46B4D" w:rsidP="00D46B4D">
      <w:pPr>
        <w:pStyle w:val="PL"/>
      </w:pPr>
      <w:r w:rsidRPr="00D27132">
        <w:t xml:space="preserve">        semi-persistent-r16                         SEQUENCE {</w:t>
      </w:r>
    </w:p>
    <w:p w14:paraId="6D78717E" w14:textId="77777777" w:rsidR="00D46B4D" w:rsidRPr="00D27132" w:rsidRDefault="00D46B4D" w:rsidP="00D46B4D">
      <w:pPr>
        <w:pStyle w:val="PL"/>
      </w:pPr>
      <w:r w:rsidRPr="00D27132">
        <w:t xml:space="preserve">            ...</w:t>
      </w:r>
    </w:p>
    <w:p w14:paraId="40A6D1AE" w14:textId="77777777" w:rsidR="00D46B4D" w:rsidRPr="00D27132" w:rsidRDefault="00D46B4D" w:rsidP="00D46B4D">
      <w:pPr>
        <w:pStyle w:val="PL"/>
      </w:pPr>
      <w:r w:rsidRPr="00D27132">
        <w:t xml:space="preserve">        },</w:t>
      </w:r>
    </w:p>
    <w:p w14:paraId="5AC6D10F" w14:textId="77777777" w:rsidR="00D46B4D" w:rsidRPr="00D27132" w:rsidRDefault="00D46B4D" w:rsidP="00D46B4D">
      <w:pPr>
        <w:pStyle w:val="PL"/>
      </w:pPr>
      <w:r w:rsidRPr="00D27132">
        <w:t xml:space="preserve">        periodic-r16                                SEQUENCE {</w:t>
      </w:r>
    </w:p>
    <w:p w14:paraId="184F05EB" w14:textId="77777777" w:rsidR="00D46B4D" w:rsidRPr="00D27132" w:rsidRDefault="00D46B4D" w:rsidP="00D46B4D">
      <w:pPr>
        <w:pStyle w:val="PL"/>
      </w:pPr>
      <w:r w:rsidRPr="00D27132">
        <w:t xml:space="preserve">            ...</w:t>
      </w:r>
    </w:p>
    <w:p w14:paraId="2AA2B734" w14:textId="77777777" w:rsidR="00D46B4D" w:rsidRPr="00D27132" w:rsidRDefault="00D46B4D" w:rsidP="00D46B4D">
      <w:pPr>
        <w:pStyle w:val="PL"/>
      </w:pPr>
      <w:r w:rsidRPr="00D27132">
        <w:t xml:space="preserve">        }</w:t>
      </w:r>
    </w:p>
    <w:p w14:paraId="3F5B0D86" w14:textId="77777777" w:rsidR="00D46B4D" w:rsidRPr="00D27132" w:rsidRDefault="00D46B4D" w:rsidP="00D46B4D">
      <w:pPr>
        <w:pStyle w:val="PL"/>
      </w:pPr>
      <w:r w:rsidRPr="00D27132">
        <w:t xml:space="preserve">    },</w:t>
      </w:r>
    </w:p>
    <w:p w14:paraId="23229A09" w14:textId="77777777" w:rsidR="00D46B4D" w:rsidRPr="00D27132" w:rsidRDefault="00D46B4D" w:rsidP="00D46B4D">
      <w:pPr>
        <w:pStyle w:val="PL"/>
      </w:pPr>
      <w:r w:rsidRPr="00D27132">
        <w:t xml:space="preserve">    alpha-r16                                   Alpha                                                      OPTIONAL, -- Need S</w:t>
      </w:r>
    </w:p>
    <w:p w14:paraId="017C0245" w14:textId="77777777" w:rsidR="00D46B4D" w:rsidRPr="00D27132" w:rsidRDefault="00D46B4D" w:rsidP="00D46B4D">
      <w:pPr>
        <w:pStyle w:val="PL"/>
      </w:pPr>
      <w:r w:rsidRPr="00D27132">
        <w:t xml:space="preserve">    p0-r16                                      INTEGER (-202..24)                                         OPTIONAL, -- Cond Setup</w:t>
      </w:r>
    </w:p>
    <w:p w14:paraId="0D6FD0FC" w14:textId="77777777" w:rsidR="00D46B4D" w:rsidRPr="00D27132" w:rsidRDefault="00D46B4D" w:rsidP="00D46B4D">
      <w:pPr>
        <w:pStyle w:val="PL"/>
      </w:pPr>
      <w:r w:rsidRPr="00D27132">
        <w:t xml:space="preserve">    pathlossReferenceRS-Pos-r16                 CHOICE {</w:t>
      </w:r>
    </w:p>
    <w:p w14:paraId="15B104B4" w14:textId="77777777" w:rsidR="00D46B4D" w:rsidRPr="00D27132" w:rsidRDefault="00D46B4D" w:rsidP="00D46B4D">
      <w:pPr>
        <w:pStyle w:val="PL"/>
      </w:pPr>
      <w:r w:rsidRPr="00D27132">
        <w:t xml:space="preserve">        ssb-IndexServing-r16                        SSB-Index,</w:t>
      </w:r>
    </w:p>
    <w:p w14:paraId="430E325D" w14:textId="77777777" w:rsidR="00D46B4D" w:rsidRPr="00D27132" w:rsidRDefault="00D46B4D" w:rsidP="00D46B4D">
      <w:pPr>
        <w:pStyle w:val="PL"/>
      </w:pPr>
      <w:r w:rsidRPr="00D27132">
        <w:t xml:space="preserve">        ssb-Ncell-r16                               SSB-InfoNcell-r16,</w:t>
      </w:r>
    </w:p>
    <w:p w14:paraId="12AEE820" w14:textId="77777777" w:rsidR="00D46B4D" w:rsidRPr="00D27132" w:rsidRDefault="00D46B4D" w:rsidP="00D46B4D">
      <w:pPr>
        <w:pStyle w:val="PL"/>
      </w:pPr>
      <w:r w:rsidRPr="00D27132">
        <w:t xml:space="preserve">        dl-PRS-r16                                  DL-PRS-Info-r16</w:t>
      </w:r>
    </w:p>
    <w:p w14:paraId="5B0BD69C" w14:textId="77777777" w:rsidR="00D46B4D" w:rsidRPr="00D27132" w:rsidRDefault="00D46B4D" w:rsidP="00D46B4D">
      <w:pPr>
        <w:pStyle w:val="PL"/>
      </w:pPr>
      <w:r w:rsidRPr="00D27132">
        <w:t xml:space="preserve">    }                                                                                                      OPTIONAL, -- Need M</w:t>
      </w:r>
    </w:p>
    <w:p w14:paraId="70350758" w14:textId="77777777" w:rsidR="00D46B4D" w:rsidRPr="00D27132" w:rsidRDefault="00D46B4D" w:rsidP="00D46B4D">
      <w:pPr>
        <w:pStyle w:val="PL"/>
      </w:pPr>
      <w:r w:rsidRPr="00D27132">
        <w:t xml:space="preserve">    </w:t>
      </w:r>
      <w:r w:rsidRPr="00D27132">
        <w:rPr>
          <w:rFonts w:eastAsiaTheme="minorEastAsia"/>
        </w:rPr>
        <w:t>...</w:t>
      </w:r>
    </w:p>
    <w:p w14:paraId="3D67B1A8" w14:textId="77777777" w:rsidR="00D46B4D" w:rsidRPr="00D27132" w:rsidRDefault="00D46B4D" w:rsidP="00D46B4D">
      <w:pPr>
        <w:pStyle w:val="PL"/>
      </w:pPr>
      <w:r w:rsidRPr="00D27132">
        <w:t>}</w:t>
      </w:r>
    </w:p>
    <w:p w14:paraId="4E174914" w14:textId="77777777" w:rsidR="00D46B4D" w:rsidRPr="00D27132" w:rsidRDefault="00D46B4D" w:rsidP="00D46B4D">
      <w:pPr>
        <w:pStyle w:val="PL"/>
      </w:pPr>
    </w:p>
    <w:p w14:paraId="6E5B764E" w14:textId="77777777" w:rsidR="00D46B4D" w:rsidRPr="00D27132" w:rsidRDefault="00D46B4D" w:rsidP="00D46B4D">
      <w:pPr>
        <w:pStyle w:val="PL"/>
      </w:pPr>
      <w:r w:rsidRPr="00D27132">
        <w:t>SRS-ResourceSetId ::=                   INTEGER (0..maxNrofSRS-ResourceSets-1)</w:t>
      </w:r>
    </w:p>
    <w:p w14:paraId="45D679B5" w14:textId="77777777" w:rsidR="00D46B4D" w:rsidRPr="00D27132" w:rsidRDefault="00D46B4D" w:rsidP="00D46B4D">
      <w:pPr>
        <w:pStyle w:val="PL"/>
      </w:pPr>
    </w:p>
    <w:p w14:paraId="5007F9D5" w14:textId="77777777" w:rsidR="00D46B4D" w:rsidRPr="00D27132" w:rsidRDefault="00D46B4D" w:rsidP="00D46B4D">
      <w:pPr>
        <w:pStyle w:val="PL"/>
      </w:pPr>
      <w:r w:rsidRPr="00D27132">
        <w:t>SRS-PosResourceSetId-r16 ::=            INTEGER (0..maxNrofSRS-PosResourceSets-1-r16)</w:t>
      </w:r>
    </w:p>
    <w:p w14:paraId="5D083B7E" w14:textId="77777777" w:rsidR="00D46B4D" w:rsidRPr="00D27132" w:rsidRDefault="00D46B4D" w:rsidP="00D46B4D">
      <w:pPr>
        <w:pStyle w:val="PL"/>
      </w:pPr>
    </w:p>
    <w:p w14:paraId="1FDF25D2" w14:textId="77777777" w:rsidR="00D46B4D" w:rsidRPr="00D27132" w:rsidRDefault="00D46B4D" w:rsidP="00D46B4D">
      <w:pPr>
        <w:pStyle w:val="PL"/>
      </w:pPr>
      <w:r w:rsidRPr="00D27132">
        <w:t>SRS-Resource ::=                        SEQUENCE {</w:t>
      </w:r>
    </w:p>
    <w:p w14:paraId="4EBAA2FC" w14:textId="77777777" w:rsidR="00D46B4D" w:rsidRPr="00D27132" w:rsidRDefault="00D46B4D" w:rsidP="00D46B4D">
      <w:pPr>
        <w:pStyle w:val="PL"/>
      </w:pPr>
      <w:r w:rsidRPr="00D27132">
        <w:t xml:space="preserve">    srs-ResourceId                          SRS-ResourceId,</w:t>
      </w:r>
    </w:p>
    <w:p w14:paraId="690B7224" w14:textId="77777777" w:rsidR="00D46B4D" w:rsidRPr="00D27132" w:rsidRDefault="00D46B4D" w:rsidP="00D46B4D">
      <w:pPr>
        <w:pStyle w:val="PL"/>
      </w:pPr>
      <w:r w:rsidRPr="00D27132">
        <w:t xml:space="preserve">    nrofSRS-Ports                           ENUMERATED {port1, ports2, ports4},</w:t>
      </w:r>
    </w:p>
    <w:p w14:paraId="7726ABB0" w14:textId="77777777" w:rsidR="00D46B4D" w:rsidRPr="00D27132" w:rsidRDefault="00D46B4D" w:rsidP="00D46B4D">
      <w:pPr>
        <w:pStyle w:val="PL"/>
      </w:pPr>
      <w:r w:rsidRPr="00D27132">
        <w:t xml:space="preserve">    ptrs-PortIndex                          ENUMERATED {n0, n1 }                                           OPTIONAL,   -- Need R</w:t>
      </w:r>
    </w:p>
    <w:p w14:paraId="21956C43" w14:textId="77777777" w:rsidR="00D46B4D" w:rsidRPr="00D27132" w:rsidRDefault="00D46B4D" w:rsidP="00D46B4D">
      <w:pPr>
        <w:pStyle w:val="PL"/>
      </w:pPr>
      <w:r w:rsidRPr="00D27132">
        <w:t xml:space="preserve">    transmissionComb                        CHOICE {</w:t>
      </w:r>
    </w:p>
    <w:p w14:paraId="7C66FA69" w14:textId="77777777" w:rsidR="00D46B4D" w:rsidRPr="00D27132" w:rsidRDefault="00D46B4D" w:rsidP="00D46B4D">
      <w:pPr>
        <w:pStyle w:val="PL"/>
      </w:pPr>
      <w:r w:rsidRPr="00D27132">
        <w:lastRenderedPageBreak/>
        <w:t xml:space="preserve">        n2                                      SEQUENCE {</w:t>
      </w:r>
    </w:p>
    <w:p w14:paraId="15A19791" w14:textId="77777777" w:rsidR="00D46B4D" w:rsidRPr="00D27132" w:rsidRDefault="00D46B4D" w:rsidP="00D46B4D">
      <w:pPr>
        <w:pStyle w:val="PL"/>
      </w:pPr>
      <w:r w:rsidRPr="00D27132">
        <w:t xml:space="preserve">            combOffset-n2                           INTEGER (0..1),</w:t>
      </w:r>
    </w:p>
    <w:p w14:paraId="73404E3E" w14:textId="77777777" w:rsidR="00D46B4D" w:rsidRPr="00D27132" w:rsidRDefault="00D46B4D" w:rsidP="00D46B4D">
      <w:pPr>
        <w:pStyle w:val="PL"/>
      </w:pPr>
      <w:r w:rsidRPr="00D27132">
        <w:t xml:space="preserve">            cyclicShift-n2                          INTEGER (0..7)</w:t>
      </w:r>
    </w:p>
    <w:p w14:paraId="0506A60D" w14:textId="77777777" w:rsidR="00D46B4D" w:rsidRPr="00D27132" w:rsidRDefault="00D46B4D" w:rsidP="00D46B4D">
      <w:pPr>
        <w:pStyle w:val="PL"/>
      </w:pPr>
      <w:r w:rsidRPr="00D27132">
        <w:t xml:space="preserve">        },</w:t>
      </w:r>
    </w:p>
    <w:p w14:paraId="6B1CE835" w14:textId="77777777" w:rsidR="00D46B4D" w:rsidRPr="00D27132" w:rsidRDefault="00D46B4D" w:rsidP="00D46B4D">
      <w:pPr>
        <w:pStyle w:val="PL"/>
      </w:pPr>
      <w:r w:rsidRPr="00D27132">
        <w:t xml:space="preserve">        n4                                      SEQUENCE {</w:t>
      </w:r>
    </w:p>
    <w:p w14:paraId="4F052EE4" w14:textId="77777777" w:rsidR="00D46B4D" w:rsidRPr="00D27132" w:rsidRDefault="00D46B4D" w:rsidP="00D46B4D">
      <w:pPr>
        <w:pStyle w:val="PL"/>
      </w:pPr>
      <w:r w:rsidRPr="00D27132">
        <w:t xml:space="preserve">            combOffset-n4                           INTEGER (0..3),</w:t>
      </w:r>
    </w:p>
    <w:p w14:paraId="14E4C190" w14:textId="77777777" w:rsidR="00D46B4D" w:rsidRPr="00D27132" w:rsidRDefault="00D46B4D" w:rsidP="00D46B4D">
      <w:pPr>
        <w:pStyle w:val="PL"/>
      </w:pPr>
      <w:r w:rsidRPr="00D27132">
        <w:t xml:space="preserve">            cyclicShift-n4                          INTEGER (0..11)</w:t>
      </w:r>
    </w:p>
    <w:p w14:paraId="26E277E6" w14:textId="77777777" w:rsidR="00D46B4D" w:rsidRPr="00D27132" w:rsidRDefault="00D46B4D" w:rsidP="00D46B4D">
      <w:pPr>
        <w:pStyle w:val="PL"/>
      </w:pPr>
      <w:r w:rsidRPr="00D27132">
        <w:t xml:space="preserve">        }</w:t>
      </w:r>
    </w:p>
    <w:p w14:paraId="591E6A13" w14:textId="77777777" w:rsidR="00D46B4D" w:rsidRPr="00D27132" w:rsidRDefault="00D46B4D" w:rsidP="00D46B4D">
      <w:pPr>
        <w:pStyle w:val="PL"/>
      </w:pPr>
      <w:r w:rsidRPr="00D27132">
        <w:t xml:space="preserve">    },</w:t>
      </w:r>
    </w:p>
    <w:p w14:paraId="7ED84B97" w14:textId="77777777" w:rsidR="00D46B4D" w:rsidRPr="00D27132" w:rsidRDefault="00D46B4D" w:rsidP="00D46B4D">
      <w:pPr>
        <w:pStyle w:val="PL"/>
      </w:pPr>
      <w:r w:rsidRPr="00D27132">
        <w:t xml:space="preserve">    resourceMapping                         SEQUENCE {</w:t>
      </w:r>
    </w:p>
    <w:p w14:paraId="4AD8E740" w14:textId="77777777" w:rsidR="00D46B4D" w:rsidRPr="00D27132" w:rsidRDefault="00D46B4D" w:rsidP="00D46B4D">
      <w:pPr>
        <w:pStyle w:val="PL"/>
      </w:pPr>
      <w:r w:rsidRPr="00D27132">
        <w:t xml:space="preserve">        startPosition                           INTEGER (0..5),</w:t>
      </w:r>
    </w:p>
    <w:p w14:paraId="7E2C64C7" w14:textId="77777777" w:rsidR="00D46B4D" w:rsidRPr="00D27132" w:rsidRDefault="00D46B4D" w:rsidP="00D46B4D">
      <w:pPr>
        <w:pStyle w:val="PL"/>
      </w:pPr>
      <w:r w:rsidRPr="00D27132">
        <w:t xml:space="preserve">        nrofSymbols                             ENUMERATED {n1, n2, n4},</w:t>
      </w:r>
    </w:p>
    <w:p w14:paraId="08232107" w14:textId="77777777" w:rsidR="00D46B4D" w:rsidRPr="00D27132" w:rsidRDefault="00D46B4D" w:rsidP="00D46B4D">
      <w:pPr>
        <w:pStyle w:val="PL"/>
      </w:pPr>
      <w:r w:rsidRPr="00D27132">
        <w:t xml:space="preserve">        repetitionFactor                        ENUMERATED {n1, n2, n4}</w:t>
      </w:r>
    </w:p>
    <w:p w14:paraId="46B6D166" w14:textId="77777777" w:rsidR="00D46B4D" w:rsidRPr="00D27132" w:rsidRDefault="00D46B4D" w:rsidP="00D46B4D">
      <w:pPr>
        <w:pStyle w:val="PL"/>
      </w:pPr>
      <w:r w:rsidRPr="00D27132">
        <w:t xml:space="preserve">    },</w:t>
      </w:r>
    </w:p>
    <w:p w14:paraId="6E8C174F" w14:textId="77777777" w:rsidR="00D46B4D" w:rsidRPr="00D27132" w:rsidRDefault="00D46B4D" w:rsidP="00D46B4D">
      <w:pPr>
        <w:pStyle w:val="PL"/>
      </w:pPr>
      <w:r w:rsidRPr="00D27132">
        <w:t xml:space="preserve">    freqDomainPosition                      INTEGER (0..67),</w:t>
      </w:r>
    </w:p>
    <w:p w14:paraId="0F672910" w14:textId="77777777" w:rsidR="00D46B4D" w:rsidRPr="00D27132" w:rsidRDefault="00D46B4D" w:rsidP="00D46B4D">
      <w:pPr>
        <w:pStyle w:val="PL"/>
      </w:pPr>
      <w:r w:rsidRPr="00D27132">
        <w:t xml:space="preserve">    freqDomainShift                         INTEGER (0..268),</w:t>
      </w:r>
    </w:p>
    <w:p w14:paraId="039F0BEE" w14:textId="77777777" w:rsidR="00D46B4D" w:rsidRPr="00D27132" w:rsidRDefault="00D46B4D" w:rsidP="00D46B4D">
      <w:pPr>
        <w:pStyle w:val="PL"/>
      </w:pPr>
      <w:r w:rsidRPr="00D27132">
        <w:t xml:space="preserve">    freqHopping                             SEQUENCE {</w:t>
      </w:r>
    </w:p>
    <w:p w14:paraId="07995705" w14:textId="77777777" w:rsidR="00D46B4D" w:rsidRPr="00D27132" w:rsidRDefault="00D46B4D" w:rsidP="00D46B4D">
      <w:pPr>
        <w:pStyle w:val="PL"/>
      </w:pPr>
      <w:r w:rsidRPr="00D27132">
        <w:t xml:space="preserve">        c-SRS                                   INTEGER (0..63),</w:t>
      </w:r>
    </w:p>
    <w:p w14:paraId="20AC1F14" w14:textId="77777777" w:rsidR="00D46B4D" w:rsidRPr="00D27132" w:rsidRDefault="00D46B4D" w:rsidP="00D46B4D">
      <w:pPr>
        <w:pStyle w:val="PL"/>
      </w:pPr>
      <w:r w:rsidRPr="00D27132">
        <w:t xml:space="preserve">        b-SRS                                   INTEGER (0..3),</w:t>
      </w:r>
    </w:p>
    <w:p w14:paraId="063107F4" w14:textId="77777777" w:rsidR="00D46B4D" w:rsidRPr="00D27132" w:rsidRDefault="00D46B4D" w:rsidP="00D46B4D">
      <w:pPr>
        <w:pStyle w:val="PL"/>
      </w:pPr>
      <w:r w:rsidRPr="00D27132">
        <w:t xml:space="preserve">        b-hop                                   INTEGER (0..3)</w:t>
      </w:r>
    </w:p>
    <w:p w14:paraId="220ACC45" w14:textId="77777777" w:rsidR="00D46B4D" w:rsidRPr="00D27132" w:rsidRDefault="00D46B4D" w:rsidP="00D46B4D">
      <w:pPr>
        <w:pStyle w:val="PL"/>
      </w:pPr>
      <w:r w:rsidRPr="00D27132">
        <w:t xml:space="preserve">    },</w:t>
      </w:r>
    </w:p>
    <w:p w14:paraId="134B487D" w14:textId="77777777" w:rsidR="00D46B4D" w:rsidRPr="00D27132" w:rsidRDefault="00D46B4D" w:rsidP="00D46B4D">
      <w:pPr>
        <w:pStyle w:val="PL"/>
      </w:pPr>
      <w:r w:rsidRPr="00D27132">
        <w:t xml:space="preserve">    groupOrSequenceHopping                  ENUMERATED { neither, groupHopping, sequenceHopping },</w:t>
      </w:r>
    </w:p>
    <w:p w14:paraId="4A289995" w14:textId="77777777" w:rsidR="00D46B4D" w:rsidRPr="00D27132" w:rsidRDefault="00D46B4D" w:rsidP="00D46B4D">
      <w:pPr>
        <w:pStyle w:val="PL"/>
      </w:pPr>
      <w:r w:rsidRPr="00D27132">
        <w:t xml:space="preserve">    resourceType                            CHOICE {</w:t>
      </w:r>
    </w:p>
    <w:p w14:paraId="1298CF7C" w14:textId="77777777" w:rsidR="00D46B4D" w:rsidRPr="00D27132" w:rsidRDefault="00D46B4D" w:rsidP="00D46B4D">
      <w:pPr>
        <w:pStyle w:val="PL"/>
      </w:pPr>
      <w:r w:rsidRPr="00D27132">
        <w:t xml:space="preserve">        aperiodic                               SEQUENCE {</w:t>
      </w:r>
    </w:p>
    <w:p w14:paraId="0B5C802C" w14:textId="77777777" w:rsidR="00D46B4D" w:rsidRPr="00D27132" w:rsidRDefault="00D46B4D" w:rsidP="00D46B4D">
      <w:pPr>
        <w:pStyle w:val="PL"/>
      </w:pPr>
      <w:r w:rsidRPr="00D27132">
        <w:t xml:space="preserve">            ...</w:t>
      </w:r>
    </w:p>
    <w:p w14:paraId="76ADCD55" w14:textId="77777777" w:rsidR="00D46B4D" w:rsidRPr="00D27132" w:rsidRDefault="00D46B4D" w:rsidP="00D46B4D">
      <w:pPr>
        <w:pStyle w:val="PL"/>
      </w:pPr>
      <w:r w:rsidRPr="00D27132">
        <w:t xml:space="preserve">        },</w:t>
      </w:r>
    </w:p>
    <w:p w14:paraId="04AB1C4F" w14:textId="77777777" w:rsidR="00D46B4D" w:rsidRPr="00D27132" w:rsidRDefault="00D46B4D" w:rsidP="00D46B4D">
      <w:pPr>
        <w:pStyle w:val="PL"/>
      </w:pPr>
      <w:r w:rsidRPr="00D27132">
        <w:t xml:space="preserve">        semi-persistent                         SEQUENCE {</w:t>
      </w:r>
    </w:p>
    <w:p w14:paraId="3369C1DD" w14:textId="77777777" w:rsidR="00D46B4D" w:rsidRPr="00D27132" w:rsidRDefault="00D46B4D" w:rsidP="00D46B4D">
      <w:pPr>
        <w:pStyle w:val="PL"/>
      </w:pPr>
      <w:r w:rsidRPr="00D27132">
        <w:t xml:space="preserve">            periodicityAndOffset-sp                     SRS-PeriodicityAndOffset,</w:t>
      </w:r>
    </w:p>
    <w:p w14:paraId="7B3F19D7" w14:textId="77777777" w:rsidR="00D46B4D" w:rsidRPr="00D27132" w:rsidRDefault="00D46B4D" w:rsidP="00D46B4D">
      <w:pPr>
        <w:pStyle w:val="PL"/>
      </w:pPr>
      <w:r w:rsidRPr="00D27132">
        <w:t xml:space="preserve">            ...</w:t>
      </w:r>
    </w:p>
    <w:p w14:paraId="3ECF5626" w14:textId="77777777" w:rsidR="00D46B4D" w:rsidRPr="00D27132" w:rsidRDefault="00D46B4D" w:rsidP="00D46B4D">
      <w:pPr>
        <w:pStyle w:val="PL"/>
      </w:pPr>
      <w:r w:rsidRPr="00D27132">
        <w:t xml:space="preserve">        },</w:t>
      </w:r>
    </w:p>
    <w:p w14:paraId="3328D230" w14:textId="77777777" w:rsidR="00D46B4D" w:rsidRPr="00D27132" w:rsidRDefault="00D46B4D" w:rsidP="00D46B4D">
      <w:pPr>
        <w:pStyle w:val="PL"/>
      </w:pPr>
      <w:r w:rsidRPr="00D27132">
        <w:t xml:space="preserve">        periodic                                SEQUENCE {</w:t>
      </w:r>
    </w:p>
    <w:p w14:paraId="401441DF" w14:textId="77777777" w:rsidR="00D46B4D" w:rsidRPr="00D27132" w:rsidRDefault="00D46B4D" w:rsidP="00D46B4D">
      <w:pPr>
        <w:pStyle w:val="PL"/>
      </w:pPr>
      <w:r w:rsidRPr="00D27132">
        <w:t xml:space="preserve">            periodicityAndOffset-p                      SRS-PeriodicityAndOffset,</w:t>
      </w:r>
    </w:p>
    <w:p w14:paraId="642FD7F5" w14:textId="77777777" w:rsidR="00D46B4D" w:rsidRPr="00D27132" w:rsidRDefault="00D46B4D" w:rsidP="00D46B4D">
      <w:pPr>
        <w:pStyle w:val="PL"/>
      </w:pPr>
      <w:r w:rsidRPr="00D27132">
        <w:t xml:space="preserve">            ...</w:t>
      </w:r>
    </w:p>
    <w:p w14:paraId="1A7CCAF1" w14:textId="77777777" w:rsidR="00D46B4D" w:rsidRPr="00D27132" w:rsidRDefault="00D46B4D" w:rsidP="00D46B4D">
      <w:pPr>
        <w:pStyle w:val="PL"/>
      </w:pPr>
      <w:r w:rsidRPr="00D27132">
        <w:t xml:space="preserve">        }</w:t>
      </w:r>
    </w:p>
    <w:p w14:paraId="40823978" w14:textId="77777777" w:rsidR="00D46B4D" w:rsidRPr="00D27132" w:rsidRDefault="00D46B4D" w:rsidP="00D46B4D">
      <w:pPr>
        <w:pStyle w:val="PL"/>
      </w:pPr>
      <w:r w:rsidRPr="00D27132">
        <w:t xml:space="preserve">    },</w:t>
      </w:r>
    </w:p>
    <w:p w14:paraId="5EE39A17" w14:textId="77777777" w:rsidR="00D46B4D" w:rsidRPr="00D27132" w:rsidRDefault="00D46B4D" w:rsidP="00D46B4D">
      <w:pPr>
        <w:pStyle w:val="PL"/>
      </w:pPr>
      <w:r w:rsidRPr="00D27132">
        <w:t xml:space="preserve">    sequenceId                              INTEGER (0..1023),</w:t>
      </w:r>
    </w:p>
    <w:p w14:paraId="5C9B5AF7" w14:textId="77777777" w:rsidR="00D46B4D" w:rsidRPr="00D27132" w:rsidRDefault="00D46B4D" w:rsidP="00D46B4D">
      <w:pPr>
        <w:pStyle w:val="PL"/>
      </w:pPr>
      <w:r w:rsidRPr="00D27132">
        <w:t xml:space="preserve">    spatialRelationInfo                     SRS-SpatialRelationInfo                                        OPTIONAL,   -- Need R</w:t>
      </w:r>
    </w:p>
    <w:p w14:paraId="4EFDA42D" w14:textId="77777777" w:rsidR="00D46B4D" w:rsidRPr="00D27132" w:rsidRDefault="00D46B4D" w:rsidP="00D46B4D">
      <w:pPr>
        <w:pStyle w:val="PL"/>
      </w:pPr>
      <w:r w:rsidRPr="00D27132">
        <w:t xml:space="preserve">    ...,</w:t>
      </w:r>
    </w:p>
    <w:p w14:paraId="73902225" w14:textId="77777777" w:rsidR="00D46B4D" w:rsidRPr="00D27132" w:rsidRDefault="00D46B4D" w:rsidP="00D46B4D">
      <w:pPr>
        <w:pStyle w:val="PL"/>
      </w:pPr>
      <w:r w:rsidRPr="00D27132">
        <w:t xml:space="preserve">    [[</w:t>
      </w:r>
    </w:p>
    <w:p w14:paraId="7B7AD070" w14:textId="77777777" w:rsidR="00D46B4D" w:rsidRPr="00D27132" w:rsidRDefault="00D46B4D" w:rsidP="00D46B4D">
      <w:pPr>
        <w:pStyle w:val="PL"/>
      </w:pPr>
      <w:r w:rsidRPr="00D27132">
        <w:t xml:space="preserve">    resourceMapping-r16                     SEQUENCE {</w:t>
      </w:r>
    </w:p>
    <w:p w14:paraId="319B4137" w14:textId="77777777" w:rsidR="00D46B4D" w:rsidRPr="00D27132" w:rsidRDefault="00D46B4D" w:rsidP="00D46B4D">
      <w:pPr>
        <w:pStyle w:val="PL"/>
      </w:pPr>
      <w:r w:rsidRPr="00D27132">
        <w:t xml:space="preserve">        startPosition-r16                       INTEGER (0..13),</w:t>
      </w:r>
    </w:p>
    <w:p w14:paraId="2C219D72" w14:textId="77777777" w:rsidR="00D46B4D" w:rsidRPr="00D27132" w:rsidRDefault="00D46B4D" w:rsidP="00D46B4D">
      <w:pPr>
        <w:pStyle w:val="PL"/>
      </w:pPr>
      <w:r w:rsidRPr="00D27132">
        <w:t xml:space="preserve">        nrofSymbols-r16                         ENUMERATED {n1, n2, n4},</w:t>
      </w:r>
    </w:p>
    <w:p w14:paraId="20A1D650" w14:textId="77777777" w:rsidR="00D46B4D" w:rsidRPr="00D27132" w:rsidRDefault="00D46B4D" w:rsidP="00D46B4D">
      <w:pPr>
        <w:pStyle w:val="PL"/>
      </w:pPr>
      <w:r w:rsidRPr="00D27132">
        <w:t xml:space="preserve">        repetitionFactor-r16                    ENUMERATED {n1, n2, n4}</w:t>
      </w:r>
    </w:p>
    <w:p w14:paraId="7BA781DE" w14:textId="77777777" w:rsidR="00D46B4D" w:rsidRPr="00D27132" w:rsidRDefault="00D46B4D" w:rsidP="00D46B4D">
      <w:pPr>
        <w:pStyle w:val="PL"/>
      </w:pPr>
      <w:r w:rsidRPr="00D27132">
        <w:t xml:space="preserve">    }                                                                                                      OPTIONAL    -- Need R</w:t>
      </w:r>
    </w:p>
    <w:p w14:paraId="642E1470" w14:textId="77777777" w:rsidR="00D46B4D" w:rsidRPr="00D27132" w:rsidRDefault="00D46B4D" w:rsidP="00D46B4D">
      <w:pPr>
        <w:pStyle w:val="PL"/>
      </w:pPr>
      <w:r w:rsidRPr="00D27132">
        <w:t xml:space="preserve">    ]]</w:t>
      </w:r>
    </w:p>
    <w:p w14:paraId="56D2F104" w14:textId="77777777" w:rsidR="00D46B4D" w:rsidRPr="00D27132" w:rsidRDefault="00D46B4D" w:rsidP="00D46B4D">
      <w:pPr>
        <w:pStyle w:val="PL"/>
      </w:pPr>
    </w:p>
    <w:p w14:paraId="7575089B" w14:textId="77777777" w:rsidR="00D46B4D" w:rsidRPr="00D27132" w:rsidRDefault="00D46B4D" w:rsidP="00D46B4D">
      <w:pPr>
        <w:pStyle w:val="PL"/>
      </w:pPr>
      <w:r w:rsidRPr="00D27132">
        <w:t>}</w:t>
      </w:r>
    </w:p>
    <w:p w14:paraId="25D82091" w14:textId="77777777" w:rsidR="00D46B4D" w:rsidRPr="00D27132" w:rsidRDefault="00D46B4D" w:rsidP="00D46B4D">
      <w:pPr>
        <w:pStyle w:val="PL"/>
      </w:pPr>
    </w:p>
    <w:p w14:paraId="6F6610B2" w14:textId="77777777" w:rsidR="00D46B4D" w:rsidRPr="00D27132" w:rsidRDefault="00D46B4D" w:rsidP="00D46B4D">
      <w:pPr>
        <w:pStyle w:val="PL"/>
      </w:pPr>
      <w:r w:rsidRPr="00D27132">
        <w:t>SRS-PosResource-r16::=                  SEQUENCE {</w:t>
      </w:r>
    </w:p>
    <w:p w14:paraId="399B7B72" w14:textId="77777777" w:rsidR="00D46B4D" w:rsidRPr="00D27132" w:rsidRDefault="00D46B4D" w:rsidP="00D46B4D">
      <w:pPr>
        <w:pStyle w:val="PL"/>
      </w:pPr>
      <w:r w:rsidRPr="00D27132">
        <w:t xml:space="preserve">    srs-PosResourceId-r16                   SRS-PosResourceId-r16,</w:t>
      </w:r>
    </w:p>
    <w:p w14:paraId="1CDB84C8" w14:textId="77777777" w:rsidR="00D46B4D" w:rsidRPr="00D27132" w:rsidRDefault="00D46B4D" w:rsidP="00D46B4D">
      <w:pPr>
        <w:pStyle w:val="PL"/>
      </w:pPr>
      <w:r w:rsidRPr="00D27132">
        <w:t xml:space="preserve">    transmissionComb-r16                    CHOICE {</w:t>
      </w:r>
    </w:p>
    <w:p w14:paraId="2C81A142" w14:textId="77777777" w:rsidR="00D46B4D" w:rsidRPr="00D27132" w:rsidRDefault="00D46B4D" w:rsidP="00D46B4D">
      <w:pPr>
        <w:pStyle w:val="PL"/>
      </w:pPr>
      <w:r w:rsidRPr="00D27132">
        <w:t xml:space="preserve">        n2-r16                                  SEQUENCE {</w:t>
      </w:r>
    </w:p>
    <w:p w14:paraId="04142816" w14:textId="77777777" w:rsidR="00D46B4D" w:rsidRPr="00D27132" w:rsidRDefault="00D46B4D" w:rsidP="00D46B4D">
      <w:pPr>
        <w:pStyle w:val="PL"/>
      </w:pPr>
      <w:r w:rsidRPr="00D27132">
        <w:lastRenderedPageBreak/>
        <w:t xml:space="preserve">            combOffset-n2-r16                       INTEGER (0..1),</w:t>
      </w:r>
    </w:p>
    <w:p w14:paraId="145295EF" w14:textId="77777777" w:rsidR="00D46B4D" w:rsidRPr="00D27132" w:rsidRDefault="00D46B4D" w:rsidP="00D46B4D">
      <w:pPr>
        <w:pStyle w:val="PL"/>
      </w:pPr>
      <w:r w:rsidRPr="00D27132">
        <w:t xml:space="preserve">            cyclicShift-n2-r16                      INTEGER (0..7)</w:t>
      </w:r>
    </w:p>
    <w:p w14:paraId="3F4E9F4E" w14:textId="77777777" w:rsidR="00D46B4D" w:rsidRPr="00D27132" w:rsidRDefault="00D46B4D" w:rsidP="00D46B4D">
      <w:pPr>
        <w:pStyle w:val="PL"/>
      </w:pPr>
      <w:r w:rsidRPr="00D27132">
        <w:t xml:space="preserve">        },</w:t>
      </w:r>
    </w:p>
    <w:p w14:paraId="464256FE" w14:textId="77777777" w:rsidR="00D46B4D" w:rsidRPr="00D27132" w:rsidRDefault="00D46B4D" w:rsidP="00D46B4D">
      <w:pPr>
        <w:pStyle w:val="PL"/>
      </w:pPr>
      <w:r w:rsidRPr="00D27132">
        <w:t xml:space="preserve">        n4-r16                                  SEQUENCE {</w:t>
      </w:r>
    </w:p>
    <w:p w14:paraId="7A101813" w14:textId="77777777" w:rsidR="00D46B4D" w:rsidRPr="00D27132" w:rsidRDefault="00D46B4D" w:rsidP="00D46B4D">
      <w:pPr>
        <w:pStyle w:val="PL"/>
      </w:pPr>
      <w:r w:rsidRPr="00D27132">
        <w:t xml:space="preserve">            combOffset-n4-r16                        INTEGER (0..3),</w:t>
      </w:r>
    </w:p>
    <w:p w14:paraId="56788DE2" w14:textId="77777777" w:rsidR="00D46B4D" w:rsidRPr="00D27132" w:rsidRDefault="00D46B4D" w:rsidP="00D46B4D">
      <w:pPr>
        <w:pStyle w:val="PL"/>
      </w:pPr>
      <w:r w:rsidRPr="00D27132">
        <w:t xml:space="preserve">            cyclicShift-n4-r16                      INTEGER (0..11)</w:t>
      </w:r>
    </w:p>
    <w:p w14:paraId="69E7F00A" w14:textId="77777777" w:rsidR="00D46B4D" w:rsidRPr="00D27132" w:rsidRDefault="00D46B4D" w:rsidP="00D46B4D">
      <w:pPr>
        <w:pStyle w:val="PL"/>
      </w:pPr>
      <w:r w:rsidRPr="00D27132">
        <w:t xml:space="preserve">        },</w:t>
      </w:r>
    </w:p>
    <w:p w14:paraId="01F0A0C7" w14:textId="77777777" w:rsidR="00D46B4D" w:rsidRPr="00D27132" w:rsidRDefault="00D46B4D" w:rsidP="00D46B4D">
      <w:pPr>
        <w:pStyle w:val="PL"/>
      </w:pPr>
      <w:r w:rsidRPr="00D27132">
        <w:t xml:space="preserve">        n8-r16                                  SEQUENCE {</w:t>
      </w:r>
    </w:p>
    <w:p w14:paraId="0754B06A" w14:textId="77777777" w:rsidR="00D46B4D" w:rsidRPr="00D27132" w:rsidRDefault="00D46B4D" w:rsidP="00D46B4D">
      <w:pPr>
        <w:pStyle w:val="PL"/>
      </w:pPr>
      <w:r w:rsidRPr="00D27132">
        <w:t xml:space="preserve">            combOffset-n8-r16                       INTEGER (0..7),</w:t>
      </w:r>
    </w:p>
    <w:p w14:paraId="570075E0" w14:textId="77777777" w:rsidR="00D46B4D" w:rsidRPr="00D27132" w:rsidRDefault="00D46B4D" w:rsidP="00D46B4D">
      <w:pPr>
        <w:pStyle w:val="PL"/>
      </w:pPr>
      <w:r w:rsidRPr="00D27132">
        <w:t xml:space="preserve">            cyclicShift-n8-r16                      INTEGER (0..5)</w:t>
      </w:r>
    </w:p>
    <w:p w14:paraId="47B6F904" w14:textId="77777777" w:rsidR="00D46B4D" w:rsidRPr="00D27132" w:rsidRDefault="00D46B4D" w:rsidP="00D46B4D">
      <w:pPr>
        <w:pStyle w:val="PL"/>
      </w:pPr>
      <w:r w:rsidRPr="00D27132">
        <w:t xml:space="preserve">        },</w:t>
      </w:r>
    </w:p>
    <w:p w14:paraId="517BF986" w14:textId="77777777" w:rsidR="00D46B4D" w:rsidRPr="00D27132" w:rsidRDefault="00D46B4D" w:rsidP="00D46B4D">
      <w:pPr>
        <w:pStyle w:val="PL"/>
      </w:pPr>
      <w:r w:rsidRPr="00D27132">
        <w:t xml:space="preserve">    ...</w:t>
      </w:r>
    </w:p>
    <w:p w14:paraId="1C20792D" w14:textId="77777777" w:rsidR="00D46B4D" w:rsidRPr="00D27132" w:rsidRDefault="00D46B4D" w:rsidP="00D46B4D">
      <w:pPr>
        <w:pStyle w:val="PL"/>
      </w:pPr>
      <w:r w:rsidRPr="00D27132">
        <w:t xml:space="preserve">    },</w:t>
      </w:r>
    </w:p>
    <w:p w14:paraId="24D5719D" w14:textId="77777777" w:rsidR="00D46B4D" w:rsidRPr="00D27132" w:rsidRDefault="00D46B4D" w:rsidP="00D46B4D">
      <w:pPr>
        <w:pStyle w:val="PL"/>
      </w:pPr>
      <w:r w:rsidRPr="00D27132">
        <w:t xml:space="preserve">    resourceMapping-r16                       SEQUENCE {</w:t>
      </w:r>
    </w:p>
    <w:p w14:paraId="2B746BB4" w14:textId="77777777" w:rsidR="00D46B4D" w:rsidRPr="00D27132" w:rsidRDefault="00D46B4D" w:rsidP="00D46B4D">
      <w:pPr>
        <w:pStyle w:val="PL"/>
      </w:pPr>
      <w:r w:rsidRPr="00D27132">
        <w:t xml:space="preserve">        startPosition-r16                           INTEGER (0..13),</w:t>
      </w:r>
    </w:p>
    <w:p w14:paraId="2C549FCC" w14:textId="77777777" w:rsidR="00D46B4D" w:rsidRPr="00D27132" w:rsidRDefault="00D46B4D" w:rsidP="00D46B4D">
      <w:pPr>
        <w:pStyle w:val="PL"/>
      </w:pPr>
      <w:r w:rsidRPr="00D27132">
        <w:t xml:space="preserve">        nrofSymbols-r16                             ENUMERATED {n1, n2, n4, n8, n12}</w:t>
      </w:r>
    </w:p>
    <w:p w14:paraId="458332EB" w14:textId="77777777" w:rsidR="00D46B4D" w:rsidRPr="00D27132" w:rsidRDefault="00D46B4D" w:rsidP="00D46B4D">
      <w:pPr>
        <w:pStyle w:val="PL"/>
      </w:pPr>
      <w:r w:rsidRPr="00D27132">
        <w:t xml:space="preserve">    },</w:t>
      </w:r>
    </w:p>
    <w:p w14:paraId="55454B18" w14:textId="77777777" w:rsidR="00D46B4D" w:rsidRPr="00D27132" w:rsidRDefault="00D46B4D" w:rsidP="00D46B4D">
      <w:pPr>
        <w:pStyle w:val="PL"/>
      </w:pPr>
      <w:r w:rsidRPr="00D27132">
        <w:t xml:space="preserve">    freqDomainShift-r16                       INTEGER (0..268),</w:t>
      </w:r>
    </w:p>
    <w:p w14:paraId="5E5EBCDF" w14:textId="77777777" w:rsidR="00D46B4D" w:rsidRPr="00D27132" w:rsidRDefault="00D46B4D" w:rsidP="00D46B4D">
      <w:pPr>
        <w:pStyle w:val="PL"/>
      </w:pPr>
      <w:r w:rsidRPr="00D27132">
        <w:t xml:space="preserve">    freqHopping-r16                           SEQUENCE {</w:t>
      </w:r>
    </w:p>
    <w:p w14:paraId="73809917" w14:textId="77777777" w:rsidR="00D46B4D" w:rsidRPr="00D27132" w:rsidRDefault="00D46B4D" w:rsidP="00D46B4D">
      <w:pPr>
        <w:pStyle w:val="PL"/>
      </w:pPr>
      <w:r w:rsidRPr="00D27132">
        <w:t xml:space="preserve">        c-SRS-r16                                 INTEGER (0..63),</w:t>
      </w:r>
    </w:p>
    <w:p w14:paraId="277DFEA5" w14:textId="77777777" w:rsidR="00D46B4D" w:rsidRPr="00D27132" w:rsidRDefault="00D46B4D" w:rsidP="00D46B4D">
      <w:pPr>
        <w:pStyle w:val="PL"/>
      </w:pPr>
      <w:r w:rsidRPr="00D27132">
        <w:t xml:space="preserve">        ...</w:t>
      </w:r>
    </w:p>
    <w:p w14:paraId="279EBA03" w14:textId="77777777" w:rsidR="00D46B4D" w:rsidRPr="00D27132" w:rsidRDefault="00D46B4D" w:rsidP="00D46B4D">
      <w:pPr>
        <w:pStyle w:val="PL"/>
      </w:pPr>
      <w:r w:rsidRPr="00D27132">
        <w:t xml:space="preserve">    },</w:t>
      </w:r>
    </w:p>
    <w:p w14:paraId="0F52D62A" w14:textId="77777777" w:rsidR="00D46B4D" w:rsidRPr="00D27132" w:rsidRDefault="00D46B4D" w:rsidP="00D46B4D">
      <w:pPr>
        <w:pStyle w:val="PL"/>
      </w:pPr>
      <w:r w:rsidRPr="00D27132">
        <w:t xml:space="preserve">    groupOrSequenceHopping-r16                ENUMERATED { neither, groupHopping, sequenceHopping },</w:t>
      </w:r>
    </w:p>
    <w:p w14:paraId="77EED143" w14:textId="77777777" w:rsidR="00D46B4D" w:rsidRPr="00D27132" w:rsidRDefault="00D46B4D" w:rsidP="00D46B4D">
      <w:pPr>
        <w:pStyle w:val="PL"/>
      </w:pPr>
      <w:r w:rsidRPr="00D27132">
        <w:t xml:space="preserve">    resourceType-r16                          CHOICE {</w:t>
      </w:r>
    </w:p>
    <w:p w14:paraId="1FDEE689" w14:textId="77777777" w:rsidR="00D46B4D" w:rsidRPr="00D27132" w:rsidRDefault="00D46B4D" w:rsidP="00D46B4D">
      <w:pPr>
        <w:pStyle w:val="PL"/>
      </w:pPr>
      <w:r w:rsidRPr="00D27132">
        <w:t xml:space="preserve">        aperiodic-r16                             SEQUENCE {</w:t>
      </w:r>
    </w:p>
    <w:p w14:paraId="453EDE86" w14:textId="77777777" w:rsidR="00D46B4D" w:rsidRPr="00D27132" w:rsidRDefault="00D46B4D" w:rsidP="00D46B4D">
      <w:pPr>
        <w:pStyle w:val="PL"/>
      </w:pPr>
      <w:r w:rsidRPr="00D27132">
        <w:t xml:space="preserve">            slotOffset-r16                            INTEGER (1..32)                                      OPTIONAL,   -- Need S</w:t>
      </w:r>
    </w:p>
    <w:p w14:paraId="17EBA2D5" w14:textId="77777777" w:rsidR="00D46B4D" w:rsidRPr="00D27132" w:rsidRDefault="00D46B4D" w:rsidP="00D46B4D">
      <w:pPr>
        <w:pStyle w:val="PL"/>
      </w:pPr>
      <w:r w:rsidRPr="00D27132">
        <w:t xml:space="preserve">            ...</w:t>
      </w:r>
    </w:p>
    <w:p w14:paraId="45D28B49" w14:textId="77777777" w:rsidR="00D46B4D" w:rsidRPr="00D27132" w:rsidRDefault="00D46B4D" w:rsidP="00D46B4D">
      <w:pPr>
        <w:pStyle w:val="PL"/>
      </w:pPr>
      <w:r w:rsidRPr="00D27132">
        <w:t xml:space="preserve">        },</w:t>
      </w:r>
    </w:p>
    <w:p w14:paraId="39365B6B" w14:textId="77777777" w:rsidR="00D46B4D" w:rsidRPr="00D27132" w:rsidRDefault="00D46B4D" w:rsidP="00D46B4D">
      <w:pPr>
        <w:pStyle w:val="PL"/>
      </w:pPr>
      <w:r w:rsidRPr="00D27132">
        <w:t xml:space="preserve">        semi-persistent-r16                       SEQUENCE {</w:t>
      </w:r>
    </w:p>
    <w:p w14:paraId="755DE0EC" w14:textId="77777777" w:rsidR="00D46B4D" w:rsidRPr="00D27132" w:rsidRDefault="00D46B4D" w:rsidP="00D46B4D">
      <w:pPr>
        <w:pStyle w:val="PL"/>
      </w:pPr>
      <w:r w:rsidRPr="00D27132">
        <w:t xml:space="preserve">            periodicityAndOffset-sp-r16               SRS-PeriodicityAndOffset-r16,</w:t>
      </w:r>
    </w:p>
    <w:p w14:paraId="2D8AC1C2" w14:textId="77777777" w:rsidR="00D46B4D" w:rsidRPr="00D27132" w:rsidRDefault="00D46B4D" w:rsidP="00D46B4D">
      <w:pPr>
        <w:pStyle w:val="PL"/>
      </w:pPr>
      <w:r w:rsidRPr="00D27132">
        <w:t xml:space="preserve">            ...</w:t>
      </w:r>
    </w:p>
    <w:p w14:paraId="3F380B6A" w14:textId="77777777" w:rsidR="00D46B4D" w:rsidRPr="00D27132" w:rsidRDefault="00D46B4D" w:rsidP="00D46B4D">
      <w:pPr>
        <w:pStyle w:val="PL"/>
      </w:pPr>
      <w:r w:rsidRPr="00D27132">
        <w:t xml:space="preserve">        },</w:t>
      </w:r>
    </w:p>
    <w:p w14:paraId="641AB67A" w14:textId="77777777" w:rsidR="00D46B4D" w:rsidRPr="00D27132" w:rsidRDefault="00D46B4D" w:rsidP="00D46B4D">
      <w:pPr>
        <w:pStyle w:val="PL"/>
      </w:pPr>
      <w:r w:rsidRPr="00D27132">
        <w:t xml:space="preserve">        periodic-r16                              SEQUENCE {</w:t>
      </w:r>
    </w:p>
    <w:p w14:paraId="6FD73F68" w14:textId="77777777" w:rsidR="00D46B4D" w:rsidRPr="00D27132" w:rsidRDefault="00D46B4D" w:rsidP="00D46B4D">
      <w:pPr>
        <w:pStyle w:val="PL"/>
      </w:pPr>
      <w:r w:rsidRPr="00D27132">
        <w:t xml:space="preserve">            periodicityAndOffset-p-r16                SRS-PeriodicityAndOffset-r16,</w:t>
      </w:r>
    </w:p>
    <w:p w14:paraId="2FA877DC" w14:textId="77777777" w:rsidR="00D46B4D" w:rsidRPr="00D27132" w:rsidRDefault="00D46B4D" w:rsidP="00D46B4D">
      <w:pPr>
        <w:pStyle w:val="PL"/>
      </w:pPr>
      <w:r w:rsidRPr="00D27132">
        <w:t xml:space="preserve">            ...</w:t>
      </w:r>
    </w:p>
    <w:p w14:paraId="6D0B0F28" w14:textId="77777777" w:rsidR="00D46B4D" w:rsidRPr="00D27132" w:rsidRDefault="00D46B4D" w:rsidP="00D46B4D">
      <w:pPr>
        <w:pStyle w:val="PL"/>
      </w:pPr>
      <w:r w:rsidRPr="00D27132">
        <w:t xml:space="preserve">        }</w:t>
      </w:r>
    </w:p>
    <w:p w14:paraId="5C51625F" w14:textId="77777777" w:rsidR="00D46B4D" w:rsidRPr="00D27132" w:rsidRDefault="00D46B4D" w:rsidP="00D46B4D">
      <w:pPr>
        <w:pStyle w:val="PL"/>
      </w:pPr>
      <w:r w:rsidRPr="00D27132">
        <w:t xml:space="preserve">    },</w:t>
      </w:r>
    </w:p>
    <w:p w14:paraId="3937C5A2" w14:textId="77777777" w:rsidR="00D46B4D" w:rsidRPr="00D27132" w:rsidRDefault="00D46B4D" w:rsidP="00D46B4D">
      <w:pPr>
        <w:pStyle w:val="PL"/>
      </w:pPr>
      <w:r w:rsidRPr="00D27132">
        <w:t xml:space="preserve">    sequenceId-r16                            INTEGER (0..65535),</w:t>
      </w:r>
    </w:p>
    <w:p w14:paraId="2BA599A4" w14:textId="77777777" w:rsidR="00D46B4D" w:rsidRPr="00D27132" w:rsidRDefault="00D46B4D" w:rsidP="00D46B4D">
      <w:pPr>
        <w:pStyle w:val="PL"/>
      </w:pPr>
      <w:r w:rsidRPr="00D27132">
        <w:t xml:space="preserve">    spatialRelationInfoPos-r16                SRS-SpatialRelationInfoPos-r16                               OPTIONAL,   -- Need R</w:t>
      </w:r>
    </w:p>
    <w:p w14:paraId="0B03EE7D" w14:textId="77777777" w:rsidR="00D46B4D" w:rsidRPr="00D27132" w:rsidRDefault="00D46B4D" w:rsidP="00D46B4D">
      <w:pPr>
        <w:pStyle w:val="PL"/>
      </w:pPr>
      <w:r w:rsidRPr="00D27132">
        <w:t xml:space="preserve">    ...</w:t>
      </w:r>
    </w:p>
    <w:p w14:paraId="30E0F6F2" w14:textId="77777777" w:rsidR="00D46B4D" w:rsidRPr="00D27132" w:rsidRDefault="00D46B4D" w:rsidP="00D46B4D">
      <w:pPr>
        <w:pStyle w:val="PL"/>
      </w:pPr>
      <w:r w:rsidRPr="00D27132">
        <w:t>}</w:t>
      </w:r>
    </w:p>
    <w:p w14:paraId="416E6AF8" w14:textId="77777777" w:rsidR="00D46B4D" w:rsidRPr="00D27132" w:rsidRDefault="00D46B4D" w:rsidP="00D46B4D">
      <w:pPr>
        <w:pStyle w:val="PL"/>
      </w:pPr>
    </w:p>
    <w:p w14:paraId="440A89C1" w14:textId="77777777" w:rsidR="00D46B4D" w:rsidRPr="00D27132" w:rsidRDefault="00D46B4D" w:rsidP="00D46B4D">
      <w:pPr>
        <w:pStyle w:val="PL"/>
      </w:pPr>
      <w:r w:rsidRPr="00D27132">
        <w:t>SRS-SpatialRelationInfo ::=     SEQUENCE {</w:t>
      </w:r>
    </w:p>
    <w:p w14:paraId="63538CE6" w14:textId="77777777" w:rsidR="00D46B4D" w:rsidRPr="00D27132" w:rsidRDefault="00D46B4D" w:rsidP="00D46B4D">
      <w:pPr>
        <w:pStyle w:val="PL"/>
      </w:pPr>
      <w:r w:rsidRPr="00D27132">
        <w:t xml:space="preserve">    servingCellId                       ServCellIndex                                                      OPTIONAL,   -- Need S</w:t>
      </w:r>
    </w:p>
    <w:p w14:paraId="175140F4" w14:textId="77777777" w:rsidR="00D46B4D" w:rsidRPr="00D27132" w:rsidRDefault="00D46B4D" w:rsidP="00D46B4D">
      <w:pPr>
        <w:pStyle w:val="PL"/>
      </w:pPr>
      <w:r w:rsidRPr="00D27132">
        <w:t xml:space="preserve">    referenceSignal                     CHOICE {</w:t>
      </w:r>
    </w:p>
    <w:p w14:paraId="23358B9C" w14:textId="77777777" w:rsidR="00D46B4D" w:rsidRPr="00D27132" w:rsidRDefault="00D46B4D" w:rsidP="00D46B4D">
      <w:pPr>
        <w:pStyle w:val="PL"/>
      </w:pPr>
      <w:r w:rsidRPr="00D27132">
        <w:t xml:space="preserve">        ssb-Index                           SSB-Index,</w:t>
      </w:r>
    </w:p>
    <w:p w14:paraId="5839B7A3" w14:textId="77777777" w:rsidR="00D46B4D" w:rsidRPr="00D27132" w:rsidRDefault="00D46B4D" w:rsidP="00D46B4D">
      <w:pPr>
        <w:pStyle w:val="PL"/>
      </w:pPr>
      <w:r w:rsidRPr="00D27132">
        <w:t xml:space="preserve">        csi-RS-Index                        NZP-CSI-RS-ResourceId,</w:t>
      </w:r>
    </w:p>
    <w:p w14:paraId="3946CB7F" w14:textId="77777777" w:rsidR="00D46B4D" w:rsidRPr="00D27132" w:rsidRDefault="00D46B4D" w:rsidP="00D46B4D">
      <w:pPr>
        <w:pStyle w:val="PL"/>
      </w:pPr>
      <w:r w:rsidRPr="00D27132">
        <w:t xml:space="preserve">        srs                                 SEQUENCE {</w:t>
      </w:r>
    </w:p>
    <w:p w14:paraId="6BF99476" w14:textId="77777777" w:rsidR="00D46B4D" w:rsidRPr="00D27132" w:rsidRDefault="00D46B4D" w:rsidP="00D46B4D">
      <w:pPr>
        <w:pStyle w:val="PL"/>
      </w:pPr>
      <w:r w:rsidRPr="00D27132">
        <w:t xml:space="preserve">            resourceId                          SRS-ResourceId,</w:t>
      </w:r>
    </w:p>
    <w:p w14:paraId="60C15E17" w14:textId="77777777" w:rsidR="00D46B4D" w:rsidRPr="00D27132" w:rsidRDefault="00D46B4D" w:rsidP="00D46B4D">
      <w:pPr>
        <w:pStyle w:val="PL"/>
      </w:pPr>
      <w:r w:rsidRPr="00D27132">
        <w:t xml:space="preserve">            uplinkBWP                           BWP-Id</w:t>
      </w:r>
    </w:p>
    <w:p w14:paraId="75436F7F" w14:textId="77777777" w:rsidR="00D46B4D" w:rsidRPr="00D27132" w:rsidRDefault="00D46B4D" w:rsidP="00D46B4D">
      <w:pPr>
        <w:pStyle w:val="PL"/>
      </w:pPr>
      <w:r w:rsidRPr="00D27132">
        <w:t xml:space="preserve">        }</w:t>
      </w:r>
    </w:p>
    <w:p w14:paraId="37193E7E" w14:textId="77777777" w:rsidR="00D46B4D" w:rsidRPr="00D27132" w:rsidRDefault="00D46B4D" w:rsidP="00D46B4D">
      <w:pPr>
        <w:pStyle w:val="PL"/>
      </w:pPr>
      <w:r w:rsidRPr="00D27132">
        <w:t xml:space="preserve">    }</w:t>
      </w:r>
    </w:p>
    <w:p w14:paraId="5E7F3C37" w14:textId="77777777" w:rsidR="00D46B4D" w:rsidRPr="00D27132" w:rsidRDefault="00D46B4D" w:rsidP="00D46B4D">
      <w:pPr>
        <w:pStyle w:val="PL"/>
      </w:pPr>
      <w:r w:rsidRPr="00D27132">
        <w:lastRenderedPageBreak/>
        <w:t>}</w:t>
      </w:r>
    </w:p>
    <w:p w14:paraId="5235FF05" w14:textId="77777777" w:rsidR="00D46B4D" w:rsidRPr="00D27132" w:rsidRDefault="00D46B4D" w:rsidP="00D46B4D">
      <w:pPr>
        <w:pStyle w:val="PL"/>
      </w:pPr>
    </w:p>
    <w:p w14:paraId="7C853203" w14:textId="77777777" w:rsidR="00D46B4D" w:rsidRPr="00D27132" w:rsidRDefault="00D46B4D" w:rsidP="00D46B4D">
      <w:pPr>
        <w:pStyle w:val="PL"/>
      </w:pPr>
      <w:r w:rsidRPr="00D27132">
        <w:t>SRS-SpatialRelationInfoPos-r16 ::=      CHOICE {</w:t>
      </w:r>
    </w:p>
    <w:p w14:paraId="1CDC9D12" w14:textId="77777777" w:rsidR="00D46B4D" w:rsidRPr="00D27132" w:rsidRDefault="00D46B4D" w:rsidP="00D46B4D">
      <w:pPr>
        <w:pStyle w:val="PL"/>
      </w:pPr>
      <w:r w:rsidRPr="00D27132">
        <w:t xml:space="preserve">    servingRS-r16                           SEQUENCE {</w:t>
      </w:r>
    </w:p>
    <w:p w14:paraId="5682784E" w14:textId="77777777" w:rsidR="00D46B4D" w:rsidRPr="00D27132" w:rsidRDefault="00D46B4D" w:rsidP="00D46B4D">
      <w:pPr>
        <w:pStyle w:val="PL"/>
      </w:pPr>
      <w:r w:rsidRPr="00D27132">
        <w:t xml:space="preserve">        servingCellId                           ServCellIndex                                              OPTIONAL,   -- Need S</w:t>
      </w:r>
    </w:p>
    <w:p w14:paraId="664E2E16" w14:textId="77777777" w:rsidR="00D46B4D" w:rsidRPr="00D27132" w:rsidRDefault="00D46B4D" w:rsidP="00D46B4D">
      <w:pPr>
        <w:pStyle w:val="PL"/>
      </w:pPr>
      <w:r w:rsidRPr="00D27132">
        <w:t xml:space="preserve">        referenceSignal-r16                     CHOICE {</w:t>
      </w:r>
    </w:p>
    <w:p w14:paraId="604AF574" w14:textId="77777777" w:rsidR="00D46B4D" w:rsidRPr="00D27132" w:rsidRDefault="00D46B4D" w:rsidP="00D46B4D">
      <w:pPr>
        <w:pStyle w:val="PL"/>
      </w:pPr>
      <w:r w:rsidRPr="00D27132">
        <w:t xml:space="preserve">            ssb-IndexServing-r16                    SSB-Index,</w:t>
      </w:r>
    </w:p>
    <w:p w14:paraId="36B75FD2" w14:textId="77777777" w:rsidR="00D46B4D" w:rsidRPr="00D27132" w:rsidRDefault="00D46B4D" w:rsidP="00D46B4D">
      <w:pPr>
        <w:pStyle w:val="PL"/>
      </w:pPr>
      <w:r w:rsidRPr="00D27132">
        <w:t xml:space="preserve">            csi-RS-IndexServing-r16                 NZP-CSI-RS-ResourceId,</w:t>
      </w:r>
    </w:p>
    <w:p w14:paraId="33E3DEB8" w14:textId="77777777" w:rsidR="00D46B4D" w:rsidRPr="00D27132" w:rsidRDefault="00D46B4D" w:rsidP="00D46B4D">
      <w:pPr>
        <w:pStyle w:val="PL"/>
      </w:pPr>
      <w:r w:rsidRPr="00D27132">
        <w:t xml:space="preserve">            srs-SpatialRelation-r16                 SEQUENCE {</w:t>
      </w:r>
    </w:p>
    <w:p w14:paraId="47E4141B" w14:textId="77777777" w:rsidR="00D46B4D" w:rsidRPr="00D27132" w:rsidRDefault="00D46B4D" w:rsidP="00D46B4D">
      <w:pPr>
        <w:pStyle w:val="PL"/>
      </w:pPr>
      <w:r w:rsidRPr="00D27132">
        <w:t xml:space="preserve">                resourceSelection-r16                   CHOICE {</w:t>
      </w:r>
    </w:p>
    <w:p w14:paraId="13E432CB" w14:textId="77777777" w:rsidR="00D46B4D" w:rsidRPr="00D27132" w:rsidRDefault="00D46B4D" w:rsidP="00D46B4D">
      <w:pPr>
        <w:pStyle w:val="PL"/>
      </w:pPr>
      <w:r w:rsidRPr="00D27132">
        <w:t xml:space="preserve">                    srs-ResourceId-r16                      SRS-ResourceId,</w:t>
      </w:r>
    </w:p>
    <w:p w14:paraId="347D4733" w14:textId="77777777" w:rsidR="00D46B4D" w:rsidRPr="00D27132" w:rsidRDefault="00D46B4D" w:rsidP="00D46B4D">
      <w:pPr>
        <w:pStyle w:val="PL"/>
      </w:pPr>
      <w:r w:rsidRPr="00D27132">
        <w:t xml:space="preserve">                    srs-PosResourceId-r16                   SRS-PosResourceId-r16</w:t>
      </w:r>
    </w:p>
    <w:p w14:paraId="452144DF" w14:textId="77777777" w:rsidR="00D46B4D" w:rsidRPr="00D27132" w:rsidRDefault="00D46B4D" w:rsidP="00D46B4D">
      <w:pPr>
        <w:pStyle w:val="PL"/>
      </w:pPr>
      <w:r w:rsidRPr="00D27132">
        <w:t xml:space="preserve">                },</w:t>
      </w:r>
    </w:p>
    <w:p w14:paraId="285BF495" w14:textId="77777777" w:rsidR="00D46B4D" w:rsidRPr="00D27132" w:rsidRDefault="00D46B4D" w:rsidP="00D46B4D">
      <w:pPr>
        <w:pStyle w:val="PL"/>
      </w:pPr>
      <w:r w:rsidRPr="00D27132">
        <w:t xml:space="preserve">                uplinkBWP-r16                           BWP-Id</w:t>
      </w:r>
    </w:p>
    <w:p w14:paraId="6AC2BC3D" w14:textId="77777777" w:rsidR="00D46B4D" w:rsidRPr="00D27132" w:rsidRDefault="00D46B4D" w:rsidP="00D46B4D">
      <w:pPr>
        <w:pStyle w:val="PL"/>
      </w:pPr>
      <w:r w:rsidRPr="00D27132">
        <w:t xml:space="preserve">            }</w:t>
      </w:r>
    </w:p>
    <w:p w14:paraId="4BBC4E45" w14:textId="77777777" w:rsidR="00D46B4D" w:rsidRPr="00D27132" w:rsidRDefault="00D46B4D" w:rsidP="00D46B4D">
      <w:pPr>
        <w:pStyle w:val="PL"/>
      </w:pPr>
      <w:r w:rsidRPr="00D27132">
        <w:t xml:space="preserve">        }</w:t>
      </w:r>
    </w:p>
    <w:p w14:paraId="12138C4E" w14:textId="77777777" w:rsidR="00D46B4D" w:rsidRPr="00D27132" w:rsidRDefault="00D46B4D" w:rsidP="00D46B4D">
      <w:pPr>
        <w:pStyle w:val="PL"/>
      </w:pPr>
      <w:r w:rsidRPr="00D27132">
        <w:t xml:space="preserve">    },</w:t>
      </w:r>
    </w:p>
    <w:p w14:paraId="12FA3AA5" w14:textId="77777777" w:rsidR="00D46B4D" w:rsidRPr="00D27132" w:rsidRDefault="00D46B4D" w:rsidP="00D46B4D">
      <w:pPr>
        <w:pStyle w:val="PL"/>
      </w:pPr>
      <w:r w:rsidRPr="00D27132">
        <w:t xml:space="preserve">    ssb-Ncell-r16                           SSB-InfoNcell-r16,</w:t>
      </w:r>
    </w:p>
    <w:p w14:paraId="24A88929" w14:textId="77777777" w:rsidR="00D46B4D" w:rsidRPr="00D27132" w:rsidRDefault="00D46B4D" w:rsidP="00D46B4D">
      <w:pPr>
        <w:pStyle w:val="PL"/>
      </w:pPr>
      <w:r w:rsidRPr="00D27132">
        <w:t xml:space="preserve">    dl-PRS-r16                              DL-PRS-Info-r16</w:t>
      </w:r>
    </w:p>
    <w:p w14:paraId="70A2ACBA" w14:textId="77777777" w:rsidR="00D46B4D" w:rsidRPr="00D27132" w:rsidRDefault="00D46B4D" w:rsidP="00D46B4D">
      <w:pPr>
        <w:pStyle w:val="PL"/>
      </w:pPr>
      <w:r w:rsidRPr="00D27132">
        <w:t>}</w:t>
      </w:r>
    </w:p>
    <w:p w14:paraId="2BC95CAC" w14:textId="77777777" w:rsidR="00D46B4D" w:rsidRPr="00D27132" w:rsidRDefault="00D46B4D" w:rsidP="00D46B4D">
      <w:pPr>
        <w:pStyle w:val="PL"/>
      </w:pPr>
    </w:p>
    <w:p w14:paraId="66F50B1F" w14:textId="77777777" w:rsidR="00D46B4D" w:rsidRPr="00D27132" w:rsidRDefault="00D46B4D" w:rsidP="00D46B4D">
      <w:pPr>
        <w:pStyle w:val="PL"/>
      </w:pPr>
      <w:r w:rsidRPr="00D27132">
        <w:t>SSB-Configuration-r16  ::=          SEQUENCE {</w:t>
      </w:r>
    </w:p>
    <w:p w14:paraId="61B89FE4" w14:textId="77777777" w:rsidR="00D46B4D" w:rsidRPr="00D27132" w:rsidRDefault="00D46B4D" w:rsidP="00D46B4D">
      <w:pPr>
        <w:pStyle w:val="PL"/>
      </w:pPr>
      <w:r w:rsidRPr="00D27132">
        <w:t xml:space="preserve">    ssb-Freq-r16                     ARFCN-ValueNR,</w:t>
      </w:r>
    </w:p>
    <w:p w14:paraId="02DAE2CC" w14:textId="77777777" w:rsidR="00D46B4D" w:rsidRPr="00D27132" w:rsidRDefault="00D46B4D" w:rsidP="00D46B4D">
      <w:pPr>
        <w:pStyle w:val="PL"/>
      </w:pPr>
      <w:r w:rsidRPr="00D27132">
        <w:t xml:space="preserve">    halfFrameIndex-r16                  ENUMERATED {zero, one},</w:t>
      </w:r>
    </w:p>
    <w:p w14:paraId="223B4DFB" w14:textId="77777777" w:rsidR="00D46B4D" w:rsidRPr="00D27132" w:rsidRDefault="00D46B4D" w:rsidP="00D46B4D">
      <w:pPr>
        <w:pStyle w:val="PL"/>
      </w:pPr>
      <w:r w:rsidRPr="00D27132">
        <w:t xml:space="preserve">    ssbSubcarrierSpacing-r16            SubcarrierSpacing,</w:t>
      </w:r>
    </w:p>
    <w:p w14:paraId="582B4D8F" w14:textId="77777777" w:rsidR="00D46B4D" w:rsidRPr="00D27132" w:rsidRDefault="00D46B4D" w:rsidP="00D46B4D">
      <w:pPr>
        <w:pStyle w:val="PL"/>
      </w:pPr>
      <w:r w:rsidRPr="00D27132">
        <w:t xml:space="preserve">    ssb-Periodicity-r16                 ENUMERATED { ms5, ms10, ms20, ms40, ms80, ms160, spare2,spare1 }   OPTIONAL, -- Need S</w:t>
      </w:r>
    </w:p>
    <w:p w14:paraId="104B3A59" w14:textId="77777777" w:rsidR="00D46B4D" w:rsidRPr="00D27132" w:rsidRDefault="00D46B4D" w:rsidP="00D46B4D">
      <w:pPr>
        <w:pStyle w:val="PL"/>
      </w:pPr>
      <w:r w:rsidRPr="00D27132">
        <w:t xml:space="preserve">    sfn0-Offset-r16                     SEQUENCE {</w:t>
      </w:r>
    </w:p>
    <w:p w14:paraId="310A222E" w14:textId="77777777" w:rsidR="00D46B4D" w:rsidRPr="00D27132" w:rsidRDefault="00D46B4D" w:rsidP="00D46B4D">
      <w:pPr>
        <w:pStyle w:val="PL"/>
      </w:pPr>
      <w:r w:rsidRPr="00D27132">
        <w:t xml:space="preserve">        sfn-Offset-r16                      INTEGER (0..1023),</w:t>
      </w:r>
    </w:p>
    <w:p w14:paraId="6CCDFAE0" w14:textId="77777777" w:rsidR="00D46B4D" w:rsidRPr="00D27132" w:rsidRDefault="00D46B4D" w:rsidP="00D46B4D">
      <w:pPr>
        <w:pStyle w:val="PL"/>
      </w:pPr>
      <w:r w:rsidRPr="00D27132">
        <w:t xml:space="preserve">        integerSubframeOffset-r16           INTEGER (0..9)                                                 OPTIONAL  -- Need R</w:t>
      </w:r>
    </w:p>
    <w:p w14:paraId="351E5E1C" w14:textId="77777777" w:rsidR="00D46B4D" w:rsidRPr="00D27132" w:rsidRDefault="00D46B4D" w:rsidP="00D46B4D">
      <w:pPr>
        <w:pStyle w:val="PL"/>
      </w:pPr>
      <w:r w:rsidRPr="00D27132">
        <w:t xml:space="preserve">    }                                                                                                      OPTIONAL, -- Need R</w:t>
      </w:r>
    </w:p>
    <w:p w14:paraId="690D2007" w14:textId="77777777" w:rsidR="00D46B4D" w:rsidRPr="00D27132" w:rsidRDefault="00D46B4D" w:rsidP="00D46B4D">
      <w:pPr>
        <w:pStyle w:val="PL"/>
      </w:pPr>
      <w:r w:rsidRPr="00D27132">
        <w:t xml:space="preserve">    sfn-SSB-Offset-r16                  INTEGER (0..15),</w:t>
      </w:r>
    </w:p>
    <w:p w14:paraId="37928DCD" w14:textId="77777777" w:rsidR="00D46B4D" w:rsidRPr="00D27132" w:rsidRDefault="00D46B4D" w:rsidP="00D46B4D">
      <w:pPr>
        <w:pStyle w:val="PL"/>
      </w:pPr>
      <w:r w:rsidRPr="00D27132">
        <w:t xml:space="preserve">    ss-PBCH-BlockPower-r16              INTEGER (-60..50)                                                  OPTIONAL  -- Cond Pathloss</w:t>
      </w:r>
    </w:p>
    <w:p w14:paraId="0C56C279" w14:textId="77777777" w:rsidR="00D46B4D" w:rsidRPr="00D27132" w:rsidRDefault="00D46B4D" w:rsidP="00D46B4D">
      <w:pPr>
        <w:pStyle w:val="PL"/>
      </w:pPr>
      <w:r w:rsidRPr="00D27132">
        <w:t>}</w:t>
      </w:r>
    </w:p>
    <w:p w14:paraId="776F5CFE" w14:textId="77777777" w:rsidR="00D46B4D" w:rsidRPr="00D27132" w:rsidRDefault="00D46B4D" w:rsidP="00D46B4D">
      <w:pPr>
        <w:pStyle w:val="PL"/>
      </w:pPr>
    </w:p>
    <w:p w14:paraId="064F6F98" w14:textId="77777777" w:rsidR="00D46B4D" w:rsidRPr="00D27132" w:rsidRDefault="00D46B4D" w:rsidP="00D46B4D">
      <w:pPr>
        <w:pStyle w:val="PL"/>
      </w:pPr>
      <w:r w:rsidRPr="00D27132">
        <w:t>SSB-InfoNcell-r16  ::=              SEQUENCE {</w:t>
      </w:r>
    </w:p>
    <w:p w14:paraId="3078BC50" w14:textId="77777777" w:rsidR="00D46B4D" w:rsidRPr="00D27132" w:rsidRDefault="00D46B4D" w:rsidP="00D46B4D">
      <w:pPr>
        <w:pStyle w:val="PL"/>
      </w:pPr>
      <w:r w:rsidRPr="00D27132">
        <w:t xml:space="preserve">    physicalCellId-r16                  PhysCellId,</w:t>
      </w:r>
    </w:p>
    <w:p w14:paraId="22DD1557" w14:textId="77777777" w:rsidR="00D46B4D" w:rsidRPr="00D27132" w:rsidRDefault="00D46B4D" w:rsidP="00D46B4D">
      <w:pPr>
        <w:pStyle w:val="PL"/>
      </w:pPr>
      <w:r w:rsidRPr="00D27132">
        <w:t xml:space="preserve">    ssb-IndexNcell-r16                  SSB-Index                                                          OPTIONAL, -- Need S</w:t>
      </w:r>
    </w:p>
    <w:p w14:paraId="16888100" w14:textId="77777777" w:rsidR="00D46B4D" w:rsidRPr="00D27132" w:rsidRDefault="00D46B4D" w:rsidP="00D46B4D">
      <w:pPr>
        <w:pStyle w:val="PL"/>
      </w:pPr>
      <w:r w:rsidRPr="00D27132">
        <w:t xml:space="preserve">    ssb-Configuration-r16               SSB-Configuration-r16                                              OPTIONAL  -- Need S</w:t>
      </w:r>
    </w:p>
    <w:p w14:paraId="0DC9A10A" w14:textId="77777777" w:rsidR="00D46B4D" w:rsidRPr="00D27132" w:rsidRDefault="00D46B4D" w:rsidP="00D46B4D">
      <w:pPr>
        <w:pStyle w:val="PL"/>
      </w:pPr>
      <w:r w:rsidRPr="00D27132">
        <w:t>}</w:t>
      </w:r>
    </w:p>
    <w:p w14:paraId="0B33AD6A" w14:textId="77777777" w:rsidR="00D46B4D" w:rsidRPr="00D27132" w:rsidRDefault="00D46B4D" w:rsidP="00D46B4D">
      <w:pPr>
        <w:pStyle w:val="PL"/>
      </w:pPr>
    </w:p>
    <w:p w14:paraId="58907880" w14:textId="77777777" w:rsidR="00D46B4D" w:rsidRPr="00D27132" w:rsidRDefault="00D46B4D" w:rsidP="00D46B4D">
      <w:pPr>
        <w:pStyle w:val="PL"/>
      </w:pPr>
      <w:r w:rsidRPr="00D27132">
        <w:t>DL-PRS-Info-r16  ::=                SEQUENCE {</w:t>
      </w:r>
    </w:p>
    <w:p w14:paraId="396B9ACC" w14:textId="77777777" w:rsidR="00D46B4D" w:rsidRPr="00D27132" w:rsidRDefault="00D46B4D" w:rsidP="00D46B4D">
      <w:pPr>
        <w:pStyle w:val="PL"/>
      </w:pPr>
      <w:r w:rsidRPr="00D27132">
        <w:t xml:space="preserve">    dl-PRS-ID-r16                      INTEGER (0..255),</w:t>
      </w:r>
    </w:p>
    <w:p w14:paraId="701E44D8" w14:textId="77777777" w:rsidR="00D46B4D" w:rsidRPr="00D27132" w:rsidRDefault="00D46B4D" w:rsidP="00D46B4D">
      <w:pPr>
        <w:pStyle w:val="PL"/>
      </w:pPr>
      <w:r w:rsidRPr="00D27132">
        <w:t xml:space="preserve">    dl-PRS-ResourceSetId-r16           INTEGER (0..7),</w:t>
      </w:r>
    </w:p>
    <w:p w14:paraId="54441046" w14:textId="77777777" w:rsidR="00D46B4D" w:rsidRPr="00D27132" w:rsidRDefault="00D46B4D" w:rsidP="00D46B4D">
      <w:pPr>
        <w:pStyle w:val="PL"/>
      </w:pPr>
      <w:r w:rsidRPr="00D27132">
        <w:t xml:space="preserve">    dl-PRS-ResourceId-r16              INTEGER (0..63)                                                     OPTIONAL  -- Need S</w:t>
      </w:r>
    </w:p>
    <w:p w14:paraId="5231265E" w14:textId="77777777" w:rsidR="00D46B4D" w:rsidRPr="00D27132" w:rsidRDefault="00D46B4D" w:rsidP="00D46B4D">
      <w:pPr>
        <w:pStyle w:val="PL"/>
      </w:pPr>
      <w:r w:rsidRPr="00D27132">
        <w:t>}</w:t>
      </w:r>
    </w:p>
    <w:p w14:paraId="4299D54A" w14:textId="77777777" w:rsidR="00D46B4D" w:rsidRPr="00D27132" w:rsidRDefault="00D46B4D" w:rsidP="00D46B4D">
      <w:pPr>
        <w:pStyle w:val="PL"/>
      </w:pPr>
    </w:p>
    <w:p w14:paraId="22985C5D" w14:textId="77777777" w:rsidR="00D46B4D" w:rsidRPr="00D27132" w:rsidRDefault="00D46B4D" w:rsidP="00D46B4D">
      <w:pPr>
        <w:pStyle w:val="PL"/>
      </w:pPr>
      <w:r w:rsidRPr="00D27132">
        <w:t>SRS-ResourceId ::=                      INTEGER (0..maxNrofSRS-Resources-1)</w:t>
      </w:r>
    </w:p>
    <w:p w14:paraId="4A1C2584" w14:textId="77777777" w:rsidR="00D46B4D" w:rsidRPr="00D27132" w:rsidRDefault="00D46B4D" w:rsidP="00D46B4D">
      <w:pPr>
        <w:pStyle w:val="PL"/>
      </w:pPr>
      <w:r w:rsidRPr="00D27132">
        <w:t>SRS-PosResourceId-r16 ::=               INTEGER (0..maxNrofSRS-PosResources-1-r16)</w:t>
      </w:r>
    </w:p>
    <w:p w14:paraId="34D8089A" w14:textId="77777777" w:rsidR="00D46B4D" w:rsidRPr="00D27132" w:rsidRDefault="00D46B4D" w:rsidP="00D46B4D">
      <w:pPr>
        <w:pStyle w:val="PL"/>
      </w:pPr>
    </w:p>
    <w:p w14:paraId="5ECED901" w14:textId="77777777" w:rsidR="00D46B4D" w:rsidRPr="00D27132" w:rsidRDefault="00D46B4D" w:rsidP="00D46B4D">
      <w:pPr>
        <w:pStyle w:val="PL"/>
      </w:pPr>
      <w:r w:rsidRPr="00D27132">
        <w:t>SRS-PeriodicityAndOffset ::=            CHOICE {</w:t>
      </w:r>
    </w:p>
    <w:p w14:paraId="4067EC21" w14:textId="77777777" w:rsidR="00D46B4D" w:rsidRPr="00D27132" w:rsidRDefault="00D46B4D" w:rsidP="00D46B4D">
      <w:pPr>
        <w:pStyle w:val="PL"/>
      </w:pPr>
      <w:r w:rsidRPr="00D27132">
        <w:t xml:space="preserve">    sl1                                     NULL,</w:t>
      </w:r>
    </w:p>
    <w:p w14:paraId="6DDA95FC" w14:textId="77777777" w:rsidR="00D46B4D" w:rsidRPr="00D27132" w:rsidRDefault="00D46B4D" w:rsidP="00D46B4D">
      <w:pPr>
        <w:pStyle w:val="PL"/>
      </w:pPr>
      <w:r w:rsidRPr="00D27132">
        <w:t xml:space="preserve">    sl2                                     INTEGER(0..1),</w:t>
      </w:r>
    </w:p>
    <w:p w14:paraId="75B8E93E" w14:textId="77777777" w:rsidR="00D46B4D" w:rsidRPr="00D27132" w:rsidRDefault="00D46B4D" w:rsidP="00D46B4D">
      <w:pPr>
        <w:pStyle w:val="PL"/>
      </w:pPr>
      <w:r w:rsidRPr="00D27132">
        <w:lastRenderedPageBreak/>
        <w:t xml:space="preserve">    sl4                                     INTEGER(0..3),</w:t>
      </w:r>
    </w:p>
    <w:p w14:paraId="51D8E3BD" w14:textId="77777777" w:rsidR="00D46B4D" w:rsidRPr="00D27132" w:rsidRDefault="00D46B4D" w:rsidP="00D46B4D">
      <w:pPr>
        <w:pStyle w:val="PL"/>
      </w:pPr>
      <w:r w:rsidRPr="00D27132">
        <w:t xml:space="preserve">    sl5                                     INTEGER(0..4),</w:t>
      </w:r>
    </w:p>
    <w:p w14:paraId="08A59903" w14:textId="77777777" w:rsidR="00D46B4D" w:rsidRPr="00D27132" w:rsidRDefault="00D46B4D" w:rsidP="00D46B4D">
      <w:pPr>
        <w:pStyle w:val="PL"/>
      </w:pPr>
      <w:r w:rsidRPr="00D27132">
        <w:t xml:space="preserve">    sl8                                     INTEGER(0..7),</w:t>
      </w:r>
    </w:p>
    <w:p w14:paraId="53EBC947" w14:textId="77777777" w:rsidR="00D46B4D" w:rsidRPr="00D27132" w:rsidRDefault="00D46B4D" w:rsidP="00D46B4D">
      <w:pPr>
        <w:pStyle w:val="PL"/>
      </w:pPr>
      <w:r w:rsidRPr="00D27132">
        <w:t xml:space="preserve">    sl10                                    INTEGER(0..9),</w:t>
      </w:r>
    </w:p>
    <w:p w14:paraId="179583AF" w14:textId="77777777" w:rsidR="00D46B4D" w:rsidRPr="00D27132" w:rsidRDefault="00D46B4D" w:rsidP="00D46B4D">
      <w:pPr>
        <w:pStyle w:val="PL"/>
      </w:pPr>
      <w:r w:rsidRPr="00D27132">
        <w:t xml:space="preserve">    sl16                                    INTEGER(0..15),</w:t>
      </w:r>
    </w:p>
    <w:p w14:paraId="5DE990B6" w14:textId="77777777" w:rsidR="00D46B4D" w:rsidRPr="00D27132" w:rsidRDefault="00D46B4D" w:rsidP="00D46B4D">
      <w:pPr>
        <w:pStyle w:val="PL"/>
      </w:pPr>
      <w:r w:rsidRPr="00D27132">
        <w:t xml:space="preserve">    sl20                                    INTEGER(0..19),</w:t>
      </w:r>
    </w:p>
    <w:p w14:paraId="64618289" w14:textId="77777777" w:rsidR="00D46B4D" w:rsidRPr="00D27132" w:rsidRDefault="00D46B4D" w:rsidP="00D46B4D">
      <w:pPr>
        <w:pStyle w:val="PL"/>
      </w:pPr>
      <w:r w:rsidRPr="00D27132">
        <w:t xml:space="preserve">    sl32                                    INTEGER(0..31),</w:t>
      </w:r>
    </w:p>
    <w:p w14:paraId="0BD9BB9B" w14:textId="77777777" w:rsidR="00D46B4D" w:rsidRPr="00D27132" w:rsidRDefault="00D46B4D" w:rsidP="00D46B4D">
      <w:pPr>
        <w:pStyle w:val="PL"/>
      </w:pPr>
      <w:r w:rsidRPr="00D27132">
        <w:t xml:space="preserve">    sl40                                    INTEGER(0..39),</w:t>
      </w:r>
    </w:p>
    <w:p w14:paraId="3AFEEA1F" w14:textId="77777777" w:rsidR="00D46B4D" w:rsidRPr="00D27132" w:rsidRDefault="00D46B4D" w:rsidP="00D46B4D">
      <w:pPr>
        <w:pStyle w:val="PL"/>
      </w:pPr>
      <w:r w:rsidRPr="00D27132">
        <w:t xml:space="preserve">    sl64                                    INTEGER(0..63),</w:t>
      </w:r>
    </w:p>
    <w:p w14:paraId="606885AB" w14:textId="77777777" w:rsidR="00D46B4D" w:rsidRPr="00D27132" w:rsidRDefault="00D46B4D" w:rsidP="00D46B4D">
      <w:pPr>
        <w:pStyle w:val="PL"/>
      </w:pPr>
      <w:r w:rsidRPr="00D27132">
        <w:t xml:space="preserve">    sl80                                    INTEGER(0..79),</w:t>
      </w:r>
    </w:p>
    <w:p w14:paraId="24DCEC3B" w14:textId="77777777" w:rsidR="00D46B4D" w:rsidRPr="00D27132" w:rsidRDefault="00D46B4D" w:rsidP="00D46B4D">
      <w:pPr>
        <w:pStyle w:val="PL"/>
      </w:pPr>
      <w:r w:rsidRPr="00D27132">
        <w:t xml:space="preserve">    sl160                                   INTEGER(0..159),</w:t>
      </w:r>
    </w:p>
    <w:p w14:paraId="4A5F579E" w14:textId="77777777" w:rsidR="00D46B4D" w:rsidRPr="00D27132" w:rsidRDefault="00D46B4D" w:rsidP="00D46B4D">
      <w:pPr>
        <w:pStyle w:val="PL"/>
      </w:pPr>
      <w:r w:rsidRPr="00D27132">
        <w:t xml:space="preserve">    sl320                                   INTEGER(0..319),</w:t>
      </w:r>
    </w:p>
    <w:p w14:paraId="46B12D7A" w14:textId="77777777" w:rsidR="00D46B4D" w:rsidRPr="00D27132" w:rsidRDefault="00D46B4D" w:rsidP="00D46B4D">
      <w:pPr>
        <w:pStyle w:val="PL"/>
      </w:pPr>
      <w:r w:rsidRPr="00D27132">
        <w:t xml:space="preserve">    sl640                                   INTEGER(0..639),</w:t>
      </w:r>
    </w:p>
    <w:p w14:paraId="162A7C70" w14:textId="77777777" w:rsidR="00D46B4D" w:rsidRPr="00D27132" w:rsidRDefault="00D46B4D" w:rsidP="00D46B4D">
      <w:pPr>
        <w:pStyle w:val="PL"/>
      </w:pPr>
      <w:r w:rsidRPr="00D27132">
        <w:t xml:space="preserve">    sl1280                                  INTEGER(0..1279),</w:t>
      </w:r>
    </w:p>
    <w:p w14:paraId="76F4835D" w14:textId="77777777" w:rsidR="00D46B4D" w:rsidRPr="00D27132" w:rsidRDefault="00D46B4D" w:rsidP="00D46B4D">
      <w:pPr>
        <w:pStyle w:val="PL"/>
      </w:pPr>
      <w:r w:rsidRPr="00D27132">
        <w:t xml:space="preserve">    sl2560                                  INTEGER(0..2559)</w:t>
      </w:r>
    </w:p>
    <w:p w14:paraId="1D608D35" w14:textId="77777777" w:rsidR="00D46B4D" w:rsidRPr="00D27132" w:rsidRDefault="00D46B4D" w:rsidP="00D46B4D">
      <w:pPr>
        <w:pStyle w:val="PL"/>
      </w:pPr>
      <w:r w:rsidRPr="00D27132">
        <w:t>}</w:t>
      </w:r>
    </w:p>
    <w:p w14:paraId="1C15FF00" w14:textId="77777777" w:rsidR="00D46B4D" w:rsidRPr="00D27132" w:rsidRDefault="00D46B4D" w:rsidP="00D46B4D">
      <w:pPr>
        <w:pStyle w:val="PL"/>
      </w:pPr>
    </w:p>
    <w:p w14:paraId="12E46730" w14:textId="77777777" w:rsidR="00D46B4D" w:rsidRPr="00D27132" w:rsidRDefault="00D46B4D" w:rsidP="00D46B4D">
      <w:pPr>
        <w:pStyle w:val="PL"/>
      </w:pPr>
      <w:r w:rsidRPr="00D27132">
        <w:t>SRS-PeriodicityAndOffset-r16 ::=        CHOICE {</w:t>
      </w:r>
    </w:p>
    <w:p w14:paraId="5F575B27" w14:textId="77777777" w:rsidR="00D46B4D" w:rsidRPr="00D27132" w:rsidRDefault="00D46B4D" w:rsidP="00D46B4D">
      <w:pPr>
        <w:pStyle w:val="PL"/>
      </w:pPr>
      <w:r w:rsidRPr="00D27132">
        <w:t xml:space="preserve">    sl1                                     NULL,</w:t>
      </w:r>
    </w:p>
    <w:p w14:paraId="3550C248" w14:textId="77777777" w:rsidR="00D46B4D" w:rsidRPr="00D27132" w:rsidRDefault="00D46B4D" w:rsidP="00D46B4D">
      <w:pPr>
        <w:pStyle w:val="PL"/>
      </w:pPr>
      <w:r w:rsidRPr="00D27132">
        <w:t xml:space="preserve">    sl2                                     INTEGER(0..1),</w:t>
      </w:r>
    </w:p>
    <w:p w14:paraId="763A1932" w14:textId="77777777" w:rsidR="00D46B4D" w:rsidRPr="00D27132" w:rsidRDefault="00D46B4D" w:rsidP="00D46B4D">
      <w:pPr>
        <w:pStyle w:val="PL"/>
      </w:pPr>
      <w:r w:rsidRPr="00D27132">
        <w:t xml:space="preserve">    sl4                                     INTEGER(0..3),</w:t>
      </w:r>
    </w:p>
    <w:p w14:paraId="2DE59996" w14:textId="77777777" w:rsidR="00D46B4D" w:rsidRPr="00D27132" w:rsidRDefault="00D46B4D" w:rsidP="00D46B4D">
      <w:pPr>
        <w:pStyle w:val="PL"/>
      </w:pPr>
      <w:r w:rsidRPr="00D27132">
        <w:t xml:space="preserve">    sl5                                     INTEGER(0..4),</w:t>
      </w:r>
    </w:p>
    <w:p w14:paraId="5C41E43C" w14:textId="77777777" w:rsidR="00D46B4D" w:rsidRPr="00D27132" w:rsidRDefault="00D46B4D" w:rsidP="00D46B4D">
      <w:pPr>
        <w:pStyle w:val="PL"/>
      </w:pPr>
      <w:r w:rsidRPr="00D27132">
        <w:t xml:space="preserve">    sl8                                     INTEGER(0..7),</w:t>
      </w:r>
    </w:p>
    <w:p w14:paraId="66DDBC58" w14:textId="77777777" w:rsidR="00D46B4D" w:rsidRPr="00D27132" w:rsidRDefault="00D46B4D" w:rsidP="00D46B4D">
      <w:pPr>
        <w:pStyle w:val="PL"/>
      </w:pPr>
      <w:r w:rsidRPr="00D27132">
        <w:t xml:space="preserve">    sl10                                    INTEGER(0..9),</w:t>
      </w:r>
    </w:p>
    <w:p w14:paraId="638F610C" w14:textId="77777777" w:rsidR="00D46B4D" w:rsidRPr="00D27132" w:rsidRDefault="00D46B4D" w:rsidP="00D46B4D">
      <w:pPr>
        <w:pStyle w:val="PL"/>
      </w:pPr>
      <w:r w:rsidRPr="00D27132">
        <w:t xml:space="preserve">    sl16                                    INTEGER(0..15),</w:t>
      </w:r>
    </w:p>
    <w:p w14:paraId="0E8AE47A" w14:textId="77777777" w:rsidR="00D46B4D" w:rsidRPr="00D27132" w:rsidRDefault="00D46B4D" w:rsidP="00D46B4D">
      <w:pPr>
        <w:pStyle w:val="PL"/>
      </w:pPr>
      <w:r w:rsidRPr="00D27132">
        <w:t xml:space="preserve">    sl20                                    INTEGER(0..19),</w:t>
      </w:r>
    </w:p>
    <w:p w14:paraId="016BCB01" w14:textId="77777777" w:rsidR="00D46B4D" w:rsidRPr="00D27132" w:rsidRDefault="00D46B4D" w:rsidP="00D46B4D">
      <w:pPr>
        <w:pStyle w:val="PL"/>
      </w:pPr>
      <w:r w:rsidRPr="00D27132">
        <w:t xml:space="preserve">    sl32                                    INTEGER(0..31),</w:t>
      </w:r>
    </w:p>
    <w:p w14:paraId="1F579F0F" w14:textId="77777777" w:rsidR="00D46B4D" w:rsidRPr="00D27132" w:rsidRDefault="00D46B4D" w:rsidP="00D46B4D">
      <w:pPr>
        <w:pStyle w:val="PL"/>
      </w:pPr>
      <w:r w:rsidRPr="00D27132">
        <w:t xml:space="preserve">    sl40                                    INTEGER(0..39),</w:t>
      </w:r>
    </w:p>
    <w:p w14:paraId="7F7DD70A" w14:textId="77777777" w:rsidR="00D46B4D" w:rsidRPr="00D27132" w:rsidRDefault="00D46B4D" w:rsidP="00D46B4D">
      <w:pPr>
        <w:pStyle w:val="PL"/>
      </w:pPr>
      <w:r w:rsidRPr="00D27132">
        <w:t xml:space="preserve">    sl64                                    INTEGER(0..63),</w:t>
      </w:r>
    </w:p>
    <w:p w14:paraId="19AFA91D" w14:textId="77777777" w:rsidR="00D46B4D" w:rsidRPr="00D27132" w:rsidRDefault="00D46B4D" w:rsidP="00D46B4D">
      <w:pPr>
        <w:pStyle w:val="PL"/>
      </w:pPr>
      <w:r w:rsidRPr="00D27132">
        <w:t xml:space="preserve">    sl80                                    INTEGER(0..79),</w:t>
      </w:r>
    </w:p>
    <w:p w14:paraId="02F76CD2" w14:textId="77777777" w:rsidR="00D46B4D" w:rsidRPr="00D27132" w:rsidRDefault="00D46B4D" w:rsidP="00D46B4D">
      <w:pPr>
        <w:pStyle w:val="PL"/>
      </w:pPr>
      <w:r w:rsidRPr="00D27132">
        <w:t xml:space="preserve">    sl160                                   INTEGER(0..159),</w:t>
      </w:r>
    </w:p>
    <w:p w14:paraId="69165900" w14:textId="77777777" w:rsidR="00D46B4D" w:rsidRPr="00D27132" w:rsidRDefault="00D46B4D" w:rsidP="00D46B4D">
      <w:pPr>
        <w:pStyle w:val="PL"/>
      </w:pPr>
      <w:r w:rsidRPr="00D27132">
        <w:t xml:space="preserve">    sl320                                   INTEGER(0..319),</w:t>
      </w:r>
    </w:p>
    <w:p w14:paraId="1961555B" w14:textId="77777777" w:rsidR="00D46B4D" w:rsidRPr="00D27132" w:rsidRDefault="00D46B4D" w:rsidP="00D46B4D">
      <w:pPr>
        <w:pStyle w:val="PL"/>
      </w:pPr>
      <w:r w:rsidRPr="00D27132">
        <w:t xml:space="preserve">    sl640                                   INTEGER(0..639),</w:t>
      </w:r>
    </w:p>
    <w:p w14:paraId="4614544F" w14:textId="77777777" w:rsidR="00D46B4D" w:rsidRPr="00D27132" w:rsidRDefault="00D46B4D" w:rsidP="00D46B4D">
      <w:pPr>
        <w:pStyle w:val="PL"/>
      </w:pPr>
      <w:r w:rsidRPr="00D27132">
        <w:t xml:space="preserve">    sl1280                                  INTEGER(0..1279),</w:t>
      </w:r>
    </w:p>
    <w:p w14:paraId="14F322C8" w14:textId="77777777" w:rsidR="00D46B4D" w:rsidRPr="00D27132" w:rsidRDefault="00D46B4D" w:rsidP="00D46B4D">
      <w:pPr>
        <w:pStyle w:val="PL"/>
      </w:pPr>
      <w:r w:rsidRPr="00D27132">
        <w:t xml:space="preserve">    sl2560                                  INTEGER(0..2559),</w:t>
      </w:r>
    </w:p>
    <w:p w14:paraId="4E8A2274" w14:textId="77777777" w:rsidR="00D46B4D" w:rsidRPr="00D27132" w:rsidRDefault="00D46B4D" w:rsidP="00D46B4D">
      <w:pPr>
        <w:pStyle w:val="PL"/>
      </w:pPr>
      <w:r w:rsidRPr="00D27132">
        <w:t xml:space="preserve">    sl5120                                  INTEGER(0..5119),</w:t>
      </w:r>
    </w:p>
    <w:p w14:paraId="2458A724" w14:textId="77777777" w:rsidR="00D46B4D" w:rsidRPr="00D27132" w:rsidRDefault="00D46B4D" w:rsidP="00D46B4D">
      <w:pPr>
        <w:pStyle w:val="PL"/>
      </w:pPr>
      <w:r w:rsidRPr="00D27132">
        <w:t xml:space="preserve">    sl10240                                 INTEGER(0..10239),</w:t>
      </w:r>
    </w:p>
    <w:p w14:paraId="7810D23D" w14:textId="77777777" w:rsidR="00D46B4D" w:rsidRPr="00D27132" w:rsidRDefault="00D46B4D" w:rsidP="00D46B4D">
      <w:pPr>
        <w:pStyle w:val="PL"/>
      </w:pPr>
      <w:r w:rsidRPr="00D27132">
        <w:t xml:space="preserve">    sl40960                                 INTEGER(0..40959),</w:t>
      </w:r>
    </w:p>
    <w:p w14:paraId="385E56E9" w14:textId="77777777" w:rsidR="00D46B4D" w:rsidRPr="00D27132" w:rsidRDefault="00D46B4D" w:rsidP="00D46B4D">
      <w:pPr>
        <w:pStyle w:val="PL"/>
      </w:pPr>
      <w:r w:rsidRPr="00D27132">
        <w:t xml:space="preserve">    sl81920                                 INTEGER(0..81919),</w:t>
      </w:r>
    </w:p>
    <w:p w14:paraId="16390017" w14:textId="77777777" w:rsidR="00D46B4D" w:rsidRPr="00D27132" w:rsidRDefault="00D46B4D" w:rsidP="00D46B4D">
      <w:pPr>
        <w:pStyle w:val="PL"/>
      </w:pPr>
      <w:r w:rsidRPr="00D27132">
        <w:t xml:space="preserve">    ...</w:t>
      </w:r>
    </w:p>
    <w:p w14:paraId="23C524DC" w14:textId="245EAF2E" w:rsidR="00D46B4D" w:rsidRDefault="00D46B4D" w:rsidP="00D46B4D">
      <w:pPr>
        <w:pStyle w:val="PL"/>
        <w:rPr>
          <w:ins w:id="2293" w:author="RAN2-117e_change2" w:date="2022-03-02T19:33:00Z"/>
        </w:rPr>
      </w:pPr>
      <w:r w:rsidRPr="00D27132">
        <w:t>}</w:t>
      </w:r>
    </w:p>
    <w:p w14:paraId="5F733261" w14:textId="18152A76" w:rsidR="00C82C3D" w:rsidRDefault="00C82C3D" w:rsidP="00D46B4D">
      <w:pPr>
        <w:pStyle w:val="PL"/>
        <w:rPr>
          <w:ins w:id="2294" w:author="RAN2-117e_change2" w:date="2022-03-02T19:33:00Z"/>
        </w:rPr>
      </w:pPr>
    </w:p>
    <w:p w14:paraId="57D963EC" w14:textId="77777777" w:rsidR="007F35B8" w:rsidRPr="00D27132" w:rsidRDefault="007F35B8" w:rsidP="007F35B8">
      <w:pPr>
        <w:pStyle w:val="PL"/>
        <w:rPr>
          <w:ins w:id="2295" w:author="RAN2-117e_change2" w:date="2022-03-02T19:33:00Z"/>
        </w:rPr>
      </w:pPr>
      <w:ins w:id="2296" w:author="RAN2-117e_change2" w:date="2022-03-02T19:33:00Z">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   </w:t>
        </w:r>
        <w:r>
          <w:t>CHOICE</w:t>
        </w:r>
        <w:r w:rsidRPr="00D27132">
          <w:t xml:space="preserve"> {</w:t>
        </w:r>
      </w:ins>
    </w:p>
    <w:p w14:paraId="49DB3910" w14:textId="77777777" w:rsidR="007F35B8" w:rsidRPr="00D27132" w:rsidRDefault="007F35B8" w:rsidP="007F35B8">
      <w:pPr>
        <w:pStyle w:val="PL"/>
        <w:rPr>
          <w:ins w:id="2297" w:author="RAN2-117e_change2" w:date="2022-03-02T19:33:00Z"/>
        </w:rPr>
      </w:pPr>
      <w:ins w:id="2298" w:author="RAN2-117e_change2" w:date="2022-03-02T19:33:00Z">
        <w:r w:rsidRPr="00D27132">
          <w:t xml:space="preserve">    </w:t>
        </w:r>
        <w:r>
          <w:t>oneShot-r17</w:t>
        </w:r>
        <w:r w:rsidRPr="00D27132">
          <w:t xml:space="preserve">                         </w:t>
        </w:r>
        <w:r>
          <w:t xml:space="preserve">    NULL,</w:t>
        </w:r>
        <w:r w:rsidRPr="00D27132">
          <w:t xml:space="preserve">                                    </w:t>
        </w:r>
      </w:ins>
    </w:p>
    <w:p w14:paraId="7A28FCF7" w14:textId="046B12E5" w:rsidR="007F35B8" w:rsidRDefault="007F35B8" w:rsidP="007F35B8">
      <w:pPr>
        <w:pStyle w:val="PL"/>
        <w:rPr>
          <w:ins w:id="2299" w:author="RAN2-117e_change2" w:date="2022-03-02T19:33:00Z"/>
          <w:snapToGrid w:val="0"/>
        </w:rPr>
      </w:pPr>
      <w:ins w:id="2300" w:author="RAN2-117e_change2" w:date="2022-03-02T19:33:00Z">
        <w:r w:rsidRPr="00D27132">
          <w:t xml:space="preserve">    </w:t>
        </w:r>
        <w:r>
          <w:t>periodicReporting-r17</w:t>
        </w:r>
        <w:r w:rsidRPr="00D27132">
          <w:t xml:space="preserve">             </w:t>
        </w:r>
        <w:r>
          <w:t xml:space="preserve">      </w:t>
        </w:r>
        <w:r>
          <w:rPr>
            <w:snapToGrid w:val="0"/>
          </w:rPr>
          <w:t>ENUMERATED {ms120, ms240, ms480, ms640, ms1024, ms2048, ms5120, ms10240}</w:t>
        </w:r>
      </w:ins>
    </w:p>
    <w:p w14:paraId="18BCD8F0" w14:textId="77777777" w:rsidR="007F35B8" w:rsidRPr="00D27132" w:rsidRDefault="007F35B8" w:rsidP="007F35B8">
      <w:pPr>
        <w:pStyle w:val="PL"/>
        <w:rPr>
          <w:ins w:id="2301" w:author="RAN2-117e_change2" w:date="2022-03-02T19:33:00Z"/>
        </w:rPr>
      </w:pPr>
      <w:ins w:id="2302" w:author="RAN2-117e_change2" w:date="2022-03-02T19:33:00Z">
        <w:r>
          <w:t>}</w:t>
        </w:r>
      </w:ins>
    </w:p>
    <w:p w14:paraId="7F0AAE9B" w14:textId="77777777" w:rsidR="007F35B8" w:rsidRPr="00D27132" w:rsidRDefault="007F35B8" w:rsidP="00D46B4D">
      <w:pPr>
        <w:pStyle w:val="PL"/>
      </w:pPr>
    </w:p>
    <w:p w14:paraId="5D23CFBB" w14:textId="77777777" w:rsidR="00D46B4D" w:rsidRPr="00D27132" w:rsidRDefault="00D46B4D" w:rsidP="00D46B4D">
      <w:pPr>
        <w:pStyle w:val="PL"/>
      </w:pPr>
    </w:p>
    <w:p w14:paraId="41E52189" w14:textId="77777777" w:rsidR="00D46B4D" w:rsidRPr="00D27132" w:rsidRDefault="00D46B4D" w:rsidP="00D46B4D">
      <w:pPr>
        <w:pStyle w:val="PL"/>
      </w:pPr>
      <w:r w:rsidRPr="00D27132">
        <w:t>-- TAG-SRS-CONFIG-STOP</w:t>
      </w:r>
    </w:p>
    <w:p w14:paraId="0E444E21" w14:textId="77777777" w:rsidR="00D46B4D" w:rsidRPr="00D27132" w:rsidRDefault="00D46B4D" w:rsidP="00D46B4D">
      <w:pPr>
        <w:pStyle w:val="PL"/>
      </w:pPr>
      <w:r w:rsidRPr="00D27132">
        <w:t>-- ASN1STOP</w:t>
      </w:r>
    </w:p>
    <w:p w14:paraId="6D75F4C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6C081C"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13D0169" w14:textId="77777777" w:rsidR="00D46B4D" w:rsidRPr="00D27132" w:rsidRDefault="00D46B4D" w:rsidP="00C1533F">
            <w:pPr>
              <w:pStyle w:val="TAH"/>
              <w:rPr>
                <w:szCs w:val="22"/>
                <w:lang w:eastAsia="sv-SE"/>
              </w:rPr>
            </w:pPr>
            <w:r w:rsidRPr="00D27132">
              <w:rPr>
                <w:i/>
                <w:szCs w:val="22"/>
                <w:lang w:eastAsia="sv-SE"/>
              </w:rPr>
              <w:lastRenderedPageBreak/>
              <w:t xml:space="preserve">SRS-Config </w:t>
            </w:r>
            <w:r w:rsidRPr="00D27132">
              <w:rPr>
                <w:szCs w:val="22"/>
                <w:lang w:eastAsia="sv-SE"/>
              </w:rPr>
              <w:t>field descriptions</w:t>
            </w:r>
          </w:p>
        </w:tc>
      </w:tr>
      <w:tr w:rsidR="00D46B4D" w:rsidRPr="00D27132" w14:paraId="51E233B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7801ABF" w14:textId="77777777" w:rsidR="00D46B4D" w:rsidRPr="00D27132" w:rsidRDefault="00D46B4D" w:rsidP="00C1533F">
            <w:pPr>
              <w:pStyle w:val="TAL"/>
              <w:rPr>
                <w:szCs w:val="22"/>
                <w:lang w:eastAsia="sv-SE"/>
              </w:rPr>
            </w:pPr>
            <w:r w:rsidRPr="00D27132">
              <w:rPr>
                <w:b/>
                <w:i/>
                <w:szCs w:val="22"/>
                <w:lang w:eastAsia="sv-SE"/>
              </w:rPr>
              <w:t>tpc-Accumulation</w:t>
            </w:r>
          </w:p>
          <w:p w14:paraId="688F05E6" w14:textId="77777777" w:rsidR="00D46B4D" w:rsidRPr="00D27132" w:rsidRDefault="00D46B4D" w:rsidP="00C1533F">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C653B" w:rsidRPr="00D27132" w14:paraId="0BC15A14" w14:textId="77777777" w:rsidTr="00C1533F">
        <w:trPr>
          <w:ins w:id="2303" w:author="RAN2-117e_change2" w:date="2022-03-02T19:37:00Z"/>
        </w:trPr>
        <w:tc>
          <w:tcPr>
            <w:tcW w:w="14507" w:type="dxa"/>
            <w:tcBorders>
              <w:top w:val="single" w:sz="4" w:space="0" w:color="auto"/>
              <w:left w:val="single" w:sz="4" w:space="0" w:color="auto"/>
              <w:bottom w:val="single" w:sz="4" w:space="0" w:color="auto"/>
              <w:right w:val="single" w:sz="4" w:space="0" w:color="auto"/>
            </w:tcBorders>
          </w:tcPr>
          <w:p w14:paraId="13A96A70" w14:textId="77777777" w:rsidR="009C653B" w:rsidRPr="00617218" w:rsidRDefault="009C653B" w:rsidP="009C653B">
            <w:pPr>
              <w:pStyle w:val="TAL"/>
              <w:rPr>
                <w:ins w:id="2304" w:author="RAN2-117e_change2" w:date="2022-03-02T19:37:00Z"/>
                <w:b/>
                <w:i/>
                <w:lang w:val="en-US"/>
              </w:rPr>
            </w:pPr>
            <w:ins w:id="2305" w:author="RAN2-117e_change2" w:date="2022-03-02T19:37:00Z">
              <w:r w:rsidRPr="00617218">
                <w:rPr>
                  <w:b/>
                  <w:i/>
                </w:rPr>
                <w:t>u</w:t>
              </w:r>
              <w:r w:rsidRPr="00617218">
                <w:rPr>
                  <w:b/>
                  <w:i/>
                  <w:lang w:val="en-US"/>
                </w:rPr>
                <w:t>e-TxTEG_Request</w:t>
              </w:r>
              <w:r>
                <w:rPr>
                  <w:b/>
                  <w:i/>
                  <w:lang w:val="en-US"/>
                </w:rPr>
                <w:t>-</w:t>
              </w:r>
              <w:r w:rsidRPr="00617218">
                <w:rPr>
                  <w:b/>
                  <w:i/>
                  <w:lang w:val="en-US"/>
                </w:rPr>
                <w:t>UL-TDOA-Confi</w:t>
              </w:r>
              <w:r>
                <w:rPr>
                  <w:b/>
                  <w:i/>
                  <w:lang w:val="en-US"/>
                </w:rPr>
                <w:t>g</w:t>
              </w:r>
            </w:ins>
          </w:p>
          <w:p w14:paraId="417DA21F" w14:textId="656514DD" w:rsidR="009C653B" w:rsidRPr="00D27132" w:rsidRDefault="009C653B" w:rsidP="009C653B">
            <w:pPr>
              <w:pStyle w:val="TAL"/>
              <w:rPr>
                <w:ins w:id="2306" w:author="RAN2-117e_change2" w:date="2022-03-02T19:37:00Z"/>
                <w:b/>
                <w:i/>
                <w:szCs w:val="22"/>
                <w:lang w:eastAsia="sv-SE"/>
              </w:rPr>
            </w:pPr>
            <w:ins w:id="2307" w:author="RAN2-117e_change2" w:date="2022-03-02T19:37:00Z">
              <w:r>
                <w:rPr>
                  <w:szCs w:val="22"/>
                  <w:lang w:val="sv-SE" w:eastAsia="sv-SE"/>
                </w:rPr>
                <w:t xml:space="preserve">Configures the periodicty of UE reporting for the  association between Tx TEG and SRS Positioning resources.  When configured with </w:t>
              </w:r>
              <w:r w:rsidRPr="0042026D">
                <w:rPr>
                  <w:i/>
                  <w:szCs w:val="22"/>
                  <w:lang w:val="sv-SE" w:eastAsia="sv-SE"/>
                </w:rPr>
                <w:t>oneShot</w:t>
              </w:r>
              <w:r>
                <w:rPr>
                  <w:szCs w:val="22"/>
                  <w:lang w:val="sv-SE" w:eastAsia="sv-SE"/>
                </w:rPr>
                <w:t xml:space="preserve"> UE reports the association only one time. When configured with </w:t>
              </w:r>
              <w:r w:rsidRPr="0042026D">
                <w:rPr>
                  <w:i/>
                  <w:szCs w:val="22"/>
                  <w:lang w:val="sv-SE" w:eastAsia="sv-SE"/>
                </w:rPr>
                <w:t>periodicReporting</w:t>
              </w:r>
              <w:r>
                <w:rPr>
                  <w:szCs w:val="22"/>
                  <w:lang w:val="sv-SE" w:eastAsia="sv-SE"/>
                </w:rPr>
                <w:t xml:space="preserve"> value ms120 means the UE reports every 120ms, ms240 means UE reports every 240ms and so on.</w:t>
              </w:r>
            </w:ins>
          </w:p>
        </w:tc>
      </w:tr>
    </w:tbl>
    <w:p w14:paraId="6DE6507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9922E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AAABEB" w14:textId="77777777" w:rsidR="00D46B4D" w:rsidRPr="00D27132" w:rsidRDefault="00D46B4D" w:rsidP="00C1533F">
            <w:pPr>
              <w:pStyle w:val="TAH"/>
              <w:rPr>
                <w:szCs w:val="22"/>
                <w:lang w:eastAsia="sv-SE"/>
              </w:rPr>
            </w:pPr>
            <w:r w:rsidRPr="00D27132">
              <w:rPr>
                <w:i/>
                <w:szCs w:val="22"/>
                <w:lang w:eastAsia="sv-SE"/>
              </w:rPr>
              <w:lastRenderedPageBreak/>
              <w:t>SRS-Resource</w:t>
            </w:r>
            <w:r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46B4D" w:rsidRPr="00D27132" w14:paraId="510CD7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0B5C64" w14:textId="77777777" w:rsidR="00D46B4D" w:rsidRPr="00D27132" w:rsidRDefault="00D46B4D" w:rsidP="00C1533F">
            <w:pPr>
              <w:pStyle w:val="TAL"/>
              <w:rPr>
                <w:szCs w:val="22"/>
                <w:lang w:eastAsia="sv-SE"/>
              </w:rPr>
            </w:pPr>
            <w:r w:rsidRPr="00D27132">
              <w:rPr>
                <w:b/>
                <w:i/>
                <w:szCs w:val="22"/>
                <w:lang w:eastAsia="sv-SE"/>
              </w:rPr>
              <w:t>cyclicShift-n2</w:t>
            </w:r>
          </w:p>
          <w:p w14:paraId="16E457E6" w14:textId="77777777" w:rsidR="00D46B4D" w:rsidRPr="00D27132" w:rsidRDefault="00D46B4D" w:rsidP="00C1533F">
            <w:pPr>
              <w:pStyle w:val="TAL"/>
              <w:rPr>
                <w:szCs w:val="22"/>
                <w:lang w:eastAsia="sv-SE"/>
              </w:rPr>
            </w:pPr>
            <w:r w:rsidRPr="00D27132">
              <w:rPr>
                <w:szCs w:val="22"/>
                <w:lang w:eastAsia="sv-SE"/>
              </w:rPr>
              <w:t>Cyclic shift configuration (see TS 38.214 [19], clause 6.2.1).</w:t>
            </w:r>
          </w:p>
        </w:tc>
      </w:tr>
      <w:tr w:rsidR="00D46B4D" w:rsidRPr="00D27132" w14:paraId="0C6199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BF33ED" w14:textId="77777777" w:rsidR="00D46B4D" w:rsidRPr="00D27132" w:rsidRDefault="00D46B4D" w:rsidP="00C1533F">
            <w:pPr>
              <w:pStyle w:val="TAL"/>
              <w:rPr>
                <w:szCs w:val="22"/>
                <w:lang w:eastAsia="sv-SE"/>
              </w:rPr>
            </w:pPr>
            <w:r w:rsidRPr="00D27132">
              <w:rPr>
                <w:b/>
                <w:i/>
                <w:szCs w:val="22"/>
                <w:lang w:eastAsia="sv-SE"/>
              </w:rPr>
              <w:t>cyclicShift-n4</w:t>
            </w:r>
          </w:p>
          <w:p w14:paraId="6637F93E" w14:textId="77777777" w:rsidR="00D46B4D" w:rsidRPr="00D27132" w:rsidRDefault="00D46B4D" w:rsidP="00C1533F">
            <w:pPr>
              <w:pStyle w:val="TAL"/>
              <w:rPr>
                <w:szCs w:val="22"/>
                <w:lang w:eastAsia="sv-SE"/>
              </w:rPr>
            </w:pPr>
            <w:r w:rsidRPr="00D27132">
              <w:rPr>
                <w:szCs w:val="22"/>
                <w:lang w:eastAsia="sv-SE"/>
              </w:rPr>
              <w:t>Cyclic shift configuration (see TS 38.214 [19], clause 6.2.1).</w:t>
            </w:r>
          </w:p>
        </w:tc>
      </w:tr>
      <w:tr w:rsidR="00D46B4D" w:rsidRPr="00D27132" w14:paraId="31EF64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5C556D" w14:textId="77777777" w:rsidR="00D46B4D" w:rsidRPr="00D27132" w:rsidRDefault="00D46B4D" w:rsidP="00C1533F">
            <w:pPr>
              <w:pStyle w:val="TAL"/>
              <w:rPr>
                <w:szCs w:val="22"/>
                <w:lang w:eastAsia="sv-SE"/>
              </w:rPr>
            </w:pPr>
            <w:r w:rsidRPr="00D27132">
              <w:rPr>
                <w:b/>
                <w:i/>
                <w:szCs w:val="22"/>
                <w:lang w:eastAsia="sv-SE"/>
              </w:rPr>
              <w:t>freqHopping</w:t>
            </w:r>
          </w:p>
          <w:p w14:paraId="4C45EF05" w14:textId="77777777" w:rsidR="00D46B4D" w:rsidRPr="00D27132" w:rsidRDefault="00D46B4D" w:rsidP="00C1533F">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46B4D" w:rsidRPr="00D27132" w14:paraId="4FED93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DDA993" w14:textId="77777777" w:rsidR="00D46B4D" w:rsidRPr="00D27132" w:rsidRDefault="00D46B4D" w:rsidP="00C1533F">
            <w:pPr>
              <w:pStyle w:val="TAL"/>
              <w:rPr>
                <w:szCs w:val="22"/>
                <w:lang w:eastAsia="sv-SE"/>
              </w:rPr>
            </w:pPr>
            <w:r w:rsidRPr="00D27132">
              <w:rPr>
                <w:b/>
                <w:i/>
                <w:szCs w:val="22"/>
                <w:lang w:eastAsia="sv-SE"/>
              </w:rPr>
              <w:t>groupOrSequenceHopping</w:t>
            </w:r>
          </w:p>
          <w:p w14:paraId="1DBF535B" w14:textId="77777777" w:rsidR="00D46B4D" w:rsidRPr="00D27132" w:rsidRDefault="00D46B4D" w:rsidP="00C1533F">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46B4D" w:rsidRPr="00D27132" w14:paraId="1D72D2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42DC6B" w14:textId="77777777" w:rsidR="00D46B4D" w:rsidRPr="00D27132" w:rsidRDefault="00D46B4D" w:rsidP="00C1533F">
            <w:pPr>
              <w:pStyle w:val="TAL"/>
              <w:rPr>
                <w:b/>
                <w:i/>
                <w:szCs w:val="22"/>
                <w:lang w:eastAsia="sv-SE"/>
              </w:rPr>
            </w:pPr>
            <w:r w:rsidRPr="00D27132">
              <w:rPr>
                <w:b/>
                <w:i/>
                <w:szCs w:val="22"/>
                <w:lang w:eastAsia="sv-SE"/>
              </w:rPr>
              <w:t>nrofSRS-Ports</w:t>
            </w:r>
          </w:p>
          <w:p w14:paraId="680EDE4B" w14:textId="77777777" w:rsidR="00D46B4D" w:rsidRPr="00D27132" w:rsidRDefault="00D46B4D" w:rsidP="00C1533F">
            <w:pPr>
              <w:pStyle w:val="TAL"/>
              <w:rPr>
                <w:szCs w:val="22"/>
                <w:lang w:eastAsia="sv-SE"/>
              </w:rPr>
            </w:pPr>
            <w:r w:rsidRPr="00D27132">
              <w:rPr>
                <w:szCs w:val="22"/>
                <w:lang w:eastAsia="sv-SE"/>
              </w:rPr>
              <w:t>Number of ports. For CLI SRS-RSRP measurement, the network always configures this parameter to 'port1'.</w:t>
            </w:r>
          </w:p>
        </w:tc>
      </w:tr>
      <w:tr w:rsidR="00D46B4D" w:rsidRPr="00D27132" w14:paraId="2E0548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114107" w14:textId="77777777" w:rsidR="00D46B4D" w:rsidRPr="00D27132" w:rsidRDefault="00D46B4D" w:rsidP="00C1533F">
            <w:pPr>
              <w:pStyle w:val="TAL"/>
              <w:rPr>
                <w:szCs w:val="22"/>
                <w:lang w:eastAsia="sv-SE"/>
              </w:rPr>
            </w:pPr>
            <w:r w:rsidRPr="00D27132">
              <w:rPr>
                <w:b/>
                <w:i/>
                <w:szCs w:val="22"/>
                <w:lang w:eastAsia="sv-SE"/>
              </w:rPr>
              <w:t>periodicityAndOffset-p</w:t>
            </w:r>
          </w:p>
          <w:p w14:paraId="05F89F56" w14:textId="77777777" w:rsidR="00D46B4D" w:rsidRPr="00D27132" w:rsidRDefault="00D46B4D" w:rsidP="00C1533F">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46B4D" w:rsidRPr="00D27132" w14:paraId="72ADCC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9580A" w14:textId="77777777" w:rsidR="00D46B4D" w:rsidRPr="00D27132" w:rsidRDefault="00D46B4D" w:rsidP="00C1533F">
            <w:pPr>
              <w:pStyle w:val="TAL"/>
              <w:rPr>
                <w:szCs w:val="22"/>
                <w:lang w:eastAsia="sv-SE"/>
              </w:rPr>
            </w:pPr>
            <w:r w:rsidRPr="00D27132">
              <w:rPr>
                <w:b/>
                <w:i/>
                <w:szCs w:val="22"/>
                <w:lang w:eastAsia="sv-SE"/>
              </w:rPr>
              <w:t>periodicityAndOffset-sp</w:t>
            </w:r>
          </w:p>
          <w:p w14:paraId="4AA33825" w14:textId="77777777" w:rsidR="00D46B4D" w:rsidRPr="00D27132" w:rsidRDefault="00D46B4D" w:rsidP="00C1533F">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46B4D" w:rsidRPr="00D27132" w14:paraId="48B806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850AD6" w14:textId="77777777" w:rsidR="00D46B4D" w:rsidRPr="00D27132" w:rsidRDefault="00D46B4D" w:rsidP="00C1533F">
            <w:pPr>
              <w:pStyle w:val="TAL"/>
              <w:rPr>
                <w:szCs w:val="22"/>
                <w:lang w:eastAsia="sv-SE"/>
              </w:rPr>
            </w:pPr>
            <w:r w:rsidRPr="00D27132">
              <w:rPr>
                <w:b/>
                <w:i/>
                <w:szCs w:val="22"/>
                <w:lang w:eastAsia="sv-SE"/>
              </w:rPr>
              <w:t>ptrs-PortIndex</w:t>
            </w:r>
          </w:p>
          <w:p w14:paraId="5AFD7681" w14:textId="77777777" w:rsidR="00D46B4D" w:rsidRPr="00D27132" w:rsidRDefault="00D46B4D" w:rsidP="00C1533F">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46B4D" w:rsidRPr="00D27132" w14:paraId="68E8BA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E35189" w14:textId="77777777" w:rsidR="00D46B4D" w:rsidRPr="00D27132" w:rsidRDefault="00D46B4D" w:rsidP="00C1533F">
            <w:pPr>
              <w:pStyle w:val="TAL"/>
              <w:rPr>
                <w:szCs w:val="22"/>
                <w:lang w:eastAsia="sv-SE"/>
              </w:rPr>
            </w:pPr>
            <w:r w:rsidRPr="00D27132">
              <w:rPr>
                <w:b/>
                <w:i/>
                <w:szCs w:val="22"/>
                <w:lang w:eastAsia="sv-SE"/>
              </w:rPr>
              <w:t>resourceMapping</w:t>
            </w:r>
          </w:p>
          <w:p w14:paraId="69BBE90E" w14:textId="77777777" w:rsidR="00D46B4D" w:rsidRPr="00D27132" w:rsidRDefault="00D46B4D" w:rsidP="00C1533F">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46B4D" w:rsidRPr="00D27132" w14:paraId="6811B9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4EF4C3" w14:textId="77777777" w:rsidR="00D46B4D" w:rsidRPr="00D27132" w:rsidRDefault="00D46B4D" w:rsidP="00C1533F">
            <w:pPr>
              <w:pStyle w:val="TAL"/>
              <w:rPr>
                <w:szCs w:val="22"/>
                <w:lang w:eastAsia="sv-SE"/>
              </w:rPr>
            </w:pPr>
            <w:r w:rsidRPr="00D27132">
              <w:rPr>
                <w:b/>
                <w:i/>
                <w:szCs w:val="22"/>
                <w:lang w:eastAsia="sv-SE"/>
              </w:rPr>
              <w:t>resourceType</w:t>
            </w:r>
          </w:p>
          <w:p w14:paraId="4710BC39" w14:textId="77777777" w:rsidR="00D46B4D" w:rsidRPr="00D27132" w:rsidRDefault="00D46B4D" w:rsidP="00C1533F">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46B4D" w:rsidRPr="00D27132" w14:paraId="45B7B6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FF0D67" w14:textId="77777777" w:rsidR="00D46B4D" w:rsidRPr="00D27132" w:rsidRDefault="00D46B4D" w:rsidP="00C1533F">
            <w:pPr>
              <w:pStyle w:val="TAL"/>
              <w:rPr>
                <w:szCs w:val="22"/>
                <w:lang w:eastAsia="sv-SE"/>
              </w:rPr>
            </w:pPr>
            <w:r w:rsidRPr="00D27132">
              <w:rPr>
                <w:b/>
                <w:i/>
                <w:szCs w:val="22"/>
                <w:lang w:eastAsia="sv-SE"/>
              </w:rPr>
              <w:t>sequenceId</w:t>
            </w:r>
          </w:p>
          <w:p w14:paraId="75B1EC00" w14:textId="77777777" w:rsidR="00D46B4D" w:rsidRPr="00D27132" w:rsidRDefault="00D46B4D" w:rsidP="00C1533F">
            <w:pPr>
              <w:pStyle w:val="TAL"/>
              <w:rPr>
                <w:szCs w:val="22"/>
                <w:lang w:eastAsia="sv-SE"/>
              </w:rPr>
            </w:pPr>
            <w:r w:rsidRPr="00D27132">
              <w:rPr>
                <w:szCs w:val="22"/>
                <w:lang w:eastAsia="sv-SE"/>
              </w:rPr>
              <w:t>Sequence ID used to initialize pseudo random group and sequence hopping (see TS 38.214 [19], clause 6.2.1).</w:t>
            </w:r>
          </w:p>
        </w:tc>
      </w:tr>
      <w:tr w:rsidR="00D46B4D" w:rsidRPr="00D27132" w14:paraId="2C7D41E2" w14:textId="77777777" w:rsidTr="00C1533F">
        <w:tc>
          <w:tcPr>
            <w:tcW w:w="14173" w:type="dxa"/>
            <w:tcBorders>
              <w:top w:val="single" w:sz="4" w:space="0" w:color="auto"/>
              <w:left w:val="single" w:sz="4" w:space="0" w:color="auto"/>
              <w:bottom w:val="single" w:sz="4" w:space="0" w:color="auto"/>
              <w:right w:val="single" w:sz="4" w:space="0" w:color="auto"/>
            </w:tcBorders>
          </w:tcPr>
          <w:p w14:paraId="33D0333E" w14:textId="77777777" w:rsidR="00D46B4D" w:rsidRPr="00D27132" w:rsidRDefault="00D46B4D" w:rsidP="00C1533F">
            <w:pPr>
              <w:pStyle w:val="TAL"/>
              <w:rPr>
                <w:b/>
                <w:bCs/>
                <w:i/>
                <w:iCs/>
              </w:rPr>
            </w:pPr>
            <w:r w:rsidRPr="00D27132">
              <w:rPr>
                <w:b/>
                <w:bCs/>
                <w:i/>
                <w:iCs/>
              </w:rPr>
              <w:t>servingCellId</w:t>
            </w:r>
          </w:p>
          <w:p w14:paraId="554AAA8A" w14:textId="77777777" w:rsidR="00D46B4D" w:rsidRPr="00D27132" w:rsidRDefault="00D46B4D" w:rsidP="00C1533F">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46B4D" w:rsidRPr="00D27132" w14:paraId="56735F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553518" w14:textId="77777777" w:rsidR="00D46B4D" w:rsidRPr="00D27132" w:rsidRDefault="00D46B4D" w:rsidP="00C1533F">
            <w:pPr>
              <w:pStyle w:val="TAL"/>
              <w:rPr>
                <w:szCs w:val="22"/>
                <w:lang w:eastAsia="sv-SE"/>
              </w:rPr>
            </w:pPr>
            <w:r w:rsidRPr="00D27132">
              <w:rPr>
                <w:b/>
                <w:i/>
                <w:szCs w:val="22"/>
                <w:lang w:eastAsia="sv-SE"/>
              </w:rPr>
              <w:t>spatialRelationInfo</w:t>
            </w:r>
          </w:p>
          <w:p w14:paraId="4BE2CA30" w14:textId="77777777" w:rsidR="00D46B4D" w:rsidRPr="00D27132" w:rsidRDefault="00D46B4D" w:rsidP="00C1533F">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46B4D" w:rsidRPr="00D27132" w14:paraId="5CEE22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260622" w14:textId="77777777" w:rsidR="00D46B4D" w:rsidRPr="00D27132" w:rsidRDefault="00D46B4D" w:rsidP="00C1533F">
            <w:pPr>
              <w:pStyle w:val="TAL"/>
              <w:rPr>
                <w:szCs w:val="22"/>
                <w:lang w:eastAsia="sv-SE"/>
              </w:rPr>
            </w:pPr>
            <w:r w:rsidRPr="00D27132">
              <w:rPr>
                <w:b/>
                <w:i/>
                <w:szCs w:val="22"/>
                <w:lang w:eastAsia="sv-SE"/>
              </w:rPr>
              <w:t>spatialRelationInfoPos</w:t>
            </w:r>
          </w:p>
          <w:p w14:paraId="04C612A2" w14:textId="77777777" w:rsidR="00D46B4D" w:rsidRPr="00D27132" w:rsidRDefault="00D46B4D" w:rsidP="00C1533F">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3DC580E2" w14:textId="77777777" w:rsidR="00D46B4D" w:rsidRPr="00D27132" w:rsidRDefault="00D46B4D" w:rsidP="00C1533F">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308" w:name="OLE_LINK15"/>
            <w:bookmarkStart w:id="2309" w:name="OLE_LINK16"/>
            <w:r w:rsidRPr="00D27132">
              <w:rPr>
                <w:rFonts w:cs="Arial"/>
                <w:i/>
                <w:szCs w:val="18"/>
                <w:lang w:eastAsia="zh-CN"/>
              </w:rPr>
              <w:t xml:space="preserve">srs-ResourceId </w:t>
            </w:r>
            <w:bookmarkEnd w:id="2308"/>
            <w:bookmarkEnd w:id="2309"/>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46B4D" w:rsidRPr="00D27132" w14:paraId="6A6C704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A06FDB" w14:textId="77777777" w:rsidR="00D46B4D" w:rsidRPr="00D27132" w:rsidRDefault="00D46B4D" w:rsidP="00C1533F">
            <w:pPr>
              <w:pStyle w:val="TAL"/>
              <w:rPr>
                <w:b/>
                <w:bCs/>
                <w:i/>
                <w:iCs/>
                <w:lang w:eastAsia="x-none"/>
              </w:rPr>
            </w:pPr>
            <w:r w:rsidRPr="00D27132">
              <w:rPr>
                <w:b/>
                <w:bCs/>
                <w:i/>
                <w:iCs/>
                <w:lang w:eastAsia="x-none"/>
              </w:rPr>
              <w:lastRenderedPageBreak/>
              <w:t>srs-RequestDCI-0-2</w:t>
            </w:r>
          </w:p>
          <w:p w14:paraId="43F007EA" w14:textId="77777777" w:rsidR="00D46B4D" w:rsidRPr="00D27132" w:rsidRDefault="00D46B4D" w:rsidP="00C1533F">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46B4D" w:rsidRPr="00D27132" w14:paraId="0028E1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1D2113" w14:textId="77777777" w:rsidR="00D46B4D" w:rsidRPr="00D27132" w:rsidRDefault="00D46B4D" w:rsidP="00C1533F">
            <w:pPr>
              <w:pStyle w:val="TAL"/>
              <w:rPr>
                <w:b/>
                <w:bCs/>
                <w:i/>
                <w:iCs/>
                <w:lang w:eastAsia="x-none"/>
              </w:rPr>
            </w:pPr>
            <w:r w:rsidRPr="00D27132">
              <w:rPr>
                <w:b/>
                <w:bCs/>
                <w:i/>
                <w:iCs/>
                <w:lang w:eastAsia="x-none"/>
              </w:rPr>
              <w:t>srs-RequestDCI-1-2</w:t>
            </w:r>
          </w:p>
          <w:p w14:paraId="418AAD58" w14:textId="77777777" w:rsidR="00D46B4D" w:rsidRPr="00D27132" w:rsidRDefault="00D46B4D" w:rsidP="00C1533F">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46B4D" w:rsidRPr="00D27132" w14:paraId="41E85D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6C928E" w14:textId="77777777" w:rsidR="00D46B4D" w:rsidRPr="00D27132" w:rsidRDefault="00D46B4D" w:rsidP="00C1533F">
            <w:pPr>
              <w:pStyle w:val="TAL"/>
              <w:rPr>
                <w:b/>
                <w:bCs/>
                <w:i/>
                <w:iCs/>
                <w:lang w:eastAsia="x-none"/>
              </w:rPr>
            </w:pPr>
            <w:r w:rsidRPr="00D27132">
              <w:rPr>
                <w:b/>
                <w:bCs/>
                <w:i/>
                <w:iCs/>
                <w:lang w:eastAsia="x-none"/>
              </w:rPr>
              <w:t>srs-ResourceSetToAddModListDCI-0-2</w:t>
            </w:r>
          </w:p>
          <w:p w14:paraId="4F3F13D3" w14:textId="77777777" w:rsidR="00D46B4D" w:rsidRPr="00D27132" w:rsidRDefault="00D46B4D" w:rsidP="00C1533F">
            <w:pPr>
              <w:pStyle w:val="TAL"/>
              <w:rPr>
                <w:b/>
                <w:i/>
                <w:szCs w:val="22"/>
                <w:lang w:eastAsia="sv-SE"/>
              </w:rPr>
            </w:pPr>
            <w:r w:rsidRPr="00D27132">
              <w:rPr>
                <w:szCs w:val="22"/>
                <w:lang w:eastAsia="sv-SE"/>
              </w:rPr>
              <w:t>List of SRS resource set to be added or modified for DCI format 0_2 (see TS 38.212 [17], clause 7.3.1).</w:t>
            </w:r>
          </w:p>
        </w:tc>
      </w:tr>
      <w:tr w:rsidR="00D46B4D" w:rsidRPr="00D27132" w14:paraId="6AD2C3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53BA12" w14:textId="77777777" w:rsidR="00D46B4D" w:rsidRPr="00D27132" w:rsidRDefault="00D46B4D" w:rsidP="00C1533F">
            <w:pPr>
              <w:pStyle w:val="TAL"/>
              <w:rPr>
                <w:b/>
                <w:bCs/>
                <w:i/>
                <w:iCs/>
                <w:lang w:eastAsia="x-none"/>
              </w:rPr>
            </w:pPr>
            <w:r w:rsidRPr="00D27132">
              <w:rPr>
                <w:b/>
                <w:bCs/>
                <w:i/>
                <w:iCs/>
                <w:lang w:eastAsia="x-none"/>
              </w:rPr>
              <w:t>srs-ResourceSetToReleaseListDCI-0-2</w:t>
            </w:r>
          </w:p>
          <w:p w14:paraId="4915F7DD" w14:textId="77777777" w:rsidR="00D46B4D" w:rsidRPr="00D27132" w:rsidRDefault="00D46B4D" w:rsidP="00C1533F">
            <w:pPr>
              <w:pStyle w:val="TAL"/>
              <w:rPr>
                <w:b/>
                <w:i/>
                <w:szCs w:val="22"/>
                <w:lang w:eastAsia="sv-SE"/>
              </w:rPr>
            </w:pPr>
            <w:r w:rsidRPr="00D27132">
              <w:rPr>
                <w:szCs w:val="22"/>
                <w:lang w:eastAsia="sv-SE"/>
              </w:rPr>
              <w:t>List of SRS resource set to be released for DCI format 0_2 (see TS 38.212 [17], clause 7.3.1).</w:t>
            </w:r>
          </w:p>
        </w:tc>
      </w:tr>
      <w:tr w:rsidR="00D46B4D" w:rsidRPr="00D27132" w14:paraId="774E97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9E683C" w14:textId="77777777" w:rsidR="00D46B4D" w:rsidRPr="00D27132" w:rsidRDefault="00D46B4D" w:rsidP="00C1533F">
            <w:pPr>
              <w:pStyle w:val="TAL"/>
              <w:rPr>
                <w:szCs w:val="22"/>
                <w:lang w:eastAsia="sv-SE"/>
              </w:rPr>
            </w:pPr>
            <w:r w:rsidRPr="00D27132">
              <w:rPr>
                <w:b/>
                <w:i/>
                <w:szCs w:val="22"/>
                <w:lang w:eastAsia="sv-SE"/>
              </w:rPr>
              <w:t>transmissionComb</w:t>
            </w:r>
          </w:p>
          <w:p w14:paraId="0211935A" w14:textId="77777777" w:rsidR="00D46B4D" w:rsidRPr="00D27132" w:rsidRDefault="00D46B4D" w:rsidP="00C1533F">
            <w:pPr>
              <w:pStyle w:val="TAL"/>
              <w:rPr>
                <w:szCs w:val="22"/>
                <w:lang w:eastAsia="sv-SE"/>
              </w:rPr>
            </w:pPr>
            <w:r w:rsidRPr="00D27132">
              <w:rPr>
                <w:szCs w:val="22"/>
                <w:lang w:eastAsia="sv-SE"/>
              </w:rPr>
              <w:t>Comb value (2 or 4 or 8) and comb offset (0..combValue-1) (see TS 38.214 [19], clause 6.2.1).</w:t>
            </w:r>
          </w:p>
        </w:tc>
      </w:tr>
    </w:tbl>
    <w:p w14:paraId="1D0764C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A3AB7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B26789" w14:textId="77777777" w:rsidR="00D46B4D" w:rsidRPr="00D27132" w:rsidRDefault="00D46B4D" w:rsidP="00C1533F">
            <w:pPr>
              <w:pStyle w:val="TAH"/>
              <w:rPr>
                <w:szCs w:val="22"/>
                <w:lang w:eastAsia="sv-SE"/>
              </w:rPr>
            </w:pPr>
            <w:r w:rsidRPr="00D27132">
              <w:rPr>
                <w:i/>
                <w:szCs w:val="22"/>
                <w:lang w:eastAsia="sv-SE"/>
              </w:rPr>
              <w:lastRenderedPageBreak/>
              <w:t>SRS-ResourceSet</w:t>
            </w:r>
            <w:r w:rsidRPr="00D27132">
              <w:rPr>
                <w:i/>
                <w:szCs w:val="22"/>
                <w:lang w:eastAsia="zh-CN"/>
              </w:rPr>
              <w:t xml:space="preserve">, </w:t>
            </w:r>
            <w:r w:rsidRPr="00D27132">
              <w:rPr>
                <w:i/>
                <w:szCs w:val="22"/>
                <w:lang w:eastAsia="sv-SE"/>
              </w:rPr>
              <w:t>SRS-</w:t>
            </w:r>
            <w:r w:rsidRPr="00D27132">
              <w:rPr>
                <w:i/>
                <w:szCs w:val="22"/>
                <w:lang w:eastAsia="zh-CN"/>
              </w:rPr>
              <w:t>Pos</w:t>
            </w:r>
            <w:r w:rsidRPr="00D27132">
              <w:rPr>
                <w:i/>
                <w:szCs w:val="22"/>
                <w:lang w:eastAsia="sv-SE"/>
              </w:rPr>
              <w:t xml:space="preserve">ResourceSet </w:t>
            </w:r>
            <w:r w:rsidRPr="00D27132">
              <w:rPr>
                <w:szCs w:val="22"/>
                <w:lang w:eastAsia="sv-SE"/>
              </w:rPr>
              <w:t>field descriptions</w:t>
            </w:r>
          </w:p>
        </w:tc>
      </w:tr>
      <w:tr w:rsidR="00D46B4D" w:rsidRPr="00D27132" w14:paraId="3EFD11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A092AE" w14:textId="77777777" w:rsidR="00D46B4D" w:rsidRPr="00D27132" w:rsidRDefault="00D46B4D" w:rsidP="00C1533F">
            <w:pPr>
              <w:pStyle w:val="TAL"/>
              <w:rPr>
                <w:szCs w:val="22"/>
                <w:lang w:eastAsia="sv-SE"/>
              </w:rPr>
            </w:pPr>
            <w:r w:rsidRPr="00D27132">
              <w:rPr>
                <w:b/>
                <w:i/>
                <w:szCs w:val="22"/>
                <w:lang w:eastAsia="sv-SE"/>
              </w:rPr>
              <w:t>alpha</w:t>
            </w:r>
          </w:p>
          <w:p w14:paraId="20282416" w14:textId="77777777" w:rsidR="00D46B4D" w:rsidRPr="00D27132" w:rsidRDefault="00D46B4D" w:rsidP="00C1533F">
            <w:pPr>
              <w:pStyle w:val="TAL"/>
              <w:rPr>
                <w:szCs w:val="22"/>
                <w:lang w:eastAsia="sv-SE"/>
              </w:rPr>
            </w:pPr>
            <w:r w:rsidRPr="00D27132">
              <w:rPr>
                <w:szCs w:val="22"/>
                <w:lang w:eastAsia="sv-SE"/>
              </w:rPr>
              <w:t>alpha value for SRS power control (see TS 38.213 [13], clause 7.3). When the field is absent the UE applies the value 1.</w:t>
            </w:r>
          </w:p>
        </w:tc>
      </w:tr>
      <w:tr w:rsidR="00D46B4D" w:rsidRPr="00D27132" w14:paraId="2514D81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9BB75F" w14:textId="77777777" w:rsidR="00D46B4D" w:rsidRPr="00D27132" w:rsidRDefault="00D46B4D" w:rsidP="00C1533F">
            <w:pPr>
              <w:pStyle w:val="TAL"/>
              <w:rPr>
                <w:szCs w:val="22"/>
                <w:lang w:eastAsia="sv-SE"/>
              </w:rPr>
            </w:pPr>
            <w:r w:rsidRPr="00D27132">
              <w:rPr>
                <w:b/>
                <w:i/>
                <w:szCs w:val="22"/>
                <w:lang w:eastAsia="sv-SE"/>
              </w:rPr>
              <w:t>aperiodicSRS-ResourceTriggerList</w:t>
            </w:r>
          </w:p>
          <w:p w14:paraId="29D680B8" w14:textId="77777777" w:rsidR="00D46B4D" w:rsidRPr="00D27132" w:rsidRDefault="00D46B4D" w:rsidP="00C1533F">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46B4D" w:rsidRPr="00D27132" w14:paraId="25C16B4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B24AD0" w14:textId="77777777" w:rsidR="00D46B4D" w:rsidRPr="00D27132" w:rsidRDefault="00D46B4D" w:rsidP="00C1533F">
            <w:pPr>
              <w:pStyle w:val="TAL"/>
              <w:rPr>
                <w:szCs w:val="22"/>
                <w:lang w:eastAsia="sv-SE"/>
              </w:rPr>
            </w:pPr>
            <w:r w:rsidRPr="00D27132">
              <w:rPr>
                <w:b/>
                <w:i/>
                <w:szCs w:val="22"/>
                <w:lang w:eastAsia="sv-SE"/>
              </w:rPr>
              <w:t>aperiodicSRS-ResourceTrigger</w:t>
            </w:r>
          </w:p>
          <w:p w14:paraId="71ECD557" w14:textId="77777777" w:rsidR="00D46B4D" w:rsidRPr="00D27132" w:rsidRDefault="00D46B4D" w:rsidP="00C1533F">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46B4D" w:rsidRPr="00D27132" w14:paraId="6D1354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3C982C" w14:textId="77777777" w:rsidR="00D46B4D" w:rsidRPr="00D27132" w:rsidRDefault="00D46B4D" w:rsidP="00C1533F">
            <w:pPr>
              <w:pStyle w:val="TAL"/>
              <w:rPr>
                <w:szCs w:val="22"/>
                <w:lang w:eastAsia="sv-SE"/>
              </w:rPr>
            </w:pPr>
            <w:r w:rsidRPr="00D27132">
              <w:rPr>
                <w:b/>
                <w:i/>
                <w:szCs w:val="22"/>
                <w:lang w:eastAsia="sv-SE"/>
              </w:rPr>
              <w:t>associatedCSI-RS</w:t>
            </w:r>
          </w:p>
          <w:p w14:paraId="17A6979E" w14:textId="77777777" w:rsidR="00D46B4D" w:rsidRPr="00D27132" w:rsidRDefault="00D46B4D" w:rsidP="00C1533F">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46B4D" w:rsidRPr="00D27132" w14:paraId="1EF22A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A7271D" w14:textId="77777777" w:rsidR="00D46B4D" w:rsidRPr="00D27132" w:rsidRDefault="00D46B4D" w:rsidP="00C1533F">
            <w:pPr>
              <w:pStyle w:val="TAL"/>
              <w:rPr>
                <w:szCs w:val="22"/>
                <w:lang w:eastAsia="sv-SE"/>
              </w:rPr>
            </w:pPr>
            <w:r w:rsidRPr="00D27132">
              <w:rPr>
                <w:b/>
                <w:i/>
                <w:szCs w:val="22"/>
                <w:lang w:eastAsia="sv-SE"/>
              </w:rPr>
              <w:t>csi-RS</w:t>
            </w:r>
          </w:p>
          <w:p w14:paraId="3C944399" w14:textId="77777777" w:rsidR="00D46B4D" w:rsidRPr="00D27132" w:rsidRDefault="00D46B4D" w:rsidP="00C1533F">
            <w:pPr>
              <w:pStyle w:val="TAL"/>
              <w:rPr>
                <w:szCs w:val="22"/>
                <w:lang w:eastAsia="sv-SE"/>
              </w:rPr>
            </w:pPr>
            <w:r w:rsidRPr="00D27132">
              <w:rPr>
                <w:szCs w:val="22"/>
                <w:lang w:eastAsia="sv-SE"/>
              </w:rPr>
              <w:t>ID of CSI-RS resource associated with this SRS resource set. (see TS 38.214 [19], clause 6.1.1.2).</w:t>
            </w:r>
          </w:p>
        </w:tc>
      </w:tr>
      <w:tr w:rsidR="00D46B4D" w:rsidRPr="00D27132" w14:paraId="3AE4C3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4372DC" w14:textId="77777777" w:rsidR="00D46B4D" w:rsidRPr="00D27132" w:rsidRDefault="00D46B4D" w:rsidP="00C1533F">
            <w:pPr>
              <w:pStyle w:val="TAL"/>
              <w:rPr>
                <w:b/>
                <w:i/>
                <w:szCs w:val="18"/>
                <w:lang w:eastAsia="sv-SE"/>
              </w:rPr>
            </w:pPr>
            <w:r w:rsidRPr="00D27132">
              <w:rPr>
                <w:b/>
                <w:i/>
                <w:szCs w:val="18"/>
                <w:lang w:eastAsia="sv-SE"/>
              </w:rPr>
              <w:t>csi-RS-IndexServingcell</w:t>
            </w:r>
          </w:p>
          <w:p w14:paraId="759A48B8" w14:textId="77777777" w:rsidR="00D46B4D" w:rsidRPr="00D27132" w:rsidRDefault="00D46B4D" w:rsidP="00C1533F">
            <w:pPr>
              <w:pStyle w:val="TAL"/>
              <w:rPr>
                <w:b/>
                <w:i/>
                <w:szCs w:val="18"/>
                <w:lang w:eastAsia="sv-SE"/>
              </w:rPr>
            </w:pPr>
            <w:r w:rsidRPr="00D27132">
              <w:rPr>
                <w:szCs w:val="18"/>
                <w:lang w:eastAsia="sv-SE"/>
              </w:rPr>
              <w:t>Indicates CSI-RS index belonging to a serving cell</w:t>
            </w:r>
          </w:p>
        </w:tc>
      </w:tr>
      <w:tr w:rsidR="00D46B4D" w:rsidRPr="00D27132" w14:paraId="3C2282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1EFF23" w14:textId="77777777" w:rsidR="00D46B4D" w:rsidRPr="00D27132" w:rsidRDefault="00D46B4D" w:rsidP="00C1533F">
            <w:pPr>
              <w:pStyle w:val="TAL"/>
              <w:rPr>
                <w:szCs w:val="22"/>
                <w:lang w:eastAsia="sv-SE"/>
              </w:rPr>
            </w:pPr>
            <w:r w:rsidRPr="00D27132">
              <w:rPr>
                <w:b/>
                <w:i/>
                <w:szCs w:val="22"/>
                <w:lang w:eastAsia="sv-SE"/>
              </w:rPr>
              <w:t>p0</w:t>
            </w:r>
          </w:p>
          <w:p w14:paraId="412ED15C" w14:textId="77777777" w:rsidR="00D46B4D" w:rsidRPr="00D27132" w:rsidRDefault="00D46B4D" w:rsidP="00C1533F">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46B4D" w:rsidRPr="00D27132" w14:paraId="3D1F006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FFC34B" w14:textId="77777777" w:rsidR="00D46B4D" w:rsidRPr="00D27132" w:rsidRDefault="00D46B4D" w:rsidP="00C1533F">
            <w:pPr>
              <w:pStyle w:val="TAL"/>
              <w:rPr>
                <w:szCs w:val="22"/>
                <w:lang w:eastAsia="sv-SE"/>
              </w:rPr>
            </w:pPr>
            <w:r w:rsidRPr="00D27132">
              <w:rPr>
                <w:b/>
                <w:i/>
                <w:szCs w:val="22"/>
                <w:lang w:eastAsia="sv-SE"/>
              </w:rPr>
              <w:t>pathlossReferenceRS</w:t>
            </w:r>
          </w:p>
          <w:p w14:paraId="78F3D428" w14:textId="77777777" w:rsidR="00D46B4D" w:rsidRPr="00D27132" w:rsidRDefault="00D46B4D" w:rsidP="00C1533F">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46B4D" w:rsidRPr="00D27132" w14:paraId="6CA172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5F9BFA" w14:textId="77777777" w:rsidR="00D46B4D" w:rsidRPr="00D27132" w:rsidRDefault="00D46B4D" w:rsidP="00C1533F">
            <w:pPr>
              <w:pStyle w:val="TAL"/>
              <w:rPr>
                <w:szCs w:val="22"/>
                <w:lang w:eastAsia="sv-SE"/>
              </w:rPr>
            </w:pPr>
            <w:r w:rsidRPr="00D27132">
              <w:rPr>
                <w:b/>
                <w:i/>
                <w:szCs w:val="22"/>
                <w:lang w:eastAsia="sv-SE"/>
              </w:rPr>
              <w:t>pathlossReferenceRS-Pos</w:t>
            </w:r>
          </w:p>
          <w:p w14:paraId="13EFABE0" w14:textId="77777777" w:rsidR="00D46B4D" w:rsidRPr="00D27132" w:rsidRDefault="00D46B4D" w:rsidP="00C1533F">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46B4D" w:rsidRPr="00D27132" w14:paraId="2A3BC7D2" w14:textId="77777777" w:rsidTr="00C1533F">
        <w:tc>
          <w:tcPr>
            <w:tcW w:w="14173" w:type="dxa"/>
            <w:tcBorders>
              <w:top w:val="single" w:sz="4" w:space="0" w:color="auto"/>
              <w:left w:val="single" w:sz="4" w:space="0" w:color="auto"/>
              <w:bottom w:val="single" w:sz="4" w:space="0" w:color="auto"/>
              <w:right w:val="single" w:sz="4" w:space="0" w:color="auto"/>
            </w:tcBorders>
          </w:tcPr>
          <w:p w14:paraId="08C519BF" w14:textId="77777777" w:rsidR="00D46B4D" w:rsidRPr="00D27132" w:rsidRDefault="00D46B4D" w:rsidP="00C1533F">
            <w:pPr>
              <w:pStyle w:val="TAL"/>
              <w:rPr>
                <w:b/>
                <w:bCs/>
                <w:i/>
                <w:iCs/>
              </w:rPr>
            </w:pPr>
            <w:r w:rsidRPr="00D27132">
              <w:rPr>
                <w:b/>
                <w:bCs/>
                <w:i/>
                <w:iCs/>
              </w:rPr>
              <w:t>pathlossReferenceRSList</w:t>
            </w:r>
          </w:p>
          <w:p w14:paraId="0C7972F5" w14:textId="77777777" w:rsidR="00D46B4D" w:rsidRPr="00D27132" w:rsidRDefault="00D46B4D" w:rsidP="00C1533F">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46B4D" w:rsidRPr="00D27132" w14:paraId="1F5887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6D7A36" w14:textId="77777777" w:rsidR="00D46B4D" w:rsidRPr="00D27132" w:rsidRDefault="00D46B4D" w:rsidP="00C1533F">
            <w:pPr>
              <w:pStyle w:val="TAL"/>
              <w:rPr>
                <w:rFonts w:cs="Arial"/>
                <w:b/>
                <w:i/>
                <w:sz w:val="20"/>
                <w:szCs w:val="18"/>
                <w:lang w:eastAsia="sv-SE"/>
              </w:rPr>
            </w:pPr>
            <w:r w:rsidRPr="00D27132">
              <w:rPr>
                <w:rFonts w:cs="Arial"/>
                <w:b/>
                <w:i/>
                <w:noProof/>
                <w:lang w:eastAsia="en-GB"/>
              </w:rPr>
              <w:t>resourceSelection</w:t>
            </w:r>
          </w:p>
          <w:p w14:paraId="4CF648ED" w14:textId="77777777" w:rsidR="00D46B4D" w:rsidRPr="00D27132" w:rsidRDefault="00D46B4D" w:rsidP="00C1533F">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46B4D" w:rsidRPr="00D27132" w14:paraId="0F82DE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5C16C2" w14:textId="77777777" w:rsidR="00D46B4D" w:rsidRPr="00D27132" w:rsidRDefault="00D46B4D" w:rsidP="00C1533F">
            <w:pPr>
              <w:pStyle w:val="TAL"/>
              <w:rPr>
                <w:b/>
                <w:i/>
                <w:szCs w:val="22"/>
                <w:lang w:eastAsia="sv-SE"/>
              </w:rPr>
            </w:pPr>
            <w:r w:rsidRPr="00D27132">
              <w:rPr>
                <w:b/>
                <w:i/>
                <w:szCs w:val="22"/>
                <w:lang w:eastAsia="sv-SE"/>
              </w:rPr>
              <w:t>resourceType</w:t>
            </w:r>
          </w:p>
          <w:p w14:paraId="41E1D3B0" w14:textId="3A8B8292" w:rsidR="00D46B4D" w:rsidRPr="00D27132" w:rsidRDefault="00D46B4D" w:rsidP="00C1533F">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ins w:id="2310" w:author="RAN2-117e_change" w:date="2022-02-27T15:28:00Z">
              <w:r w:rsidR="008F3965">
                <w:rPr>
                  <w:szCs w:val="22"/>
                  <w:lang w:eastAsia="sv-SE"/>
                </w:rPr>
                <w:t xml:space="preserve"> </w:t>
              </w:r>
              <w:r w:rsidR="008F3965" w:rsidRPr="005E0714">
                <w:rPr>
                  <w:rFonts w:cs="Arial"/>
                  <w:color w:val="000000" w:themeColor="text1"/>
                  <w:szCs w:val="22"/>
                  <w:lang w:eastAsia="sv-SE"/>
                </w:rPr>
                <w:t>The aperiodic</w:t>
              </w:r>
              <w:r w:rsidR="008F3965">
                <w:rPr>
                  <w:rFonts w:cs="Arial"/>
                  <w:color w:val="000000" w:themeColor="text1"/>
                  <w:szCs w:val="22"/>
                  <w:lang w:eastAsia="sv-SE"/>
                </w:rPr>
                <w:t xml:space="preserve"> SRS</w:t>
              </w:r>
              <w:r w:rsidR="008F3965" w:rsidRPr="005E0714">
                <w:rPr>
                  <w:rFonts w:cs="Arial"/>
                  <w:color w:val="000000" w:themeColor="text1"/>
                  <w:szCs w:val="22"/>
                  <w:lang w:eastAsia="sv-SE"/>
                </w:rPr>
                <w:t xml:space="preserve"> is not applicable for the UE in RRC_INACTIVE</w:t>
              </w:r>
            </w:ins>
          </w:p>
        </w:tc>
      </w:tr>
      <w:tr w:rsidR="00D46B4D" w:rsidRPr="00D27132" w14:paraId="07ED20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91687E" w14:textId="77777777" w:rsidR="00D46B4D" w:rsidRPr="00D27132" w:rsidRDefault="00D46B4D" w:rsidP="00C1533F">
            <w:pPr>
              <w:pStyle w:val="TAL"/>
              <w:rPr>
                <w:szCs w:val="22"/>
                <w:lang w:eastAsia="sv-SE"/>
              </w:rPr>
            </w:pPr>
            <w:r w:rsidRPr="00D27132">
              <w:rPr>
                <w:b/>
                <w:i/>
                <w:szCs w:val="22"/>
                <w:lang w:eastAsia="sv-SE"/>
              </w:rPr>
              <w:t>slotOffset</w:t>
            </w:r>
          </w:p>
          <w:p w14:paraId="276279F3" w14:textId="77777777" w:rsidR="00D46B4D" w:rsidRPr="00D27132" w:rsidRDefault="00D46B4D" w:rsidP="00C1533F">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46B4D" w:rsidRPr="00D27132" w14:paraId="0DC966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007040" w14:textId="77777777" w:rsidR="00D46B4D" w:rsidRPr="00D27132" w:rsidRDefault="00D46B4D" w:rsidP="00C1533F">
            <w:pPr>
              <w:pStyle w:val="TAL"/>
              <w:rPr>
                <w:szCs w:val="22"/>
                <w:lang w:eastAsia="sv-SE"/>
              </w:rPr>
            </w:pPr>
            <w:r w:rsidRPr="00D27132">
              <w:rPr>
                <w:b/>
                <w:i/>
                <w:szCs w:val="22"/>
                <w:lang w:eastAsia="sv-SE"/>
              </w:rPr>
              <w:t>srs-PowerControlAdjustmentStates</w:t>
            </w:r>
          </w:p>
          <w:p w14:paraId="3EDF0B83" w14:textId="77777777" w:rsidR="00D46B4D" w:rsidRPr="00D27132" w:rsidRDefault="00D46B4D" w:rsidP="00C1533F">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46B4D" w:rsidRPr="00D27132" w14:paraId="1C3C493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65626D" w14:textId="77777777" w:rsidR="00D46B4D" w:rsidRPr="00D27132" w:rsidRDefault="00D46B4D" w:rsidP="00C1533F">
            <w:pPr>
              <w:pStyle w:val="TAL"/>
              <w:rPr>
                <w:szCs w:val="22"/>
                <w:lang w:eastAsia="sv-SE"/>
              </w:rPr>
            </w:pPr>
            <w:r w:rsidRPr="00D27132">
              <w:rPr>
                <w:b/>
                <w:i/>
                <w:szCs w:val="22"/>
                <w:lang w:eastAsia="sv-SE"/>
              </w:rPr>
              <w:t>srs-ResourceIdList</w:t>
            </w:r>
            <w:r w:rsidRPr="00D27132">
              <w:rPr>
                <w:b/>
                <w:i/>
                <w:szCs w:val="22"/>
                <w:lang w:eastAsia="zh-CN"/>
              </w:rPr>
              <w:t>, srs-PosResourceIdList</w:t>
            </w:r>
          </w:p>
          <w:p w14:paraId="067D9EA8" w14:textId="77777777" w:rsidR="00D46B4D" w:rsidRPr="00D27132" w:rsidRDefault="00D46B4D" w:rsidP="00C1533F">
            <w:pPr>
              <w:pStyle w:val="TAL"/>
              <w:rPr>
                <w:szCs w:val="22"/>
                <w:lang w:eastAsia="sv-SE"/>
              </w:rPr>
            </w:pPr>
            <w:r w:rsidRPr="00D27132">
              <w:rPr>
                <w:szCs w:val="22"/>
                <w:lang w:eastAsia="sv-SE"/>
              </w:rPr>
              <w:t>The IDs of the SRS-Resources</w:t>
            </w:r>
            <w:r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Pr="00D27132">
              <w:rPr>
                <w:i/>
                <w:szCs w:val="22"/>
                <w:lang w:eastAsia="zh-CN"/>
              </w:rPr>
              <w:t>/</w:t>
            </w:r>
            <w:r w:rsidRPr="00D27132">
              <w:rPr>
                <w:i/>
                <w:szCs w:val="22"/>
                <w:lang w:eastAsia="sv-SE"/>
              </w:rPr>
              <w:t>SRS-</w:t>
            </w:r>
            <w:r w:rsidRPr="00D27132">
              <w:rPr>
                <w:i/>
                <w:szCs w:val="22"/>
                <w:lang w:eastAsia="zh-CN"/>
              </w:rPr>
              <w:t>Pos</w:t>
            </w:r>
            <w:r w:rsidRPr="00D27132">
              <w:rPr>
                <w:i/>
                <w:szCs w:val="22"/>
                <w:lang w:eastAsia="sv-SE"/>
              </w:rPr>
              <w:t>ResourceSet</w:t>
            </w:r>
            <w:r w:rsidRPr="00D27132">
              <w:rPr>
                <w:szCs w:val="22"/>
                <w:lang w:eastAsia="sv-SE"/>
              </w:rPr>
              <w:t xml:space="preserve">. If this </w:t>
            </w:r>
            <w:r w:rsidRPr="00D27132">
              <w:rPr>
                <w:i/>
                <w:szCs w:val="22"/>
                <w:lang w:eastAsia="sv-SE"/>
              </w:rPr>
              <w:t>SRS-ResourceSet</w:t>
            </w:r>
            <w:r w:rsidRPr="00D27132">
              <w:rPr>
                <w:i/>
                <w:szCs w:val="22"/>
                <w:lang w:eastAsia="zh-CN"/>
              </w:rPr>
              <w:t>/</w:t>
            </w:r>
            <w:r w:rsidRPr="00D27132">
              <w:rPr>
                <w:i/>
                <w:szCs w:val="22"/>
                <w:lang w:eastAsia="sv-SE"/>
              </w:rPr>
              <w:t>SRS-</w:t>
            </w:r>
            <w:r w:rsidRPr="00D27132">
              <w:rPr>
                <w:i/>
                <w:szCs w:val="22"/>
                <w:lang w:eastAsia="zh-CN"/>
              </w:rPr>
              <w:t>Pos</w:t>
            </w:r>
            <w:r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Pr="00D27132">
              <w:rPr>
                <w:i/>
                <w:szCs w:val="22"/>
                <w:lang w:eastAsia="zh-CN"/>
              </w:rPr>
              <w:t>/</w:t>
            </w:r>
            <w:r w:rsidRPr="00D27132">
              <w:rPr>
                <w:i/>
                <w:szCs w:val="22"/>
                <w:lang w:eastAsia="sv-SE"/>
              </w:rPr>
              <w:t>SRS-</w:t>
            </w:r>
            <w:r w:rsidRPr="00D27132">
              <w:rPr>
                <w:i/>
                <w:szCs w:val="22"/>
                <w:lang w:eastAsia="zh-CN"/>
              </w:rPr>
              <w:t>Pos</w:t>
            </w:r>
            <w:r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Pr="00D27132">
              <w:rPr>
                <w:i/>
                <w:szCs w:val="22"/>
                <w:lang w:eastAsia="zh-CN"/>
              </w:rPr>
              <w:t>/srs-PosResourceIdList</w:t>
            </w:r>
            <w:r w:rsidRPr="00D27132">
              <w:rPr>
                <w:szCs w:val="22"/>
                <w:lang w:eastAsia="sv-SE"/>
              </w:rPr>
              <w:t xml:space="preserve"> contains at most 4 entries.</w:t>
            </w:r>
          </w:p>
        </w:tc>
      </w:tr>
      <w:tr w:rsidR="00D46B4D" w:rsidRPr="00D27132" w14:paraId="56F9FE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D14D3C" w14:textId="77777777" w:rsidR="00D46B4D" w:rsidRPr="00D27132" w:rsidRDefault="00D46B4D" w:rsidP="00C1533F">
            <w:pPr>
              <w:pStyle w:val="TAL"/>
              <w:rPr>
                <w:szCs w:val="22"/>
                <w:lang w:eastAsia="sv-SE"/>
              </w:rPr>
            </w:pPr>
            <w:r w:rsidRPr="00D27132">
              <w:rPr>
                <w:b/>
                <w:i/>
                <w:szCs w:val="22"/>
                <w:lang w:eastAsia="sv-SE"/>
              </w:rPr>
              <w:t>srs-ResourceSetId</w:t>
            </w:r>
            <w:r w:rsidRPr="00D27132">
              <w:rPr>
                <w:b/>
                <w:i/>
                <w:szCs w:val="22"/>
                <w:lang w:eastAsia="zh-CN"/>
              </w:rPr>
              <w:t>, srs-PosResourceSetId</w:t>
            </w:r>
          </w:p>
          <w:p w14:paraId="2B8CE355" w14:textId="77777777" w:rsidR="00D46B4D" w:rsidRPr="00D27132" w:rsidRDefault="00D46B4D" w:rsidP="00C1533F">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46B4D" w:rsidRPr="00D27132" w14:paraId="3B8447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AB5782" w14:textId="77777777" w:rsidR="00D46B4D" w:rsidRPr="00D27132" w:rsidRDefault="00D46B4D" w:rsidP="00C1533F">
            <w:pPr>
              <w:pStyle w:val="TAL"/>
              <w:rPr>
                <w:b/>
                <w:i/>
                <w:szCs w:val="18"/>
                <w:lang w:eastAsia="sv-SE"/>
              </w:rPr>
            </w:pPr>
            <w:r w:rsidRPr="00D27132">
              <w:rPr>
                <w:b/>
                <w:i/>
                <w:szCs w:val="18"/>
                <w:lang w:eastAsia="sv-SE"/>
              </w:rPr>
              <w:t>ssb-IndexSevingcell</w:t>
            </w:r>
          </w:p>
          <w:p w14:paraId="7B490651" w14:textId="77777777" w:rsidR="00D46B4D" w:rsidRPr="00D27132" w:rsidRDefault="00D46B4D" w:rsidP="00C1533F">
            <w:pPr>
              <w:pStyle w:val="TAL"/>
              <w:rPr>
                <w:b/>
                <w:i/>
                <w:szCs w:val="18"/>
                <w:lang w:eastAsia="sv-SE"/>
              </w:rPr>
            </w:pPr>
            <w:r w:rsidRPr="00D27132">
              <w:rPr>
                <w:szCs w:val="18"/>
                <w:lang w:eastAsia="sv-SE"/>
              </w:rPr>
              <w:t>Indicates SSB index belonging to a serving cell</w:t>
            </w:r>
          </w:p>
        </w:tc>
      </w:tr>
      <w:tr w:rsidR="00D46B4D" w:rsidRPr="00D27132" w14:paraId="60F76A0F" w14:textId="77777777" w:rsidTr="00C1533F">
        <w:tc>
          <w:tcPr>
            <w:tcW w:w="14173" w:type="dxa"/>
            <w:tcBorders>
              <w:top w:val="single" w:sz="4" w:space="0" w:color="auto"/>
              <w:left w:val="single" w:sz="4" w:space="0" w:color="auto"/>
              <w:bottom w:val="single" w:sz="4" w:space="0" w:color="auto"/>
              <w:right w:val="single" w:sz="4" w:space="0" w:color="auto"/>
            </w:tcBorders>
          </w:tcPr>
          <w:p w14:paraId="5CB570D2" w14:textId="77777777" w:rsidR="00D46B4D" w:rsidRPr="00D27132" w:rsidRDefault="00D46B4D" w:rsidP="00C1533F">
            <w:pPr>
              <w:pStyle w:val="TAL"/>
              <w:rPr>
                <w:rFonts w:eastAsia="SimSun"/>
                <w:b/>
                <w:bCs/>
                <w:i/>
                <w:iCs/>
                <w:lang w:eastAsia="zh-CN"/>
              </w:rPr>
            </w:pPr>
            <w:r w:rsidRPr="00D27132">
              <w:rPr>
                <w:rFonts w:eastAsia="SimSun"/>
                <w:b/>
                <w:bCs/>
                <w:i/>
                <w:iCs/>
                <w:lang w:eastAsia="zh-CN"/>
              </w:rPr>
              <w:t>ssb-NCell</w:t>
            </w:r>
          </w:p>
          <w:p w14:paraId="37B62006" w14:textId="77777777" w:rsidR="00D46B4D" w:rsidRPr="00D27132" w:rsidRDefault="00D46B4D" w:rsidP="00C1533F">
            <w:pPr>
              <w:pStyle w:val="TAL"/>
              <w:rPr>
                <w:b/>
                <w:i/>
                <w:szCs w:val="18"/>
                <w:lang w:eastAsia="sv-SE"/>
              </w:rPr>
            </w:pPr>
            <w:r w:rsidRPr="00D27132">
              <w:rPr>
                <w:rFonts w:eastAsia="SimSun"/>
                <w:bCs/>
                <w:iCs/>
                <w:lang w:eastAsia="zh-CN"/>
              </w:rPr>
              <w:t>This field indicates a SSB configuration from neighboring cell</w:t>
            </w:r>
          </w:p>
        </w:tc>
      </w:tr>
      <w:tr w:rsidR="00D46B4D" w:rsidRPr="00D27132" w14:paraId="1816FE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ACA029" w14:textId="77777777" w:rsidR="00D46B4D" w:rsidRPr="00D27132" w:rsidRDefault="00D46B4D" w:rsidP="00C1533F">
            <w:pPr>
              <w:pStyle w:val="TAL"/>
              <w:rPr>
                <w:szCs w:val="22"/>
                <w:lang w:eastAsia="sv-SE"/>
              </w:rPr>
            </w:pPr>
            <w:r w:rsidRPr="00D27132">
              <w:rPr>
                <w:b/>
                <w:i/>
                <w:szCs w:val="22"/>
                <w:lang w:eastAsia="sv-SE"/>
              </w:rPr>
              <w:lastRenderedPageBreak/>
              <w:t>usage</w:t>
            </w:r>
          </w:p>
          <w:p w14:paraId="0F890F27" w14:textId="77777777" w:rsidR="00D46B4D" w:rsidRPr="00D27132" w:rsidRDefault="00D46B4D" w:rsidP="00C1533F">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453C713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D750D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D08B19" w14:textId="77777777" w:rsidR="00D46B4D" w:rsidRPr="00D27132" w:rsidRDefault="00D46B4D" w:rsidP="00C1533F">
            <w:pPr>
              <w:pStyle w:val="TAH"/>
              <w:rPr>
                <w:szCs w:val="22"/>
              </w:rPr>
            </w:pPr>
            <w:r w:rsidRPr="00D27132">
              <w:rPr>
                <w:i/>
                <w:szCs w:val="22"/>
              </w:rPr>
              <w:t xml:space="preserve">SSB-InfoNCell </w:t>
            </w:r>
            <w:r w:rsidRPr="00D27132">
              <w:rPr>
                <w:szCs w:val="22"/>
              </w:rPr>
              <w:t>field descriptions</w:t>
            </w:r>
          </w:p>
        </w:tc>
      </w:tr>
      <w:tr w:rsidR="00D46B4D" w:rsidRPr="00D27132" w14:paraId="6DF4F6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911C83" w14:textId="77777777" w:rsidR="00D46B4D" w:rsidRPr="00D27132" w:rsidRDefault="00D46B4D" w:rsidP="00C1533F">
            <w:pPr>
              <w:pStyle w:val="TAL"/>
              <w:rPr>
                <w:szCs w:val="22"/>
              </w:rPr>
            </w:pPr>
            <w:r w:rsidRPr="00D27132">
              <w:rPr>
                <w:b/>
                <w:i/>
                <w:szCs w:val="22"/>
              </w:rPr>
              <w:t>physicalCellId</w:t>
            </w:r>
          </w:p>
          <w:p w14:paraId="5FFFA8A0" w14:textId="77777777" w:rsidR="00D46B4D" w:rsidRPr="00D27132" w:rsidRDefault="00D46B4D" w:rsidP="00C1533F">
            <w:pPr>
              <w:pStyle w:val="TAL"/>
              <w:rPr>
                <w:szCs w:val="22"/>
              </w:rPr>
            </w:pPr>
            <w:r w:rsidRPr="00D27132">
              <w:rPr>
                <w:szCs w:val="18"/>
              </w:rPr>
              <w:t>This field specifies the physical cell ID of the neighbour cell for which SSB configuration is provided.</w:t>
            </w:r>
          </w:p>
        </w:tc>
      </w:tr>
      <w:tr w:rsidR="00D46B4D" w:rsidRPr="00D27132" w14:paraId="2B6D56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A3D67D" w14:textId="77777777" w:rsidR="00D46B4D" w:rsidRPr="00D27132" w:rsidRDefault="00D46B4D" w:rsidP="00C1533F">
            <w:pPr>
              <w:pStyle w:val="TAL"/>
              <w:rPr>
                <w:b/>
                <w:i/>
                <w:szCs w:val="22"/>
              </w:rPr>
            </w:pPr>
            <w:r w:rsidRPr="00D27132">
              <w:rPr>
                <w:b/>
                <w:i/>
                <w:szCs w:val="22"/>
              </w:rPr>
              <w:t>ssb-IndexNcell</w:t>
            </w:r>
          </w:p>
          <w:p w14:paraId="4D687411" w14:textId="77777777" w:rsidR="00D46B4D" w:rsidRPr="00D27132" w:rsidRDefault="00D46B4D" w:rsidP="00C1533F">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3B399747" w14:textId="77777777" w:rsidR="00D46B4D" w:rsidRPr="00D27132" w:rsidRDefault="00D46B4D" w:rsidP="00C1533F">
            <w:pPr>
              <w:pStyle w:val="TAL"/>
              <w:rPr>
                <w:b/>
                <w:i/>
                <w:szCs w:val="22"/>
              </w:rPr>
            </w:pPr>
            <w:r w:rsidRPr="00D27132">
              <w:t>based on its SSB measurement from the cell.</w:t>
            </w:r>
          </w:p>
        </w:tc>
      </w:tr>
      <w:tr w:rsidR="00D46B4D" w:rsidRPr="00D27132" w14:paraId="588A804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9214AA" w14:textId="77777777" w:rsidR="00D46B4D" w:rsidRPr="00D27132" w:rsidRDefault="00D46B4D" w:rsidP="00C1533F">
            <w:pPr>
              <w:pStyle w:val="TAL"/>
              <w:rPr>
                <w:b/>
                <w:i/>
                <w:szCs w:val="22"/>
              </w:rPr>
            </w:pPr>
            <w:r w:rsidRPr="00D27132">
              <w:rPr>
                <w:b/>
                <w:i/>
                <w:szCs w:val="22"/>
              </w:rPr>
              <w:t>ssb-Configuration</w:t>
            </w:r>
          </w:p>
          <w:p w14:paraId="2B2F8192" w14:textId="77777777" w:rsidR="00D46B4D" w:rsidRPr="00D27132" w:rsidRDefault="00D46B4D" w:rsidP="00C1533F">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5467ED26" w14:textId="77777777" w:rsidR="00D46B4D" w:rsidRPr="00D27132" w:rsidRDefault="00D46B4D" w:rsidP="00D46B4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3164B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019DFA" w14:textId="77777777" w:rsidR="00D46B4D" w:rsidRPr="00D27132" w:rsidRDefault="00D46B4D" w:rsidP="00C1533F">
            <w:pPr>
              <w:pStyle w:val="TAH"/>
              <w:rPr>
                <w:szCs w:val="22"/>
              </w:rPr>
            </w:pPr>
            <w:r w:rsidRPr="00D27132">
              <w:rPr>
                <w:i/>
                <w:szCs w:val="22"/>
              </w:rPr>
              <w:t xml:space="preserve">DL-PRS-Info </w:t>
            </w:r>
            <w:r w:rsidRPr="00D27132">
              <w:rPr>
                <w:szCs w:val="22"/>
              </w:rPr>
              <w:t>field descriptions</w:t>
            </w:r>
          </w:p>
        </w:tc>
      </w:tr>
      <w:tr w:rsidR="00D46B4D" w:rsidRPr="00D27132" w14:paraId="2E1F53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4CD329" w14:textId="77777777" w:rsidR="00D46B4D" w:rsidRPr="00D27132" w:rsidRDefault="00D46B4D" w:rsidP="00C1533F">
            <w:pPr>
              <w:pStyle w:val="TAL"/>
              <w:rPr>
                <w:szCs w:val="22"/>
              </w:rPr>
            </w:pPr>
            <w:r w:rsidRPr="00D27132">
              <w:rPr>
                <w:b/>
                <w:i/>
                <w:szCs w:val="22"/>
              </w:rPr>
              <w:t>dl-PRS-ID</w:t>
            </w:r>
          </w:p>
          <w:p w14:paraId="634D78C7" w14:textId="77777777" w:rsidR="00D46B4D" w:rsidRPr="00D27132" w:rsidRDefault="00D46B4D" w:rsidP="00C1533F">
            <w:pPr>
              <w:pStyle w:val="TAL"/>
              <w:rPr>
                <w:szCs w:val="22"/>
              </w:rPr>
            </w:pPr>
            <w:r w:rsidRPr="00D27132">
              <w:rPr>
                <w:szCs w:val="18"/>
              </w:rPr>
              <w:t xml:space="preserve">This field specifies the UE specific TRP ID (see TS 37.355 [49]) for which PRS configuration is provided. </w:t>
            </w:r>
          </w:p>
        </w:tc>
      </w:tr>
      <w:tr w:rsidR="00D46B4D" w:rsidRPr="00D27132" w14:paraId="17AEB8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D56760" w14:textId="77777777" w:rsidR="00D46B4D" w:rsidRPr="00D27132" w:rsidRDefault="00D46B4D" w:rsidP="00C1533F">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FEB79DB" w14:textId="77777777" w:rsidR="00D46B4D" w:rsidRPr="00D27132" w:rsidRDefault="00D46B4D" w:rsidP="00C1533F">
            <w:pPr>
              <w:pStyle w:val="TAL"/>
              <w:rPr>
                <w:b/>
                <w:i/>
                <w:szCs w:val="22"/>
              </w:rPr>
            </w:pPr>
            <w:r w:rsidRPr="00D27132">
              <w:rPr>
                <w:szCs w:val="18"/>
              </w:rPr>
              <w:t>This field specifies the PRS-ResourceSet ID of a PRS resourceSet.</w:t>
            </w:r>
          </w:p>
        </w:tc>
      </w:tr>
      <w:tr w:rsidR="00D46B4D" w:rsidRPr="00D27132" w14:paraId="1080FA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E1487A" w14:textId="77777777" w:rsidR="00D46B4D" w:rsidRPr="00D27132" w:rsidRDefault="00D46B4D" w:rsidP="00C1533F">
            <w:pPr>
              <w:pStyle w:val="TAL"/>
              <w:rPr>
                <w:b/>
                <w:i/>
                <w:szCs w:val="22"/>
              </w:rPr>
            </w:pPr>
            <w:r w:rsidRPr="00D27132">
              <w:rPr>
                <w:b/>
                <w:i/>
                <w:szCs w:val="22"/>
              </w:rPr>
              <w:t>dl-PRS-ResourceId</w:t>
            </w:r>
          </w:p>
          <w:p w14:paraId="71A63660" w14:textId="77777777" w:rsidR="00D46B4D" w:rsidRPr="00D27132" w:rsidRDefault="00D46B4D" w:rsidP="00C1533F">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Pr="00D27132">
              <w:rPr>
                <w:szCs w:val="18"/>
              </w:rPr>
              <w:t xml:space="preserve">(see TS 37.355 [49]) </w:t>
            </w:r>
            <w:r w:rsidRPr="00D27132">
              <w:t>and DL-PRS Resource Set.</w:t>
            </w:r>
          </w:p>
        </w:tc>
      </w:tr>
    </w:tbl>
    <w:p w14:paraId="3F1ED915" w14:textId="77777777" w:rsidR="00D46B4D" w:rsidRPr="00D27132" w:rsidRDefault="00D46B4D" w:rsidP="00D46B4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B4D" w:rsidRPr="00D27132" w14:paraId="093C138A"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1D7AC09D" w14:textId="77777777" w:rsidR="00D46B4D" w:rsidRPr="00D27132" w:rsidRDefault="00D46B4D" w:rsidP="00C1533F">
            <w:pPr>
              <w:pStyle w:val="TAH"/>
              <w:rPr>
                <w:szCs w:val="22"/>
              </w:rPr>
            </w:pPr>
            <w:r w:rsidRPr="00D27132">
              <w:rPr>
                <w:i/>
                <w:szCs w:val="22"/>
              </w:rPr>
              <w:t xml:space="preserve">SSB-Configuration </w:t>
            </w:r>
            <w:r w:rsidRPr="00D27132">
              <w:rPr>
                <w:szCs w:val="22"/>
              </w:rPr>
              <w:t>field descriptions</w:t>
            </w:r>
          </w:p>
        </w:tc>
      </w:tr>
      <w:tr w:rsidR="00D46B4D" w:rsidRPr="00D27132" w14:paraId="4B991BE2"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60C65A11" w14:textId="77777777" w:rsidR="00D46B4D" w:rsidRPr="00D27132" w:rsidRDefault="00D46B4D" w:rsidP="00C1533F">
            <w:pPr>
              <w:pStyle w:val="TAL"/>
              <w:rPr>
                <w:rFonts w:eastAsia="SimSun"/>
                <w:szCs w:val="22"/>
                <w:lang w:eastAsia="zh-CN"/>
              </w:rPr>
            </w:pPr>
            <w:r w:rsidRPr="00D27132">
              <w:rPr>
                <w:rFonts w:eastAsia="SimSun"/>
                <w:b/>
                <w:i/>
                <w:szCs w:val="22"/>
                <w:lang w:eastAsia="zh-CN"/>
              </w:rPr>
              <w:t>halfFrameIndex</w:t>
            </w:r>
          </w:p>
          <w:p w14:paraId="347A1C36" w14:textId="77777777" w:rsidR="00D46B4D" w:rsidRPr="00D27132" w:rsidRDefault="00D46B4D" w:rsidP="00C1533F">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46B4D" w:rsidRPr="00D27132" w14:paraId="6D5AA2A0"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4BCF85E4" w14:textId="77777777" w:rsidR="00D46B4D" w:rsidRPr="00D27132" w:rsidRDefault="00D46B4D" w:rsidP="00C1533F">
            <w:pPr>
              <w:pStyle w:val="TAL"/>
              <w:keepNext w:val="0"/>
              <w:keepLines w:val="0"/>
              <w:widowControl w:val="0"/>
              <w:rPr>
                <w:b/>
                <w:i/>
                <w:snapToGrid w:val="0"/>
              </w:rPr>
            </w:pPr>
            <w:r w:rsidRPr="00D27132">
              <w:rPr>
                <w:b/>
                <w:i/>
                <w:snapToGrid w:val="0"/>
              </w:rPr>
              <w:t>integerSubframeOffset</w:t>
            </w:r>
          </w:p>
          <w:p w14:paraId="73505F08" w14:textId="77777777" w:rsidR="00D46B4D" w:rsidRPr="00D27132" w:rsidRDefault="00D46B4D" w:rsidP="00C1533F">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46B4D" w:rsidRPr="00D27132" w14:paraId="55147F30"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491DC38B" w14:textId="77777777" w:rsidR="00D46B4D" w:rsidRPr="00D27132" w:rsidRDefault="00D46B4D" w:rsidP="00C1533F">
            <w:pPr>
              <w:pStyle w:val="TAL"/>
              <w:keepNext w:val="0"/>
              <w:keepLines w:val="0"/>
              <w:widowControl w:val="0"/>
              <w:rPr>
                <w:b/>
                <w:bCs/>
                <w:i/>
                <w:iCs/>
                <w:noProof/>
                <w:lang w:eastAsia="en-US"/>
              </w:rPr>
            </w:pPr>
            <w:r w:rsidRPr="00D27132">
              <w:rPr>
                <w:b/>
                <w:bCs/>
                <w:i/>
                <w:iCs/>
                <w:noProof/>
              </w:rPr>
              <w:t>sfn0-Offset</w:t>
            </w:r>
          </w:p>
          <w:p w14:paraId="15E3893C" w14:textId="77777777" w:rsidR="00D46B4D" w:rsidRPr="00D27132" w:rsidRDefault="00D46B4D" w:rsidP="00C1533F">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46B4D" w:rsidRPr="00D27132" w14:paraId="48258319"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0E603DB7" w14:textId="77777777" w:rsidR="00D46B4D" w:rsidRPr="00D27132" w:rsidRDefault="00D46B4D" w:rsidP="00C1533F">
            <w:pPr>
              <w:pStyle w:val="TAL"/>
              <w:rPr>
                <w:rFonts w:eastAsia="SimSun"/>
                <w:b/>
                <w:szCs w:val="22"/>
                <w:lang w:eastAsia="zh-CN"/>
              </w:rPr>
            </w:pPr>
            <w:r w:rsidRPr="00D27132">
              <w:rPr>
                <w:rFonts w:eastAsia="SimSun"/>
                <w:b/>
                <w:i/>
                <w:szCs w:val="22"/>
                <w:lang w:eastAsia="zh-CN"/>
              </w:rPr>
              <w:lastRenderedPageBreak/>
              <w:t>sfn-Offset</w:t>
            </w:r>
          </w:p>
          <w:p w14:paraId="1D2C50D3" w14:textId="77777777" w:rsidR="00D46B4D" w:rsidRPr="00D27132" w:rsidRDefault="00D46B4D" w:rsidP="00C1533F">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311" w:name="OLE_LINK36"/>
            <w:bookmarkStart w:id="2312"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311"/>
            <w:bookmarkEnd w:id="2312"/>
          </w:p>
        </w:tc>
      </w:tr>
      <w:tr w:rsidR="00D46B4D" w:rsidRPr="00D27132" w14:paraId="0BEEC777" w14:textId="77777777" w:rsidTr="00C1533F">
        <w:tc>
          <w:tcPr>
            <w:tcW w:w="14170" w:type="dxa"/>
            <w:tcBorders>
              <w:top w:val="single" w:sz="4" w:space="0" w:color="auto"/>
              <w:left w:val="single" w:sz="4" w:space="0" w:color="auto"/>
              <w:bottom w:val="single" w:sz="4" w:space="0" w:color="auto"/>
              <w:right w:val="single" w:sz="4" w:space="0" w:color="auto"/>
            </w:tcBorders>
          </w:tcPr>
          <w:p w14:paraId="622324C1" w14:textId="77777777" w:rsidR="00D46B4D" w:rsidRPr="00D27132" w:rsidRDefault="00D46B4D" w:rsidP="00C1533F">
            <w:pPr>
              <w:pStyle w:val="TAL"/>
              <w:rPr>
                <w:rFonts w:eastAsia="SimSun"/>
                <w:b/>
                <w:i/>
                <w:szCs w:val="22"/>
                <w:lang w:eastAsia="zh-CN"/>
              </w:rPr>
            </w:pPr>
            <w:r w:rsidRPr="00D27132">
              <w:rPr>
                <w:b/>
                <w:i/>
                <w:szCs w:val="22"/>
                <w:lang w:eastAsia="zh-CN"/>
              </w:rPr>
              <w:t>sfn-SSB-Offset</w:t>
            </w:r>
          </w:p>
          <w:p w14:paraId="7945F5AC" w14:textId="77777777" w:rsidR="00D46B4D" w:rsidRPr="00D27132" w:rsidRDefault="00D46B4D" w:rsidP="00C1533F">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does not exceed the configured SSB periodicity.</w:t>
            </w:r>
          </w:p>
        </w:tc>
      </w:tr>
      <w:tr w:rsidR="00D46B4D" w:rsidRPr="00D27132" w14:paraId="6A03B16D"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6266DCFF" w14:textId="77777777" w:rsidR="00D46B4D" w:rsidRPr="00D27132" w:rsidRDefault="00D46B4D" w:rsidP="00C1533F">
            <w:pPr>
              <w:pStyle w:val="TAL"/>
              <w:rPr>
                <w:szCs w:val="22"/>
              </w:rPr>
            </w:pPr>
            <w:r w:rsidRPr="00D27132">
              <w:rPr>
                <w:b/>
                <w:i/>
                <w:szCs w:val="22"/>
              </w:rPr>
              <w:t>ssb-Freq</w:t>
            </w:r>
          </w:p>
          <w:p w14:paraId="1F390864" w14:textId="77777777" w:rsidR="00D46B4D" w:rsidRPr="00D27132" w:rsidRDefault="00D46B4D" w:rsidP="00C1533F">
            <w:pPr>
              <w:pStyle w:val="TAL"/>
              <w:rPr>
                <w:rFonts w:eastAsia="SimSun"/>
                <w:b/>
                <w:i/>
                <w:szCs w:val="22"/>
                <w:lang w:eastAsia="zh-CN"/>
              </w:rPr>
            </w:pPr>
            <w:r w:rsidRPr="00D27132">
              <w:rPr>
                <w:rFonts w:cs="Arial"/>
                <w:iCs/>
                <w:szCs w:val="18"/>
              </w:rPr>
              <w:t>Indicates the frequency of the SSB.</w:t>
            </w:r>
          </w:p>
        </w:tc>
      </w:tr>
      <w:tr w:rsidR="00D46B4D" w:rsidRPr="00D27132" w14:paraId="659547F8"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2ABA9F48" w14:textId="77777777" w:rsidR="00D46B4D" w:rsidRPr="00D27132" w:rsidRDefault="00D46B4D" w:rsidP="00C1533F">
            <w:pPr>
              <w:pStyle w:val="TAL"/>
              <w:rPr>
                <w:rFonts w:eastAsia="SimSun"/>
                <w:b/>
                <w:i/>
                <w:szCs w:val="22"/>
                <w:lang w:eastAsia="zh-CN"/>
              </w:rPr>
            </w:pPr>
            <w:r w:rsidRPr="00D27132">
              <w:rPr>
                <w:rFonts w:eastAsia="SimSun"/>
                <w:b/>
                <w:i/>
                <w:szCs w:val="22"/>
                <w:lang w:eastAsia="zh-CN"/>
              </w:rPr>
              <w:t>ssb-PBCH-BlockPower</w:t>
            </w:r>
          </w:p>
          <w:p w14:paraId="547D4A39" w14:textId="77777777" w:rsidR="00D46B4D" w:rsidRPr="00D27132" w:rsidRDefault="00D46B4D" w:rsidP="00C1533F">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46B4D" w:rsidRPr="00D27132" w14:paraId="6542F02F"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2AF6D813" w14:textId="77777777" w:rsidR="00D46B4D" w:rsidRPr="00D27132" w:rsidRDefault="00D46B4D" w:rsidP="00C1533F">
            <w:pPr>
              <w:pStyle w:val="TAL"/>
              <w:rPr>
                <w:rFonts w:eastAsia="SimSun"/>
                <w:b/>
                <w:i/>
                <w:szCs w:val="22"/>
                <w:lang w:eastAsia="zh-CN"/>
              </w:rPr>
            </w:pPr>
            <w:r w:rsidRPr="00D27132">
              <w:rPr>
                <w:rFonts w:eastAsia="SimSun"/>
                <w:b/>
                <w:i/>
                <w:szCs w:val="22"/>
                <w:lang w:eastAsia="zh-CN"/>
              </w:rPr>
              <w:t>ssb-Periodicity</w:t>
            </w:r>
          </w:p>
          <w:p w14:paraId="5ACC28B8" w14:textId="77777777" w:rsidR="00D46B4D" w:rsidRPr="00D27132" w:rsidRDefault="00D46B4D" w:rsidP="00C1533F">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D46B4D" w:rsidRPr="00D27132" w14:paraId="39FEEEDA"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4053701" w14:textId="77777777" w:rsidR="00D46B4D" w:rsidRPr="00D27132" w:rsidRDefault="00D46B4D" w:rsidP="00C1533F">
            <w:pPr>
              <w:pStyle w:val="TAL"/>
              <w:rPr>
                <w:b/>
                <w:bCs/>
                <w:i/>
                <w:iCs/>
              </w:rPr>
            </w:pPr>
            <w:r w:rsidRPr="00D27132">
              <w:rPr>
                <w:b/>
                <w:bCs/>
                <w:i/>
                <w:iCs/>
              </w:rPr>
              <w:t>ssbSubcarrierSpacing</w:t>
            </w:r>
          </w:p>
          <w:p w14:paraId="671C0BD6" w14:textId="77777777" w:rsidR="00D46B4D" w:rsidRPr="00D27132" w:rsidRDefault="00D46B4D" w:rsidP="00C1533F">
            <w:pPr>
              <w:pStyle w:val="TAL"/>
            </w:pPr>
            <w:r w:rsidRPr="00D27132">
              <w:rPr>
                <w:szCs w:val="22"/>
              </w:rPr>
              <w:t>Subcarrier spacing of SSB. Only the values 15 kHz or 30 kHz (FR1), and 120 kHz or 240 kHz (FR2) are applicable.</w:t>
            </w:r>
          </w:p>
        </w:tc>
      </w:tr>
    </w:tbl>
    <w:p w14:paraId="041E006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8C3B96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E0350A2"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391412" w14:textId="77777777" w:rsidR="00D46B4D" w:rsidRPr="00D27132" w:rsidRDefault="00D46B4D" w:rsidP="00C1533F">
            <w:pPr>
              <w:pStyle w:val="TAH"/>
              <w:rPr>
                <w:lang w:eastAsia="sv-SE"/>
              </w:rPr>
            </w:pPr>
            <w:r w:rsidRPr="00D27132">
              <w:rPr>
                <w:lang w:eastAsia="sv-SE"/>
              </w:rPr>
              <w:t>Explanation</w:t>
            </w:r>
          </w:p>
        </w:tc>
      </w:tr>
      <w:tr w:rsidR="00D46B4D" w:rsidRPr="00D27132" w14:paraId="243AE73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7AB729D" w14:textId="77777777" w:rsidR="00D46B4D" w:rsidRPr="00D27132" w:rsidRDefault="00D46B4D" w:rsidP="00C1533F">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758C999" w14:textId="77777777" w:rsidR="00D46B4D" w:rsidRPr="00D27132" w:rsidRDefault="00D46B4D" w:rsidP="00C1533F">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46B4D" w:rsidRPr="00D27132" w14:paraId="130A2C3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2C62EB0" w14:textId="77777777" w:rsidR="00D46B4D" w:rsidRPr="00D27132" w:rsidRDefault="00D46B4D" w:rsidP="00C1533F">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7F9BE67" w14:textId="77777777" w:rsidR="00D46B4D" w:rsidRPr="00D27132" w:rsidRDefault="00D46B4D" w:rsidP="00C1533F">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D46B4D" w:rsidRPr="00D27132" w14:paraId="57D8442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84E3C2C" w14:textId="77777777" w:rsidR="00D46B4D" w:rsidRPr="00D27132" w:rsidRDefault="00D46B4D" w:rsidP="00C1533F">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3C670930" w14:textId="77777777" w:rsidR="00D46B4D" w:rsidRPr="00D27132" w:rsidRDefault="00D46B4D" w:rsidP="00C1533F">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EBC4A51" w14:textId="77777777" w:rsidR="00D46B4D" w:rsidRPr="00D27132" w:rsidRDefault="00D46B4D" w:rsidP="00D46B4D"/>
    <w:p w14:paraId="387BC258" w14:textId="77777777" w:rsidR="00D46B4D" w:rsidRPr="00D27132" w:rsidRDefault="00D46B4D" w:rsidP="00D46B4D">
      <w:pPr>
        <w:pStyle w:val="Heading4"/>
        <w:rPr>
          <w:rFonts w:eastAsia="MS Mincho"/>
        </w:rPr>
      </w:pPr>
      <w:bookmarkStart w:id="2313" w:name="_Toc60777399"/>
      <w:bookmarkStart w:id="2314" w:name="_Toc90651271"/>
      <w:r w:rsidRPr="00D27132">
        <w:rPr>
          <w:rFonts w:eastAsia="MS Mincho"/>
        </w:rPr>
        <w:t>–</w:t>
      </w:r>
      <w:r w:rsidRPr="00D27132">
        <w:rPr>
          <w:rFonts w:eastAsia="MS Mincho"/>
        </w:rPr>
        <w:tab/>
      </w:r>
      <w:r w:rsidRPr="00D27132">
        <w:rPr>
          <w:rFonts w:eastAsia="MS Mincho"/>
          <w:i/>
        </w:rPr>
        <w:t>SRS-RSRP-Range</w:t>
      </w:r>
      <w:bookmarkEnd w:id="2313"/>
      <w:bookmarkEnd w:id="2314"/>
    </w:p>
    <w:p w14:paraId="7EDB774B" w14:textId="77777777" w:rsidR="00D46B4D" w:rsidRPr="00D27132" w:rsidRDefault="00D46B4D" w:rsidP="00D46B4D">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10.1.22.1.2-1 in TS 38.133 [14].</w:t>
      </w:r>
      <w:r w:rsidRPr="00D27132">
        <w:rPr>
          <w:lang w:eastAsia="ko-KR"/>
        </w:rPr>
        <w:t xml:space="preserve"> For thresholds, the actual value is (IE value –140) dBm, </w:t>
      </w:r>
      <w:r w:rsidRPr="00D27132">
        <w:t>except for the IE value 98, in which case the actual value is infinity.</w:t>
      </w:r>
    </w:p>
    <w:p w14:paraId="447C6378" w14:textId="77777777" w:rsidR="00D46B4D" w:rsidRPr="00D27132" w:rsidRDefault="00D46B4D" w:rsidP="00D46B4D">
      <w:pPr>
        <w:pStyle w:val="TH"/>
      </w:pPr>
      <w:r w:rsidRPr="00D27132">
        <w:rPr>
          <w:i/>
        </w:rPr>
        <w:t>SRS-RSRP-Range</w:t>
      </w:r>
      <w:r w:rsidRPr="00D27132">
        <w:t xml:space="preserve"> information element</w:t>
      </w:r>
    </w:p>
    <w:p w14:paraId="7300C9BC" w14:textId="77777777" w:rsidR="00D46B4D" w:rsidRPr="00D27132" w:rsidRDefault="00D46B4D" w:rsidP="00D46B4D">
      <w:pPr>
        <w:pStyle w:val="PL"/>
      </w:pPr>
      <w:r w:rsidRPr="00D27132">
        <w:t>-- ASN1START</w:t>
      </w:r>
    </w:p>
    <w:p w14:paraId="004814A8" w14:textId="77777777" w:rsidR="00D46B4D" w:rsidRPr="00D27132" w:rsidRDefault="00D46B4D" w:rsidP="00D46B4D">
      <w:pPr>
        <w:pStyle w:val="PL"/>
      </w:pPr>
      <w:r w:rsidRPr="00D27132">
        <w:t>-- TAG-SRS-RSRP-RANGE-START</w:t>
      </w:r>
    </w:p>
    <w:p w14:paraId="684D1F1C" w14:textId="77777777" w:rsidR="00D46B4D" w:rsidRPr="00D27132" w:rsidRDefault="00D46B4D" w:rsidP="00D46B4D">
      <w:pPr>
        <w:pStyle w:val="PL"/>
      </w:pPr>
    </w:p>
    <w:p w14:paraId="71AF6A35" w14:textId="77777777" w:rsidR="00D46B4D" w:rsidRPr="00D27132" w:rsidRDefault="00D46B4D" w:rsidP="00D46B4D">
      <w:pPr>
        <w:pStyle w:val="PL"/>
      </w:pPr>
      <w:r w:rsidRPr="00D27132">
        <w:t>SRS-RSRP-Range-r16 ::=                      INTEGER(0..98)</w:t>
      </w:r>
    </w:p>
    <w:p w14:paraId="718A7733" w14:textId="77777777" w:rsidR="00D46B4D" w:rsidRPr="00D27132" w:rsidRDefault="00D46B4D" w:rsidP="00D46B4D">
      <w:pPr>
        <w:pStyle w:val="PL"/>
      </w:pPr>
    </w:p>
    <w:p w14:paraId="680BDAC8" w14:textId="77777777" w:rsidR="00D46B4D" w:rsidRPr="00D27132" w:rsidRDefault="00D46B4D" w:rsidP="00D46B4D">
      <w:pPr>
        <w:pStyle w:val="PL"/>
      </w:pPr>
      <w:r w:rsidRPr="00D27132">
        <w:t>-- TAG-SRS-RSRP-RANGE-STOP</w:t>
      </w:r>
    </w:p>
    <w:p w14:paraId="29D52338" w14:textId="77777777" w:rsidR="00D46B4D" w:rsidRPr="00D27132" w:rsidRDefault="00D46B4D" w:rsidP="00D46B4D">
      <w:pPr>
        <w:pStyle w:val="PL"/>
      </w:pPr>
      <w:r w:rsidRPr="00D27132">
        <w:t>-- ASN1STOP</w:t>
      </w:r>
    </w:p>
    <w:p w14:paraId="70B4D8C8" w14:textId="77777777" w:rsidR="00D46B4D" w:rsidRPr="00D27132" w:rsidRDefault="00D46B4D" w:rsidP="00D46B4D"/>
    <w:p w14:paraId="64ED6EC2" w14:textId="77777777" w:rsidR="00D46B4D" w:rsidRPr="00D27132" w:rsidRDefault="00D46B4D" w:rsidP="00D46B4D">
      <w:pPr>
        <w:pStyle w:val="Heading4"/>
      </w:pPr>
      <w:bookmarkStart w:id="2315" w:name="_Toc60777400"/>
      <w:bookmarkStart w:id="2316" w:name="_Toc90651272"/>
      <w:r w:rsidRPr="00D27132">
        <w:t>–</w:t>
      </w:r>
      <w:r w:rsidRPr="00D27132">
        <w:tab/>
      </w:r>
      <w:r w:rsidRPr="00D27132">
        <w:rPr>
          <w:i/>
        </w:rPr>
        <w:t>SRS-TPC-CommandConfig</w:t>
      </w:r>
      <w:bookmarkEnd w:id="2315"/>
      <w:bookmarkEnd w:id="2316"/>
    </w:p>
    <w:p w14:paraId="03BEFD4B" w14:textId="77777777" w:rsidR="00D46B4D" w:rsidRPr="00D27132" w:rsidRDefault="00D46B4D" w:rsidP="00D46B4D">
      <w:r w:rsidRPr="00D27132">
        <w:t xml:space="preserve">The IE </w:t>
      </w:r>
      <w:r w:rsidRPr="00D27132">
        <w:rPr>
          <w:i/>
        </w:rPr>
        <w:t>SRS-TPC-CommandConfig</w:t>
      </w:r>
      <w:r w:rsidRPr="00D27132">
        <w:t xml:space="preserve"> is used to configure the UE for extracting TPC commands for SRS from a group-TPC messages on DCI</w:t>
      </w:r>
    </w:p>
    <w:p w14:paraId="5107E08A" w14:textId="77777777" w:rsidR="00D46B4D" w:rsidRPr="00D27132" w:rsidRDefault="00D46B4D" w:rsidP="00D46B4D">
      <w:pPr>
        <w:pStyle w:val="TH"/>
      </w:pPr>
      <w:r w:rsidRPr="00D27132">
        <w:rPr>
          <w:i/>
        </w:rPr>
        <w:lastRenderedPageBreak/>
        <w:t>SRS-TPC-CommandConfig</w:t>
      </w:r>
      <w:r w:rsidRPr="00D27132">
        <w:t xml:space="preserve"> information element</w:t>
      </w:r>
    </w:p>
    <w:p w14:paraId="363DF41C" w14:textId="77777777" w:rsidR="00D46B4D" w:rsidRPr="00D27132" w:rsidRDefault="00D46B4D" w:rsidP="00D46B4D">
      <w:pPr>
        <w:pStyle w:val="PL"/>
      </w:pPr>
      <w:r w:rsidRPr="00D27132">
        <w:t>-- ASN1START</w:t>
      </w:r>
    </w:p>
    <w:p w14:paraId="01CAB82F" w14:textId="77777777" w:rsidR="00D46B4D" w:rsidRPr="00D27132" w:rsidRDefault="00D46B4D" w:rsidP="00D46B4D">
      <w:pPr>
        <w:pStyle w:val="PL"/>
      </w:pPr>
      <w:r w:rsidRPr="00D27132">
        <w:t>-- TAG-SRS-TPC-COMMANDCONFIG-START</w:t>
      </w:r>
    </w:p>
    <w:p w14:paraId="590886AA" w14:textId="77777777" w:rsidR="00D46B4D" w:rsidRPr="00D27132" w:rsidRDefault="00D46B4D" w:rsidP="00D46B4D">
      <w:pPr>
        <w:pStyle w:val="PL"/>
      </w:pPr>
    </w:p>
    <w:p w14:paraId="37230C51" w14:textId="77777777" w:rsidR="00D46B4D" w:rsidRPr="00D27132" w:rsidRDefault="00D46B4D" w:rsidP="00D46B4D">
      <w:pPr>
        <w:pStyle w:val="PL"/>
      </w:pPr>
      <w:r w:rsidRPr="00D27132">
        <w:t>SRS-TPC-CommandConfig ::=               SEQUENCE {</w:t>
      </w:r>
    </w:p>
    <w:p w14:paraId="569C40C3" w14:textId="77777777" w:rsidR="00D46B4D" w:rsidRPr="00D27132" w:rsidRDefault="00D46B4D" w:rsidP="00D46B4D">
      <w:pPr>
        <w:pStyle w:val="PL"/>
      </w:pPr>
      <w:r w:rsidRPr="00D27132">
        <w:t xml:space="preserve">    startingBitOfFormat2-3                  INTEGER (1..31)                                                     OPTIONAL,   -- Need R</w:t>
      </w:r>
    </w:p>
    <w:p w14:paraId="436D61AA" w14:textId="77777777" w:rsidR="00D46B4D" w:rsidRPr="00D27132" w:rsidRDefault="00D46B4D" w:rsidP="00D46B4D">
      <w:pPr>
        <w:pStyle w:val="PL"/>
      </w:pPr>
      <w:r w:rsidRPr="00D27132">
        <w:t xml:space="preserve">    fieldTypeFormat2-3                      INTEGER (0..1)                                                      OPTIONAL,   -- Need R</w:t>
      </w:r>
    </w:p>
    <w:p w14:paraId="56489504" w14:textId="77777777" w:rsidR="00D46B4D" w:rsidRPr="00D27132" w:rsidRDefault="00D46B4D" w:rsidP="00D46B4D">
      <w:pPr>
        <w:pStyle w:val="PL"/>
      </w:pPr>
      <w:r w:rsidRPr="00D27132">
        <w:t xml:space="preserve">    ...,</w:t>
      </w:r>
    </w:p>
    <w:p w14:paraId="3989A7A0" w14:textId="77777777" w:rsidR="00D46B4D" w:rsidRPr="00D27132" w:rsidRDefault="00D46B4D" w:rsidP="00D46B4D">
      <w:pPr>
        <w:pStyle w:val="PL"/>
      </w:pPr>
      <w:r w:rsidRPr="00D27132">
        <w:t xml:space="preserve">    [[</w:t>
      </w:r>
    </w:p>
    <w:p w14:paraId="70F0718D" w14:textId="77777777" w:rsidR="00D46B4D" w:rsidRPr="00D27132" w:rsidRDefault="00D46B4D" w:rsidP="00D46B4D">
      <w:pPr>
        <w:pStyle w:val="PL"/>
      </w:pPr>
      <w:r w:rsidRPr="00D27132">
        <w:t xml:space="preserve">    startingBitOfFormat2-3SUL               INTEGER (1..31)                                                     OPTIONAL    -- Need R</w:t>
      </w:r>
    </w:p>
    <w:p w14:paraId="5341128D" w14:textId="77777777" w:rsidR="00D46B4D" w:rsidRPr="00D27132" w:rsidRDefault="00D46B4D" w:rsidP="00D46B4D">
      <w:pPr>
        <w:pStyle w:val="PL"/>
      </w:pPr>
      <w:r w:rsidRPr="00D27132">
        <w:t xml:space="preserve">    ]]</w:t>
      </w:r>
    </w:p>
    <w:p w14:paraId="02718D75" w14:textId="77777777" w:rsidR="00D46B4D" w:rsidRPr="00D27132" w:rsidRDefault="00D46B4D" w:rsidP="00D46B4D">
      <w:pPr>
        <w:pStyle w:val="PL"/>
      </w:pPr>
      <w:r w:rsidRPr="00D27132">
        <w:t>}</w:t>
      </w:r>
    </w:p>
    <w:p w14:paraId="594C7A00" w14:textId="77777777" w:rsidR="00D46B4D" w:rsidRPr="00D27132" w:rsidRDefault="00D46B4D" w:rsidP="00D46B4D">
      <w:pPr>
        <w:pStyle w:val="PL"/>
      </w:pPr>
    </w:p>
    <w:p w14:paraId="65F12A31" w14:textId="77777777" w:rsidR="00D46B4D" w:rsidRPr="00D27132" w:rsidRDefault="00D46B4D" w:rsidP="00D46B4D">
      <w:pPr>
        <w:pStyle w:val="PL"/>
      </w:pPr>
      <w:r w:rsidRPr="00D27132">
        <w:t>-- TAG-SRS-TPC-COMMANDCONFIG-STOP</w:t>
      </w:r>
    </w:p>
    <w:p w14:paraId="6FEC829F" w14:textId="77777777" w:rsidR="00D46B4D" w:rsidRPr="00D27132" w:rsidRDefault="00D46B4D" w:rsidP="00D46B4D">
      <w:pPr>
        <w:pStyle w:val="PL"/>
      </w:pPr>
      <w:r w:rsidRPr="00D27132">
        <w:t>-- ASN1STOP</w:t>
      </w:r>
    </w:p>
    <w:p w14:paraId="5F5C126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3F406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3A26EB" w14:textId="77777777" w:rsidR="00D46B4D" w:rsidRPr="00D27132" w:rsidRDefault="00D46B4D" w:rsidP="00C1533F">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46B4D" w:rsidRPr="00D27132" w14:paraId="4B10E4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9AC92B" w14:textId="77777777" w:rsidR="00D46B4D" w:rsidRPr="00D27132" w:rsidRDefault="00D46B4D" w:rsidP="00C1533F">
            <w:pPr>
              <w:pStyle w:val="TAL"/>
              <w:rPr>
                <w:b/>
                <w:i/>
                <w:szCs w:val="22"/>
                <w:lang w:eastAsia="sv-SE"/>
              </w:rPr>
            </w:pPr>
            <w:r w:rsidRPr="00D27132">
              <w:rPr>
                <w:b/>
                <w:i/>
                <w:szCs w:val="22"/>
                <w:lang w:eastAsia="sv-SE"/>
              </w:rPr>
              <w:t>fieldTypeFormat2-3</w:t>
            </w:r>
          </w:p>
          <w:p w14:paraId="74245986" w14:textId="77777777" w:rsidR="00D46B4D" w:rsidRPr="00D27132" w:rsidRDefault="00D46B4D" w:rsidP="00C1533F">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318B60E4" w14:textId="77777777" w:rsidR="00D46B4D" w:rsidRPr="00D27132" w:rsidRDefault="00D46B4D" w:rsidP="00C1533F">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46B4D" w:rsidRPr="00D27132" w14:paraId="6FE70A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15C64F" w14:textId="77777777" w:rsidR="00D46B4D" w:rsidRPr="00D27132" w:rsidRDefault="00D46B4D" w:rsidP="00C1533F">
            <w:pPr>
              <w:pStyle w:val="TAL"/>
              <w:rPr>
                <w:b/>
                <w:i/>
                <w:szCs w:val="22"/>
                <w:lang w:eastAsia="sv-SE"/>
              </w:rPr>
            </w:pPr>
            <w:r w:rsidRPr="00D27132">
              <w:rPr>
                <w:b/>
                <w:i/>
                <w:szCs w:val="22"/>
                <w:lang w:eastAsia="sv-SE"/>
              </w:rPr>
              <w:t>startingBitOfFormat2-3</w:t>
            </w:r>
          </w:p>
          <w:p w14:paraId="7865AE92" w14:textId="77777777" w:rsidR="00D46B4D" w:rsidRPr="00D27132" w:rsidRDefault="00D46B4D" w:rsidP="00C1533F">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D46B4D" w:rsidRPr="00D27132" w14:paraId="5ECB2C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7C6DD5" w14:textId="77777777" w:rsidR="00D46B4D" w:rsidRPr="00D27132" w:rsidRDefault="00D46B4D" w:rsidP="00C1533F">
            <w:pPr>
              <w:pStyle w:val="TAL"/>
              <w:rPr>
                <w:b/>
                <w:i/>
                <w:szCs w:val="22"/>
                <w:lang w:eastAsia="sv-SE"/>
              </w:rPr>
            </w:pPr>
            <w:r w:rsidRPr="00D27132">
              <w:rPr>
                <w:b/>
                <w:i/>
                <w:szCs w:val="22"/>
                <w:lang w:eastAsia="sv-SE"/>
              </w:rPr>
              <w:t>startingBitOfFormat2-3SUL</w:t>
            </w:r>
          </w:p>
          <w:p w14:paraId="798E2FC2" w14:textId="77777777" w:rsidR="00D46B4D" w:rsidRPr="00D27132" w:rsidRDefault="00D46B4D" w:rsidP="00C1533F">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336B6AC8" w14:textId="77777777" w:rsidR="00D46B4D" w:rsidRPr="00D27132" w:rsidRDefault="00D46B4D" w:rsidP="00D46B4D"/>
    <w:p w14:paraId="3AEC54B8" w14:textId="77777777" w:rsidR="00D46B4D" w:rsidRPr="00D27132" w:rsidRDefault="00D46B4D" w:rsidP="00D46B4D">
      <w:pPr>
        <w:pStyle w:val="Heading4"/>
      </w:pPr>
      <w:bookmarkStart w:id="2317" w:name="_Toc60777401"/>
      <w:bookmarkStart w:id="2318" w:name="_Toc90651273"/>
      <w:r w:rsidRPr="00D27132">
        <w:t>–</w:t>
      </w:r>
      <w:r w:rsidRPr="00D27132">
        <w:tab/>
      </w:r>
      <w:r w:rsidRPr="00D27132">
        <w:rPr>
          <w:i/>
        </w:rPr>
        <w:t>SSB-Index</w:t>
      </w:r>
      <w:bookmarkEnd w:id="2317"/>
      <w:bookmarkEnd w:id="2318"/>
    </w:p>
    <w:p w14:paraId="177AFD6C" w14:textId="77777777" w:rsidR="00D46B4D" w:rsidRPr="00D27132" w:rsidRDefault="00D46B4D" w:rsidP="00D46B4D">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6458E542" w14:textId="77777777" w:rsidR="00D46B4D" w:rsidRPr="00D27132" w:rsidRDefault="00D46B4D" w:rsidP="00D46B4D">
      <w:pPr>
        <w:pStyle w:val="TH"/>
      </w:pPr>
      <w:r w:rsidRPr="00D27132">
        <w:rPr>
          <w:i/>
        </w:rPr>
        <w:t>SSB-Index</w:t>
      </w:r>
      <w:r w:rsidRPr="00D27132">
        <w:t xml:space="preserve"> information element</w:t>
      </w:r>
    </w:p>
    <w:p w14:paraId="41600AB0" w14:textId="77777777" w:rsidR="00D46B4D" w:rsidRPr="00D27132" w:rsidRDefault="00D46B4D" w:rsidP="00D46B4D">
      <w:pPr>
        <w:pStyle w:val="PL"/>
      </w:pPr>
      <w:r w:rsidRPr="00D27132">
        <w:t>-- ASN1START</w:t>
      </w:r>
    </w:p>
    <w:p w14:paraId="1C86E97E" w14:textId="77777777" w:rsidR="00D46B4D" w:rsidRPr="00D27132" w:rsidRDefault="00D46B4D" w:rsidP="00D46B4D">
      <w:pPr>
        <w:pStyle w:val="PL"/>
      </w:pPr>
      <w:r w:rsidRPr="00D27132">
        <w:t>-- TAG-SSB-INDEX-START</w:t>
      </w:r>
    </w:p>
    <w:p w14:paraId="7EB83B4B" w14:textId="77777777" w:rsidR="00D46B4D" w:rsidRPr="00D27132" w:rsidRDefault="00D46B4D" w:rsidP="00D46B4D">
      <w:pPr>
        <w:pStyle w:val="PL"/>
      </w:pPr>
    </w:p>
    <w:p w14:paraId="7CC7B91C" w14:textId="77777777" w:rsidR="00D46B4D" w:rsidRPr="00D27132" w:rsidRDefault="00D46B4D" w:rsidP="00D46B4D">
      <w:pPr>
        <w:pStyle w:val="PL"/>
      </w:pPr>
      <w:r w:rsidRPr="00D27132">
        <w:t>SSB-Index ::=                       INTEGER (0..maxNrofSSBs-1)</w:t>
      </w:r>
    </w:p>
    <w:p w14:paraId="15155399" w14:textId="77777777" w:rsidR="00D46B4D" w:rsidRPr="00D27132" w:rsidRDefault="00D46B4D" w:rsidP="00D46B4D">
      <w:pPr>
        <w:pStyle w:val="PL"/>
      </w:pPr>
    </w:p>
    <w:p w14:paraId="6E34C1C3" w14:textId="77777777" w:rsidR="00D46B4D" w:rsidRPr="00D27132" w:rsidRDefault="00D46B4D" w:rsidP="00D46B4D">
      <w:pPr>
        <w:pStyle w:val="PL"/>
      </w:pPr>
      <w:r w:rsidRPr="00D27132">
        <w:t>-- TAG-SSB-INDEX-STOP</w:t>
      </w:r>
    </w:p>
    <w:p w14:paraId="78FA43FB" w14:textId="77777777" w:rsidR="00D46B4D" w:rsidRPr="00D27132" w:rsidRDefault="00D46B4D" w:rsidP="00D46B4D">
      <w:pPr>
        <w:pStyle w:val="PL"/>
        <w:rPr>
          <w:rFonts w:eastAsia="MS Mincho"/>
        </w:rPr>
      </w:pPr>
      <w:r w:rsidRPr="00D27132">
        <w:t>-- ASN1STOP</w:t>
      </w:r>
    </w:p>
    <w:p w14:paraId="340EF4FD" w14:textId="77777777" w:rsidR="00D46B4D" w:rsidRPr="00D27132" w:rsidRDefault="00D46B4D" w:rsidP="00D46B4D"/>
    <w:p w14:paraId="3CD94AAD" w14:textId="77777777" w:rsidR="00D46B4D" w:rsidRPr="00D27132" w:rsidRDefault="00D46B4D" w:rsidP="00D46B4D">
      <w:pPr>
        <w:pStyle w:val="Heading4"/>
      </w:pPr>
      <w:bookmarkStart w:id="2319" w:name="_Toc60777402"/>
      <w:bookmarkStart w:id="2320" w:name="_Toc90651274"/>
      <w:r w:rsidRPr="00D27132">
        <w:lastRenderedPageBreak/>
        <w:t>–</w:t>
      </w:r>
      <w:r w:rsidRPr="00D27132">
        <w:tab/>
      </w:r>
      <w:r w:rsidRPr="00D27132">
        <w:rPr>
          <w:i/>
        </w:rPr>
        <w:t>SSB-MTC</w:t>
      </w:r>
      <w:bookmarkEnd w:id="2319"/>
      <w:bookmarkEnd w:id="2320"/>
    </w:p>
    <w:p w14:paraId="7712B499" w14:textId="77777777" w:rsidR="00D46B4D" w:rsidRPr="00D27132" w:rsidRDefault="00D46B4D" w:rsidP="00D46B4D">
      <w:r w:rsidRPr="00D27132">
        <w:t xml:space="preserve">The IE </w:t>
      </w:r>
      <w:r w:rsidRPr="00D27132">
        <w:rPr>
          <w:i/>
        </w:rPr>
        <w:t>SSB-MTC</w:t>
      </w:r>
      <w:r w:rsidRPr="00D27132">
        <w:t xml:space="preserve"> is used to configure measurement timing configurations, i.e., timing occasions at which the UE measures SSBs.</w:t>
      </w:r>
    </w:p>
    <w:p w14:paraId="23A7450C" w14:textId="77777777" w:rsidR="00D46B4D" w:rsidRPr="00D27132" w:rsidRDefault="00D46B4D" w:rsidP="00D46B4D">
      <w:pPr>
        <w:pStyle w:val="TH"/>
      </w:pPr>
      <w:r w:rsidRPr="00D27132">
        <w:rPr>
          <w:i/>
        </w:rPr>
        <w:t>SSB-MTC</w:t>
      </w:r>
      <w:r w:rsidRPr="00D27132">
        <w:t xml:space="preserve"> information element</w:t>
      </w:r>
    </w:p>
    <w:p w14:paraId="6310B3C0" w14:textId="77777777" w:rsidR="00D46B4D" w:rsidRPr="00D27132" w:rsidRDefault="00D46B4D" w:rsidP="00D46B4D">
      <w:pPr>
        <w:pStyle w:val="PL"/>
      </w:pPr>
      <w:r w:rsidRPr="00D27132">
        <w:t>-- ASN1START</w:t>
      </w:r>
    </w:p>
    <w:p w14:paraId="12CCB727" w14:textId="77777777" w:rsidR="00D46B4D" w:rsidRPr="00D27132" w:rsidRDefault="00D46B4D" w:rsidP="00D46B4D">
      <w:pPr>
        <w:pStyle w:val="PL"/>
      </w:pPr>
      <w:r w:rsidRPr="00D27132">
        <w:t>-- TAG-SSB-MTC-START</w:t>
      </w:r>
    </w:p>
    <w:p w14:paraId="529B03F2" w14:textId="77777777" w:rsidR="00D46B4D" w:rsidRPr="00D27132" w:rsidRDefault="00D46B4D" w:rsidP="00D46B4D">
      <w:pPr>
        <w:pStyle w:val="PL"/>
      </w:pPr>
    </w:p>
    <w:p w14:paraId="1FF33E45" w14:textId="77777777" w:rsidR="00D46B4D" w:rsidRPr="00D27132" w:rsidRDefault="00D46B4D" w:rsidP="00D46B4D">
      <w:pPr>
        <w:pStyle w:val="PL"/>
      </w:pPr>
      <w:r w:rsidRPr="00D27132">
        <w:t>SSB-MTC ::=                             SEQUENCE {</w:t>
      </w:r>
    </w:p>
    <w:p w14:paraId="51A8B15C" w14:textId="77777777" w:rsidR="00D46B4D" w:rsidRPr="00D27132" w:rsidRDefault="00D46B4D" w:rsidP="00D46B4D">
      <w:pPr>
        <w:pStyle w:val="PL"/>
      </w:pPr>
      <w:r w:rsidRPr="00D27132">
        <w:t xml:space="preserve">    periodicityAndOffset                    CHOICE {</w:t>
      </w:r>
    </w:p>
    <w:p w14:paraId="4FA8FD86" w14:textId="77777777" w:rsidR="00D46B4D" w:rsidRPr="00D27132" w:rsidRDefault="00D46B4D" w:rsidP="00D46B4D">
      <w:pPr>
        <w:pStyle w:val="PL"/>
      </w:pPr>
      <w:r w:rsidRPr="00D27132">
        <w:t xml:space="preserve">        sf5                                 INTEGER (0..4),</w:t>
      </w:r>
    </w:p>
    <w:p w14:paraId="2112D520" w14:textId="77777777" w:rsidR="00D46B4D" w:rsidRPr="00D27132" w:rsidRDefault="00D46B4D" w:rsidP="00D46B4D">
      <w:pPr>
        <w:pStyle w:val="PL"/>
      </w:pPr>
      <w:r w:rsidRPr="00D27132">
        <w:t xml:space="preserve">        sf10                                    INTEGER (0..9),</w:t>
      </w:r>
    </w:p>
    <w:p w14:paraId="6A86DF20" w14:textId="77777777" w:rsidR="00D46B4D" w:rsidRPr="00D27132" w:rsidRDefault="00D46B4D" w:rsidP="00D46B4D">
      <w:pPr>
        <w:pStyle w:val="PL"/>
      </w:pPr>
      <w:r w:rsidRPr="00D27132">
        <w:t xml:space="preserve">        sf20                                    INTEGER (0..19),</w:t>
      </w:r>
    </w:p>
    <w:p w14:paraId="532AB8CC" w14:textId="77777777" w:rsidR="00D46B4D" w:rsidRPr="00D27132" w:rsidRDefault="00D46B4D" w:rsidP="00D46B4D">
      <w:pPr>
        <w:pStyle w:val="PL"/>
      </w:pPr>
      <w:r w:rsidRPr="00D27132">
        <w:t xml:space="preserve">        sf40                                    INTEGER (0..39),</w:t>
      </w:r>
    </w:p>
    <w:p w14:paraId="290052B6" w14:textId="77777777" w:rsidR="00D46B4D" w:rsidRPr="00D27132" w:rsidRDefault="00D46B4D" w:rsidP="00D46B4D">
      <w:pPr>
        <w:pStyle w:val="PL"/>
      </w:pPr>
      <w:r w:rsidRPr="00D27132">
        <w:t xml:space="preserve">        sf80                                    INTEGER (0..79),</w:t>
      </w:r>
    </w:p>
    <w:p w14:paraId="0C71D97A" w14:textId="77777777" w:rsidR="00D46B4D" w:rsidRPr="00D27132" w:rsidRDefault="00D46B4D" w:rsidP="00D46B4D">
      <w:pPr>
        <w:pStyle w:val="PL"/>
      </w:pPr>
      <w:r w:rsidRPr="00D27132">
        <w:t xml:space="preserve">        sf160                                   INTEGER (0..159)</w:t>
      </w:r>
    </w:p>
    <w:p w14:paraId="06B0CA22" w14:textId="77777777" w:rsidR="00D46B4D" w:rsidRPr="00D27132" w:rsidRDefault="00D46B4D" w:rsidP="00D46B4D">
      <w:pPr>
        <w:pStyle w:val="PL"/>
      </w:pPr>
      <w:r w:rsidRPr="00D27132">
        <w:t xml:space="preserve">    },</w:t>
      </w:r>
    </w:p>
    <w:p w14:paraId="47471F4B" w14:textId="77777777" w:rsidR="00D46B4D" w:rsidRPr="00D27132" w:rsidRDefault="00D46B4D" w:rsidP="00D46B4D">
      <w:pPr>
        <w:pStyle w:val="PL"/>
      </w:pPr>
      <w:r w:rsidRPr="00D27132">
        <w:t xml:space="preserve">    duration                                ENUMERATED { sf1, sf2, sf3, sf4, sf5 }</w:t>
      </w:r>
    </w:p>
    <w:p w14:paraId="0E8848C8" w14:textId="77777777" w:rsidR="00D46B4D" w:rsidRPr="00D27132" w:rsidRDefault="00D46B4D" w:rsidP="00D46B4D">
      <w:pPr>
        <w:pStyle w:val="PL"/>
      </w:pPr>
      <w:r w:rsidRPr="00D27132">
        <w:t>}</w:t>
      </w:r>
    </w:p>
    <w:p w14:paraId="1D5CCD8A" w14:textId="77777777" w:rsidR="00D46B4D" w:rsidRPr="00D27132" w:rsidRDefault="00D46B4D" w:rsidP="00D46B4D">
      <w:pPr>
        <w:pStyle w:val="PL"/>
      </w:pPr>
    </w:p>
    <w:p w14:paraId="0C45F968" w14:textId="77777777" w:rsidR="00D46B4D" w:rsidRPr="00D27132" w:rsidRDefault="00D46B4D" w:rsidP="00D46B4D">
      <w:pPr>
        <w:pStyle w:val="PL"/>
      </w:pPr>
      <w:r w:rsidRPr="00D27132">
        <w:t>SSB-MTC2 ::=                        SEQUENCE {</w:t>
      </w:r>
    </w:p>
    <w:p w14:paraId="737DCF30" w14:textId="77777777" w:rsidR="00D46B4D" w:rsidRPr="00D27132" w:rsidRDefault="00D46B4D" w:rsidP="00D46B4D">
      <w:pPr>
        <w:pStyle w:val="PL"/>
      </w:pPr>
      <w:r w:rsidRPr="00D27132">
        <w:t xml:space="preserve">    pci-List                            SEQUENCE (SIZE (1..maxNrofPCIsPerSMTC)) OF PhysCellId                   OPTIONAL,   -- Need M</w:t>
      </w:r>
    </w:p>
    <w:p w14:paraId="3C825E6C" w14:textId="77777777" w:rsidR="00D46B4D" w:rsidRPr="00D27132" w:rsidRDefault="00D46B4D" w:rsidP="00D46B4D">
      <w:pPr>
        <w:pStyle w:val="PL"/>
      </w:pPr>
      <w:r w:rsidRPr="00D27132">
        <w:t xml:space="preserve">    periodicity                         ENUMERATED {sf5, sf10, sf20, sf40, sf80, spare3, spare2, spare1}</w:t>
      </w:r>
    </w:p>
    <w:p w14:paraId="706D23FB" w14:textId="77777777" w:rsidR="00D46B4D" w:rsidRPr="00D27132" w:rsidRDefault="00D46B4D" w:rsidP="00D46B4D">
      <w:pPr>
        <w:pStyle w:val="PL"/>
      </w:pPr>
      <w:r w:rsidRPr="00D27132">
        <w:t>}</w:t>
      </w:r>
    </w:p>
    <w:p w14:paraId="260A50B7" w14:textId="77777777" w:rsidR="00D46B4D" w:rsidRPr="00D27132" w:rsidRDefault="00D46B4D" w:rsidP="00D46B4D">
      <w:pPr>
        <w:pStyle w:val="PL"/>
      </w:pPr>
    </w:p>
    <w:p w14:paraId="74C7521F" w14:textId="77777777" w:rsidR="00D46B4D" w:rsidRPr="00D27132" w:rsidRDefault="00D46B4D" w:rsidP="00D46B4D">
      <w:pPr>
        <w:pStyle w:val="PL"/>
      </w:pPr>
      <w:r w:rsidRPr="00D27132">
        <w:t>SSB-MTC2-LP-r16 ::=                 SEQUENCE {</w:t>
      </w:r>
    </w:p>
    <w:p w14:paraId="1DA660B5" w14:textId="77777777" w:rsidR="00D46B4D" w:rsidRPr="00D27132" w:rsidRDefault="00D46B4D" w:rsidP="00D46B4D">
      <w:pPr>
        <w:pStyle w:val="PL"/>
      </w:pPr>
      <w:r w:rsidRPr="00D27132">
        <w:t xml:space="preserve">    pci-List                            SEQUENCE (SIZE (1..maxNrofPCIsPerSMTC)) OF PhysCellId                   OPTIONAL,   -- Need R</w:t>
      </w:r>
    </w:p>
    <w:p w14:paraId="12D8B388" w14:textId="77777777" w:rsidR="00D46B4D" w:rsidRPr="00D27132" w:rsidRDefault="00D46B4D" w:rsidP="00D46B4D">
      <w:pPr>
        <w:pStyle w:val="PL"/>
      </w:pPr>
      <w:r w:rsidRPr="00D27132">
        <w:t xml:space="preserve">    periodicity                         ENUMERATED {sf10, sf20, sf40, sf80, sf160, spare3, spare2, spare1}</w:t>
      </w:r>
    </w:p>
    <w:p w14:paraId="1E6C2F97" w14:textId="77777777" w:rsidR="00D46B4D" w:rsidRPr="00D27132" w:rsidRDefault="00D46B4D" w:rsidP="00D46B4D">
      <w:pPr>
        <w:pStyle w:val="PL"/>
      </w:pPr>
      <w:r w:rsidRPr="00D27132">
        <w:t>}</w:t>
      </w:r>
    </w:p>
    <w:p w14:paraId="376A7CC3" w14:textId="77777777" w:rsidR="00D46B4D" w:rsidRPr="00D27132" w:rsidRDefault="00D46B4D" w:rsidP="00D46B4D">
      <w:pPr>
        <w:pStyle w:val="PL"/>
      </w:pPr>
    </w:p>
    <w:p w14:paraId="0B411491" w14:textId="77777777" w:rsidR="00D46B4D" w:rsidRPr="00D27132" w:rsidRDefault="00D46B4D" w:rsidP="00D46B4D">
      <w:pPr>
        <w:pStyle w:val="PL"/>
      </w:pPr>
      <w:r w:rsidRPr="00D27132">
        <w:t>SSB-MTC3-r16 ::=                    SEQUENCE {</w:t>
      </w:r>
    </w:p>
    <w:p w14:paraId="5ABEBC57" w14:textId="77777777" w:rsidR="00D46B4D" w:rsidRPr="00D27132" w:rsidRDefault="00D46B4D" w:rsidP="00D46B4D">
      <w:pPr>
        <w:pStyle w:val="PL"/>
      </w:pPr>
      <w:r w:rsidRPr="00D27132">
        <w:t xml:space="preserve">    periodicityAndOffset-r16            CHOICE {</w:t>
      </w:r>
    </w:p>
    <w:p w14:paraId="624C4240" w14:textId="77777777" w:rsidR="00D46B4D" w:rsidRPr="00D27132" w:rsidRDefault="00D46B4D" w:rsidP="00D46B4D">
      <w:pPr>
        <w:pStyle w:val="PL"/>
      </w:pPr>
      <w:r w:rsidRPr="00D27132">
        <w:t xml:space="preserve">        sf5-r16                                     INTEGER (0..4),</w:t>
      </w:r>
    </w:p>
    <w:p w14:paraId="229679A1" w14:textId="77777777" w:rsidR="00D46B4D" w:rsidRPr="00D27132" w:rsidRDefault="00D46B4D" w:rsidP="00D46B4D">
      <w:pPr>
        <w:pStyle w:val="PL"/>
      </w:pPr>
      <w:r w:rsidRPr="00D27132">
        <w:t xml:space="preserve">        sf10-r16                                    INTEGER (0..9),</w:t>
      </w:r>
    </w:p>
    <w:p w14:paraId="01C4C9F1" w14:textId="77777777" w:rsidR="00D46B4D" w:rsidRPr="00D27132" w:rsidRDefault="00D46B4D" w:rsidP="00D46B4D">
      <w:pPr>
        <w:pStyle w:val="PL"/>
      </w:pPr>
      <w:r w:rsidRPr="00D27132">
        <w:t xml:space="preserve">        sf20-r16                                    INTEGER (0..19),</w:t>
      </w:r>
    </w:p>
    <w:p w14:paraId="7583DBB8" w14:textId="77777777" w:rsidR="00D46B4D" w:rsidRPr="00D27132" w:rsidRDefault="00D46B4D" w:rsidP="00D46B4D">
      <w:pPr>
        <w:pStyle w:val="PL"/>
      </w:pPr>
      <w:r w:rsidRPr="00D27132">
        <w:t xml:space="preserve">        sf40-r16                                    INTEGER (0..39),</w:t>
      </w:r>
    </w:p>
    <w:p w14:paraId="5E911263" w14:textId="77777777" w:rsidR="00D46B4D" w:rsidRPr="00D27132" w:rsidRDefault="00D46B4D" w:rsidP="00D46B4D">
      <w:pPr>
        <w:pStyle w:val="PL"/>
      </w:pPr>
      <w:r w:rsidRPr="00D27132">
        <w:t xml:space="preserve">        sf80-r16                                    INTEGER (0..79),</w:t>
      </w:r>
    </w:p>
    <w:p w14:paraId="7E7B4A22" w14:textId="77777777" w:rsidR="00D46B4D" w:rsidRPr="00D27132" w:rsidRDefault="00D46B4D" w:rsidP="00D46B4D">
      <w:pPr>
        <w:pStyle w:val="PL"/>
      </w:pPr>
      <w:r w:rsidRPr="00D27132">
        <w:t xml:space="preserve">        sf160-r16                                   INTEGER (0..159),</w:t>
      </w:r>
    </w:p>
    <w:p w14:paraId="5AD80950" w14:textId="77777777" w:rsidR="00D46B4D" w:rsidRPr="00D27132" w:rsidRDefault="00D46B4D" w:rsidP="00D46B4D">
      <w:pPr>
        <w:pStyle w:val="PL"/>
      </w:pPr>
      <w:r w:rsidRPr="00D27132">
        <w:t xml:space="preserve">        sf320-r16                                   INTEGER (0..319),</w:t>
      </w:r>
    </w:p>
    <w:p w14:paraId="2CEA31C8" w14:textId="77777777" w:rsidR="00D46B4D" w:rsidRPr="00D27132" w:rsidRDefault="00D46B4D" w:rsidP="00D46B4D">
      <w:pPr>
        <w:pStyle w:val="PL"/>
      </w:pPr>
      <w:r w:rsidRPr="00D27132">
        <w:t xml:space="preserve">        sf640-r16                                   INTEGER (0..639),</w:t>
      </w:r>
    </w:p>
    <w:p w14:paraId="2F8498D4" w14:textId="77777777" w:rsidR="00D46B4D" w:rsidRPr="00D27132" w:rsidRDefault="00D46B4D" w:rsidP="00D46B4D">
      <w:pPr>
        <w:pStyle w:val="PL"/>
      </w:pPr>
      <w:r w:rsidRPr="00D27132">
        <w:t xml:space="preserve">        sf1280-r16                                  INTEGER (0..1279)</w:t>
      </w:r>
    </w:p>
    <w:p w14:paraId="0CE7C852" w14:textId="77777777" w:rsidR="00D46B4D" w:rsidRPr="00D27132" w:rsidRDefault="00D46B4D" w:rsidP="00D46B4D">
      <w:pPr>
        <w:pStyle w:val="PL"/>
      </w:pPr>
      <w:r w:rsidRPr="00D27132">
        <w:t xml:space="preserve">    },</w:t>
      </w:r>
    </w:p>
    <w:p w14:paraId="32FCBA52" w14:textId="77777777" w:rsidR="00D46B4D" w:rsidRPr="00D27132" w:rsidRDefault="00D46B4D" w:rsidP="00D46B4D">
      <w:pPr>
        <w:pStyle w:val="PL"/>
      </w:pPr>
      <w:r w:rsidRPr="00D27132">
        <w:t xml:space="preserve">    duration-r16                        ENUMERATED {sf1, sf2, sf3, sf4, sf5},</w:t>
      </w:r>
    </w:p>
    <w:p w14:paraId="2484AF09" w14:textId="77777777" w:rsidR="00D46B4D" w:rsidRPr="00D27132" w:rsidRDefault="00D46B4D" w:rsidP="00D46B4D">
      <w:pPr>
        <w:pStyle w:val="PL"/>
      </w:pPr>
      <w:r w:rsidRPr="00D27132">
        <w:t xml:space="preserve">    pci-List-r16                        SEQUENCE (SIZE (1..maxNrofPCIsPerSMTC)) OF PhysCellId                   OPTIONAL,  -- Need M</w:t>
      </w:r>
    </w:p>
    <w:p w14:paraId="113BBE8B" w14:textId="77777777" w:rsidR="00D46B4D" w:rsidRPr="00D27132" w:rsidRDefault="00D46B4D" w:rsidP="00D46B4D">
      <w:pPr>
        <w:pStyle w:val="PL"/>
      </w:pPr>
      <w:r w:rsidRPr="00D27132">
        <w:t xml:space="preserve">    ssb-ToMeasure-r16                   SetupRelease { SSB-ToMeasure }                                          OPTIONAL   -- Need M</w:t>
      </w:r>
    </w:p>
    <w:p w14:paraId="3C099EE8" w14:textId="77777777" w:rsidR="00D46B4D" w:rsidRPr="00D27132" w:rsidRDefault="00D46B4D" w:rsidP="00D46B4D">
      <w:pPr>
        <w:pStyle w:val="PL"/>
      </w:pPr>
      <w:r w:rsidRPr="00D27132">
        <w:t>}</w:t>
      </w:r>
    </w:p>
    <w:p w14:paraId="5821FDE6" w14:textId="77777777" w:rsidR="00D46B4D" w:rsidRPr="00D27132" w:rsidRDefault="00D46B4D" w:rsidP="00D46B4D">
      <w:pPr>
        <w:pStyle w:val="PL"/>
      </w:pPr>
    </w:p>
    <w:p w14:paraId="2B1655AB" w14:textId="77777777" w:rsidR="00D46B4D" w:rsidRPr="00D27132" w:rsidRDefault="00D46B4D" w:rsidP="00D46B4D">
      <w:pPr>
        <w:pStyle w:val="PL"/>
      </w:pPr>
    </w:p>
    <w:p w14:paraId="12E1574B" w14:textId="77777777" w:rsidR="00D46B4D" w:rsidRPr="00D27132" w:rsidRDefault="00D46B4D" w:rsidP="00D46B4D">
      <w:pPr>
        <w:pStyle w:val="PL"/>
      </w:pPr>
      <w:r w:rsidRPr="00D27132">
        <w:t>-- TAG-SSB-MTC-STOP</w:t>
      </w:r>
    </w:p>
    <w:p w14:paraId="69DE8760" w14:textId="77777777" w:rsidR="00D46B4D" w:rsidRPr="00D27132" w:rsidRDefault="00D46B4D" w:rsidP="00D46B4D">
      <w:pPr>
        <w:pStyle w:val="PL"/>
      </w:pPr>
      <w:r w:rsidRPr="00D27132">
        <w:t>-- ASN1STOP</w:t>
      </w:r>
    </w:p>
    <w:p w14:paraId="18FC516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ADF52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CAD879" w14:textId="77777777" w:rsidR="00D46B4D" w:rsidRPr="00D27132" w:rsidRDefault="00D46B4D" w:rsidP="00C1533F">
            <w:pPr>
              <w:pStyle w:val="TAH"/>
              <w:rPr>
                <w:szCs w:val="22"/>
                <w:lang w:eastAsia="sv-SE"/>
              </w:rPr>
            </w:pPr>
            <w:r w:rsidRPr="00D27132">
              <w:rPr>
                <w:i/>
                <w:szCs w:val="22"/>
                <w:lang w:eastAsia="sv-SE"/>
              </w:rPr>
              <w:t xml:space="preserve">SSB-MTC </w:t>
            </w:r>
            <w:r w:rsidRPr="00D27132">
              <w:rPr>
                <w:lang w:eastAsia="sv-SE"/>
              </w:rPr>
              <w:t>field descriptions</w:t>
            </w:r>
          </w:p>
        </w:tc>
      </w:tr>
      <w:tr w:rsidR="00D46B4D" w:rsidRPr="00D27132" w14:paraId="747E74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6B0455" w14:textId="77777777" w:rsidR="00D46B4D" w:rsidRPr="00D27132" w:rsidRDefault="00D46B4D" w:rsidP="00C1533F">
            <w:pPr>
              <w:pStyle w:val="TAL"/>
              <w:rPr>
                <w:szCs w:val="22"/>
                <w:lang w:eastAsia="en-GB"/>
              </w:rPr>
            </w:pPr>
            <w:r w:rsidRPr="00D27132">
              <w:rPr>
                <w:b/>
                <w:i/>
                <w:szCs w:val="22"/>
                <w:lang w:eastAsia="en-GB"/>
              </w:rPr>
              <w:t>duration</w:t>
            </w:r>
          </w:p>
          <w:p w14:paraId="589202B3" w14:textId="77777777" w:rsidR="00D46B4D" w:rsidRPr="00D27132" w:rsidRDefault="00D46B4D" w:rsidP="00C1533F">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D46B4D" w:rsidRPr="00D27132" w14:paraId="5FAAD2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428D0B" w14:textId="77777777" w:rsidR="00D46B4D" w:rsidRPr="00D27132" w:rsidRDefault="00D46B4D" w:rsidP="00C1533F">
            <w:pPr>
              <w:pStyle w:val="TAL"/>
              <w:rPr>
                <w:szCs w:val="22"/>
                <w:lang w:eastAsia="sv-SE"/>
              </w:rPr>
            </w:pPr>
            <w:r w:rsidRPr="00D27132">
              <w:rPr>
                <w:b/>
                <w:i/>
                <w:szCs w:val="22"/>
                <w:lang w:eastAsia="sv-SE"/>
              </w:rPr>
              <w:t>periodicityAndOffset</w:t>
            </w:r>
          </w:p>
          <w:p w14:paraId="3E29ABA6" w14:textId="77777777" w:rsidR="00D46B4D" w:rsidRPr="00D27132" w:rsidRDefault="00D46B4D" w:rsidP="00C1533F">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74DDE2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0EE3E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4FE418" w14:textId="77777777" w:rsidR="00D46B4D" w:rsidRPr="00D27132" w:rsidRDefault="00D46B4D" w:rsidP="00C1533F">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D46B4D" w:rsidRPr="00D27132" w14:paraId="699F7E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DF3B97" w14:textId="77777777" w:rsidR="00D46B4D" w:rsidRPr="00D27132" w:rsidRDefault="00D46B4D" w:rsidP="00C1533F">
            <w:pPr>
              <w:pStyle w:val="TAL"/>
              <w:rPr>
                <w:szCs w:val="22"/>
                <w:lang w:eastAsia="sv-SE"/>
              </w:rPr>
            </w:pPr>
            <w:r w:rsidRPr="00D27132">
              <w:rPr>
                <w:b/>
                <w:i/>
                <w:szCs w:val="22"/>
                <w:lang w:eastAsia="sv-SE"/>
              </w:rPr>
              <w:t>pci-List</w:t>
            </w:r>
          </w:p>
          <w:p w14:paraId="14FDD9F6" w14:textId="77777777" w:rsidR="00D46B4D" w:rsidRPr="00D27132" w:rsidRDefault="00D46B4D" w:rsidP="00C1533F">
            <w:pPr>
              <w:pStyle w:val="TAL"/>
              <w:rPr>
                <w:szCs w:val="22"/>
                <w:lang w:eastAsia="sv-SE"/>
              </w:rPr>
            </w:pPr>
            <w:r w:rsidRPr="00D27132">
              <w:rPr>
                <w:szCs w:val="22"/>
                <w:lang w:eastAsia="sv-SE"/>
              </w:rPr>
              <w:t>PCIs that are known to follow this SMTC.</w:t>
            </w:r>
          </w:p>
        </w:tc>
      </w:tr>
    </w:tbl>
    <w:p w14:paraId="26C49698" w14:textId="77777777" w:rsidR="00D46B4D" w:rsidRPr="00D27132" w:rsidRDefault="00D46B4D" w:rsidP="00D46B4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3BF60B8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ED2117F" w14:textId="77777777" w:rsidR="00D46B4D" w:rsidRPr="00D27132" w:rsidRDefault="00D46B4D" w:rsidP="00C1533F">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46B4D" w:rsidRPr="00D27132" w14:paraId="36066D2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9252470" w14:textId="77777777" w:rsidR="00D46B4D" w:rsidRPr="00D27132" w:rsidRDefault="00D46B4D" w:rsidP="00C1533F">
            <w:pPr>
              <w:pStyle w:val="TAL"/>
              <w:rPr>
                <w:b/>
                <w:bCs/>
                <w:i/>
                <w:iCs/>
                <w:lang w:eastAsia="sv-SE"/>
              </w:rPr>
            </w:pPr>
            <w:r w:rsidRPr="00D27132">
              <w:rPr>
                <w:b/>
                <w:bCs/>
                <w:i/>
                <w:iCs/>
                <w:lang w:eastAsia="sv-SE"/>
              </w:rPr>
              <w:t>duration</w:t>
            </w:r>
          </w:p>
          <w:p w14:paraId="50F3DA31" w14:textId="77777777" w:rsidR="00D46B4D" w:rsidRPr="00D27132" w:rsidRDefault="00D46B4D" w:rsidP="00C1533F">
            <w:pPr>
              <w:pStyle w:val="TAL"/>
              <w:rPr>
                <w:b/>
                <w:lang w:eastAsia="sv-SE"/>
              </w:rPr>
            </w:pPr>
            <w:r w:rsidRPr="00D27132">
              <w:rPr>
                <w:lang w:eastAsia="sv-SE"/>
              </w:rPr>
              <w:t>Duration of the measurement window in which to receive SS</w:t>
            </w:r>
            <w:r w:rsidRPr="00D27132">
              <w:rPr>
                <w:szCs w:val="22"/>
                <w:lang w:eastAsia="en-GB"/>
              </w:rPr>
              <w:t>/PBCH blocks</w:t>
            </w:r>
            <w:r w:rsidRPr="00D27132">
              <w:rPr>
                <w:lang w:eastAsia="sv-SE"/>
              </w:rPr>
              <w:t>. It is given in number of subframes (see TS 38.213 [13], clause 4.1).</w:t>
            </w:r>
          </w:p>
        </w:tc>
      </w:tr>
      <w:tr w:rsidR="00D46B4D" w:rsidRPr="00D27132" w14:paraId="552D178E"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F966BD4" w14:textId="77777777" w:rsidR="00D46B4D" w:rsidRPr="00D27132" w:rsidRDefault="00D46B4D" w:rsidP="00C1533F">
            <w:pPr>
              <w:pStyle w:val="TAL"/>
              <w:rPr>
                <w:b/>
                <w:i/>
                <w:szCs w:val="22"/>
                <w:lang w:eastAsia="sv-SE"/>
              </w:rPr>
            </w:pPr>
            <w:r w:rsidRPr="00D27132">
              <w:rPr>
                <w:b/>
                <w:i/>
                <w:szCs w:val="22"/>
                <w:lang w:eastAsia="sv-SE"/>
              </w:rPr>
              <w:t>pci-List</w:t>
            </w:r>
          </w:p>
          <w:p w14:paraId="38B364C1" w14:textId="77777777" w:rsidR="00D46B4D" w:rsidRPr="00D27132" w:rsidRDefault="00D46B4D" w:rsidP="00C1533F">
            <w:pPr>
              <w:pStyle w:val="TAL"/>
              <w:rPr>
                <w:b/>
                <w:i/>
                <w:szCs w:val="22"/>
                <w:lang w:eastAsia="sv-SE"/>
              </w:rPr>
            </w:pPr>
            <w:r w:rsidRPr="00D27132">
              <w:rPr>
                <w:szCs w:val="22"/>
                <w:lang w:eastAsia="sv-SE"/>
              </w:rPr>
              <w:t>PCIs that are known to follow this SMTC, used for IAB-node discovery.</w:t>
            </w:r>
          </w:p>
        </w:tc>
      </w:tr>
      <w:tr w:rsidR="00D46B4D" w:rsidRPr="00D27132" w14:paraId="26E756E1"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DED7B74" w14:textId="77777777" w:rsidR="00D46B4D" w:rsidRPr="00D27132" w:rsidRDefault="00D46B4D" w:rsidP="00C1533F">
            <w:pPr>
              <w:pStyle w:val="TAL"/>
              <w:rPr>
                <w:b/>
                <w:i/>
                <w:szCs w:val="22"/>
                <w:lang w:eastAsia="sv-SE"/>
              </w:rPr>
            </w:pPr>
            <w:r w:rsidRPr="00D27132">
              <w:rPr>
                <w:b/>
                <w:i/>
                <w:szCs w:val="22"/>
                <w:lang w:eastAsia="sv-SE"/>
              </w:rPr>
              <w:t>periodicityAndOffset</w:t>
            </w:r>
          </w:p>
          <w:p w14:paraId="5AA5D4F3" w14:textId="77777777" w:rsidR="00D46B4D" w:rsidRPr="00D27132" w:rsidRDefault="00D46B4D" w:rsidP="00C1533F">
            <w:pPr>
              <w:pStyle w:val="TAL"/>
              <w:rPr>
                <w:szCs w:val="22"/>
                <w:lang w:eastAsia="sv-SE"/>
              </w:rPr>
            </w:pPr>
            <w:r w:rsidRPr="00D27132">
              <w:rPr>
                <w:szCs w:val="22"/>
                <w:lang w:eastAsia="sv-SE"/>
              </w:rPr>
              <w:t>Periodicity and offset of the measurement window in which to receive SS</w:t>
            </w:r>
            <w:r w:rsidRPr="00D27132">
              <w:rPr>
                <w:szCs w:val="22"/>
                <w:lang w:eastAsia="en-GB"/>
              </w:rPr>
              <w:t>/PBCH blocks</w:t>
            </w:r>
            <w:r w:rsidRPr="00D27132">
              <w:rPr>
                <w:szCs w:val="22"/>
                <w:lang w:eastAsia="sv-SE"/>
              </w:rPr>
              <w:t>, see 5.5.2.10. Periodicity and offset are given in number of subframes.</w:t>
            </w:r>
          </w:p>
        </w:tc>
      </w:tr>
      <w:tr w:rsidR="00D46B4D" w:rsidRPr="00D27132" w:rsidDel="00CE6070" w14:paraId="2B7CCC22" w14:textId="77777777" w:rsidTr="00C1533F">
        <w:tc>
          <w:tcPr>
            <w:tcW w:w="14175" w:type="dxa"/>
            <w:tcBorders>
              <w:top w:val="single" w:sz="4" w:space="0" w:color="auto"/>
              <w:left w:val="single" w:sz="4" w:space="0" w:color="auto"/>
              <w:bottom w:val="single" w:sz="4" w:space="0" w:color="auto"/>
              <w:right w:val="single" w:sz="4" w:space="0" w:color="auto"/>
            </w:tcBorders>
          </w:tcPr>
          <w:p w14:paraId="13FCBF19" w14:textId="77777777" w:rsidR="00D46B4D" w:rsidRPr="00D27132" w:rsidRDefault="00D46B4D" w:rsidP="00C1533F">
            <w:pPr>
              <w:pStyle w:val="TAL"/>
              <w:rPr>
                <w:szCs w:val="22"/>
              </w:rPr>
            </w:pPr>
            <w:r w:rsidRPr="00D27132">
              <w:rPr>
                <w:b/>
                <w:i/>
                <w:szCs w:val="22"/>
              </w:rPr>
              <w:t>ssb-ToMeasure</w:t>
            </w:r>
          </w:p>
          <w:p w14:paraId="623BCEE3" w14:textId="77777777" w:rsidR="00D46B4D" w:rsidRPr="00D27132" w:rsidDel="00CE6070" w:rsidRDefault="00D46B4D" w:rsidP="00C1533F">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6DAFFCE1" w14:textId="77777777" w:rsidR="00D46B4D" w:rsidRPr="00D27132" w:rsidRDefault="00D46B4D" w:rsidP="00D46B4D"/>
    <w:p w14:paraId="13853D5A" w14:textId="77777777" w:rsidR="00D46B4D" w:rsidRPr="00D27132" w:rsidRDefault="00D46B4D" w:rsidP="00D46B4D">
      <w:pPr>
        <w:pStyle w:val="Heading4"/>
      </w:pPr>
      <w:bookmarkStart w:id="2321" w:name="_Toc60777403"/>
      <w:bookmarkStart w:id="2322" w:name="_Toc90651275"/>
      <w:r w:rsidRPr="00D27132">
        <w:t>–</w:t>
      </w:r>
      <w:r w:rsidRPr="00D27132">
        <w:tab/>
      </w:r>
      <w:r w:rsidRPr="00D27132">
        <w:rPr>
          <w:i/>
          <w:iCs/>
        </w:rPr>
        <w:t>SSB</w:t>
      </w:r>
      <w:r w:rsidRPr="00D27132">
        <w:rPr>
          <w:rFonts w:cs="Courier New"/>
          <w:i/>
          <w:iCs/>
        </w:rPr>
        <w:t>-PositionQCL-Relation</w:t>
      </w:r>
      <w:bookmarkEnd w:id="2321"/>
      <w:bookmarkEnd w:id="2322"/>
    </w:p>
    <w:p w14:paraId="798F51AD" w14:textId="77777777" w:rsidR="00D46B4D" w:rsidRPr="00D27132" w:rsidRDefault="00D46B4D" w:rsidP="00D46B4D">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0A3D4B98" w14:textId="77777777" w:rsidR="00D46B4D" w:rsidRPr="00D27132" w:rsidRDefault="00D46B4D" w:rsidP="00D46B4D">
      <w:pPr>
        <w:pStyle w:val="TH"/>
        <w:rPr>
          <w:b w:val="0"/>
        </w:rPr>
      </w:pPr>
      <w:r w:rsidRPr="00D27132">
        <w:rPr>
          <w:i/>
          <w:iCs/>
          <w:lang w:eastAsia="x-none"/>
        </w:rPr>
        <w:t>SSB-PositionQCL-Relation</w:t>
      </w:r>
      <w:r w:rsidRPr="00D27132">
        <w:t xml:space="preserve"> information element</w:t>
      </w:r>
    </w:p>
    <w:p w14:paraId="6C89AF80" w14:textId="77777777" w:rsidR="00D46B4D" w:rsidRPr="00D27132" w:rsidRDefault="00D46B4D" w:rsidP="00D46B4D">
      <w:pPr>
        <w:pStyle w:val="PL"/>
      </w:pPr>
      <w:r w:rsidRPr="00D27132">
        <w:t>-- ASN1START</w:t>
      </w:r>
    </w:p>
    <w:p w14:paraId="791EC4EC" w14:textId="77777777" w:rsidR="00D46B4D" w:rsidRPr="00D27132" w:rsidRDefault="00D46B4D" w:rsidP="00D46B4D">
      <w:pPr>
        <w:pStyle w:val="PL"/>
      </w:pPr>
      <w:r w:rsidRPr="00D27132">
        <w:t>-- TAG-SSB-POSITIONQCL-RELATION-START</w:t>
      </w:r>
    </w:p>
    <w:p w14:paraId="2C7582A7" w14:textId="77777777" w:rsidR="00D46B4D" w:rsidRPr="00D27132" w:rsidRDefault="00D46B4D" w:rsidP="00D46B4D">
      <w:pPr>
        <w:pStyle w:val="PL"/>
      </w:pPr>
    </w:p>
    <w:p w14:paraId="33221051" w14:textId="77777777" w:rsidR="00D46B4D" w:rsidRPr="00D27132" w:rsidRDefault="00D46B4D" w:rsidP="00D46B4D">
      <w:pPr>
        <w:pStyle w:val="PL"/>
      </w:pPr>
      <w:r w:rsidRPr="00D27132">
        <w:t>SSB-PositionQCL-Relation-r16 ::=  ENUMERATED {n1,n2,n4,n8}</w:t>
      </w:r>
    </w:p>
    <w:p w14:paraId="3CD8D07D" w14:textId="77777777" w:rsidR="00D46B4D" w:rsidRPr="00D27132" w:rsidRDefault="00D46B4D" w:rsidP="00D46B4D">
      <w:pPr>
        <w:pStyle w:val="PL"/>
      </w:pPr>
    </w:p>
    <w:p w14:paraId="64C315D0" w14:textId="77777777" w:rsidR="00D46B4D" w:rsidRPr="00D27132" w:rsidRDefault="00D46B4D" w:rsidP="00D46B4D">
      <w:pPr>
        <w:pStyle w:val="PL"/>
      </w:pPr>
      <w:r w:rsidRPr="00D27132">
        <w:t>-- TAG-SSB-POSITIONQCL-RELATION-STOP</w:t>
      </w:r>
    </w:p>
    <w:p w14:paraId="2B28B491" w14:textId="77777777" w:rsidR="00D46B4D" w:rsidRPr="00D27132" w:rsidRDefault="00D46B4D" w:rsidP="00D46B4D">
      <w:pPr>
        <w:pStyle w:val="PL"/>
      </w:pPr>
      <w:r w:rsidRPr="00D27132">
        <w:t>-- ASN1STOP</w:t>
      </w:r>
    </w:p>
    <w:p w14:paraId="53A3D6A5" w14:textId="77777777" w:rsidR="00D46B4D" w:rsidRPr="00D27132" w:rsidRDefault="00D46B4D" w:rsidP="00D46B4D"/>
    <w:p w14:paraId="4F6E6C14" w14:textId="77777777" w:rsidR="00D46B4D" w:rsidRPr="00D27132" w:rsidRDefault="00D46B4D" w:rsidP="00D46B4D">
      <w:pPr>
        <w:pStyle w:val="Heading4"/>
      </w:pPr>
      <w:bookmarkStart w:id="2323" w:name="_Toc60777404"/>
      <w:bookmarkStart w:id="2324" w:name="_Toc90651276"/>
      <w:r w:rsidRPr="00D27132">
        <w:lastRenderedPageBreak/>
        <w:t>–</w:t>
      </w:r>
      <w:r w:rsidRPr="00D27132">
        <w:tab/>
      </w:r>
      <w:r w:rsidRPr="00D27132">
        <w:rPr>
          <w:i/>
        </w:rPr>
        <w:t>SSB-ToMeasure</w:t>
      </w:r>
      <w:bookmarkEnd w:id="2323"/>
      <w:bookmarkEnd w:id="2324"/>
    </w:p>
    <w:p w14:paraId="5A3529EF" w14:textId="77777777" w:rsidR="00D46B4D" w:rsidRPr="00D27132" w:rsidRDefault="00D46B4D" w:rsidP="00D46B4D">
      <w:r w:rsidRPr="00D27132">
        <w:t xml:space="preserve">The IE </w:t>
      </w:r>
      <w:r w:rsidRPr="00D27132">
        <w:rPr>
          <w:i/>
        </w:rPr>
        <w:t>SSB-ToMeasure</w:t>
      </w:r>
      <w:r w:rsidRPr="00D27132">
        <w:t xml:space="preserve"> is used to configure a pattern of SSBs. For operation with shared spectrum channel access, only </w:t>
      </w:r>
      <w:r w:rsidRPr="00D27132">
        <w:rPr>
          <w:i/>
          <w:iCs/>
        </w:rPr>
        <w:t>mediumBitmap</w:t>
      </w:r>
      <w:r w:rsidRPr="00D27132">
        <w:t xml:space="preserve"> is used.</w:t>
      </w:r>
    </w:p>
    <w:p w14:paraId="44969A87" w14:textId="77777777" w:rsidR="00D46B4D" w:rsidRPr="00D27132" w:rsidRDefault="00D46B4D" w:rsidP="00D46B4D">
      <w:pPr>
        <w:pStyle w:val="TH"/>
      </w:pPr>
      <w:r w:rsidRPr="00D27132">
        <w:rPr>
          <w:i/>
        </w:rPr>
        <w:t>SSB-ToMeasure</w:t>
      </w:r>
      <w:r w:rsidRPr="00D27132">
        <w:t xml:space="preserve"> information element</w:t>
      </w:r>
    </w:p>
    <w:p w14:paraId="60B30BAD" w14:textId="77777777" w:rsidR="00D46B4D" w:rsidRPr="00D27132" w:rsidRDefault="00D46B4D" w:rsidP="00D46B4D">
      <w:pPr>
        <w:pStyle w:val="PL"/>
      </w:pPr>
      <w:r w:rsidRPr="00D27132">
        <w:t>-- ASN1START</w:t>
      </w:r>
    </w:p>
    <w:p w14:paraId="4FD3D57F" w14:textId="77777777" w:rsidR="00D46B4D" w:rsidRPr="00D27132" w:rsidRDefault="00D46B4D" w:rsidP="00D46B4D">
      <w:pPr>
        <w:pStyle w:val="PL"/>
      </w:pPr>
      <w:r w:rsidRPr="00D27132">
        <w:t>-- TAG-SSB-TOMEASURE-START</w:t>
      </w:r>
    </w:p>
    <w:p w14:paraId="0CB24753" w14:textId="77777777" w:rsidR="00D46B4D" w:rsidRPr="00D27132" w:rsidRDefault="00D46B4D" w:rsidP="00D46B4D">
      <w:pPr>
        <w:pStyle w:val="PL"/>
      </w:pPr>
    </w:p>
    <w:p w14:paraId="2E66FAFE" w14:textId="77777777" w:rsidR="00D46B4D" w:rsidRPr="00D27132" w:rsidRDefault="00D46B4D" w:rsidP="00D46B4D">
      <w:pPr>
        <w:pStyle w:val="PL"/>
      </w:pPr>
      <w:r w:rsidRPr="00D27132">
        <w:t>SSB-ToMeasure ::=                   CHOICE {</w:t>
      </w:r>
    </w:p>
    <w:p w14:paraId="3FB7B2D2" w14:textId="77777777" w:rsidR="00D46B4D" w:rsidRPr="00D27132" w:rsidRDefault="00D46B4D" w:rsidP="00D46B4D">
      <w:pPr>
        <w:pStyle w:val="PL"/>
      </w:pPr>
      <w:r w:rsidRPr="00D27132">
        <w:t xml:space="preserve">    shortBitmap                         BIT STRING (SIZE (4)),</w:t>
      </w:r>
    </w:p>
    <w:p w14:paraId="0554063F" w14:textId="77777777" w:rsidR="00D46B4D" w:rsidRPr="00D27132" w:rsidRDefault="00D46B4D" w:rsidP="00D46B4D">
      <w:pPr>
        <w:pStyle w:val="PL"/>
      </w:pPr>
      <w:r w:rsidRPr="00D27132">
        <w:t xml:space="preserve">    mediumBitmap                        BIT STRING (SIZE (8)),</w:t>
      </w:r>
    </w:p>
    <w:p w14:paraId="03805E35" w14:textId="77777777" w:rsidR="00D46B4D" w:rsidRPr="00D27132" w:rsidRDefault="00D46B4D" w:rsidP="00D46B4D">
      <w:pPr>
        <w:pStyle w:val="PL"/>
      </w:pPr>
      <w:r w:rsidRPr="00D27132">
        <w:t xml:space="preserve">    longBitmap                          BIT STRING (SIZE (64))</w:t>
      </w:r>
    </w:p>
    <w:p w14:paraId="6EAAB705" w14:textId="77777777" w:rsidR="00D46B4D" w:rsidRPr="00D27132" w:rsidRDefault="00D46B4D" w:rsidP="00D46B4D">
      <w:pPr>
        <w:pStyle w:val="PL"/>
      </w:pPr>
      <w:r w:rsidRPr="00D27132">
        <w:t>}</w:t>
      </w:r>
    </w:p>
    <w:p w14:paraId="263C3B9F" w14:textId="77777777" w:rsidR="00D46B4D" w:rsidRPr="00D27132" w:rsidRDefault="00D46B4D" w:rsidP="00D46B4D">
      <w:pPr>
        <w:pStyle w:val="PL"/>
      </w:pPr>
    </w:p>
    <w:p w14:paraId="6FC7FF87" w14:textId="77777777" w:rsidR="00D46B4D" w:rsidRPr="00D27132" w:rsidRDefault="00D46B4D" w:rsidP="00D46B4D">
      <w:pPr>
        <w:pStyle w:val="PL"/>
      </w:pPr>
      <w:r w:rsidRPr="00D27132">
        <w:t>-- TAG-SSB-TOMEASURE-STOP</w:t>
      </w:r>
    </w:p>
    <w:p w14:paraId="66A2C3CB" w14:textId="77777777" w:rsidR="00D46B4D" w:rsidRPr="00D27132" w:rsidRDefault="00D46B4D" w:rsidP="00D46B4D">
      <w:pPr>
        <w:pStyle w:val="PL"/>
      </w:pPr>
      <w:r w:rsidRPr="00D27132">
        <w:t>-- ASN1STOP</w:t>
      </w:r>
    </w:p>
    <w:p w14:paraId="0D3E365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3C07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B84BAE" w14:textId="77777777" w:rsidR="00D46B4D" w:rsidRPr="00D27132" w:rsidRDefault="00D46B4D" w:rsidP="00C1533F">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46B4D" w:rsidRPr="00D27132" w14:paraId="0A387B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E6C049" w14:textId="77777777" w:rsidR="00D46B4D" w:rsidRPr="00D27132" w:rsidRDefault="00D46B4D" w:rsidP="00C1533F">
            <w:pPr>
              <w:pStyle w:val="TAL"/>
              <w:rPr>
                <w:szCs w:val="22"/>
                <w:lang w:eastAsia="sv-SE"/>
              </w:rPr>
            </w:pPr>
            <w:r w:rsidRPr="00D27132">
              <w:rPr>
                <w:b/>
                <w:i/>
                <w:szCs w:val="22"/>
                <w:lang w:eastAsia="sv-SE"/>
              </w:rPr>
              <w:t>longBitmap</w:t>
            </w:r>
          </w:p>
          <w:p w14:paraId="436B6618"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64 as defined in TS 38.213 [13], clause 4.1.</w:t>
            </w:r>
          </w:p>
        </w:tc>
      </w:tr>
      <w:tr w:rsidR="00D46B4D" w:rsidRPr="00D27132" w14:paraId="013419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EDE807" w14:textId="77777777" w:rsidR="00D46B4D" w:rsidRPr="00D27132" w:rsidRDefault="00D46B4D" w:rsidP="00C1533F">
            <w:pPr>
              <w:pStyle w:val="TAL"/>
              <w:rPr>
                <w:szCs w:val="22"/>
                <w:lang w:eastAsia="sv-SE"/>
              </w:rPr>
            </w:pPr>
            <w:r w:rsidRPr="00D27132">
              <w:rPr>
                <w:b/>
                <w:i/>
                <w:szCs w:val="22"/>
                <w:lang w:eastAsia="sv-SE"/>
              </w:rPr>
              <w:t>mediumBitmap</w:t>
            </w:r>
          </w:p>
          <w:p w14:paraId="48EB2D42"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D27132">
              <w:rPr>
                <w:rFonts w:cs="Arial"/>
                <w:i/>
                <w:szCs w:val="18"/>
              </w:rPr>
              <w:t xml:space="preserve">ssb-PositionQCL-Common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 xml:space="preserve">. If </w:t>
            </w:r>
            <w:r w:rsidRPr="00D27132">
              <w:rPr>
                <w:i/>
                <w:iCs/>
                <w:szCs w:val="22"/>
              </w:rPr>
              <w:t>ssb-PositionQCL</w:t>
            </w:r>
            <w:r w:rsidRPr="00D27132">
              <w:rPr>
                <w:szCs w:val="22"/>
              </w:rPr>
              <w:t xml:space="preserve"> is configured with a value smaller than </w:t>
            </w:r>
            <w:r w:rsidRPr="00D27132">
              <w:rPr>
                <w:i/>
                <w:iCs/>
                <w:szCs w:val="22"/>
              </w:rPr>
              <w:t>ssb-PositionQCL-Common</w:t>
            </w:r>
            <w:r w:rsidRPr="00D27132">
              <w:rPr>
                <w:szCs w:val="22"/>
              </w:rPr>
              <w:t xml:space="preserve">, only the leftmost K bits (K = </w:t>
            </w:r>
            <w:r w:rsidRPr="00D27132">
              <w:rPr>
                <w:i/>
                <w:iCs/>
                <w:szCs w:val="22"/>
              </w:rPr>
              <w:t>ssb-PositionQCL</w:t>
            </w:r>
            <w:r w:rsidRPr="00D27132">
              <w:rPr>
                <w:szCs w:val="22"/>
              </w:rPr>
              <w:t>) are applicable for the corresponding cell.</w:t>
            </w:r>
          </w:p>
        </w:tc>
      </w:tr>
      <w:tr w:rsidR="00D46B4D" w:rsidRPr="00D27132" w14:paraId="11D207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B81D76" w14:textId="77777777" w:rsidR="00D46B4D" w:rsidRPr="00D27132" w:rsidRDefault="00D46B4D" w:rsidP="00C1533F">
            <w:pPr>
              <w:pStyle w:val="TAL"/>
              <w:rPr>
                <w:szCs w:val="22"/>
                <w:lang w:eastAsia="sv-SE"/>
              </w:rPr>
            </w:pPr>
            <w:r w:rsidRPr="00D27132">
              <w:rPr>
                <w:b/>
                <w:i/>
                <w:szCs w:val="22"/>
                <w:lang w:eastAsia="sv-SE"/>
              </w:rPr>
              <w:t>shortBitmap</w:t>
            </w:r>
          </w:p>
          <w:p w14:paraId="204F007A"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4 as defined in TS 38.213 [13], clause 4.1.</w:t>
            </w:r>
          </w:p>
        </w:tc>
      </w:tr>
    </w:tbl>
    <w:p w14:paraId="417BBE59" w14:textId="77777777" w:rsidR="00D46B4D" w:rsidRPr="00D27132" w:rsidRDefault="00D46B4D" w:rsidP="00D46B4D"/>
    <w:p w14:paraId="434236C5" w14:textId="77777777" w:rsidR="00D46B4D" w:rsidRPr="00D27132" w:rsidRDefault="00D46B4D" w:rsidP="00D46B4D">
      <w:pPr>
        <w:pStyle w:val="Heading4"/>
      </w:pPr>
      <w:bookmarkStart w:id="2325" w:name="_Toc60777405"/>
      <w:bookmarkStart w:id="2326" w:name="_Toc90651277"/>
      <w:r w:rsidRPr="00D27132">
        <w:t>–</w:t>
      </w:r>
      <w:r w:rsidRPr="00D27132">
        <w:tab/>
      </w:r>
      <w:r w:rsidRPr="00D27132">
        <w:rPr>
          <w:i/>
        </w:rPr>
        <w:t>SS-RSSI-Measurement</w:t>
      </w:r>
      <w:bookmarkEnd w:id="2325"/>
      <w:bookmarkEnd w:id="2326"/>
    </w:p>
    <w:p w14:paraId="5E3C069F" w14:textId="77777777" w:rsidR="00D46B4D" w:rsidRPr="00D27132" w:rsidRDefault="00D46B4D" w:rsidP="00D46B4D">
      <w:r w:rsidRPr="00D27132">
        <w:t xml:space="preserve">The IE </w:t>
      </w:r>
      <w:r w:rsidRPr="00D27132">
        <w:rPr>
          <w:i/>
        </w:rPr>
        <w:t>SS-RSSI-Measurement</w:t>
      </w:r>
      <w:r w:rsidRPr="00D27132">
        <w:t xml:space="preserve"> is used to configure RSSI measurements based on synchronization reference signals.</w:t>
      </w:r>
    </w:p>
    <w:p w14:paraId="3FD6E08C" w14:textId="77777777" w:rsidR="00D46B4D" w:rsidRPr="00D27132" w:rsidRDefault="00D46B4D" w:rsidP="00D46B4D">
      <w:pPr>
        <w:pStyle w:val="TH"/>
      </w:pPr>
      <w:r w:rsidRPr="00D27132">
        <w:rPr>
          <w:i/>
        </w:rPr>
        <w:t>SS-RSSI-Measurement</w:t>
      </w:r>
      <w:r w:rsidRPr="00D27132">
        <w:t xml:space="preserve"> information element</w:t>
      </w:r>
    </w:p>
    <w:p w14:paraId="31712C15" w14:textId="77777777" w:rsidR="00D46B4D" w:rsidRPr="00D27132" w:rsidRDefault="00D46B4D" w:rsidP="00D46B4D">
      <w:pPr>
        <w:pStyle w:val="PL"/>
      </w:pPr>
      <w:r w:rsidRPr="00D27132">
        <w:t>-- ASN1START</w:t>
      </w:r>
    </w:p>
    <w:p w14:paraId="5DB4F792" w14:textId="77777777" w:rsidR="00D46B4D" w:rsidRPr="00D27132" w:rsidRDefault="00D46B4D" w:rsidP="00D46B4D">
      <w:pPr>
        <w:pStyle w:val="PL"/>
      </w:pPr>
      <w:r w:rsidRPr="00D27132">
        <w:t>-- TAG-SS-RSSI-MEASUREMENT-START</w:t>
      </w:r>
    </w:p>
    <w:p w14:paraId="028A82FF" w14:textId="77777777" w:rsidR="00D46B4D" w:rsidRPr="00D27132" w:rsidRDefault="00D46B4D" w:rsidP="00D46B4D">
      <w:pPr>
        <w:pStyle w:val="PL"/>
      </w:pPr>
    </w:p>
    <w:p w14:paraId="16D013C8" w14:textId="77777777" w:rsidR="00D46B4D" w:rsidRPr="00D27132" w:rsidRDefault="00D46B4D" w:rsidP="00D46B4D">
      <w:pPr>
        <w:pStyle w:val="PL"/>
      </w:pPr>
      <w:r w:rsidRPr="00D27132">
        <w:t>SS-RSSI-Measurement ::=             SEQUENCE {</w:t>
      </w:r>
    </w:p>
    <w:p w14:paraId="47939A67" w14:textId="77777777" w:rsidR="00D46B4D" w:rsidRPr="00D27132" w:rsidRDefault="00D46B4D" w:rsidP="00D46B4D">
      <w:pPr>
        <w:pStyle w:val="PL"/>
      </w:pPr>
      <w:r w:rsidRPr="00D27132">
        <w:t xml:space="preserve">    measurementSlots                    BIT STRING (SIZE (1..80)),</w:t>
      </w:r>
    </w:p>
    <w:p w14:paraId="04973B7C" w14:textId="77777777" w:rsidR="00D46B4D" w:rsidRPr="00D27132" w:rsidRDefault="00D46B4D" w:rsidP="00D46B4D">
      <w:pPr>
        <w:pStyle w:val="PL"/>
      </w:pPr>
      <w:r w:rsidRPr="00D27132">
        <w:t xml:space="preserve">    endSymbol                           INTEGER(0..3)</w:t>
      </w:r>
    </w:p>
    <w:p w14:paraId="38D1C443" w14:textId="77777777" w:rsidR="00D46B4D" w:rsidRPr="00D27132" w:rsidRDefault="00D46B4D" w:rsidP="00D46B4D">
      <w:pPr>
        <w:pStyle w:val="PL"/>
      </w:pPr>
      <w:r w:rsidRPr="00D27132">
        <w:t>}</w:t>
      </w:r>
    </w:p>
    <w:p w14:paraId="62630B5D" w14:textId="77777777" w:rsidR="00D46B4D" w:rsidRPr="00D27132" w:rsidRDefault="00D46B4D" w:rsidP="00D46B4D">
      <w:pPr>
        <w:pStyle w:val="PL"/>
      </w:pPr>
    </w:p>
    <w:p w14:paraId="0CB7E480" w14:textId="77777777" w:rsidR="00D46B4D" w:rsidRPr="00D27132" w:rsidRDefault="00D46B4D" w:rsidP="00D46B4D">
      <w:pPr>
        <w:pStyle w:val="PL"/>
      </w:pPr>
      <w:r w:rsidRPr="00D27132">
        <w:t>-- TAG-SS-RSSI-MEASUREMENT-STOP</w:t>
      </w:r>
    </w:p>
    <w:p w14:paraId="05C5C3B1" w14:textId="77777777" w:rsidR="00D46B4D" w:rsidRPr="00D27132" w:rsidRDefault="00D46B4D" w:rsidP="00D46B4D">
      <w:pPr>
        <w:pStyle w:val="PL"/>
      </w:pPr>
      <w:r w:rsidRPr="00D27132">
        <w:t>-- ASN1STOP</w:t>
      </w:r>
    </w:p>
    <w:p w14:paraId="0EF111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9D06E9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145B227" w14:textId="77777777" w:rsidR="00D46B4D" w:rsidRPr="00D27132" w:rsidRDefault="00D46B4D" w:rsidP="00C1533F">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46B4D" w:rsidRPr="00D27132" w14:paraId="1EBA09A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C2F6A53" w14:textId="77777777" w:rsidR="00D46B4D" w:rsidRPr="00D27132" w:rsidRDefault="00D46B4D" w:rsidP="00C1533F">
            <w:pPr>
              <w:pStyle w:val="TAL"/>
              <w:rPr>
                <w:szCs w:val="22"/>
                <w:lang w:eastAsia="sv-SE"/>
              </w:rPr>
            </w:pPr>
            <w:r w:rsidRPr="00D27132">
              <w:rPr>
                <w:b/>
                <w:i/>
                <w:szCs w:val="22"/>
                <w:lang w:eastAsia="sv-SE"/>
              </w:rPr>
              <w:t>endSymbol</w:t>
            </w:r>
          </w:p>
          <w:p w14:paraId="520ED97A" w14:textId="77777777" w:rsidR="00D46B4D" w:rsidRPr="00D27132" w:rsidRDefault="00D46B4D" w:rsidP="00C1533F">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D46B4D" w:rsidRPr="00D27132" w14:paraId="0A53797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211B19F" w14:textId="77777777" w:rsidR="00D46B4D" w:rsidRPr="00D27132" w:rsidRDefault="00D46B4D" w:rsidP="00C1533F">
            <w:pPr>
              <w:pStyle w:val="TAL"/>
              <w:rPr>
                <w:szCs w:val="22"/>
                <w:lang w:eastAsia="sv-SE"/>
              </w:rPr>
            </w:pPr>
            <w:r w:rsidRPr="00D27132">
              <w:rPr>
                <w:b/>
                <w:i/>
                <w:szCs w:val="22"/>
                <w:lang w:eastAsia="sv-SE"/>
              </w:rPr>
              <w:t>measurementSlots</w:t>
            </w:r>
          </w:p>
          <w:p w14:paraId="5BD80C0F" w14:textId="77777777" w:rsidR="00D46B4D" w:rsidRPr="00D27132" w:rsidRDefault="00D46B4D" w:rsidP="00C1533F">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D27132">
              <w:rPr>
                <w:rFonts w:eastAsia="SimSun"/>
                <w:szCs w:val="22"/>
                <w:lang w:eastAsia="zh-CN"/>
              </w:rPr>
              <w:t xml:space="preserve"> In case this field is configured for a SCell with </w:t>
            </w:r>
            <w:r w:rsidRPr="00D27132">
              <w:rPr>
                <w:rFonts w:eastAsia="SimSun"/>
                <w:i/>
                <w:szCs w:val="22"/>
                <w:lang w:eastAsia="zh-CN"/>
              </w:rPr>
              <w:t>ca-SlotOffset-r16</w:t>
            </w:r>
            <w:r w:rsidRPr="00D27132">
              <w:rPr>
                <w:rFonts w:eastAsia="SimSun"/>
                <w:szCs w:val="22"/>
                <w:lang w:eastAsia="zh-CN"/>
              </w:rPr>
              <w:t>, the bits in the bitmap corresponds to the slots that are fully contained in the SMTC window.</w:t>
            </w:r>
          </w:p>
        </w:tc>
      </w:tr>
    </w:tbl>
    <w:p w14:paraId="3F686250" w14:textId="77777777" w:rsidR="00D46B4D" w:rsidRPr="00D27132" w:rsidRDefault="00D46B4D" w:rsidP="00D46B4D"/>
    <w:p w14:paraId="22906FDB" w14:textId="77777777" w:rsidR="00D46B4D" w:rsidRPr="00D27132" w:rsidRDefault="00D46B4D" w:rsidP="00D46B4D">
      <w:pPr>
        <w:pStyle w:val="Heading4"/>
        <w:rPr>
          <w:i/>
          <w:noProof/>
        </w:rPr>
      </w:pPr>
      <w:bookmarkStart w:id="2327" w:name="_Toc60777406"/>
      <w:bookmarkStart w:id="2328" w:name="_Toc90651278"/>
      <w:r w:rsidRPr="00D27132">
        <w:t>–</w:t>
      </w:r>
      <w:r w:rsidRPr="00D27132">
        <w:tab/>
      </w:r>
      <w:r w:rsidRPr="00D27132">
        <w:rPr>
          <w:i/>
        </w:rPr>
        <w:t>SubcarrierSpacing</w:t>
      </w:r>
      <w:bookmarkEnd w:id="2327"/>
      <w:bookmarkEnd w:id="2328"/>
    </w:p>
    <w:p w14:paraId="1A1FE167" w14:textId="77777777" w:rsidR="00D46B4D" w:rsidRPr="00D27132" w:rsidRDefault="00D46B4D" w:rsidP="00D46B4D">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5416F2C6" w14:textId="77777777" w:rsidR="00D46B4D" w:rsidRPr="00D27132" w:rsidRDefault="00D46B4D" w:rsidP="00D46B4D">
      <w:pPr>
        <w:pStyle w:val="TH"/>
      </w:pPr>
      <w:r w:rsidRPr="00D27132">
        <w:rPr>
          <w:i/>
        </w:rPr>
        <w:t xml:space="preserve">SubcarrierSpacing </w:t>
      </w:r>
      <w:r w:rsidRPr="00D27132">
        <w:t>information element</w:t>
      </w:r>
    </w:p>
    <w:p w14:paraId="0F6C8547" w14:textId="77777777" w:rsidR="00D46B4D" w:rsidRPr="00D27132" w:rsidRDefault="00D46B4D" w:rsidP="00D46B4D">
      <w:pPr>
        <w:pStyle w:val="PL"/>
      </w:pPr>
      <w:r w:rsidRPr="00D27132">
        <w:t>-- ASN1START</w:t>
      </w:r>
    </w:p>
    <w:p w14:paraId="5141A51F" w14:textId="77777777" w:rsidR="00D46B4D" w:rsidRPr="00D27132" w:rsidRDefault="00D46B4D" w:rsidP="00D46B4D">
      <w:pPr>
        <w:pStyle w:val="PL"/>
      </w:pPr>
      <w:r w:rsidRPr="00D27132">
        <w:t>-- TAG-SUBCARRIERSPACING-START</w:t>
      </w:r>
    </w:p>
    <w:p w14:paraId="5E68762B" w14:textId="77777777" w:rsidR="00D46B4D" w:rsidRPr="00D27132" w:rsidRDefault="00D46B4D" w:rsidP="00D46B4D">
      <w:pPr>
        <w:pStyle w:val="PL"/>
      </w:pPr>
    </w:p>
    <w:p w14:paraId="688A3CA4" w14:textId="77777777" w:rsidR="00D46B4D" w:rsidRPr="00D27132" w:rsidRDefault="00D46B4D" w:rsidP="00D46B4D">
      <w:pPr>
        <w:pStyle w:val="PL"/>
      </w:pPr>
      <w:r w:rsidRPr="00D27132">
        <w:t>SubcarrierSpacing ::=               ENUMERATED {kHz15, kHz30, kHz60, kHz120, kHz240, spare3, spare2, spare1}</w:t>
      </w:r>
    </w:p>
    <w:p w14:paraId="1A45446F" w14:textId="77777777" w:rsidR="00D46B4D" w:rsidRPr="00D27132" w:rsidRDefault="00D46B4D" w:rsidP="00D46B4D">
      <w:pPr>
        <w:pStyle w:val="PL"/>
      </w:pPr>
    </w:p>
    <w:p w14:paraId="6E5F1C88" w14:textId="77777777" w:rsidR="00D46B4D" w:rsidRPr="00D27132" w:rsidRDefault="00D46B4D" w:rsidP="00D46B4D">
      <w:pPr>
        <w:pStyle w:val="PL"/>
      </w:pPr>
      <w:r w:rsidRPr="00D27132">
        <w:t>-- TAG-SUBCARRIERSPACING-STOP</w:t>
      </w:r>
    </w:p>
    <w:p w14:paraId="51D66ED0" w14:textId="77777777" w:rsidR="00D46B4D" w:rsidRPr="00D27132" w:rsidRDefault="00D46B4D" w:rsidP="00D46B4D">
      <w:pPr>
        <w:pStyle w:val="PL"/>
      </w:pPr>
      <w:r w:rsidRPr="00D27132">
        <w:t>-- ASN1STOP</w:t>
      </w:r>
    </w:p>
    <w:p w14:paraId="2A660080" w14:textId="77777777" w:rsidR="00D46B4D" w:rsidRPr="00D27132" w:rsidRDefault="00D46B4D" w:rsidP="00D46B4D"/>
    <w:p w14:paraId="262DE74C" w14:textId="77777777" w:rsidR="00D46B4D" w:rsidRPr="00D27132" w:rsidRDefault="00D46B4D" w:rsidP="00D46B4D">
      <w:pPr>
        <w:pStyle w:val="Heading4"/>
      </w:pPr>
      <w:bookmarkStart w:id="2329" w:name="_Toc60777407"/>
      <w:bookmarkStart w:id="2330" w:name="_Toc90651279"/>
      <w:r w:rsidRPr="00D27132">
        <w:t>–</w:t>
      </w:r>
      <w:r w:rsidRPr="00D27132">
        <w:tab/>
      </w:r>
      <w:r w:rsidRPr="00D27132">
        <w:rPr>
          <w:i/>
        </w:rPr>
        <w:t>TAG-Config</w:t>
      </w:r>
      <w:bookmarkEnd w:id="2329"/>
      <w:bookmarkEnd w:id="2330"/>
    </w:p>
    <w:p w14:paraId="4A0F1C4F" w14:textId="77777777" w:rsidR="00D46B4D" w:rsidRPr="00D27132" w:rsidRDefault="00D46B4D" w:rsidP="00D46B4D">
      <w:r w:rsidRPr="00D27132">
        <w:t xml:space="preserve">The IE </w:t>
      </w:r>
      <w:r w:rsidRPr="00D27132">
        <w:rPr>
          <w:i/>
        </w:rPr>
        <w:t>TAG-Config</w:t>
      </w:r>
      <w:r w:rsidRPr="00D27132">
        <w:t xml:space="preserve"> is used to configure parameters for a time-alignment group.</w:t>
      </w:r>
    </w:p>
    <w:p w14:paraId="40BDEA66" w14:textId="77777777" w:rsidR="00D46B4D" w:rsidRPr="00D27132" w:rsidRDefault="00D46B4D" w:rsidP="00D46B4D">
      <w:pPr>
        <w:pStyle w:val="TH"/>
      </w:pPr>
      <w:r w:rsidRPr="00D27132">
        <w:rPr>
          <w:i/>
        </w:rPr>
        <w:t>TAG-Config</w:t>
      </w:r>
      <w:r w:rsidRPr="00D27132">
        <w:t xml:space="preserve"> information element</w:t>
      </w:r>
    </w:p>
    <w:p w14:paraId="50D633E1" w14:textId="77777777" w:rsidR="00D46B4D" w:rsidRPr="00D27132" w:rsidRDefault="00D46B4D" w:rsidP="00D46B4D">
      <w:pPr>
        <w:pStyle w:val="PL"/>
      </w:pPr>
      <w:r w:rsidRPr="00D27132">
        <w:t>-- ASN1START</w:t>
      </w:r>
    </w:p>
    <w:p w14:paraId="44911D00" w14:textId="77777777" w:rsidR="00D46B4D" w:rsidRPr="00D27132" w:rsidRDefault="00D46B4D" w:rsidP="00D46B4D">
      <w:pPr>
        <w:pStyle w:val="PL"/>
      </w:pPr>
      <w:r w:rsidRPr="00D27132">
        <w:t>-- TAG-TAG-CONFIG-START</w:t>
      </w:r>
    </w:p>
    <w:p w14:paraId="0E124FD0" w14:textId="77777777" w:rsidR="00D46B4D" w:rsidRPr="00D27132" w:rsidRDefault="00D46B4D" w:rsidP="00D46B4D">
      <w:pPr>
        <w:pStyle w:val="PL"/>
      </w:pPr>
    </w:p>
    <w:p w14:paraId="6F8C84A0" w14:textId="77777777" w:rsidR="00D46B4D" w:rsidRPr="00D27132" w:rsidRDefault="00D46B4D" w:rsidP="00D46B4D">
      <w:pPr>
        <w:pStyle w:val="PL"/>
      </w:pPr>
      <w:r w:rsidRPr="00D27132">
        <w:t>TAG-Config ::=                      SEQUENCE {</w:t>
      </w:r>
    </w:p>
    <w:p w14:paraId="7CC8D273" w14:textId="77777777" w:rsidR="00D46B4D" w:rsidRPr="00D27132" w:rsidRDefault="00D46B4D" w:rsidP="00D46B4D">
      <w:pPr>
        <w:pStyle w:val="PL"/>
      </w:pPr>
      <w:r w:rsidRPr="00D27132">
        <w:t xml:space="preserve">    tag-ToReleaseList                   SEQUENCE (SIZE (1..maxNrofTAGs)) OF TAG-Id                          OPTIONAL,   -- Need N</w:t>
      </w:r>
    </w:p>
    <w:p w14:paraId="3F3E8E5F" w14:textId="77777777" w:rsidR="00D46B4D" w:rsidRPr="00D27132" w:rsidRDefault="00D46B4D" w:rsidP="00D46B4D">
      <w:pPr>
        <w:pStyle w:val="PL"/>
      </w:pPr>
      <w:r w:rsidRPr="00D27132">
        <w:t xml:space="preserve">    tag-ToAddModList                    SEQUENCE (SIZE (1..maxNrofTAGs)) OF TAG                             OPTIONAL    -- Need N</w:t>
      </w:r>
    </w:p>
    <w:p w14:paraId="5DE8B172" w14:textId="77777777" w:rsidR="00D46B4D" w:rsidRPr="00D27132" w:rsidRDefault="00D46B4D" w:rsidP="00D46B4D">
      <w:pPr>
        <w:pStyle w:val="PL"/>
      </w:pPr>
      <w:r w:rsidRPr="00D27132">
        <w:t>}</w:t>
      </w:r>
    </w:p>
    <w:p w14:paraId="42EC4193" w14:textId="77777777" w:rsidR="00D46B4D" w:rsidRPr="00D27132" w:rsidRDefault="00D46B4D" w:rsidP="00D46B4D">
      <w:pPr>
        <w:pStyle w:val="PL"/>
      </w:pPr>
    </w:p>
    <w:p w14:paraId="7C9C721A" w14:textId="77777777" w:rsidR="00D46B4D" w:rsidRPr="00D27132" w:rsidRDefault="00D46B4D" w:rsidP="00D46B4D">
      <w:pPr>
        <w:pStyle w:val="PL"/>
      </w:pPr>
      <w:r w:rsidRPr="00D27132">
        <w:t>TAG ::=                             SEQUENCE {</w:t>
      </w:r>
    </w:p>
    <w:p w14:paraId="18D23726" w14:textId="77777777" w:rsidR="00D46B4D" w:rsidRPr="00D27132" w:rsidRDefault="00D46B4D" w:rsidP="00D46B4D">
      <w:pPr>
        <w:pStyle w:val="PL"/>
      </w:pPr>
      <w:r w:rsidRPr="00D27132">
        <w:t xml:space="preserve">    tag-Id                              TAG-Id,</w:t>
      </w:r>
    </w:p>
    <w:p w14:paraId="539A6F44" w14:textId="77777777" w:rsidR="00D46B4D" w:rsidRPr="00D27132" w:rsidRDefault="00D46B4D" w:rsidP="00D46B4D">
      <w:pPr>
        <w:pStyle w:val="PL"/>
      </w:pPr>
      <w:r w:rsidRPr="00D27132">
        <w:t xml:space="preserve">    timeAlignmentTimer                  TimeAlignmentTimer,</w:t>
      </w:r>
    </w:p>
    <w:p w14:paraId="66AB61F6" w14:textId="77777777" w:rsidR="00D46B4D" w:rsidRPr="00D27132" w:rsidRDefault="00D46B4D" w:rsidP="00D46B4D">
      <w:pPr>
        <w:pStyle w:val="PL"/>
      </w:pPr>
      <w:r w:rsidRPr="00D27132">
        <w:t xml:space="preserve">    ...</w:t>
      </w:r>
    </w:p>
    <w:p w14:paraId="57DA0789" w14:textId="77777777" w:rsidR="00D46B4D" w:rsidRPr="00D27132" w:rsidRDefault="00D46B4D" w:rsidP="00D46B4D">
      <w:pPr>
        <w:pStyle w:val="PL"/>
      </w:pPr>
      <w:r w:rsidRPr="00D27132">
        <w:t>}</w:t>
      </w:r>
    </w:p>
    <w:p w14:paraId="6260058F" w14:textId="77777777" w:rsidR="00D46B4D" w:rsidRPr="00D27132" w:rsidRDefault="00D46B4D" w:rsidP="00D46B4D">
      <w:pPr>
        <w:pStyle w:val="PL"/>
      </w:pPr>
    </w:p>
    <w:p w14:paraId="18C22348" w14:textId="77777777" w:rsidR="00D46B4D" w:rsidRPr="00D27132" w:rsidRDefault="00D46B4D" w:rsidP="00D46B4D">
      <w:pPr>
        <w:pStyle w:val="PL"/>
      </w:pPr>
      <w:r w:rsidRPr="00D27132">
        <w:lastRenderedPageBreak/>
        <w:t>TAG-Id ::=                          INTEGER (0..maxNrofTAGs-1)</w:t>
      </w:r>
    </w:p>
    <w:p w14:paraId="6AD03CF2" w14:textId="77777777" w:rsidR="00D46B4D" w:rsidRPr="00D27132" w:rsidRDefault="00D46B4D" w:rsidP="00D46B4D">
      <w:pPr>
        <w:pStyle w:val="PL"/>
      </w:pPr>
    </w:p>
    <w:p w14:paraId="51BF0E2B" w14:textId="77777777" w:rsidR="00D46B4D" w:rsidRPr="00D27132" w:rsidRDefault="00D46B4D" w:rsidP="00D46B4D">
      <w:pPr>
        <w:pStyle w:val="PL"/>
      </w:pPr>
      <w:r w:rsidRPr="00D27132">
        <w:t>TimeAlignmentTimer ::=              ENUMERATED {ms500, ms750, ms1280, ms1920, ms2560, ms5120, ms10240, infinity}</w:t>
      </w:r>
    </w:p>
    <w:p w14:paraId="298F6402" w14:textId="77777777" w:rsidR="00D46B4D" w:rsidRPr="00D27132" w:rsidRDefault="00D46B4D" w:rsidP="00D46B4D">
      <w:pPr>
        <w:pStyle w:val="PL"/>
      </w:pPr>
    </w:p>
    <w:p w14:paraId="7CFC7923" w14:textId="77777777" w:rsidR="00D46B4D" w:rsidRPr="00D27132" w:rsidRDefault="00D46B4D" w:rsidP="00D46B4D">
      <w:pPr>
        <w:pStyle w:val="PL"/>
      </w:pPr>
      <w:r w:rsidRPr="00D27132">
        <w:t>-- TAG-TAG-CONFIG-STOP</w:t>
      </w:r>
    </w:p>
    <w:p w14:paraId="7CC040CD" w14:textId="77777777" w:rsidR="00D46B4D" w:rsidRPr="00D27132" w:rsidRDefault="00D46B4D" w:rsidP="00D46B4D">
      <w:pPr>
        <w:pStyle w:val="PL"/>
      </w:pPr>
      <w:r w:rsidRPr="00D27132">
        <w:t>-- ASN1STOP</w:t>
      </w:r>
    </w:p>
    <w:p w14:paraId="7682F9D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BE0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B8D487" w14:textId="77777777" w:rsidR="00D46B4D" w:rsidRPr="00D27132" w:rsidRDefault="00D46B4D" w:rsidP="00C1533F">
            <w:pPr>
              <w:pStyle w:val="TAH"/>
              <w:rPr>
                <w:szCs w:val="22"/>
                <w:lang w:eastAsia="sv-SE"/>
              </w:rPr>
            </w:pPr>
            <w:r w:rsidRPr="00D27132">
              <w:rPr>
                <w:i/>
                <w:szCs w:val="22"/>
                <w:lang w:eastAsia="sv-SE"/>
              </w:rPr>
              <w:t xml:space="preserve">TAG </w:t>
            </w:r>
            <w:r w:rsidRPr="00D27132">
              <w:rPr>
                <w:szCs w:val="22"/>
                <w:lang w:eastAsia="sv-SE"/>
              </w:rPr>
              <w:t>field descriptions</w:t>
            </w:r>
          </w:p>
        </w:tc>
      </w:tr>
      <w:tr w:rsidR="00D46B4D" w:rsidRPr="00D27132" w14:paraId="46228F3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A88BFC" w14:textId="77777777" w:rsidR="00D46B4D" w:rsidRPr="00D27132" w:rsidRDefault="00D46B4D" w:rsidP="00C1533F">
            <w:pPr>
              <w:pStyle w:val="TAL"/>
              <w:rPr>
                <w:szCs w:val="22"/>
                <w:lang w:eastAsia="sv-SE"/>
              </w:rPr>
            </w:pPr>
            <w:r w:rsidRPr="00D27132">
              <w:rPr>
                <w:b/>
                <w:i/>
                <w:szCs w:val="22"/>
                <w:lang w:eastAsia="sv-SE"/>
              </w:rPr>
              <w:t>tag-Id</w:t>
            </w:r>
          </w:p>
          <w:p w14:paraId="130F1EF0" w14:textId="77777777" w:rsidR="00D46B4D" w:rsidRPr="00D27132" w:rsidRDefault="00D46B4D" w:rsidP="00C1533F">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D46B4D" w:rsidRPr="00D27132" w14:paraId="2B52EB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DDFDE3" w14:textId="77777777" w:rsidR="00D46B4D" w:rsidRPr="00D27132" w:rsidRDefault="00D46B4D" w:rsidP="00C1533F">
            <w:pPr>
              <w:pStyle w:val="TAL"/>
              <w:rPr>
                <w:szCs w:val="22"/>
                <w:lang w:eastAsia="sv-SE"/>
              </w:rPr>
            </w:pPr>
            <w:r w:rsidRPr="00D27132">
              <w:rPr>
                <w:b/>
                <w:i/>
                <w:szCs w:val="22"/>
                <w:lang w:eastAsia="sv-SE"/>
              </w:rPr>
              <w:t>timeAlignmentTimer</w:t>
            </w:r>
          </w:p>
          <w:p w14:paraId="7D61C86D" w14:textId="77777777" w:rsidR="00D46B4D" w:rsidRPr="00D27132" w:rsidRDefault="00D46B4D" w:rsidP="00C1533F">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2710D38E" w14:textId="77777777" w:rsidR="00D46B4D" w:rsidRPr="00D27132" w:rsidRDefault="00D46B4D" w:rsidP="00D46B4D"/>
    <w:p w14:paraId="4B90A309" w14:textId="77777777" w:rsidR="00D46B4D" w:rsidRPr="00D27132" w:rsidRDefault="00D46B4D" w:rsidP="00D46B4D">
      <w:pPr>
        <w:pStyle w:val="Heading4"/>
      </w:pPr>
      <w:bookmarkStart w:id="2331" w:name="_Toc60777408"/>
      <w:bookmarkStart w:id="2332" w:name="_Toc90651280"/>
      <w:r w:rsidRPr="00D27132">
        <w:t>–</w:t>
      </w:r>
      <w:r w:rsidRPr="00D27132">
        <w:tab/>
      </w:r>
      <w:r w:rsidRPr="00D27132">
        <w:rPr>
          <w:i/>
        </w:rPr>
        <w:t>TCI-State</w:t>
      </w:r>
      <w:bookmarkEnd w:id="2331"/>
      <w:bookmarkEnd w:id="2332"/>
    </w:p>
    <w:p w14:paraId="06CB6FCF" w14:textId="77777777" w:rsidR="00D46B4D" w:rsidRPr="00D27132" w:rsidRDefault="00D46B4D" w:rsidP="00D46B4D">
      <w:r w:rsidRPr="00D27132">
        <w:t xml:space="preserve">The IE </w:t>
      </w:r>
      <w:r w:rsidRPr="00D27132">
        <w:rPr>
          <w:i/>
        </w:rPr>
        <w:t>TCI-State</w:t>
      </w:r>
      <w:r w:rsidRPr="00D27132">
        <w:t xml:space="preserve"> associates one or two DL reference signals with a corresponding quasi-colocation (QCL) type.</w:t>
      </w:r>
    </w:p>
    <w:p w14:paraId="458CFC04" w14:textId="77777777" w:rsidR="00D46B4D" w:rsidRPr="00D27132" w:rsidRDefault="00D46B4D" w:rsidP="00D46B4D">
      <w:pPr>
        <w:pStyle w:val="TH"/>
      </w:pPr>
      <w:r w:rsidRPr="00D27132">
        <w:rPr>
          <w:i/>
        </w:rPr>
        <w:t>TCI-State</w:t>
      </w:r>
      <w:r w:rsidRPr="00D27132">
        <w:t xml:space="preserve"> information element</w:t>
      </w:r>
    </w:p>
    <w:p w14:paraId="4CACF88C" w14:textId="77777777" w:rsidR="00D46B4D" w:rsidRPr="00D27132" w:rsidRDefault="00D46B4D" w:rsidP="00D46B4D">
      <w:pPr>
        <w:pStyle w:val="PL"/>
      </w:pPr>
      <w:r w:rsidRPr="00D27132">
        <w:t>-- ASN1START</w:t>
      </w:r>
    </w:p>
    <w:p w14:paraId="22C7FD8F" w14:textId="77777777" w:rsidR="00D46B4D" w:rsidRPr="00D27132" w:rsidRDefault="00D46B4D" w:rsidP="00D46B4D">
      <w:pPr>
        <w:pStyle w:val="PL"/>
      </w:pPr>
      <w:r w:rsidRPr="00D27132">
        <w:t>-- TAG-TCI-STATE-START</w:t>
      </w:r>
    </w:p>
    <w:p w14:paraId="6D572399" w14:textId="77777777" w:rsidR="00D46B4D" w:rsidRPr="00D27132" w:rsidRDefault="00D46B4D" w:rsidP="00D46B4D">
      <w:pPr>
        <w:pStyle w:val="PL"/>
      </w:pPr>
    </w:p>
    <w:p w14:paraId="42FD9DD1" w14:textId="77777777" w:rsidR="00D46B4D" w:rsidRPr="00D27132" w:rsidRDefault="00D46B4D" w:rsidP="00D46B4D">
      <w:pPr>
        <w:pStyle w:val="PL"/>
      </w:pPr>
      <w:r w:rsidRPr="00D27132">
        <w:t>TCI-State ::=                       SEQUENCE {</w:t>
      </w:r>
    </w:p>
    <w:p w14:paraId="169C30DF" w14:textId="77777777" w:rsidR="00D46B4D" w:rsidRPr="00D27132" w:rsidRDefault="00D46B4D" w:rsidP="00D46B4D">
      <w:pPr>
        <w:pStyle w:val="PL"/>
      </w:pPr>
      <w:r w:rsidRPr="00D27132">
        <w:t xml:space="preserve">    tci-StateId                         TCI-StateId,</w:t>
      </w:r>
    </w:p>
    <w:p w14:paraId="010B9B9B" w14:textId="77777777" w:rsidR="00D46B4D" w:rsidRPr="00D27132" w:rsidRDefault="00D46B4D" w:rsidP="00D46B4D">
      <w:pPr>
        <w:pStyle w:val="PL"/>
      </w:pPr>
      <w:r w:rsidRPr="00D27132">
        <w:t xml:space="preserve">    qcl-Type1                           QCL-Info,</w:t>
      </w:r>
    </w:p>
    <w:p w14:paraId="355D2C73" w14:textId="77777777" w:rsidR="00D46B4D" w:rsidRPr="00D27132" w:rsidRDefault="00D46B4D" w:rsidP="00D46B4D">
      <w:pPr>
        <w:pStyle w:val="PL"/>
      </w:pPr>
      <w:r w:rsidRPr="00D27132">
        <w:t xml:space="preserve">    qcl-Type2                           QCL-Info                                                    OPTIONAL,   -- Need R</w:t>
      </w:r>
    </w:p>
    <w:p w14:paraId="527F18E3" w14:textId="77777777" w:rsidR="00D46B4D" w:rsidRPr="00D27132" w:rsidRDefault="00D46B4D" w:rsidP="00D46B4D">
      <w:pPr>
        <w:pStyle w:val="PL"/>
      </w:pPr>
      <w:r w:rsidRPr="00D27132">
        <w:t xml:space="preserve">    ...</w:t>
      </w:r>
    </w:p>
    <w:p w14:paraId="70EA8B06" w14:textId="77777777" w:rsidR="00D46B4D" w:rsidRPr="00D27132" w:rsidRDefault="00D46B4D" w:rsidP="00D46B4D">
      <w:pPr>
        <w:pStyle w:val="PL"/>
      </w:pPr>
      <w:r w:rsidRPr="00D27132">
        <w:t>}</w:t>
      </w:r>
    </w:p>
    <w:p w14:paraId="70E46382" w14:textId="77777777" w:rsidR="00D46B4D" w:rsidRPr="00D27132" w:rsidRDefault="00D46B4D" w:rsidP="00D46B4D">
      <w:pPr>
        <w:pStyle w:val="PL"/>
      </w:pPr>
    </w:p>
    <w:p w14:paraId="04CA55A9" w14:textId="77777777" w:rsidR="00D46B4D" w:rsidRPr="00D27132" w:rsidRDefault="00D46B4D" w:rsidP="00D46B4D">
      <w:pPr>
        <w:pStyle w:val="PL"/>
      </w:pPr>
      <w:r w:rsidRPr="00D27132">
        <w:t>QCL-Info ::=                        SEQUENCE {</w:t>
      </w:r>
    </w:p>
    <w:p w14:paraId="6144E95E" w14:textId="77777777" w:rsidR="00D46B4D" w:rsidRPr="00D27132" w:rsidRDefault="00D46B4D" w:rsidP="00D46B4D">
      <w:pPr>
        <w:pStyle w:val="PL"/>
      </w:pPr>
      <w:r w:rsidRPr="00D27132">
        <w:t xml:space="preserve">    cell                                ServCellIndex                                               OPTIONAL,   -- Need R</w:t>
      </w:r>
    </w:p>
    <w:p w14:paraId="2BB9A519" w14:textId="77777777" w:rsidR="00D46B4D" w:rsidRPr="00D27132" w:rsidRDefault="00D46B4D" w:rsidP="00D46B4D">
      <w:pPr>
        <w:pStyle w:val="PL"/>
      </w:pPr>
      <w:r w:rsidRPr="00D27132">
        <w:t xml:space="preserve">    bwp-Id                              BWP-Id                                                      OPTIONAL, -- Cond CSI-RS-Indicated</w:t>
      </w:r>
    </w:p>
    <w:p w14:paraId="0BFF83C8" w14:textId="77777777" w:rsidR="00D46B4D" w:rsidRPr="00D27132" w:rsidRDefault="00D46B4D" w:rsidP="00D46B4D">
      <w:pPr>
        <w:pStyle w:val="PL"/>
      </w:pPr>
      <w:r w:rsidRPr="00D27132">
        <w:t xml:space="preserve">    referenceSignal                     CHOICE {</w:t>
      </w:r>
    </w:p>
    <w:p w14:paraId="646F3F02" w14:textId="77777777" w:rsidR="00D46B4D" w:rsidRPr="00D27132" w:rsidRDefault="00D46B4D" w:rsidP="00D46B4D">
      <w:pPr>
        <w:pStyle w:val="PL"/>
      </w:pPr>
      <w:r w:rsidRPr="00D27132">
        <w:t xml:space="preserve">        csi-rs                              NZP-CSI-RS-ResourceId,</w:t>
      </w:r>
    </w:p>
    <w:p w14:paraId="1AD12824" w14:textId="77777777" w:rsidR="00D46B4D" w:rsidRPr="00D27132" w:rsidRDefault="00D46B4D" w:rsidP="00D46B4D">
      <w:pPr>
        <w:pStyle w:val="PL"/>
      </w:pPr>
      <w:r w:rsidRPr="00D27132">
        <w:t xml:space="preserve">        ssb                                 SSB-Index</w:t>
      </w:r>
    </w:p>
    <w:p w14:paraId="64FD9C95" w14:textId="77777777" w:rsidR="00D46B4D" w:rsidRPr="00D27132" w:rsidRDefault="00D46B4D" w:rsidP="00D46B4D">
      <w:pPr>
        <w:pStyle w:val="PL"/>
      </w:pPr>
      <w:r w:rsidRPr="00D27132">
        <w:t xml:space="preserve">    },</w:t>
      </w:r>
    </w:p>
    <w:p w14:paraId="706CE01C" w14:textId="77777777" w:rsidR="00D46B4D" w:rsidRPr="00D27132" w:rsidRDefault="00D46B4D" w:rsidP="00D46B4D">
      <w:pPr>
        <w:pStyle w:val="PL"/>
      </w:pPr>
      <w:r w:rsidRPr="00D27132">
        <w:t xml:space="preserve">    qcl-Type                            ENUMERATED {typeA, typeB, typeC, typeD},</w:t>
      </w:r>
    </w:p>
    <w:p w14:paraId="1BDE862A" w14:textId="77777777" w:rsidR="00D46B4D" w:rsidRPr="00D27132" w:rsidRDefault="00D46B4D" w:rsidP="00D46B4D">
      <w:pPr>
        <w:pStyle w:val="PL"/>
      </w:pPr>
      <w:r w:rsidRPr="00D27132">
        <w:t xml:space="preserve">    ...</w:t>
      </w:r>
    </w:p>
    <w:p w14:paraId="42CDB3A1" w14:textId="77777777" w:rsidR="00D46B4D" w:rsidRPr="00D27132" w:rsidRDefault="00D46B4D" w:rsidP="00D46B4D">
      <w:pPr>
        <w:pStyle w:val="PL"/>
      </w:pPr>
      <w:r w:rsidRPr="00D27132">
        <w:t>}</w:t>
      </w:r>
    </w:p>
    <w:p w14:paraId="6870EE12" w14:textId="77777777" w:rsidR="00D46B4D" w:rsidRPr="00D27132" w:rsidRDefault="00D46B4D" w:rsidP="00D46B4D">
      <w:pPr>
        <w:pStyle w:val="PL"/>
      </w:pPr>
    </w:p>
    <w:p w14:paraId="4F6A066C" w14:textId="77777777" w:rsidR="00D46B4D" w:rsidRPr="00D27132" w:rsidRDefault="00D46B4D" w:rsidP="00D46B4D">
      <w:pPr>
        <w:pStyle w:val="PL"/>
      </w:pPr>
      <w:r w:rsidRPr="00D27132">
        <w:t>-- TAG-TCI-STATE-STOP</w:t>
      </w:r>
    </w:p>
    <w:p w14:paraId="31854DED" w14:textId="77777777" w:rsidR="00D46B4D" w:rsidRPr="00D27132" w:rsidRDefault="00D46B4D" w:rsidP="00D46B4D">
      <w:pPr>
        <w:pStyle w:val="PL"/>
      </w:pPr>
      <w:r w:rsidRPr="00D27132">
        <w:t>-- ASN1STOP</w:t>
      </w:r>
    </w:p>
    <w:p w14:paraId="620B5E2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762B4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26FA71" w14:textId="77777777" w:rsidR="00D46B4D" w:rsidRPr="00D27132" w:rsidRDefault="00D46B4D" w:rsidP="00C1533F">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46B4D" w:rsidRPr="00D27132" w14:paraId="232CC83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BF81C1" w14:textId="77777777" w:rsidR="00D46B4D" w:rsidRPr="00D27132" w:rsidRDefault="00D46B4D" w:rsidP="00C1533F">
            <w:pPr>
              <w:pStyle w:val="TAL"/>
              <w:rPr>
                <w:szCs w:val="22"/>
                <w:lang w:eastAsia="sv-SE"/>
              </w:rPr>
            </w:pPr>
            <w:r w:rsidRPr="00D27132">
              <w:rPr>
                <w:b/>
                <w:i/>
                <w:szCs w:val="22"/>
                <w:lang w:eastAsia="sv-SE"/>
              </w:rPr>
              <w:t>bwp-Id</w:t>
            </w:r>
          </w:p>
          <w:p w14:paraId="0DE19C10" w14:textId="77777777" w:rsidR="00D46B4D" w:rsidRPr="00D27132" w:rsidRDefault="00D46B4D" w:rsidP="00C1533F">
            <w:pPr>
              <w:pStyle w:val="TAL"/>
              <w:rPr>
                <w:szCs w:val="22"/>
                <w:lang w:eastAsia="sv-SE"/>
              </w:rPr>
            </w:pPr>
            <w:r w:rsidRPr="00D27132">
              <w:rPr>
                <w:szCs w:val="22"/>
                <w:lang w:eastAsia="sv-SE"/>
              </w:rPr>
              <w:t>The DL BWP which the RS is located in.</w:t>
            </w:r>
          </w:p>
        </w:tc>
      </w:tr>
      <w:tr w:rsidR="00D46B4D" w:rsidRPr="00D27132" w14:paraId="14CD1D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099484" w14:textId="77777777" w:rsidR="00D46B4D" w:rsidRPr="00D27132" w:rsidRDefault="00D46B4D" w:rsidP="00C1533F">
            <w:pPr>
              <w:pStyle w:val="TAL"/>
              <w:rPr>
                <w:szCs w:val="22"/>
                <w:lang w:eastAsia="sv-SE"/>
              </w:rPr>
            </w:pPr>
            <w:r w:rsidRPr="00D27132">
              <w:rPr>
                <w:b/>
                <w:i/>
                <w:szCs w:val="22"/>
                <w:lang w:eastAsia="sv-SE"/>
              </w:rPr>
              <w:t>cell</w:t>
            </w:r>
          </w:p>
          <w:p w14:paraId="729337B5" w14:textId="77777777" w:rsidR="00D46B4D" w:rsidRPr="00D27132" w:rsidRDefault="00D46B4D" w:rsidP="00C1533F">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46B4D" w:rsidRPr="00D27132" w14:paraId="21601C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02F595" w14:textId="77777777" w:rsidR="00D46B4D" w:rsidRPr="00D27132" w:rsidRDefault="00D46B4D" w:rsidP="00C1533F">
            <w:pPr>
              <w:pStyle w:val="TAL"/>
              <w:rPr>
                <w:szCs w:val="22"/>
                <w:lang w:eastAsia="sv-SE"/>
              </w:rPr>
            </w:pPr>
            <w:r w:rsidRPr="00D27132">
              <w:rPr>
                <w:b/>
                <w:i/>
                <w:szCs w:val="22"/>
                <w:lang w:eastAsia="sv-SE"/>
              </w:rPr>
              <w:t>referenceSignal</w:t>
            </w:r>
          </w:p>
          <w:p w14:paraId="389403BC" w14:textId="77777777" w:rsidR="00D46B4D" w:rsidRPr="00D27132" w:rsidRDefault="00D46B4D" w:rsidP="00C1533F">
            <w:pPr>
              <w:pStyle w:val="TAL"/>
              <w:rPr>
                <w:szCs w:val="22"/>
                <w:lang w:eastAsia="sv-SE"/>
              </w:rPr>
            </w:pPr>
            <w:r w:rsidRPr="00D27132">
              <w:rPr>
                <w:szCs w:val="22"/>
                <w:lang w:eastAsia="sv-SE"/>
              </w:rPr>
              <w:t>Reference signal with which quasi-collocation information is provided as specified in TS 38.214 [19] subclause 5.1.5.</w:t>
            </w:r>
          </w:p>
        </w:tc>
      </w:tr>
      <w:tr w:rsidR="00D46B4D" w:rsidRPr="00D27132" w14:paraId="1AAF03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2DDAAD" w14:textId="77777777" w:rsidR="00D46B4D" w:rsidRPr="00D27132" w:rsidRDefault="00D46B4D" w:rsidP="00C1533F">
            <w:pPr>
              <w:pStyle w:val="TAL"/>
              <w:rPr>
                <w:b/>
                <w:i/>
                <w:szCs w:val="22"/>
                <w:lang w:eastAsia="sv-SE"/>
              </w:rPr>
            </w:pPr>
            <w:r w:rsidRPr="00D27132">
              <w:rPr>
                <w:b/>
                <w:i/>
                <w:szCs w:val="22"/>
                <w:lang w:eastAsia="sv-SE"/>
              </w:rPr>
              <w:t>qcl-Type</w:t>
            </w:r>
          </w:p>
          <w:p w14:paraId="1D2B2173" w14:textId="77777777" w:rsidR="00D46B4D" w:rsidRPr="00D27132" w:rsidRDefault="00D46B4D" w:rsidP="00C1533F">
            <w:pPr>
              <w:pStyle w:val="TAL"/>
              <w:rPr>
                <w:b/>
                <w:i/>
                <w:szCs w:val="22"/>
                <w:lang w:eastAsia="sv-SE"/>
              </w:rPr>
            </w:pPr>
            <w:r w:rsidRPr="00D27132">
              <w:rPr>
                <w:szCs w:val="22"/>
                <w:lang w:eastAsia="sv-SE"/>
              </w:rPr>
              <w:t>QCL type as specified in TS 38.214 [19] subclause 5.1.5.</w:t>
            </w:r>
          </w:p>
        </w:tc>
      </w:tr>
    </w:tbl>
    <w:p w14:paraId="471FA37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454746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3CE6F3C"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8E1F52" w14:textId="77777777" w:rsidR="00D46B4D" w:rsidRPr="00D27132" w:rsidRDefault="00D46B4D" w:rsidP="00C1533F">
            <w:pPr>
              <w:pStyle w:val="TAH"/>
              <w:rPr>
                <w:lang w:eastAsia="sv-SE"/>
              </w:rPr>
            </w:pPr>
            <w:r w:rsidRPr="00D27132">
              <w:rPr>
                <w:lang w:eastAsia="sv-SE"/>
              </w:rPr>
              <w:t>Explanation</w:t>
            </w:r>
          </w:p>
        </w:tc>
      </w:tr>
      <w:tr w:rsidR="00D46B4D" w:rsidRPr="00D27132" w14:paraId="5D8DAA0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702E85D" w14:textId="77777777" w:rsidR="00D46B4D" w:rsidRPr="00D27132" w:rsidRDefault="00D46B4D" w:rsidP="00C1533F">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5991A2B" w14:textId="77777777" w:rsidR="00D46B4D" w:rsidRPr="00D27132" w:rsidRDefault="00D46B4D" w:rsidP="00C1533F">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1EC1AB09" w14:textId="77777777" w:rsidR="00D46B4D" w:rsidRPr="00D27132" w:rsidRDefault="00D46B4D" w:rsidP="00D46B4D"/>
    <w:p w14:paraId="06CB4AD8" w14:textId="77777777" w:rsidR="00D46B4D" w:rsidRPr="00D27132" w:rsidRDefault="00D46B4D" w:rsidP="00D46B4D">
      <w:pPr>
        <w:pStyle w:val="Heading4"/>
      </w:pPr>
      <w:bookmarkStart w:id="2333" w:name="_Toc60777409"/>
      <w:bookmarkStart w:id="2334" w:name="_Toc90651281"/>
      <w:r w:rsidRPr="00D27132">
        <w:t>–</w:t>
      </w:r>
      <w:r w:rsidRPr="00D27132">
        <w:tab/>
      </w:r>
      <w:r w:rsidRPr="00D27132">
        <w:rPr>
          <w:i/>
        </w:rPr>
        <w:t>TCI-StateId</w:t>
      </w:r>
      <w:bookmarkEnd w:id="2333"/>
      <w:bookmarkEnd w:id="2334"/>
    </w:p>
    <w:p w14:paraId="4002FA63" w14:textId="77777777" w:rsidR="00D46B4D" w:rsidRPr="00D27132" w:rsidRDefault="00D46B4D" w:rsidP="00D46B4D">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4D4C9177" w14:textId="77777777" w:rsidR="00D46B4D" w:rsidRPr="00D27132" w:rsidRDefault="00D46B4D" w:rsidP="00D46B4D">
      <w:pPr>
        <w:pStyle w:val="TH"/>
      </w:pPr>
      <w:r w:rsidRPr="00D27132">
        <w:rPr>
          <w:i/>
        </w:rPr>
        <w:t>TCI-StateId</w:t>
      </w:r>
      <w:r w:rsidRPr="00D27132">
        <w:t xml:space="preserve"> information element</w:t>
      </w:r>
    </w:p>
    <w:p w14:paraId="0D75527B" w14:textId="77777777" w:rsidR="00D46B4D" w:rsidRPr="00D27132" w:rsidRDefault="00D46B4D" w:rsidP="00D46B4D">
      <w:pPr>
        <w:pStyle w:val="PL"/>
      </w:pPr>
      <w:r w:rsidRPr="00D27132">
        <w:t>-- ASN1START</w:t>
      </w:r>
    </w:p>
    <w:p w14:paraId="68EA00C3" w14:textId="77777777" w:rsidR="00D46B4D" w:rsidRPr="00D27132" w:rsidRDefault="00D46B4D" w:rsidP="00D46B4D">
      <w:pPr>
        <w:pStyle w:val="PL"/>
      </w:pPr>
      <w:r w:rsidRPr="00D27132">
        <w:t>-- TAG-TCI-STATEID-START</w:t>
      </w:r>
    </w:p>
    <w:p w14:paraId="742C2F00" w14:textId="77777777" w:rsidR="00D46B4D" w:rsidRPr="00D27132" w:rsidRDefault="00D46B4D" w:rsidP="00D46B4D">
      <w:pPr>
        <w:pStyle w:val="PL"/>
      </w:pPr>
    </w:p>
    <w:p w14:paraId="5E13FDFF" w14:textId="77777777" w:rsidR="00D46B4D" w:rsidRPr="00D27132" w:rsidRDefault="00D46B4D" w:rsidP="00D46B4D">
      <w:pPr>
        <w:pStyle w:val="PL"/>
      </w:pPr>
      <w:r w:rsidRPr="00D27132">
        <w:t>TCI-StateId ::=                     INTEGER (0..maxNrofTCI-States-1)</w:t>
      </w:r>
    </w:p>
    <w:p w14:paraId="40040829" w14:textId="77777777" w:rsidR="00D46B4D" w:rsidRPr="00D27132" w:rsidRDefault="00D46B4D" w:rsidP="00D46B4D">
      <w:pPr>
        <w:pStyle w:val="PL"/>
      </w:pPr>
    </w:p>
    <w:p w14:paraId="75B9F5A4" w14:textId="77777777" w:rsidR="00D46B4D" w:rsidRPr="00D27132" w:rsidRDefault="00D46B4D" w:rsidP="00D46B4D">
      <w:pPr>
        <w:pStyle w:val="PL"/>
      </w:pPr>
      <w:r w:rsidRPr="00D27132">
        <w:t>-- TAG-TCI-STATEID-STOP</w:t>
      </w:r>
    </w:p>
    <w:p w14:paraId="7A11923B" w14:textId="77777777" w:rsidR="00D46B4D" w:rsidRPr="00D27132" w:rsidRDefault="00D46B4D" w:rsidP="00D46B4D">
      <w:pPr>
        <w:pStyle w:val="PL"/>
      </w:pPr>
      <w:r w:rsidRPr="00D27132">
        <w:t>-- ASN1STOP</w:t>
      </w:r>
    </w:p>
    <w:p w14:paraId="0F23D2CE" w14:textId="77777777" w:rsidR="00D46B4D" w:rsidRPr="00D27132" w:rsidRDefault="00D46B4D" w:rsidP="00D46B4D"/>
    <w:p w14:paraId="6C5AD591" w14:textId="77777777" w:rsidR="00D46B4D" w:rsidRPr="00D27132" w:rsidRDefault="00D46B4D" w:rsidP="00D46B4D">
      <w:pPr>
        <w:pStyle w:val="Heading4"/>
        <w:rPr>
          <w:i/>
          <w:noProof/>
        </w:rPr>
      </w:pPr>
      <w:bookmarkStart w:id="2335" w:name="_Toc60777410"/>
      <w:bookmarkStart w:id="2336" w:name="_Toc90651282"/>
      <w:r w:rsidRPr="00D27132">
        <w:t>–</w:t>
      </w:r>
      <w:r w:rsidRPr="00D27132">
        <w:tab/>
      </w:r>
      <w:r w:rsidRPr="00D27132">
        <w:rPr>
          <w:i/>
        </w:rPr>
        <w:t>TDD-UL-DL-ConfigCommon</w:t>
      </w:r>
      <w:bookmarkEnd w:id="2335"/>
      <w:bookmarkEnd w:id="2336"/>
    </w:p>
    <w:p w14:paraId="73C0065F" w14:textId="77777777" w:rsidR="00D46B4D" w:rsidRPr="00D27132" w:rsidRDefault="00D46B4D" w:rsidP="00D46B4D">
      <w:r w:rsidRPr="00D27132">
        <w:t xml:space="preserve">The IE </w:t>
      </w:r>
      <w:r w:rsidRPr="00D27132">
        <w:rPr>
          <w:i/>
        </w:rPr>
        <w:t xml:space="preserve">TDD-UL-DL-ConfigCommon </w:t>
      </w:r>
      <w:r w:rsidRPr="00D27132">
        <w:t>determines the cell specific Uplink/Downlink TDD configuration.</w:t>
      </w:r>
    </w:p>
    <w:p w14:paraId="28C15D87" w14:textId="77777777" w:rsidR="00D46B4D" w:rsidRPr="00D27132" w:rsidRDefault="00D46B4D" w:rsidP="00D46B4D">
      <w:pPr>
        <w:pStyle w:val="TH"/>
      </w:pPr>
      <w:r w:rsidRPr="00D27132">
        <w:rPr>
          <w:i/>
        </w:rPr>
        <w:t xml:space="preserve">TDD-UL-DL-ConfigCommon </w:t>
      </w:r>
      <w:r w:rsidRPr="00D27132">
        <w:t>information element</w:t>
      </w:r>
    </w:p>
    <w:p w14:paraId="1D2DD6FE" w14:textId="77777777" w:rsidR="00D46B4D" w:rsidRPr="00D27132" w:rsidRDefault="00D46B4D" w:rsidP="00D46B4D">
      <w:pPr>
        <w:pStyle w:val="PL"/>
      </w:pPr>
      <w:r w:rsidRPr="00D27132">
        <w:t>-- ASN1START</w:t>
      </w:r>
    </w:p>
    <w:p w14:paraId="029D84AD" w14:textId="77777777" w:rsidR="00D46B4D" w:rsidRPr="00D27132" w:rsidRDefault="00D46B4D" w:rsidP="00D46B4D">
      <w:pPr>
        <w:pStyle w:val="PL"/>
      </w:pPr>
      <w:r w:rsidRPr="00D27132">
        <w:t>-- TAG-TDD-UL-DL-CONFIGCOMMON-START</w:t>
      </w:r>
    </w:p>
    <w:p w14:paraId="6FF78F60" w14:textId="77777777" w:rsidR="00D46B4D" w:rsidRPr="00D27132" w:rsidRDefault="00D46B4D" w:rsidP="00D46B4D">
      <w:pPr>
        <w:pStyle w:val="PL"/>
      </w:pPr>
    </w:p>
    <w:p w14:paraId="07444E5E" w14:textId="77777777" w:rsidR="00D46B4D" w:rsidRPr="00D27132" w:rsidRDefault="00D46B4D" w:rsidP="00D46B4D">
      <w:pPr>
        <w:pStyle w:val="PL"/>
      </w:pPr>
      <w:r w:rsidRPr="00D27132">
        <w:t>TDD-UL-DL-ConfigCommon ::=          SEQUENCE {</w:t>
      </w:r>
    </w:p>
    <w:p w14:paraId="627F1356" w14:textId="77777777" w:rsidR="00D46B4D" w:rsidRPr="00D27132" w:rsidRDefault="00D46B4D" w:rsidP="00D46B4D">
      <w:pPr>
        <w:pStyle w:val="PL"/>
      </w:pPr>
      <w:r w:rsidRPr="00D27132">
        <w:t xml:space="preserve">    referenceSubcarrierSpacing          SubcarrierSpacing,</w:t>
      </w:r>
    </w:p>
    <w:p w14:paraId="4015A402" w14:textId="77777777" w:rsidR="00D46B4D" w:rsidRPr="00D27132" w:rsidRDefault="00D46B4D" w:rsidP="00D46B4D">
      <w:pPr>
        <w:pStyle w:val="PL"/>
      </w:pPr>
      <w:r w:rsidRPr="00D27132">
        <w:t xml:space="preserve">    pattern1                            TDD-UL-DL-Pattern,</w:t>
      </w:r>
    </w:p>
    <w:p w14:paraId="1941AB6F" w14:textId="77777777" w:rsidR="00D46B4D" w:rsidRPr="00D27132" w:rsidRDefault="00D46B4D" w:rsidP="00D46B4D">
      <w:pPr>
        <w:pStyle w:val="PL"/>
      </w:pPr>
      <w:r w:rsidRPr="00D27132">
        <w:t xml:space="preserve">    pattern2                            TDD-UL-DL-Pattern                                                       OPTIONAL, -- Need R</w:t>
      </w:r>
    </w:p>
    <w:p w14:paraId="075A787A" w14:textId="77777777" w:rsidR="00D46B4D" w:rsidRPr="00D27132" w:rsidRDefault="00D46B4D" w:rsidP="00D46B4D">
      <w:pPr>
        <w:pStyle w:val="PL"/>
      </w:pPr>
      <w:r w:rsidRPr="00D27132">
        <w:t xml:space="preserve">    ...</w:t>
      </w:r>
    </w:p>
    <w:p w14:paraId="34CC87CF" w14:textId="77777777" w:rsidR="00D46B4D" w:rsidRPr="00D27132" w:rsidRDefault="00D46B4D" w:rsidP="00D46B4D">
      <w:pPr>
        <w:pStyle w:val="PL"/>
      </w:pPr>
      <w:r w:rsidRPr="00D27132">
        <w:t>}</w:t>
      </w:r>
    </w:p>
    <w:p w14:paraId="2582DF7A" w14:textId="77777777" w:rsidR="00D46B4D" w:rsidRPr="00D27132" w:rsidRDefault="00D46B4D" w:rsidP="00D46B4D">
      <w:pPr>
        <w:pStyle w:val="PL"/>
      </w:pPr>
    </w:p>
    <w:p w14:paraId="28C4058B" w14:textId="77777777" w:rsidR="00D46B4D" w:rsidRPr="00D27132" w:rsidRDefault="00D46B4D" w:rsidP="00D46B4D">
      <w:pPr>
        <w:pStyle w:val="PL"/>
      </w:pPr>
      <w:r w:rsidRPr="00D27132">
        <w:lastRenderedPageBreak/>
        <w:t>TDD-UL-DL-Pattern ::=               SEQUENCE {</w:t>
      </w:r>
    </w:p>
    <w:p w14:paraId="03155E25" w14:textId="77777777" w:rsidR="00D46B4D" w:rsidRPr="00D27132" w:rsidRDefault="00D46B4D" w:rsidP="00D46B4D">
      <w:pPr>
        <w:pStyle w:val="PL"/>
      </w:pPr>
      <w:r w:rsidRPr="00D27132">
        <w:t xml:space="preserve">    dl-UL-TransmissionPeriodicity       ENUMERATED {ms0p5, ms0p625, ms1, ms1p25, ms2, ms2p5, ms5, ms10},</w:t>
      </w:r>
    </w:p>
    <w:p w14:paraId="65C97134" w14:textId="77777777" w:rsidR="00D46B4D" w:rsidRPr="00D27132" w:rsidRDefault="00D46B4D" w:rsidP="00D46B4D">
      <w:pPr>
        <w:pStyle w:val="PL"/>
      </w:pPr>
      <w:r w:rsidRPr="00D27132">
        <w:t xml:space="preserve">    nrofDownlinkSlots                   INTEGER (0..maxNrofSlots),</w:t>
      </w:r>
    </w:p>
    <w:p w14:paraId="7C08C7D5" w14:textId="77777777" w:rsidR="00D46B4D" w:rsidRPr="00D27132" w:rsidRDefault="00D46B4D" w:rsidP="00D46B4D">
      <w:pPr>
        <w:pStyle w:val="PL"/>
      </w:pPr>
      <w:r w:rsidRPr="00D27132">
        <w:t xml:space="preserve">    nrofDownlinkSymbols                 INTEGER (0..maxNrofSymbols-1),</w:t>
      </w:r>
    </w:p>
    <w:p w14:paraId="77E73574" w14:textId="77777777" w:rsidR="00D46B4D" w:rsidRPr="00D27132" w:rsidRDefault="00D46B4D" w:rsidP="00D46B4D">
      <w:pPr>
        <w:pStyle w:val="PL"/>
      </w:pPr>
      <w:r w:rsidRPr="00D27132">
        <w:t xml:space="preserve">    nrofUplinkSlots                     INTEGER (0..maxNrofSlots),</w:t>
      </w:r>
    </w:p>
    <w:p w14:paraId="7BFAA5BD" w14:textId="77777777" w:rsidR="00D46B4D" w:rsidRPr="00D27132" w:rsidRDefault="00D46B4D" w:rsidP="00D46B4D">
      <w:pPr>
        <w:pStyle w:val="PL"/>
      </w:pPr>
      <w:r w:rsidRPr="00D27132">
        <w:t xml:space="preserve">    nrofUplinkSymbols                   INTEGER (0..maxNrofSymbols-1),</w:t>
      </w:r>
    </w:p>
    <w:p w14:paraId="59B53493" w14:textId="77777777" w:rsidR="00D46B4D" w:rsidRPr="00D27132" w:rsidRDefault="00D46B4D" w:rsidP="00D46B4D">
      <w:pPr>
        <w:pStyle w:val="PL"/>
      </w:pPr>
      <w:r w:rsidRPr="00D27132">
        <w:t xml:space="preserve">    ...,</w:t>
      </w:r>
    </w:p>
    <w:p w14:paraId="17AEE16B" w14:textId="77777777" w:rsidR="00D46B4D" w:rsidRPr="00D27132" w:rsidRDefault="00D46B4D" w:rsidP="00D46B4D">
      <w:pPr>
        <w:pStyle w:val="PL"/>
      </w:pPr>
      <w:r w:rsidRPr="00D27132">
        <w:t xml:space="preserve">    [[</w:t>
      </w:r>
    </w:p>
    <w:p w14:paraId="2B0A7C92" w14:textId="77777777" w:rsidR="00D46B4D" w:rsidRPr="00D27132" w:rsidRDefault="00D46B4D" w:rsidP="00D46B4D">
      <w:pPr>
        <w:pStyle w:val="PL"/>
      </w:pPr>
      <w:r w:rsidRPr="00D27132">
        <w:t xml:space="preserve">    dl-UL-TransmissionPeriodicity-v1530     ENUMERATED {ms3, ms4}                                               OPTIONAL -- Need R</w:t>
      </w:r>
    </w:p>
    <w:p w14:paraId="4C59B771" w14:textId="77777777" w:rsidR="00D46B4D" w:rsidRPr="00D27132" w:rsidRDefault="00D46B4D" w:rsidP="00D46B4D">
      <w:pPr>
        <w:pStyle w:val="PL"/>
      </w:pPr>
      <w:r w:rsidRPr="00D27132">
        <w:t xml:space="preserve">    ]]</w:t>
      </w:r>
    </w:p>
    <w:p w14:paraId="28DF520E" w14:textId="77777777" w:rsidR="00D46B4D" w:rsidRPr="00D27132" w:rsidRDefault="00D46B4D" w:rsidP="00D46B4D">
      <w:pPr>
        <w:pStyle w:val="PL"/>
      </w:pPr>
      <w:r w:rsidRPr="00D27132">
        <w:t>}</w:t>
      </w:r>
    </w:p>
    <w:p w14:paraId="1A5B9B0F" w14:textId="77777777" w:rsidR="00D46B4D" w:rsidRPr="00D27132" w:rsidRDefault="00D46B4D" w:rsidP="00D46B4D">
      <w:pPr>
        <w:pStyle w:val="PL"/>
      </w:pPr>
    </w:p>
    <w:p w14:paraId="47585C3A" w14:textId="77777777" w:rsidR="00D46B4D" w:rsidRPr="00D27132" w:rsidRDefault="00D46B4D" w:rsidP="00D46B4D">
      <w:pPr>
        <w:pStyle w:val="PL"/>
      </w:pPr>
      <w:r w:rsidRPr="00D27132">
        <w:t>-- TAG-TDD-UL-DL-CONFIGCOMMON-STOP</w:t>
      </w:r>
    </w:p>
    <w:p w14:paraId="23D6E561" w14:textId="77777777" w:rsidR="00D46B4D" w:rsidRPr="00D27132" w:rsidRDefault="00D46B4D" w:rsidP="00D46B4D">
      <w:pPr>
        <w:pStyle w:val="PL"/>
      </w:pPr>
      <w:r w:rsidRPr="00D27132">
        <w:t>-- ASN1STOP</w:t>
      </w:r>
    </w:p>
    <w:p w14:paraId="062A7895"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48FC6B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60A467" w14:textId="77777777" w:rsidR="00D46B4D" w:rsidRPr="00D27132" w:rsidRDefault="00D46B4D" w:rsidP="00C1533F">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D46B4D" w:rsidRPr="00D27132" w14:paraId="4683D0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C6C592"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referenceSubcarrierSpacing</w:t>
            </w:r>
          </w:p>
          <w:p w14:paraId="36967E9B"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49F04583"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589553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A79845" w14:textId="77777777" w:rsidR="00D46B4D" w:rsidRPr="00D27132" w:rsidRDefault="00D46B4D" w:rsidP="00C1533F">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46B4D" w:rsidRPr="00D27132" w14:paraId="2FA322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965FF7"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dl-UL-TransmissionPeriodicity</w:t>
            </w:r>
          </w:p>
          <w:p w14:paraId="53EC69C9" w14:textId="77777777" w:rsidR="00D46B4D" w:rsidRPr="00D27132" w:rsidRDefault="00D46B4D" w:rsidP="00C1533F">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46B4D" w:rsidRPr="00D27132" w14:paraId="0049FEB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080C9CD"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nrofDownlinkSlots</w:t>
            </w:r>
          </w:p>
          <w:p w14:paraId="07CA8B2D" w14:textId="77777777" w:rsidR="00D46B4D" w:rsidRPr="00D27132" w:rsidRDefault="00D46B4D" w:rsidP="00C1533F">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46B4D" w:rsidRPr="00D27132" w14:paraId="5FD2CB9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BC6866"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nrofDownlinkSymbols</w:t>
            </w:r>
          </w:p>
          <w:p w14:paraId="23FDEF51"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46B4D" w:rsidRPr="00D27132" w14:paraId="739100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DA5A65"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nrofUplinkSlots</w:t>
            </w:r>
          </w:p>
          <w:p w14:paraId="37CAA10B"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D46B4D" w:rsidRPr="00D27132" w14:paraId="64F0F5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C78957"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nrofUplinkSymbols</w:t>
            </w:r>
          </w:p>
          <w:p w14:paraId="2DEC7FD6"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0AFAC7A5" w14:textId="77777777" w:rsidR="00D46B4D" w:rsidRPr="00D27132" w:rsidRDefault="00D46B4D" w:rsidP="00D46B4D">
      <w:pPr>
        <w:rPr>
          <w:rFonts w:eastAsia="MS Mincho"/>
        </w:rPr>
      </w:pPr>
    </w:p>
    <w:p w14:paraId="51C9C7ED" w14:textId="77777777" w:rsidR="00D46B4D" w:rsidRPr="00D27132" w:rsidRDefault="00D46B4D" w:rsidP="00D46B4D">
      <w:pPr>
        <w:pStyle w:val="Heading4"/>
        <w:rPr>
          <w:i/>
          <w:noProof/>
        </w:rPr>
      </w:pPr>
      <w:bookmarkStart w:id="2337" w:name="_Toc60777411"/>
      <w:bookmarkStart w:id="2338" w:name="_Toc90651283"/>
      <w:r w:rsidRPr="00D27132">
        <w:t>–</w:t>
      </w:r>
      <w:r w:rsidRPr="00D27132">
        <w:tab/>
      </w:r>
      <w:r w:rsidRPr="00D27132">
        <w:rPr>
          <w:i/>
        </w:rPr>
        <w:t>TDD-UL-DL-ConfigDedicated</w:t>
      </w:r>
      <w:bookmarkEnd w:id="2337"/>
      <w:bookmarkEnd w:id="2338"/>
    </w:p>
    <w:p w14:paraId="4507B7C6" w14:textId="77777777" w:rsidR="00D46B4D" w:rsidRPr="00D27132" w:rsidRDefault="00D46B4D" w:rsidP="00D46B4D">
      <w:r w:rsidRPr="00D27132">
        <w:t xml:space="preserve">The IE </w:t>
      </w:r>
      <w:r w:rsidRPr="00D27132">
        <w:rPr>
          <w:i/>
        </w:rPr>
        <w:t xml:space="preserve">TDD-UL-DL-ConfigDedicated </w:t>
      </w:r>
      <w:r w:rsidRPr="00D27132">
        <w:t>determines the UE-specific Uplink/Downlink TDD configuration.</w:t>
      </w:r>
    </w:p>
    <w:p w14:paraId="5421F740" w14:textId="77777777" w:rsidR="00D46B4D" w:rsidRPr="00D27132" w:rsidRDefault="00D46B4D" w:rsidP="00D46B4D">
      <w:pPr>
        <w:pStyle w:val="TH"/>
      </w:pPr>
      <w:r w:rsidRPr="00D27132">
        <w:rPr>
          <w:i/>
        </w:rPr>
        <w:t xml:space="preserve">TDD-UL-DL-ConfigDedicated </w:t>
      </w:r>
      <w:r w:rsidRPr="00D27132">
        <w:t>information element</w:t>
      </w:r>
    </w:p>
    <w:p w14:paraId="361747AA" w14:textId="77777777" w:rsidR="00D46B4D" w:rsidRPr="00D27132" w:rsidRDefault="00D46B4D" w:rsidP="00D46B4D">
      <w:pPr>
        <w:pStyle w:val="PL"/>
      </w:pPr>
      <w:r w:rsidRPr="00D27132">
        <w:t>-- ASN1START</w:t>
      </w:r>
    </w:p>
    <w:p w14:paraId="36251070" w14:textId="77777777" w:rsidR="00D46B4D" w:rsidRPr="00D27132" w:rsidRDefault="00D46B4D" w:rsidP="00D46B4D">
      <w:pPr>
        <w:pStyle w:val="PL"/>
      </w:pPr>
      <w:r w:rsidRPr="00D27132">
        <w:lastRenderedPageBreak/>
        <w:t>-- TAG-TDD-UL-DL-CONFIGDEDICATED-START</w:t>
      </w:r>
    </w:p>
    <w:p w14:paraId="46F45DB2" w14:textId="77777777" w:rsidR="00D46B4D" w:rsidRPr="00D27132" w:rsidRDefault="00D46B4D" w:rsidP="00D46B4D">
      <w:pPr>
        <w:pStyle w:val="PL"/>
      </w:pPr>
    </w:p>
    <w:p w14:paraId="27BB5AAB" w14:textId="77777777" w:rsidR="00D46B4D" w:rsidRPr="00D27132" w:rsidRDefault="00D46B4D" w:rsidP="00D46B4D">
      <w:pPr>
        <w:pStyle w:val="PL"/>
      </w:pPr>
      <w:r w:rsidRPr="00D27132">
        <w:t>TDD-UL-DL-ConfigDedicated ::=       SEQUENCE {</w:t>
      </w:r>
    </w:p>
    <w:p w14:paraId="59922644" w14:textId="77777777" w:rsidR="00D46B4D" w:rsidRPr="00D27132" w:rsidRDefault="00D46B4D" w:rsidP="00D46B4D">
      <w:pPr>
        <w:pStyle w:val="PL"/>
      </w:pPr>
      <w:r w:rsidRPr="00D27132">
        <w:t xml:space="preserve">    slotSpecificConfigurationsToAddModList      SEQUENCE (SIZE (1..maxNrofSlots)) OF TDD-UL-DL-SlotConfig       OPTIONAL, -- Need N</w:t>
      </w:r>
    </w:p>
    <w:p w14:paraId="56D2D7DE" w14:textId="77777777" w:rsidR="00D46B4D" w:rsidRPr="00D27132" w:rsidRDefault="00D46B4D" w:rsidP="00D46B4D">
      <w:pPr>
        <w:pStyle w:val="PL"/>
      </w:pPr>
      <w:r w:rsidRPr="00D27132">
        <w:t xml:space="preserve">    slotSpecificConfigurationsToReleaseList     SEQUENCE (SIZE (1..maxNrofSlots)) OF TDD-UL-DL-SlotIndex        OPTIONAL, -- Need N</w:t>
      </w:r>
    </w:p>
    <w:p w14:paraId="71B03F54" w14:textId="77777777" w:rsidR="00D46B4D" w:rsidRPr="00D27132" w:rsidRDefault="00D46B4D" w:rsidP="00D46B4D">
      <w:pPr>
        <w:pStyle w:val="PL"/>
      </w:pPr>
      <w:r w:rsidRPr="00D27132">
        <w:t xml:space="preserve">    ...</w:t>
      </w:r>
    </w:p>
    <w:p w14:paraId="117A77FF" w14:textId="77777777" w:rsidR="00D46B4D" w:rsidRPr="00D27132" w:rsidRDefault="00D46B4D" w:rsidP="00D46B4D">
      <w:pPr>
        <w:pStyle w:val="PL"/>
      </w:pPr>
      <w:r w:rsidRPr="00D27132">
        <w:t>}</w:t>
      </w:r>
    </w:p>
    <w:p w14:paraId="225A3C7E" w14:textId="77777777" w:rsidR="00D46B4D" w:rsidRPr="00D27132" w:rsidRDefault="00D46B4D" w:rsidP="00D46B4D">
      <w:pPr>
        <w:pStyle w:val="PL"/>
      </w:pPr>
    </w:p>
    <w:p w14:paraId="7ACF72DB" w14:textId="77777777" w:rsidR="00D46B4D" w:rsidRPr="00D27132" w:rsidRDefault="00D46B4D" w:rsidP="00D46B4D">
      <w:pPr>
        <w:pStyle w:val="PL"/>
      </w:pPr>
      <w:r w:rsidRPr="00D27132">
        <w:t>TDD-UL-DL-ConfigDedicated-IAB-MT-r16::=         SEQUENCE {</w:t>
      </w:r>
    </w:p>
    <w:p w14:paraId="03762789" w14:textId="77777777" w:rsidR="00D46B4D" w:rsidRPr="00D27132" w:rsidRDefault="00D46B4D" w:rsidP="00D46B4D">
      <w:pPr>
        <w:pStyle w:val="PL"/>
      </w:pPr>
      <w:r w:rsidRPr="00D27132">
        <w:t xml:space="preserve">    slotSpecificConfigurationsToAddModList-IAB-MT-r16  SEQUENCE (SIZE (1..maxNrofSlots)) OF TDD-UL-DL-SlotConfig-IAB-MT-r16      OPTIONAL, -- Need N</w:t>
      </w:r>
    </w:p>
    <w:p w14:paraId="66D75C81" w14:textId="77777777" w:rsidR="00D46B4D" w:rsidRPr="00D27132" w:rsidRDefault="00D46B4D" w:rsidP="00D46B4D">
      <w:pPr>
        <w:pStyle w:val="PL"/>
      </w:pPr>
      <w:r w:rsidRPr="00D27132">
        <w:t xml:space="preserve">    slotSpecificConfigurationsToReleaseList-IAB-MT-r16 SEQUENCE (SIZE (1..maxNrofSlots)) OF TDD-UL-DL-SlotIndex                  OPTIONAL, -- Need N</w:t>
      </w:r>
    </w:p>
    <w:p w14:paraId="6F04A15E" w14:textId="77777777" w:rsidR="00D46B4D" w:rsidRPr="00D27132" w:rsidRDefault="00D46B4D" w:rsidP="00D46B4D">
      <w:pPr>
        <w:pStyle w:val="PL"/>
      </w:pPr>
      <w:r w:rsidRPr="00D27132">
        <w:t xml:space="preserve">    ...</w:t>
      </w:r>
    </w:p>
    <w:p w14:paraId="1FAF918E" w14:textId="77777777" w:rsidR="00D46B4D" w:rsidRPr="00D27132" w:rsidRDefault="00D46B4D" w:rsidP="00D46B4D">
      <w:pPr>
        <w:pStyle w:val="PL"/>
      </w:pPr>
      <w:r w:rsidRPr="00D27132">
        <w:t>}</w:t>
      </w:r>
    </w:p>
    <w:p w14:paraId="2D6FB88C" w14:textId="77777777" w:rsidR="00D46B4D" w:rsidRPr="00D27132" w:rsidRDefault="00D46B4D" w:rsidP="00D46B4D">
      <w:pPr>
        <w:pStyle w:val="PL"/>
      </w:pPr>
    </w:p>
    <w:p w14:paraId="3207A309" w14:textId="77777777" w:rsidR="00D46B4D" w:rsidRPr="00D27132" w:rsidRDefault="00D46B4D" w:rsidP="00D46B4D">
      <w:pPr>
        <w:pStyle w:val="PL"/>
      </w:pPr>
      <w:r w:rsidRPr="00D27132">
        <w:t>TDD-UL-DL-SlotConfig ::=            SEQUENCE {</w:t>
      </w:r>
    </w:p>
    <w:p w14:paraId="6A065161" w14:textId="77777777" w:rsidR="00D46B4D" w:rsidRPr="00D27132" w:rsidRDefault="00D46B4D" w:rsidP="00D46B4D">
      <w:pPr>
        <w:pStyle w:val="PL"/>
      </w:pPr>
      <w:r w:rsidRPr="00D27132">
        <w:t xml:space="preserve">    slotIndex                           TDD-UL-DL-SlotIndex,</w:t>
      </w:r>
    </w:p>
    <w:p w14:paraId="0F6CF086" w14:textId="77777777" w:rsidR="00D46B4D" w:rsidRPr="00D27132" w:rsidRDefault="00D46B4D" w:rsidP="00D46B4D">
      <w:pPr>
        <w:pStyle w:val="PL"/>
      </w:pPr>
      <w:r w:rsidRPr="00D27132">
        <w:t xml:space="preserve">    symbols                             CHOICE {</w:t>
      </w:r>
    </w:p>
    <w:p w14:paraId="615408F0" w14:textId="77777777" w:rsidR="00D46B4D" w:rsidRPr="00D27132" w:rsidRDefault="00D46B4D" w:rsidP="00D46B4D">
      <w:pPr>
        <w:pStyle w:val="PL"/>
      </w:pPr>
      <w:r w:rsidRPr="00D27132">
        <w:t xml:space="preserve">        allDownlink                         NULL,</w:t>
      </w:r>
    </w:p>
    <w:p w14:paraId="6FE7CB3B" w14:textId="77777777" w:rsidR="00D46B4D" w:rsidRPr="00D27132" w:rsidRDefault="00D46B4D" w:rsidP="00D46B4D">
      <w:pPr>
        <w:pStyle w:val="PL"/>
      </w:pPr>
      <w:r w:rsidRPr="00D27132">
        <w:t xml:space="preserve">        allUplink                           NULL,</w:t>
      </w:r>
    </w:p>
    <w:p w14:paraId="2A6C93CA" w14:textId="77777777" w:rsidR="00D46B4D" w:rsidRPr="00D27132" w:rsidRDefault="00D46B4D" w:rsidP="00D46B4D">
      <w:pPr>
        <w:pStyle w:val="PL"/>
      </w:pPr>
      <w:r w:rsidRPr="00D27132">
        <w:t xml:space="preserve">        explicit                            SEQUENCE {</w:t>
      </w:r>
    </w:p>
    <w:p w14:paraId="226E81E1" w14:textId="77777777" w:rsidR="00D46B4D" w:rsidRPr="00D27132" w:rsidRDefault="00D46B4D" w:rsidP="00D46B4D">
      <w:pPr>
        <w:pStyle w:val="PL"/>
      </w:pPr>
      <w:r w:rsidRPr="00D27132">
        <w:t xml:space="preserve">            nrofDownlinkSymbols                 INTEGER (1..maxNrofSymbols-1)                                   OPTIONAL, -- Need S</w:t>
      </w:r>
    </w:p>
    <w:p w14:paraId="047951E2" w14:textId="77777777" w:rsidR="00D46B4D" w:rsidRPr="00D27132" w:rsidRDefault="00D46B4D" w:rsidP="00D46B4D">
      <w:pPr>
        <w:pStyle w:val="PL"/>
      </w:pPr>
      <w:r w:rsidRPr="00D27132">
        <w:t xml:space="preserve">            nrofUplinkSymbols                   INTEGER (1..maxNrofSymbols-1)                                   OPTIONAL  -- Need S</w:t>
      </w:r>
    </w:p>
    <w:p w14:paraId="3D4706F8" w14:textId="77777777" w:rsidR="00D46B4D" w:rsidRPr="00D27132" w:rsidRDefault="00D46B4D" w:rsidP="00D46B4D">
      <w:pPr>
        <w:pStyle w:val="PL"/>
      </w:pPr>
      <w:r w:rsidRPr="00D27132">
        <w:t xml:space="preserve">        }</w:t>
      </w:r>
    </w:p>
    <w:p w14:paraId="68E336F3" w14:textId="77777777" w:rsidR="00D46B4D" w:rsidRPr="00D27132" w:rsidRDefault="00D46B4D" w:rsidP="00D46B4D">
      <w:pPr>
        <w:pStyle w:val="PL"/>
      </w:pPr>
      <w:r w:rsidRPr="00D27132">
        <w:t xml:space="preserve">    }</w:t>
      </w:r>
    </w:p>
    <w:p w14:paraId="6FC006D4" w14:textId="77777777" w:rsidR="00D46B4D" w:rsidRPr="00D27132" w:rsidRDefault="00D46B4D" w:rsidP="00D46B4D">
      <w:pPr>
        <w:pStyle w:val="PL"/>
      </w:pPr>
      <w:r w:rsidRPr="00D27132">
        <w:t>}</w:t>
      </w:r>
    </w:p>
    <w:p w14:paraId="34D2EB34" w14:textId="77777777" w:rsidR="00D46B4D" w:rsidRPr="00D27132" w:rsidRDefault="00D46B4D" w:rsidP="00D46B4D">
      <w:pPr>
        <w:pStyle w:val="PL"/>
      </w:pPr>
    </w:p>
    <w:p w14:paraId="1A95EADB" w14:textId="77777777" w:rsidR="00D46B4D" w:rsidRPr="00D27132" w:rsidRDefault="00D46B4D" w:rsidP="00D46B4D">
      <w:pPr>
        <w:pStyle w:val="PL"/>
      </w:pPr>
      <w:r w:rsidRPr="00D27132">
        <w:t>TDD-UL-DL-SlotConfig-IAB-MT-r16::=    SEQUENCE {</w:t>
      </w:r>
    </w:p>
    <w:p w14:paraId="045F998C" w14:textId="77777777" w:rsidR="00D46B4D" w:rsidRPr="00D27132" w:rsidRDefault="00D46B4D" w:rsidP="00D46B4D">
      <w:pPr>
        <w:pStyle w:val="PL"/>
      </w:pPr>
      <w:r w:rsidRPr="00D27132">
        <w:t xml:space="preserve">    slotIndex-r16                           TDD-UL-DL-SlotIndex,</w:t>
      </w:r>
    </w:p>
    <w:p w14:paraId="629235FF" w14:textId="77777777" w:rsidR="00D46B4D" w:rsidRPr="00D27132" w:rsidRDefault="00D46B4D" w:rsidP="00D46B4D">
      <w:pPr>
        <w:pStyle w:val="PL"/>
      </w:pPr>
      <w:r w:rsidRPr="00D27132">
        <w:t xml:space="preserve">    symbols-IAB-MT-r16                      CHOICE {</w:t>
      </w:r>
    </w:p>
    <w:p w14:paraId="1E2E62F0" w14:textId="77777777" w:rsidR="00D46B4D" w:rsidRPr="00D27132" w:rsidRDefault="00D46B4D" w:rsidP="00D46B4D">
      <w:pPr>
        <w:pStyle w:val="PL"/>
      </w:pPr>
      <w:r w:rsidRPr="00D27132">
        <w:t xml:space="preserve">        allDownlink-r16                         NULL,</w:t>
      </w:r>
    </w:p>
    <w:p w14:paraId="749648DB" w14:textId="77777777" w:rsidR="00D46B4D" w:rsidRPr="00D27132" w:rsidRDefault="00D46B4D" w:rsidP="00D46B4D">
      <w:pPr>
        <w:pStyle w:val="PL"/>
      </w:pPr>
      <w:r w:rsidRPr="00D27132">
        <w:t xml:space="preserve">        allUplink-r16                           NULL,</w:t>
      </w:r>
    </w:p>
    <w:p w14:paraId="4475F830" w14:textId="77777777" w:rsidR="00D46B4D" w:rsidRPr="00D27132" w:rsidRDefault="00D46B4D" w:rsidP="00D46B4D">
      <w:pPr>
        <w:pStyle w:val="PL"/>
      </w:pPr>
      <w:r w:rsidRPr="00D27132">
        <w:t xml:space="preserve">        explicit-r16                            SEQUENCE {</w:t>
      </w:r>
    </w:p>
    <w:p w14:paraId="7CBF2260" w14:textId="77777777" w:rsidR="00D46B4D" w:rsidRPr="00D27132" w:rsidRDefault="00D46B4D" w:rsidP="00D46B4D">
      <w:pPr>
        <w:pStyle w:val="PL"/>
      </w:pPr>
      <w:r w:rsidRPr="00D27132">
        <w:t xml:space="preserve">            nrofDownlinkSymbols-r16                 INTEGER (1..maxNrofSymbols-1)                               OPTIONAL, -- Need S</w:t>
      </w:r>
    </w:p>
    <w:p w14:paraId="4B96AE04" w14:textId="77777777" w:rsidR="00D46B4D" w:rsidRPr="00D27132" w:rsidRDefault="00D46B4D" w:rsidP="00D46B4D">
      <w:pPr>
        <w:pStyle w:val="PL"/>
      </w:pPr>
      <w:r w:rsidRPr="00D27132">
        <w:t xml:space="preserve">            nrofUplinkSymbols-r16                   INTEGER (1..maxNrofSymbols-1)                               OPTIONAL  -- Need S</w:t>
      </w:r>
    </w:p>
    <w:p w14:paraId="6E9EB414" w14:textId="77777777" w:rsidR="00D46B4D" w:rsidRPr="00D27132" w:rsidRDefault="00D46B4D" w:rsidP="00D46B4D">
      <w:pPr>
        <w:pStyle w:val="PL"/>
      </w:pPr>
      <w:r w:rsidRPr="00D27132">
        <w:t xml:space="preserve">        },</w:t>
      </w:r>
    </w:p>
    <w:p w14:paraId="596F614B" w14:textId="77777777" w:rsidR="00D46B4D" w:rsidRPr="00D27132" w:rsidRDefault="00D46B4D" w:rsidP="00D46B4D">
      <w:pPr>
        <w:pStyle w:val="PL"/>
      </w:pPr>
      <w:r w:rsidRPr="00D27132">
        <w:t xml:space="preserve">        explicit-IAB-MT-r16                     SEQUENCE {</w:t>
      </w:r>
    </w:p>
    <w:p w14:paraId="20F4682B" w14:textId="77777777" w:rsidR="00D46B4D" w:rsidRPr="00D27132" w:rsidRDefault="00D46B4D" w:rsidP="00D46B4D">
      <w:pPr>
        <w:pStyle w:val="PL"/>
      </w:pPr>
      <w:r w:rsidRPr="00D27132">
        <w:t xml:space="preserve">            nrofDownlinkSymbols-r16                 INTEGER (1..maxNrofSymbols-1)                               OPTIONAL, -- Need S</w:t>
      </w:r>
    </w:p>
    <w:p w14:paraId="5B4CFF01" w14:textId="77777777" w:rsidR="00D46B4D" w:rsidRPr="00D27132" w:rsidRDefault="00D46B4D" w:rsidP="00D46B4D">
      <w:pPr>
        <w:pStyle w:val="PL"/>
      </w:pPr>
      <w:r w:rsidRPr="00D27132">
        <w:t xml:space="preserve">            nrofUplinkSymbols-r16                   INTEGER (1..maxNrofSymbols-1)                               OPTIONAL  -- Need S</w:t>
      </w:r>
    </w:p>
    <w:p w14:paraId="33DFAAD9" w14:textId="77777777" w:rsidR="00D46B4D" w:rsidRPr="00D27132" w:rsidRDefault="00D46B4D" w:rsidP="00D46B4D">
      <w:pPr>
        <w:pStyle w:val="PL"/>
      </w:pPr>
      <w:r w:rsidRPr="00D27132">
        <w:t xml:space="preserve">        }</w:t>
      </w:r>
    </w:p>
    <w:p w14:paraId="26AA0660" w14:textId="77777777" w:rsidR="00D46B4D" w:rsidRPr="00D27132" w:rsidRDefault="00D46B4D" w:rsidP="00D46B4D">
      <w:pPr>
        <w:pStyle w:val="PL"/>
      </w:pPr>
      <w:r w:rsidRPr="00D27132">
        <w:t xml:space="preserve">    }</w:t>
      </w:r>
    </w:p>
    <w:p w14:paraId="63C3458C" w14:textId="77777777" w:rsidR="00D46B4D" w:rsidRPr="00D27132" w:rsidRDefault="00D46B4D" w:rsidP="00D46B4D">
      <w:pPr>
        <w:pStyle w:val="PL"/>
      </w:pPr>
      <w:r w:rsidRPr="00D27132">
        <w:t>}</w:t>
      </w:r>
    </w:p>
    <w:p w14:paraId="5550004C" w14:textId="77777777" w:rsidR="00D46B4D" w:rsidRPr="00D27132" w:rsidRDefault="00D46B4D" w:rsidP="00D46B4D">
      <w:pPr>
        <w:pStyle w:val="PL"/>
      </w:pPr>
    </w:p>
    <w:p w14:paraId="792847C9" w14:textId="77777777" w:rsidR="00D46B4D" w:rsidRPr="00D27132" w:rsidRDefault="00D46B4D" w:rsidP="00D46B4D">
      <w:pPr>
        <w:pStyle w:val="PL"/>
      </w:pPr>
      <w:r w:rsidRPr="00D27132">
        <w:t>TDD-UL-DL-SlotIndex ::=             INTEGER (0..maxNrofSlots-1)</w:t>
      </w:r>
    </w:p>
    <w:p w14:paraId="1956E49B" w14:textId="77777777" w:rsidR="00D46B4D" w:rsidRPr="00D27132" w:rsidRDefault="00D46B4D" w:rsidP="00D46B4D">
      <w:pPr>
        <w:pStyle w:val="PL"/>
      </w:pPr>
    </w:p>
    <w:p w14:paraId="358CC814" w14:textId="77777777" w:rsidR="00D46B4D" w:rsidRPr="00D27132" w:rsidRDefault="00D46B4D" w:rsidP="00D46B4D">
      <w:pPr>
        <w:pStyle w:val="PL"/>
      </w:pPr>
      <w:r w:rsidRPr="00D27132">
        <w:t>-- TAG-TDD-UL-DL-CONFIGDEDICATED-STOP</w:t>
      </w:r>
    </w:p>
    <w:p w14:paraId="74E482D3" w14:textId="77777777" w:rsidR="00D46B4D" w:rsidRPr="00D27132" w:rsidRDefault="00D46B4D" w:rsidP="00D46B4D">
      <w:pPr>
        <w:pStyle w:val="PL"/>
      </w:pPr>
      <w:r w:rsidRPr="00D27132">
        <w:t>-- ASN1STOP</w:t>
      </w:r>
    </w:p>
    <w:p w14:paraId="7D7BD781"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C9FEDB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3075DA3" w14:textId="77777777" w:rsidR="00D46B4D" w:rsidRPr="00D27132" w:rsidRDefault="00D46B4D" w:rsidP="00C1533F">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D46B4D" w:rsidRPr="00D27132" w14:paraId="6EDAFF0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E7035FD"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lotSpecificConfigurationsToAddModList</w:t>
            </w:r>
          </w:p>
          <w:p w14:paraId="71D40BF1"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6275BD47" w14:textId="77777777" w:rsidR="00D46B4D" w:rsidRPr="00D27132" w:rsidRDefault="00D46B4D" w:rsidP="00D46B4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2D35E6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EB26A1" w14:textId="77777777" w:rsidR="00D46B4D" w:rsidRPr="00D27132" w:rsidRDefault="00D46B4D" w:rsidP="00C1533F">
            <w:pPr>
              <w:pStyle w:val="TAH"/>
              <w:rPr>
                <w:rFonts w:eastAsia="MS Mincho"/>
                <w:i/>
                <w:iCs/>
                <w:lang w:eastAsia="sv-SE"/>
              </w:rPr>
            </w:pPr>
            <w:r w:rsidRPr="00D27132">
              <w:rPr>
                <w:rFonts w:eastAsia="MS Mincho"/>
                <w:i/>
                <w:iCs/>
                <w:lang w:eastAsia="sv-SE"/>
              </w:rPr>
              <w:t>TDD-UL-DL-ConfigDedicated-IAB-MT field descriptions</w:t>
            </w:r>
          </w:p>
        </w:tc>
      </w:tr>
      <w:tr w:rsidR="00D46B4D" w:rsidRPr="00D27132" w14:paraId="7B1A06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D97C13"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lotSpecificConfigurationsToAddModList-IAB-MT</w:t>
            </w:r>
          </w:p>
          <w:p w14:paraId="3D798CC4"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D46B4D" w:rsidRPr="00D27132" w14:paraId="0E2C16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89B0FC"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lotSpecificConfigurationsToReleaseList-IAB-MT</w:t>
            </w:r>
          </w:p>
          <w:p w14:paraId="2D576E38" w14:textId="77777777" w:rsidR="00D46B4D" w:rsidRPr="00D27132" w:rsidRDefault="00D46B4D" w:rsidP="00C1533F">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4C659417"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F33980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EF022E" w14:textId="77777777" w:rsidR="00D46B4D" w:rsidRPr="00D27132" w:rsidRDefault="00D46B4D" w:rsidP="00C1533F">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46B4D" w:rsidRPr="00D27132" w14:paraId="180DBD6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5BD4A7"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nrofDownlinkSymbols</w:t>
            </w:r>
          </w:p>
          <w:p w14:paraId="12F9E688"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46B4D" w:rsidRPr="00D27132" w14:paraId="5D7EE1C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281BFE"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nrofUplinkSymbols</w:t>
            </w:r>
          </w:p>
          <w:p w14:paraId="37C6B79D"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46B4D" w:rsidRPr="00D27132" w14:paraId="039B46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A907D4"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lotIndex</w:t>
            </w:r>
          </w:p>
          <w:p w14:paraId="5A9E3D1C"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D46B4D" w:rsidRPr="00D27132" w14:paraId="16A3CD6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FF66B8"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ymbols</w:t>
            </w:r>
          </w:p>
          <w:p w14:paraId="3F14A8FD"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0B9394"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65D1A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296038" w14:textId="77777777" w:rsidR="00D46B4D" w:rsidRPr="00D27132" w:rsidRDefault="00D46B4D" w:rsidP="00C1533F">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D46B4D" w:rsidRPr="00D27132" w14:paraId="65E951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DA6890"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ymbols-IAB-MT</w:t>
            </w:r>
          </w:p>
          <w:p w14:paraId="11EA55C6"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42E24A3A" w14:textId="77777777" w:rsidR="00D46B4D" w:rsidRPr="00D27132" w:rsidRDefault="00D46B4D" w:rsidP="00D46B4D"/>
    <w:p w14:paraId="7E4661D1" w14:textId="77777777" w:rsidR="00D46B4D" w:rsidRPr="00D27132" w:rsidRDefault="00D46B4D" w:rsidP="00D46B4D">
      <w:pPr>
        <w:pStyle w:val="Heading4"/>
      </w:pPr>
      <w:bookmarkStart w:id="2339" w:name="_Toc60777412"/>
      <w:bookmarkStart w:id="2340" w:name="_Toc90651284"/>
      <w:r w:rsidRPr="00D27132">
        <w:t>–</w:t>
      </w:r>
      <w:r w:rsidRPr="00D27132">
        <w:tab/>
      </w:r>
      <w:r w:rsidRPr="00D27132">
        <w:rPr>
          <w:i/>
          <w:noProof/>
        </w:rPr>
        <w:t>TrackingAreaCode</w:t>
      </w:r>
      <w:bookmarkEnd w:id="2339"/>
      <w:bookmarkEnd w:id="2340"/>
    </w:p>
    <w:p w14:paraId="6D238B74" w14:textId="77777777" w:rsidR="00D46B4D" w:rsidRPr="00D27132" w:rsidRDefault="00D46B4D" w:rsidP="00D46B4D">
      <w:r w:rsidRPr="00D27132">
        <w:t xml:space="preserve">The IE </w:t>
      </w:r>
      <w:r w:rsidRPr="00D27132">
        <w:rPr>
          <w:i/>
          <w:noProof/>
        </w:rPr>
        <w:t>TrackingAreaCode</w:t>
      </w:r>
      <w:r w:rsidRPr="00D27132">
        <w:t xml:space="preserve"> is used to identify a tracking area within the scope of a PLMN/SNPN, see TS 24.501 [23].</w:t>
      </w:r>
    </w:p>
    <w:p w14:paraId="07A9DD27" w14:textId="77777777" w:rsidR="00D46B4D" w:rsidRPr="00D27132" w:rsidRDefault="00D46B4D" w:rsidP="00D46B4D">
      <w:pPr>
        <w:pStyle w:val="TH"/>
      </w:pPr>
      <w:r w:rsidRPr="00D27132">
        <w:rPr>
          <w:bCs/>
          <w:i/>
          <w:iCs/>
        </w:rPr>
        <w:t xml:space="preserve">TrackingAreaCode </w:t>
      </w:r>
      <w:r w:rsidRPr="00D27132">
        <w:t>information element</w:t>
      </w:r>
    </w:p>
    <w:p w14:paraId="1A95C5F6" w14:textId="77777777" w:rsidR="00D46B4D" w:rsidRPr="00D27132" w:rsidRDefault="00D46B4D" w:rsidP="00D46B4D">
      <w:pPr>
        <w:pStyle w:val="PL"/>
      </w:pPr>
      <w:r w:rsidRPr="00D27132">
        <w:t>-- ASN1START</w:t>
      </w:r>
    </w:p>
    <w:p w14:paraId="7ED828F5" w14:textId="77777777" w:rsidR="00D46B4D" w:rsidRPr="00D27132" w:rsidRDefault="00D46B4D" w:rsidP="00D46B4D">
      <w:pPr>
        <w:pStyle w:val="PL"/>
      </w:pPr>
      <w:r w:rsidRPr="00D27132">
        <w:t>-- TAG-TRACKINGAREACODE-START</w:t>
      </w:r>
    </w:p>
    <w:p w14:paraId="45A840DB" w14:textId="77777777" w:rsidR="00D46B4D" w:rsidRPr="00D27132" w:rsidRDefault="00D46B4D" w:rsidP="00D46B4D">
      <w:pPr>
        <w:pStyle w:val="PL"/>
      </w:pPr>
    </w:p>
    <w:p w14:paraId="62CCE327" w14:textId="77777777" w:rsidR="00D46B4D" w:rsidRPr="00D27132" w:rsidRDefault="00D46B4D" w:rsidP="00D46B4D">
      <w:pPr>
        <w:pStyle w:val="PL"/>
      </w:pPr>
      <w:r w:rsidRPr="00D27132">
        <w:lastRenderedPageBreak/>
        <w:t>TrackingAreaCode ::= BIT STRING (SIZE (24))</w:t>
      </w:r>
    </w:p>
    <w:p w14:paraId="693347F3" w14:textId="77777777" w:rsidR="00D46B4D" w:rsidRPr="00D27132" w:rsidRDefault="00D46B4D" w:rsidP="00D46B4D">
      <w:pPr>
        <w:pStyle w:val="PL"/>
      </w:pPr>
    </w:p>
    <w:p w14:paraId="6F5C2DFC" w14:textId="77777777" w:rsidR="00D46B4D" w:rsidRPr="00D27132" w:rsidRDefault="00D46B4D" w:rsidP="00D46B4D">
      <w:pPr>
        <w:pStyle w:val="PL"/>
      </w:pPr>
      <w:r w:rsidRPr="00D27132">
        <w:t>-- TAG-TRACKINGAREACODE-STOP</w:t>
      </w:r>
    </w:p>
    <w:p w14:paraId="3E5D0E4A" w14:textId="77777777" w:rsidR="00D46B4D" w:rsidRPr="00D27132" w:rsidRDefault="00D46B4D" w:rsidP="00D46B4D">
      <w:pPr>
        <w:pStyle w:val="PL"/>
      </w:pPr>
      <w:r w:rsidRPr="00D27132">
        <w:t>-- ASN1STOP</w:t>
      </w:r>
    </w:p>
    <w:p w14:paraId="12F9FC89" w14:textId="77777777" w:rsidR="00D46B4D" w:rsidRPr="00D27132" w:rsidRDefault="00D46B4D" w:rsidP="00D46B4D">
      <w:pPr>
        <w:rPr>
          <w:rFonts w:eastAsia="MS Mincho"/>
        </w:rPr>
      </w:pPr>
    </w:p>
    <w:p w14:paraId="1B59CA78" w14:textId="77777777" w:rsidR="00D46B4D" w:rsidRPr="00D27132" w:rsidRDefault="00D46B4D" w:rsidP="00D46B4D">
      <w:pPr>
        <w:pStyle w:val="Heading4"/>
        <w:rPr>
          <w:rFonts w:eastAsia="MS Mincho"/>
        </w:rPr>
      </w:pPr>
      <w:bookmarkStart w:id="2341" w:name="_Toc60777413"/>
      <w:bookmarkStart w:id="2342" w:name="_Toc90651285"/>
      <w:r w:rsidRPr="00D27132">
        <w:rPr>
          <w:rFonts w:eastAsia="MS Mincho"/>
        </w:rPr>
        <w:t>–</w:t>
      </w:r>
      <w:r w:rsidRPr="00D27132">
        <w:rPr>
          <w:rFonts w:eastAsia="MS Mincho"/>
        </w:rPr>
        <w:tab/>
      </w:r>
      <w:r w:rsidRPr="00D27132">
        <w:rPr>
          <w:rFonts w:eastAsia="MS Mincho"/>
          <w:i/>
        </w:rPr>
        <w:t>T-Reselection</w:t>
      </w:r>
      <w:bookmarkEnd w:id="2341"/>
      <w:bookmarkEnd w:id="2342"/>
    </w:p>
    <w:p w14:paraId="5EB927FF" w14:textId="77777777" w:rsidR="00D46B4D" w:rsidRPr="00D27132" w:rsidRDefault="00D46B4D" w:rsidP="00D46B4D">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004049A4" w14:textId="77777777" w:rsidR="00D46B4D" w:rsidRPr="00D27132" w:rsidRDefault="00D46B4D" w:rsidP="00D46B4D">
      <w:pPr>
        <w:pStyle w:val="TH"/>
      </w:pPr>
      <w:r w:rsidRPr="00D27132">
        <w:rPr>
          <w:rFonts w:eastAsia="MS Mincho"/>
          <w:i/>
        </w:rPr>
        <w:t>T-Reselection</w:t>
      </w:r>
      <w:r w:rsidRPr="00D27132">
        <w:t>information element</w:t>
      </w:r>
    </w:p>
    <w:p w14:paraId="3D55D08D" w14:textId="77777777" w:rsidR="00D46B4D" w:rsidRPr="00D27132" w:rsidRDefault="00D46B4D" w:rsidP="00D46B4D">
      <w:pPr>
        <w:pStyle w:val="PL"/>
      </w:pPr>
      <w:r w:rsidRPr="00D27132">
        <w:t>-- ASN1START</w:t>
      </w:r>
    </w:p>
    <w:p w14:paraId="202E7F01" w14:textId="77777777" w:rsidR="00D46B4D" w:rsidRPr="00D27132" w:rsidRDefault="00D46B4D" w:rsidP="00D46B4D">
      <w:pPr>
        <w:pStyle w:val="PL"/>
      </w:pPr>
      <w:r w:rsidRPr="00D27132">
        <w:t>-- TAG-TRESELECTION-START</w:t>
      </w:r>
    </w:p>
    <w:p w14:paraId="32CAF9B1" w14:textId="77777777" w:rsidR="00D46B4D" w:rsidRPr="00D27132" w:rsidRDefault="00D46B4D" w:rsidP="00D46B4D">
      <w:pPr>
        <w:pStyle w:val="PL"/>
      </w:pPr>
    </w:p>
    <w:p w14:paraId="2FD9DB36" w14:textId="77777777" w:rsidR="00D46B4D" w:rsidRPr="00D27132" w:rsidRDefault="00D46B4D" w:rsidP="00D46B4D">
      <w:pPr>
        <w:pStyle w:val="PL"/>
      </w:pPr>
      <w:r w:rsidRPr="00D27132">
        <w:t>T-Reselection ::=                   INTEGER (0..7)</w:t>
      </w:r>
    </w:p>
    <w:p w14:paraId="53BB6D46" w14:textId="77777777" w:rsidR="00D46B4D" w:rsidRPr="00D27132" w:rsidRDefault="00D46B4D" w:rsidP="00D46B4D">
      <w:pPr>
        <w:pStyle w:val="PL"/>
      </w:pPr>
    </w:p>
    <w:p w14:paraId="585BFB48" w14:textId="77777777" w:rsidR="00D46B4D" w:rsidRPr="00D27132" w:rsidRDefault="00D46B4D" w:rsidP="00D46B4D">
      <w:pPr>
        <w:pStyle w:val="PL"/>
      </w:pPr>
      <w:r w:rsidRPr="00D27132">
        <w:t>-- TAG-TRESELECTION-STOP</w:t>
      </w:r>
    </w:p>
    <w:p w14:paraId="5BC3E5BA" w14:textId="77777777" w:rsidR="00D46B4D" w:rsidRPr="00D27132" w:rsidRDefault="00D46B4D" w:rsidP="00D46B4D">
      <w:pPr>
        <w:pStyle w:val="PL"/>
      </w:pPr>
      <w:r w:rsidRPr="00D27132">
        <w:t>-- ASN1STOP</w:t>
      </w:r>
    </w:p>
    <w:p w14:paraId="0550F1FB" w14:textId="77777777" w:rsidR="00D46B4D" w:rsidRPr="00D27132" w:rsidRDefault="00D46B4D" w:rsidP="00D46B4D">
      <w:pPr>
        <w:rPr>
          <w:rFonts w:eastAsia="MS Mincho"/>
        </w:rPr>
      </w:pPr>
    </w:p>
    <w:p w14:paraId="0D5FE2C2" w14:textId="77777777" w:rsidR="00D46B4D" w:rsidRPr="00D27132" w:rsidRDefault="00D46B4D" w:rsidP="00D46B4D">
      <w:pPr>
        <w:pStyle w:val="Heading4"/>
        <w:rPr>
          <w:rFonts w:eastAsia="MS Mincho"/>
        </w:rPr>
      </w:pPr>
      <w:bookmarkStart w:id="2343" w:name="_Toc60777414"/>
      <w:bookmarkStart w:id="2344" w:name="_Toc90651286"/>
      <w:r w:rsidRPr="00D27132">
        <w:rPr>
          <w:rFonts w:eastAsia="MS Mincho"/>
        </w:rPr>
        <w:t>–</w:t>
      </w:r>
      <w:r w:rsidRPr="00D27132">
        <w:rPr>
          <w:rFonts w:eastAsia="MS Mincho"/>
        </w:rPr>
        <w:tab/>
      </w:r>
      <w:r w:rsidRPr="00D27132">
        <w:rPr>
          <w:rFonts w:eastAsia="MS Mincho"/>
          <w:i/>
        </w:rPr>
        <w:t>TimeToTrigger</w:t>
      </w:r>
      <w:bookmarkEnd w:id="2343"/>
      <w:bookmarkEnd w:id="2344"/>
    </w:p>
    <w:p w14:paraId="328AE546" w14:textId="77777777" w:rsidR="00D46B4D" w:rsidRPr="00D27132" w:rsidRDefault="00D46B4D" w:rsidP="00D46B4D">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58A7C22" w14:textId="77777777" w:rsidR="00D46B4D" w:rsidRPr="00D27132" w:rsidRDefault="00D46B4D" w:rsidP="00D46B4D">
      <w:pPr>
        <w:pStyle w:val="TH"/>
      </w:pPr>
      <w:r w:rsidRPr="00D27132">
        <w:rPr>
          <w:bCs/>
          <w:i/>
          <w:iCs/>
        </w:rPr>
        <w:t xml:space="preserve">TimeToTrigger </w:t>
      </w:r>
      <w:r w:rsidRPr="00D27132">
        <w:t>information element</w:t>
      </w:r>
    </w:p>
    <w:p w14:paraId="7CC8E5B0" w14:textId="77777777" w:rsidR="00D46B4D" w:rsidRPr="00D27132" w:rsidRDefault="00D46B4D" w:rsidP="00D46B4D">
      <w:pPr>
        <w:pStyle w:val="PL"/>
      </w:pPr>
      <w:r w:rsidRPr="00D27132">
        <w:t>-- ASN1START</w:t>
      </w:r>
    </w:p>
    <w:p w14:paraId="422079C3" w14:textId="77777777" w:rsidR="00D46B4D" w:rsidRPr="00D27132" w:rsidRDefault="00D46B4D" w:rsidP="00D46B4D">
      <w:pPr>
        <w:pStyle w:val="PL"/>
      </w:pPr>
      <w:r w:rsidRPr="00D27132">
        <w:t>-- TAG-TIMETOTRIGGER-START</w:t>
      </w:r>
    </w:p>
    <w:p w14:paraId="72EC0C2C" w14:textId="77777777" w:rsidR="00D46B4D" w:rsidRPr="00D27132" w:rsidRDefault="00D46B4D" w:rsidP="00D46B4D">
      <w:pPr>
        <w:pStyle w:val="PL"/>
      </w:pPr>
    </w:p>
    <w:p w14:paraId="649BE81F" w14:textId="77777777" w:rsidR="00D46B4D" w:rsidRPr="00D27132" w:rsidRDefault="00D46B4D" w:rsidP="00D46B4D">
      <w:pPr>
        <w:pStyle w:val="PL"/>
      </w:pPr>
      <w:r w:rsidRPr="00D27132">
        <w:t>TimeToTrigger ::=                   ENUMERATED {</w:t>
      </w:r>
    </w:p>
    <w:p w14:paraId="4C24DC15" w14:textId="77777777" w:rsidR="00D46B4D" w:rsidRPr="00D27132" w:rsidRDefault="00D46B4D" w:rsidP="00D46B4D">
      <w:pPr>
        <w:pStyle w:val="PL"/>
      </w:pPr>
      <w:r w:rsidRPr="00D27132">
        <w:t xml:space="preserve">                                        ms0, ms40, ms64, ms80, ms100, ms128, ms160, ms256,</w:t>
      </w:r>
    </w:p>
    <w:p w14:paraId="3D1BDDE8" w14:textId="77777777" w:rsidR="00D46B4D" w:rsidRPr="00D27132" w:rsidRDefault="00D46B4D" w:rsidP="00D46B4D">
      <w:pPr>
        <w:pStyle w:val="PL"/>
      </w:pPr>
      <w:r w:rsidRPr="00D27132">
        <w:t xml:space="preserve">                                        ms320, ms480, ms512, ms640, ms1024, ms1280, ms2560,</w:t>
      </w:r>
    </w:p>
    <w:p w14:paraId="711CE3AC" w14:textId="77777777" w:rsidR="00D46B4D" w:rsidRPr="00D27132" w:rsidRDefault="00D46B4D" w:rsidP="00D46B4D">
      <w:pPr>
        <w:pStyle w:val="PL"/>
      </w:pPr>
      <w:r w:rsidRPr="00D27132">
        <w:t xml:space="preserve">                                        ms5120}</w:t>
      </w:r>
    </w:p>
    <w:p w14:paraId="7C5727E1" w14:textId="77777777" w:rsidR="00D46B4D" w:rsidRPr="00D27132" w:rsidRDefault="00D46B4D" w:rsidP="00D46B4D">
      <w:pPr>
        <w:pStyle w:val="PL"/>
      </w:pPr>
    </w:p>
    <w:p w14:paraId="36A1E03E" w14:textId="77777777" w:rsidR="00D46B4D" w:rsidRPr="00D27132" w:rsidRDefault="00D46B4D" w:rsidP="00D46B4D">
      <w:pPr>
        <w:pStyle w:val="PL"/>
      </w:pPr>
      <w:r w:rsidRPr="00D27132">
        <w:t>-- TAG-TIMETOTRIGGER-STOP</w:t>
      </w:r>
    </w:p>
    <w:p w14:paraId="7B248DF3" w14:textId="77777777" w:rsidR="00D46B4D" w:rsidRPr="00D27132" w:rsidRDefault="00D46B4D" w:rsidP="00D46B4D">
      <w:pPr>
        <w:pStyle w:val="PL"/>
      </w:pPr>
      <w:r w:rsidRPr="00D27132">
        <w:t>-- ASN1STOP</w:t>
      </w:r>
    </w:p>
    <w:p w14:paraId="4466A4E7" w14:textId="77777777" w:rsidR="00D46B4D" w:rsidRPr="00D27132" w:rsidRDefault="00D46B4D" w:rsidP="00D46B4D">
      <w:pPr>
        <w:pStyle w:val="Heading4"/>
        <w:rPr>
          <w:i/>
          <w:iCs/>
        </w:rPr>
      </w:pPr>
      <w:bookmarkStart w:id="2345" w:name="_Toc60777415"/>
      <w:bookmarkStart w:id="2346" w:name="_Toc90651287"/>
      <w:r w:rsidRPr="00D27132">
        <w:rPr>
          <w:i/>
        </w:rPr>
        <w:t>–</w:t>
      </w:r>
      <w:r w:rsidRPr="00D27132">
        <w:rPr>
          <w:i/>
        </w:rPr>
        <w:tab/>
        <w:t>UAC-BarringInfoSetIndex</w:t>
      </w:r>
      <w:bookmarkEnd w:id="2345"/>
      <w:bookmarkEnd w:id="2346"/>
    </w:p>
    <w:p w14:paraId="30D1150D" w14:textId="77777777" w:rsidR="00D46B4D" w:rsidRPr="00D27132" w:rsidRDefault="00D46B4D" w:rsidP="00D46B4D">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6021531C" w14:textId="77777777" w:rsidR="00D46B4D" w:rsidRPr="00D27132" w:rsidRDefault="00D46B4D" w:rsidP="00D46B4D">
      <w:pPr>
        <w:pStyle w:val="TH"/>
      </w:pPr>
      <w:r w:rsidRPr="00D27132">
        <w:rPr>
          <w:bCs/>
          <w:i/>
          <w:iCs/>
        </w:rPr>
        <w:t>UAC-BarringInfoSetIndex</w:t>
      </w:r>
      <w:r w:rsidRPr="00D27132">
        <w:rPr>
          <w:bCs/>
          <w:iCs/>
        </w:rPr>
        <w:t xml:space="preserve"> </w:t>
      </w:r>
      <w:r w:rsidRPr="00D27132">
        <w:t>information element</w:t>
      </w:r>
    </w:p>
    <w:p w14:paraId="797E4CA2" w14:textId="77777777" w:rsidR="00D46B4D" w:rsidRPr="00D27132" w:rsidRDefault="00D46B4D" w:rsidP="00D46B4D">
      <w:pPr>
        <w:pStyle w:val="PL"/>
      </w:pPr>
      <w:r w:rsidRPr="00D27132">
        <w:t>-- ASN1START</w:t>
      </w:r>
    </w:p>
    <w:p w14:paraId="7D4EDF87" w14:textId="77777777" w:rsidR="00D46B4D" w:rsidRPr="00D27132" w:rsidRDefault="00D46B4D" w:rsidP="00D46B4D">
      <w:pPr>
        <w:pStyle w:val="PL"/>
      </w:pPr>
      <w:r w:rsidRPr="00D27132">
        <w:t>-- TAG-UAC-BARRINGINFOSETINDEX-START</w:t>
      </w:r>
    </w:p>
    <w:p w14:paraId="55E247D6" w14:textId="77777777" w:rsidR="00D46B4D" w:rsidRPr="00D27132" w:rsidRDefault="00D46B4D" w:rsidP="00D46B4D">
      <w:pPr>
        <w:pStyle w:val="PL"/>
      </w:pPr>
    </w:p>
    <w:p w14:paraId="64EAB814" w14:textId="77777777" w:rsidR="00D46B4D" w:rsidRPr="00D27132" w:rsidRDefault="00D46B4D" w:rsidP="00D46B4D">
      <w:pPr>
        <w:pStyle w:val="PL"/>
      </w:pPr>
      <w:r w:rsidRPr="00D27132">
        <w:t>UAC-BarringInfoSetIndex ::=                INTEGER (1..maxBarringInfoSet)</w:t>
      </w:r>
    </w:p>
    <w:p w14:paraId="1BA4C137" w14:textId="77777777" w:rsidR="00D46B4D" w:rsidRPr="00D27132" w:rsidRDefault="00D46B4D" w:rsidP="00D46B4D">
      <w:pPr>
        <w:pStyle w:val="PL"/>
      </w:pPr>
    </w:p>
    <w:p w14:paraId="1A952EAE" w14:textId="77777777" w:rsidR="00D46B4D" w:rsidRPr="00D27132" w:rsidRDefault="00D46B4D" w:rsidP="00D46B4D">
      <w:pPr>
        <w:pStyle w:val="PL"/>
      </w:pPr>
      <w:r w:rsidRPr="00D27132">
        <w:t>-- TAG-UAC-BARRINGINFOSETINDEX-STOP</w:t>
      </w:r>
    </w:p>
    <w:p w14:paraId="682C7890" w14:textId="77777777" w:rsidR="00D46B4D" w:rsidRPr="00D27132" w:rsidRDefault="00D46B4D" w:rsidP="00D46B4D">
      <w:pPr>
        <w:pStyle w:val="PL"/>
      </w:pPr>
      <w:r w:rsidRPr="00D27132">
        <w:t>-- ASN1STOP</w:t>
      </w:r>
    </w:p>
    <w:p w14:paraId="0D1A24BA" w14:textId="77777777" w:rsidR="00D46B4D" w:rsidRPr="00D27132" w:rsidRDefault="00D46B4D" w:rsidP="00D46B4D"/>
    <w:p w14:paraId="3EFFA313" w14:textId="77777777" w:rsidR="00D46B4D" w:rsidRPr="00D27132" w:rsidRDefault="00D46B4D" w:rsidP="00D46B4D">
      <w:pPr>
        <w:pStyle w:val="Heading4"/>
        <w:rPr>
          <w:i/>
          <w:iCs/>
        </w:rPr>
      </w:pPr>
      <w:bookmarkStart w:id="2347" w:name="_Toc60777416"/>
      <w:bookmarkStart w:id="2348" w:name="_Toc90651288"/>
      <w:r w:rsidRPr="00D27132">
        <w:rPr>
          <w:i/>
        </w:rPr>
        <w:t>–</w:t>
      </w:r>
      <w:r w:rsidRPr="00D27132">
        <w:rPr>
          <w:i/>
        </w:rPr>
        <w:tab/>
        <w:t>UAC-BarringInfoSetList</w:t>
      </w:r>
      <w:bookmarkEnd w:id="2347"/>
      <w:bookmarkEnd w:id="2348"/>
    </w:p>
    <w:p w14:paraId="701FEFE2" w14:textId="77777777" w:rsidR="00D46B4D" w:rsidRPr="00D27132" w:rsidRDefault="00D46B4D" w:rsidP="00D46B4D">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1442A518" w14:textId="77777777" w:rsidR="00D46B4D" w:rsidRPr="00D27132" w:rsidRDefault="00D46B4D" w:rsidP="00D46B4D">
      <w:pPr>
        <w:pStyle w:val="TH"/>
      </w:pPr>
      <w:r w:rsidRPr="00D27132">
        <w:rPr>
          <w:bCs/>
          <w:i/>
          <w:iCs/>
        </w:rPr>
        <w:t>UAC-BarringInfoSetList</w:t>
      </w:r>
      <w:r w:rsidRPr="00D27132">
        <w:rPr>
          <w:bCs/>
          <w:iCs/>
        </w:rPr>
        <w:t xml:space="preserve"> </w:t>
      </w:r>
      <w:r w:rsidRPr="00D27132">
        <w:t>information element</w:t>
      </w:r>
    </w:p>
    <w:p w14:paraId="5BC44416" w14:textId="77777777" w:rsidR="00D46B4D" w:rsidRPr="00D27132" w:rsidRDefault="00D46B4D" w:rsidP="00D46B4D">
      <w:pPr>
        <w:pStyle w:val="PL"/>
      </w:pPr>
      <w:r w:rsidRPr="00D27132">
        <w:t>-- ASN1START</w:t>
      </w:r>
    </w:p>
    <w:p w14:paraId="1374ECF1" w14:textId="77777777" w:rsidR="00D46B4D" w:rsidRPr="00D27132" w:rsidRDefault="00D46B4D" w:rsidP="00D46B4D">
      <w:pPr>
        <w:pStyle w:val="PL"/>
      </w:pPr>
      <w:r w:rsidRPr="00D27132">
        <w:t>-- TAG-UAC-BARRINGINFOSETLIST-START</w:t>
      </w:r>
    </w:p>
    <w:p w14:paraId="07B29114" w14:textId="77777777" w:rsidR="00D46B4D" w:rsidRPr="00D27132" w:rsidRDefault="00D46B4D" w:rsidP="00D46B4D">
      <w:pPr>
        <w:pStyle w:val="PL"/>
      </w:pPr>
    </w:p>
    <w:p w14:paraId="6874503B" w14:textId="77777777" w:rsidR="00D46B4D" w:rsidRPr="00D27132" w:rsidRDefault="00D46B4D" w:rsidP="00D46B4D">
      <w:pPr>
        <w:pStyle w:val="PL"/>
      </w:pPr>
      <w:r w:rsidRPr="00D27132">
        <w:t>UAC-BarringInfoSetList ::=          SEQUENCE (SIZE(1..maxBarringInfoSet)) OF UAC-BarringInfoSet</w:t>
      </w:r>
    </w:p>
    <w:p w14:paraId="5136C877" w14:textId="77777777" w:rsidR="00D46B4D" w:rsidRPr="00D27132" w:rsidRDefault="00D46B4D" w:rsidP="00D46B4D">
      <w:pPr>
        <w:pStyle w:val="PL"/>
      </w:pPr>
    </w:p>
    <w:p w14:paraId="3DB55FB0" w14:textId="77777777" w:rsidR="00D46B4D" w:rsidRPr="00D27132" w:rsidRDefault="00D46B4D" w:rsidP="00D46B4D">
      <w:pPr>
        <w:pStyle w:val="PL"/>
      </w:pPr>
      <w:r w:rsidRPr="00D27132">
        <w:t>UAC-BarringInfoSet ::=              SEQUENCE {</w:t>
      </w:r>
    </w:p>
    <w:p w14:paraId="7224B056" w14:textId="77777777" w:rsidR="00D46B4D" w:rsidRPr="00D27132" w:rsidRDefault="00D46B4D" w:rsidP="00D46B4D">
      <w:pPr>
        <w:pStyle w:val="PL"/>
      </w:pPr>
      <w:r w:rsidRPr="00D27132">
        <w:t xml:space="preserve">    uac-BarringFactor                   ENUMERATED {p00, p05, p10, p15, p20, p25, p30, p40,</w:t>
      </w:r>
    </w:p>
    <w:p w14:paraId="048DC570" w14:textId="77777777" w:rsidR="00D46B4D" w:rsidRPr="00D27132" w:rsidRDefault="00D46B4D" w:rsidP="00D46B4D">
      <w:pPr>
        <w:pStyle w:val="PL"/>
      </w:pPr>
      <w:r w:rsidRPr="00D27132">
        <w:t xml:space="preserve">                                                    p50, p60, p70, p75, p80, p85, p90, p95},</w:t>
      </w:r>
    </w:p>
    <w:p w14:paraId="4DDC0645" w14:textId="77777777" w:rsidR="00D46B4D" w:rsidRPr="00D27132" w:rsidRDefault="00D46B4D" w:rsidP="00D46B4D">
      <w:pPr>
        <w:pStyle w:val="PL"/>
      </w:pPr>
      <w:r w:rsidRPr="00D27132">
        <w:t xml:space="preserve">    uac-BarringTime                     ENUMERATED {s4, s8, s16, s32, s64, s128, s256, s512},</w:t>
      </w:r>
    </w:p>
    <w:p w14:paraId="0CE961D5" w14:textId="77777777" w:rsidR="00D46B4D" w:rsidRPr="00D27132" w:rsidRDefault="00D46B4D" w:rsidP="00D46B4D">
      <w:pPr>
        <w:pStyle w:val="PL"/>
      </w:pPr>
      <w:r w:rsidRPr="00D27132">
        <w:t xml:space="preserve">    uac-BarringForAccessIdentity        BIT STRING (SIZE(7))</w:t>
      </w:r>
    </w:p>
    <w:p w14:paraId="705AD6E8" w14:textId="77777777" w:rsidR="00D46B4D" w:rsidRPr="00D27132" w:rsidRDefault="00D46B4D" w:rsidP="00D46B4D">
      <w:pPr>
        <w:pStyle w:val="PL"/>
      </w:pPr>
      <w:r w:rsidRPr="00D27132">
        <w:t>}</w:t>
      </w:r>
    </w:p>
    <w:p w14:paraId="67F37AC4" w14:textId="77777777" w:rsidR="00D46B4D" w:rsidRPr="00D27132" w:rsidRDefault="00D46B4D" w:rsidP="00D46B4D">
      <w:pPr>
        <w:pStyle w:val="PL"/>
      </w:pPr>
    </w:p>
    <w:p w14:paraId="02B98E0B" w14:textId="77777777" w:rsidR="00D46B4D" w:rsidRPr="00D27132" w:rsidRDefault="00D46B4D" w:rsidP="00D46B4D">
      <w:pPr>
        <w:pStyle w:val="PL"/>
      </w:pPr>
      <w:r w:rsidRPr="00D27132">
        <w:t>-- TAG-UAC-BARRINGINFOSETLIST-STOP</w:t>
      </w:r>
    </w:p>
    <w:p w14:paraId="238AF17F" w14:textId="77777777" w:rsidR="00D46B4D" w:rsidRPr="00D27132" w:rsidRDefault="00D46B4D" w:rsidP="00D46B4D">
      <w:pPr>
        <w:pStyle w:val="PL"/>
      </w:pPr>
      <w:r w:rsidRPr="00D27132">
        <w:t>-- ASN1STOP</w:t>
      </w:r>
    </w:p>
    <w:p w14:paraId="245F632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345EB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A6B29ED" w14:textId="77777777" w:rsidR="00D46B4D" w:rsidRPr="00D27132" w:rsidRDefault="00D46B4D" w:rsidP="00C1533F">
            <w:pPr>
              <w:pStyle w:val="TAH"/>
              <w:rPr>
                <w:lang w:eastAsia="sv-SE"/>
              </w:rPr>
            </w:pPr>
            <w:r w:rsidRPr="00D27132">
              <w:rPr>
                <w:bCs/>
                <w:i/>
                <w:iCs/>
                <w:lang w:eastAsia="sv-SE"/>
              </w:rPr>
              <w:t>UAC-BarringInfoSetList</w:t>
            </w:r>
            <w:r w:rsidRPr="00D27132">
              <w:rPr>
                <w:lang w:eastAsia="sv-SE"/>
              </w:rPr>
              <w:t xml:space="preserve"> field descriptions</w:t>
            </w:r>
          </w:p>
        </w:tc>
      </w:tr>
      <w:tr w:rsidR="00D46B4D" w:rsidRPr="00D27132" w14:paraId="2775F92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0233309" w14:textId="77777777" w:rsidR="00D46B4D" w:rsidRPr="00D27132" w:rsidRDefault="00D46B4D" w:rsidP="00C1533F">
            <w:pPr>
              <w:pStyle w:val="TAL"/>
              <w:rPr>
                <w:rFonts w:eastAsia="Calibri"/>
                <w:szCs w:val="22"/>
                <w:lang w:eastAsia="sv-SE"/>
              </w:rPr>
            </w:pPr>
            <w:r w:rsidRPr="00D27132">
              <w:rPr>
                <w:rFonts w:eastAsia="Calibri"/>
                <w:b/>
                <w:i/>
                <w:szCs w:val="22"/>
                <w:lang w:eastAsia="sv-SE"/>
              </w:rPr>
              <w:t>uac-BarringInfoSetList</w:t>
            </w:r>
          </w:p>
          <w:p w14:paraId="61698090" w14:textId="77777777" w:rsidR="00D46B4D" w:rsidRPr="00D27132" w:rsidRDefault="00D46B4D" w:rsidP="00C1533F">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46B4D" w:rsidRPr="00D27132" w14:paraId="754FD32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3E4BB36"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uac-BarringForAccessIdentity</w:t>
            </w:r>
          </w:p>
          <w:p w14:paraId="28EF0998" w14:textId="77777777" w:rsidR="00D46B4D" w:rsidRPr="00D27132" w:rsidRDefault="00D46B4D" w:rsidP="00C1533F">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46B4D" w:rsidRPr="00D27132" w14:paraId="1FBC3E8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2653FB7" w14:textId="77777777" w:rsidR="00D46B4D" w:rsidRPr="00D27132" w:rsidRDefault="00D46B4D" w:rsidP="00C1533F">
            <w:pPr>
              <w:pStyle w:val="TAL"/>
              <w:rPr>
                <w:b/>
                <w:i/>
                <w:szCs w:val="22"/>
                <w:lang w:eastAsia="en-GB"/>
              </w:rPr>
            </w:pPr>
            <w:r w:rsidRPr="00D27132">
              <w:rPr>
                <w:b/>
                <w:i/>
                <w:szCs w:val="22"/>
                <w:lang w:eastAsia="en-GB"/>
              </w:rPr>
              <w:t>uac-BarringFactor</w:t>
            </w:r>
          </w:p>
          <w:p w14:paraId="514A055A" w14:textId="77777777" w:rsidR="00D46B4D" w:rsidRPr="00D27132" w:rsidRDefault="00D46B4D" w:rsidP="00C1533F">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D46B4D" w:rsidRPr="00D27132" w14:paraId="6A2C378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3B7FCBE" w14:textId="77777777" w:rsidR="00D46B4D" w:rsidRPr="00D27132" w:rsidRDefault="00D46B4D" w:rsidP="00C1533F">
            <w:pPr>
              <w:pStyle w:val="TAL"/>
              <w:rPr>
                <w:b/>
                <w:i/>
                <w:szCs w:val="22"/>
                <w:lang w:eastAsia="en-GB"/>
              </w:rPr>
            </w:pPr>
            <w:r w:rsidRPr="00D27132">
              <w:rPr>
                <w:b/>
                <w:i/>
                <w:szCs w:val="22"/>
                <w:lang w:eastAsia="en-GB"/>
              </w:rPr>
              <w:t>uac-BarringTime</w:t>
            </w:r>
          </w:p>
          <w:p w14:paraId="1467B8E0" w14:textId="77777777" w:rsidR="00D46B4D" w:rsidRPr="00D27132" w:rsidRDefault="00D46B4D" w:rsidP="00C1533F">
            <w:pPr>
              <w:pStyle w:val="TAL"/>
              <w:rPr>
                <w:rFonts w:eastAsia="Calibri"/>
                <w:b/>
                <w:i/>
                <w:szCs w:val="22"/>
                <w:lang w:eastAsia="sv-SE"/>
              </w:rPr>
            </w:pPr>
            <w:r w:rsidRPr="00D27132">
              <w:rPr>
                <w:szCs w:val="22"/>
                <w:lang w:eastAsia="en-GB"/>
              </w:rPr>
              <w:t>The average time in seconds before a new access attempt is to be performed after an access attempt was barred at access barring check for the same access category, see 5.3.14.5.</w:t>
            </w:r>
          </w:p>
        </w:tc>
      </w:tr>
    </w:tbl>
    <w:p w14:paraId="3D5AFAD4" w14:textId="77777777" w:rsidR="00D46B4D" w:rsidRPr="00D27132" w:rsidRDefault="00D46B4D" w:rsidP="00D46B4D"/>
    <w:p w14:paraId="6655671D" w14:textId="77777777" w:rsidR="00D46B4D" w:rsidRPr="00D27132" w:rsidRDefault="00D46B4D" w:rsidP="00D46B4D">
      <w:pPr>
        <w:pStyle w:val="Heading4"/>
        <w:rPr>
          <w:i/>
          <w:iCs/>
        </w:rPr>
      </w:pPr>
      <w:bookmarkStart w:id="2349" w:name="_Toc60777417"/>
      <w:bookmarkStart w:id="2350" w:name="_Toc90651289"/>
      <w:r w:rsidRPr="00D27132">
        <w:rPr>
          <w:i/>
        </w:rPr>
        <w:lastRenderedPageBreak/>
        <w:t>–</w:t>
      </w:r>
      <w:r w:rsidRPr="00D27132">
        <w:rPr>
          <w:i/>
        </w:rPr>
        <w:tab/>
        <w:t>UAC-BarringPerCatList</w:t>
      </w:r>
      <w:bookmarkEnd w:id="2349"/>
      <w:bookmarkEnd w:id="2350"/>
    </w:p>
    <w:p w14:paraId="7561A40A" w14:textId="77777777" w:rsidR="00D46B4D" w:rsidRPr="00D27132" w:rsidRDefault="00D46B4D" w:rsidP="00D46B4D">
      <w:r w:rsidRPr="00D27132">
        <w:t xml:space="preserve">The IE </w:t>
      </w:r>
      <w:r w:rsidRPr="00D27132">
        <w:rPr>
          <w:i/>
        </w:rPr>
        <w:t>UAC-BarringPerCatList</w:t>
      </w:r>
      <w:r w:rsidRPr="00D27132">
        <w:t xml:space="preserve"> provides access control parameters for a list of access categories.</w:t>
      </w:r>
    </w:p>
    <w:p w14:paraId="3DDF120A" w14:textId="77777777" w:rsidR="00D46B4D" w:rsidRPr="00D27132" w:rsidRDefault="00D46B4D" w:rsidP="00D46B4D">
      <w:pPr>
        <w:pStyle w:val="TH"/>
      </w:pPr>
      <w:r w:rsidRPr="00D27132">
        <w:rPr>
          <w:bCs/>
          <w:i/>
          <w:iCs/>
        </w:rPr>
        <w:t>UAC-BarringPerCatList</w:t>
      </w:r>
      <w:r w:rsidRPr="00D27132">
        <w:rPr>
          <w:bCs/>
          <w:iCs/>
        </w:rPr>
        <w:t xml:space="preserve"> </w:t>
      </w:r>
      <w:r w:rsidRPr="00D27132">
        <w:t>information element</w:t>
      </w:r>
    </w:p>
    <w:p w14:paraId="31C3CD98" w14:textId="77777777" w:rsidR="00D46B4D" w:rsidRPr="00D27132" w:rsidRDefault="00D46B4D" w:rsidP="00D46B4D">
      <w:pPr>
        <w:pStyle w:val="PL"/>
      </w:pPr>
      <w:r w:rsidRPr="00D27132">
        <w:t>-- ASN1START</w:t>
      </w:r>
    </w:p>
    <w:p w14:paraId="3FB31064" w14:textId="77777777" w:rsidR="00D46B4D" w:rsidRPr="00D27132" w:rsidRDefault="00D46B4D" w:rsidP="00D46B4D">
      <w:pPr>
        <w:pStyle w:val="PL"/>
      </w:pPr>
      <w:r w:rsidRPr="00D27132">
        <w:t>-- TAG-UAC-BARRINGPERCATLIST-START</w:t>
      </w:r>
    </w:p>
    <w:p w14:paraId="5388B3CE" w14:textId="77777777" w:rsidR="00D46B4D" w:rsidRPr="00D27132" w:rsidRDefault="00D46B4D" w:rsidP="00D46B4D">
      <w:pPr>
        <w:pStyle w:val="PL"/>
      </w:pPr>
    </w:p>
    <w:p w14:paraId="3E66B9C2" w14:textId="77777777" w:rsidR="00D46B4D" w:rsidRPr="00D27132" w:rsidRDefault="00D46B4D" w:rsidP="00D46B4D">
      <w:pPr>
        <w:pStyle w:val="PL"/>
      </w:pPr>
      <w:r w:rsidRPr="00D27132">
        <w:t>UAC-BarringPerCatList ::=           SEQUENCE (SIZE (1..maxAccessCat-1)) OF UAC-BarringPerCat</w:t>
      </w:r>
    </w:p>
    <w:p w14:paraId="05F10BBD" w14:textId="77777777" w:rsidR="00D46B4D" w:rsidRPr="00D27132" w:rsidRDefault="00D46B4D" w:rsidP="00D46B4D">
      <w:pPr>
        <w:pStyle w:val="PL"/>
      </w:pPr>
    </w:p>
    <w:p w14:paraId="0B5C1759" w14:textId="77777777" w:rsidR="00D46B4D" w:rsidRPr="00D27132" w:rsidRDefault="00D46B4D" w:rsidP="00D46B4D">
      <w:pPr>
        <w:pStyle w:val="PL"/>
      </w:pPr>
      <w:r w:rsidRPr="00D27132">
        <w:t>UAC-BarringPerCat ::=               SEQUENCE {</w:t>
      </w:r>
    </w:p>
    <w:p w14:paraId="66F861F5" w14:textId="77777777" w:rsidR="00D46B4D" w:rsidRPr="00D27132" w:rsidRDefault="00D46B4D" w:rsidP="00D46B4D">
      <w:pPr>
        <w:pStyle w:val="PL"/>
      </w:pPr>
      <w:r w:rsidRPr="00D27132">
        <w:t xml:space="preserve">   accessCategory                       INTEGER (1..maxAccessCat-1),</w:t>
      </w:r>
    </w:p>
    <w:p w14:paraId="61D2EFC9" w14:textId="77777777" w:rsidR="00D46B4D" w:rsidRPr="00D27132" w:rsidRDefault="00D46B4D" w:rsidP="00D46B4D">
      <w:pPr>
        <w:pStyle w:val="PL"/>
      </w:pPr>
      <w:r w:rsidRPr="00D27132">
        <w:t xml:space="preserve">   uac-barringInfoSetIndex              UAC-BarringInfoSetIndex</w:t>
      </w:r>
    </w:p>
    <w:p w14:paraId="7445CE8E" w14:textId="77777777" w:rsidR="00D46B4D" w:rsidRPr="00D27132" w:rsidRDefault="00D46B4D" w:rsidP="00D46B4D">
      <w:pPr>
        <w:pStyle w:val="PL"/>
      </w:pPr>
      <w:r w:rsidRPr="00D27132">
        <w:t>}</w:t>
      </w:r>
    </w:p>
    <w:p w14:paraId="351203F0" w14:textId="77777777" w:rsidR="00D46B4D" w:rsidRPr="00D27132" w:rsidRDefault="00D46B4D" w:rsidP="00D46B4D">
      <w:pPr>
        <w:pStyle w:val="PL"/>
      </w:pPr>
    </w:p>
    <w:p w14:paraId="0F2DECD3" w14:textId="77777777" w:rsidR="00D46B4D" w:rsidRPr="00D27132" w:rsidRDefault="00D46B4D" w:rsidP="00D46B4D">
      <w:pPr>
        <w:pStyle w:val="PL"/>
      </w:pPr>
      <w:r w:rsidRPr="00D27132">
        <w:t>-- TAG-UAC-BARRINGPERCATLIST-STOP</w:t>
      </w:r>
    </w:p>
    <w:p w14:paraId="6FE31DEF" w14:textId="77777777" w:rsidR="00D46B4D" w:rsidRPr="00D27132" w:rsidRDefault="00D46B4D" w:rsidP="00D46B4D">
      <w:pPr>
        <w:pStyle w:val="PL"/>
      </w:pPr>
      <w:r w:rsidRPr="00D27132">
        <w:t>-- ASN1STOP</w:t>
      </w:r>
    </w:p>
    <w:p w14:paraId="77005E5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1C244F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43148C9" w14:textId="77777777" w:rsidR="00D46B4D" w:rsidRPr="00D27132" w:rsidRDefault="00D46B4D" w:rsidP="00C1533F">
            <w:pPr>
              <w:pStyle w:val="TAH"/>
              <w:rPr>
                <w:lang w:eastAsia="sv-SE"/>
              </w:rPr>
            </w:pPr>
            <w:r w:rsidRPr="00D27132">
              <w:rPr>
                <w:bCs/>
                <w:i/>
                <w:iCs/>
                <w:lang w:eastAsia="sv-SE"/>
              </w:rPr>
              <w:t>UAC-BarringPerCatList</w:t>
            </w:r>
            <w:r w:rsidRPr="00D27132">
              <w:rPr>
                <w:lang w:eastAsia="sv-SE"/>
              </w:rPr>
              <w:t xml:space="preserve"> field descriptions</w:t>
            </w:r>
          </w:p>
        </w:tc>
      </w:tr>
      <w:tr w:rsidR="00D46B4D" w:rsidRPr="00D27132" w14:paraId="33A6C1A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4DCEB43" w14:textId="77777777" w:rsidR="00D46B4D" w:rsidRPr="00D27132" w:rsidRDefault="00D46B4D" w:rsidP="00C1533F">
            <w:pPr>
              <w:pStyle w:val="TAL"/>
              <w:rPr>
                <w:b/>
                <w:i/>
                <w:szCs w:val="22"/>
                <w:lang w:eastAsia="en-GB"/>
              </w:rPr>
            </w:pPr>
            <w:r w:rsidRPr="00D27132">
              <w:rPr>
                <w:b/>
                <w:i/>
                <w:szCs w:val="22"/>
                <w:lang w:eastAsia="en-GB"/>
              </w:rPr>
              <w:t>accessCategory</w:t>
            </w:r>
          </w:p>
          <w:p w14:paraId="4A3A24E8" w14:textId="77777777" w:rsidR="00D46B4D" w:rsidRPr="00D27132" w:rsidRDefault="00D46B4D" w:rsidP="00C1533F">
            <w:pPr>
              <w:pStyle w:val="TAL"/>
              <w:rPr>
                <w:lang w:eastAsia="sv-SE"/>
              </w:rPr>
            </w:pPr>
            <w:r w:rsidRPr="00D27132">
              <w:rPr>
                <w:szCs w:val="22"/>
                <w:lang w:eastAsia="en-GB"/>
              </w:rPr>
              <w:t>The Access Category according to TS 22.261 [25].</w:t>
            </w:r>
          </w:p>
        </w:tc>
      </w:tr>
    </w:tbl>
    <w:p w14:paraId="1F5F262A" w14:textId="77777777" w:rsidR="00D46B4D" w:rsidRPr="00D27132" w:rsidRDefault="00D46B4D" w:rsidP="00D46B4D"/>
    <w:p w14:paraId="2047E995" w14:textId="77777777" w:rsidR="00D46B4D" w:rsidRPr="00D27132" w:rsidRDefault="00D46B4D" w:rsidP="00D46B4D">
      <w:pPr>
        <w:pStyle w:val="Heading4"/>
        <w:rPr>
          <w:i/>
          <w:iCs/>
        </w:rPr>
      </w:pPr>
      <w:bookmarkStart w:id="2351" w:name="_Toc60777418"/>
      <w:bookmarkStart w:id="2352" w:name="_Toc90651290"/>
      <w:r w:rsidRPr="00D27132">
        <w:rPr>
          <w:i/>
        </w:rPr>
        <w:t>–</w:t>
      </w:r>
      <w:r w:rsidRPr="00D27132">
        <w:rPr>
          <w:i/>
        </w:rPr>
        <w:tab/>
        <w:t>UAC-BarringPerPLMN-List</w:t>
      </w:r>
      <w:bookmarkEnd w:id="2351"/>
      <w:bookmarkEnd w:id="2352"/>
    </w:p>
    <w:p w14:paraId="01D8C82F" w14:textId="77777777" w:rsidR="00D46B4D" w:rsidRPr="00D27132" w:rsidRDefault="00D46B4D" w:rsidP="00D46B4D">
      <w:r w:rsidRPr="00D27132">
        <w:t xml:space="preserve">The IE </w:t>
      </w:r>
      <w:r w:rsidRPr="00D27132">
        <w:rPr>
          <w:i/>
        </w:rPr>
        <w:t>UAC-BarringPerPLMN-List</w:t>
      </w:r>
      <w:r w:rsidRPr="00D27132">
        <w:t xml:space="preserve"> provides access category specific access control parameters, which are configured per PLMN/SNPN.</w:t>
      </w:r>
    </w:p>
    <w:p w14:paraId="74845863" w14:textId="77777777" w:rsidR="00D46B4D" w:rsidRPr="00D27132" w:rsidRDefault="00D46B4D" w:rsidP="00D46B4D">
      <w:pPr>
        <w:pStyle w:val="TH"/>
      </w:pPr>
      <w:r w:rsidRPr="00D27132">
        <w:rPr>
          <w:bCs/>
          <w:i/>
          <w:iCs/>
        </w:rPr>
        <w:t>UAC-BarringPerPLMN-List</w:t>
      </w:r>
      <w:r w:rsidRPr="00D27132">
        <w:rPr>
          <w:bCs/>
          <w:iCs/>
        </w:rPr>
        <w:t xml:space="preserve"> </w:t>
      </w:r>
      <w:r w:rsidRPr="00D27132">
        <w:t>information element</w:t>
      </w:r>
    </w:p>
    <w:p w14:paraId="143FB958" w14:textId="77777777" w:rsidR="00D46B4D" w:rsidRPr="00D27132" w:rsidRDefault="00D46B4D" w:rsidP="00D46B4D">
      <w:pPr>
        <w:pStyle w:val="PL"/>
      </w:pPr>
      <w:r w:rsidRPr="00D27132">
        <w:t>-- ASN1START</w:t>
      </w:r>
    </w:p>
    <w:p w14:paraId="6BB6143F" w14:textId="77777777" w:rsidR="00D46B4D" w:rsidRPr="00D27132" w:rsidRDefault="00D46B4D" w:rsidP="00D46B4D">
      <w:pPr>
        <w:pStyle w:val="PL"/>
      </w:pPr>
      <w:r w:rsidRPr="00D27132">
        <w:t>-- TAG-UAC-BARRINGPERPLMN-LIST-START</w:t>
      </w:r>
    </w:p>
    <w:p w14:paraId="4333A654" w14:textId="77777777" w:rsidR="00D46B4D" w:rsidRPr="00D27132" w:rsidRDefault="00D46B4D" w:rsidP="00D46B4D">
      <w:pPr>
        <w:pStyle w:val="PL"/>
      </w:pPr>
    </w:p>
    <w:p w14:paraId="2F80BEA8" w14:textId="77777777" w:rsidR="00D46B4D" w:rsidRPr="00D27132" w:rsidRDefault="00D46B4D" w:rsidP="00D46B4D">
      <w:pPr>
        <w:pStyle w:val="PL"/>
      </w:pPr>
      <w:r w:rsidRPr="00D27132">
        <w:t>UAC-BarringPerPLMN-List ::=         SEQUENCE (SIZE (1.. maxPLMN)) OF UAC-BarringPerPLMN</w:t>
      </w:r>
    </w:p>
    <w:p w14:paraId="791EFA36" w14:textId="77777777" w:rsidR="00D46B4D" w:rsidRPr="00D27132" w:rsidRDefault="00D46B4D" w:rsidP="00D46B4D">
      <w:pPr>
        <w:pStyle w:val="PL"/>
      </w:pPr>
    </w:p>
    <w:p w14:paraId="3471D8E3" w14:textId="77777777" w:rsidR="00D46B4D" w:rsidRPr="00D27132" w:rsidRDefault="00D46B4D" w:rsidP="00D46B4D">
      <w:pPr>
        <w:pStyle w:val="PL"/>
      </w:pPr>
      <w:r w:rsidRPr="00D27132">
        <w:t>UAC-BarringPerPLMN ::=              SEQUENCE {</w:t>
      </w:r>
    </w:p>
    <w:p w14:paraId="0E9A4C44" w14:textId="77777777" w:rsidR="00D46B4D" w:rsidRPr="00D27132" w:rsidRDefault="00D46B4D" w:rsidP="00D46B4D">
      <w:pPr>
        <w:pStyle w:val="PL"/>
      </w:pPr>
      <w:r w:rsidRPr="00D27132">
        <w:t xml:space="preserve">    plmn-IdentityIndex                  INTEGER (1..maxPLMN),</w:t>
      </w:r>
    </w:p>
    <w:p w14:paraId="506C9156" w14:textId="77777777" w:rsidR="00D46B4D" w:rsidRPr="00D27132" w:rsidRDefault="00D46B4D" w:rsidP="00D46B4D">
      <w:pPr>
        <w:pStyle w:val="PL"/>
      </w:pPr>
      <w:r w:rsidRPr="00D27132">
        <w:t xml:space="preserve">    uac-ACBarringListType               CHOICE{</w:t>
      </w:r>
    </w:p>
    <w:p w14:paraId="701078C4" w14:textId="77777777" w:rsidR="00D46B4D" w:rsidRPr="00D27132" w:rsidRDefault="00D46B4D" w:rsidP="00D46B4D">
      <w:pPr>
        <w:pStyle w:val="PL"/>
      </w:pPr>
      <w:r w:rsidRPr="00D27132">
        <w:t xml:space="preserve">        uac-ImplicitACBarringList           SEQUENCE (SIZE(maxAccessCat-1)) OF UAC-BarringInfoSetIndex,</w:t>
      </w:r>
    </w:p>
    <w:p w14:paraId="42F5DFF4" w14:textId="77777777" w:rsidR="00D46B4D" w:rsidRPr="00D27132" w:rsidRDefault="00D46B4D" w:rsidP="00D46B4D">
      <w:pPr>
        <w:pStyle w:val="PL"/>
      </w:pPr>
      <w:r w:rsidRPr="00D27132">
        <w:t xml:space="preserve">        uac-ExplicitACBarringList           UAC-BarringPerCatList</w:t>
      </w:r>
    </w:p>
    <w:p w14:paraId="6D9D6B14" w14:textId="77777777" w:rsidR="00D46B4D" w:rsidRPr="00D27132" w:rsidRDefault="00D46B4D" w:rsidP="00D46B4D">
      <w:pPr>
        <w:pStyle w:val="PL"/>
      </w:pPr>
      <w:r w:rsidRPr="00D27132">
        <w:t xml:space="preserve">    }                                                                                                     OPTIONAL     -- Need S</w:t>
      </w:r>
    </w:p>
    <w:p w14:paraId="4B21DD7E" w14:textId="77777777" w:rsidR="00D46B4D" w:rsidRPr="00D27132" w:rsidRDefault="00D46B4D" w:rsidP="00D46B4D">
      <w:pPr>
        <w:pStyle w:val="PL"/>
      </w:pPr>
      <w:r w:rsidRPr="00D27132">
        <w:t>}</w:t>
      </w:r>
    </w:p>
    <w:p w14:paraId="6D3B1518" w14:textId="77777777" w:rsidR="00D46B4D" w:rsidRPr="00D27132" w:rsidRDefault="00D46B4D" w:rsidP="00D46B4D">
      <w:pPr>
        <w:pStyle w:val="PL"/>
      </w:pPr>
    </w:p>
    <w:p w14:paraId="0EA53042" w14:textId="77777777" w:rsidR="00D46B4D" w:rsidRPr="00D27132" w:rsidRDefault="00D46B4D" w:rsidP="00D46B4D">
      <w:pPr>
        <w:pStyle w:val="PL"/>
      </w:pPr>
      <w:r w:rsidRPr="00D27132">
        <w:t>-- TAG-UAC-BARRINGPERPLMN-LIST-STOP</w:t>
      </w:r>
    </w:p>
    <w:p w14:paraId="7239153D" w14:textId="77777777" w:rsidR="00D46B4D" w:rsidRPr="00D27132" w:rsidRDefault="00D46B4D" w:rsidP="00D46B4D">
      <w:pPr>
        <w:pStyle w:val="PL"/>
      </w:pPr>
      <w:r w:rsidRPr="00D27132">
        <w:t>-- ASN1STOP</w:t>
      </w:r>
    </w:p>
    <w:p w14:paraId="12F0A70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29865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4426FC" w14:textId="77777777" w:rsidR="00D46B4D" w:rsidRPr="00D27132" w:rsidRDefault="00D46B4D" w:rsidP="00C1533F">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46B4D" w:rsidRPr="00D27132" w14:paraId="7CE2CD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8AB013" w14:textId="77777777" w:rsidR="00D46B4D" w:rsidRPr="00D27132" w:rsidRDefault="00D46B4D" w:rsidP="00C1533F">
            <w:pPr>
              <w:pStyle w:val="TAL"/>
              <w:rPr>
                <w:rFonts w:eastAsia="Calibri"/>
                <w:szCs w:val="22"/>
                <w:lang w:eastAsia="sv-SE"/>
              </w:rPr>
            </w:pPr>
            <w:r w:rsidRPr="00D27132">
              <w:rPr>
                <w:rFonts w:eastAsia="Calibri"/>
                <w:b/>
                <w:i/>
                <w:szCs w:val="22"/>
                <w:lang w:eastAsia="sv-SE"/>
              </w:rPr>
              <w:t>uac-ACBarringListType</w:t>
            </w:r>
          </w:p>
          <w:p w14:paraId="1291C297" w14:textId="77777777" w:rsidR="00D46B4D" w:rsidRPr="00D27132" w:rsidRDefault="00D46B4D" w:rsidP="00C1533F">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D46B4D" w:rsidRPr="00D27132" w14:paraId="697FE9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FB6596"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plmn-IdentityIndex</w:t>
            </w:r>
          </w:p>
          <w:p w14:paraId="7E74FFA2"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Info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6B290E12" w14:textId="77777777" w:rsidR="00D46B4D" w:rsidRPr="00D27132" w:rsidRDefault="00D46B4D" w:rsidP="00D46B4D"/>
    <w:p w14:paraId="210DAE98" w14:textId="77777777" w:rsidR="00D46B4D" w:rsidRPr="00D27132" w:rsidRDefault="00D46B4D" w:rsidP="00D46B4D">
      <w:pPr>
        <w:pStyle w:val="Heading4"/>
        <w:rPr>
          <w:rFonts w:eastAsia="SimSun"/>
        </w:rPr>
      </w:pPr>
      <w:bookmarkStart w:id="2353" w:name="_Toc60777419"/>
      <w:bookmarkStart w:id="2354" w:name="_Toc90651291"/>
      <w:r w:rsidRPr="00D27132">
        <w:rPr>
          <w:rFonts w:eastAsia="SimSun"/>
        </w:rPr>
        <w:t>–</w:t>
      </w:r>
      <w:r w:rsidRPr="00D27132">
        <w:rPr>
          <w:rFonts w:eastAsia="SimSun"/>
        </w:rPr>
        <w:tab/>
      </w:r>
      <w:r w:rsidRPr="00D27132">
        <w:rPr>
          <w:rFonts w:eastAsia="SimSun"/>
          <w:i/>
        </w:rPr>
        <w:t>UE-TimersAndConstants</w:t>
      </w:r>
      <w:bookmarkEnd w:id="2353"/>
      <w:bookmarkEnd w:id="2354"/>
    </w:p>
    <w:p w14:paraId="24EFBFFB" w14:textId="77777777" w:rsidR="00D46B4D" w:rsidRPr="00D27132" w:rsidRDefault="00D46B4D" w:rsidP="00D46B4D">
      <w:r w:rsidRPr="00D27132">
        <w:t>The IE UE-TimersAndConstants contains timers and constants used by the UE in RRC_CONNECTED, RRC_INACTIVE and RRC_IDLE.</w:t>
      </w:r>
    </w:p>
    <w:p w14:paraId="1CA4D3F5" w14:textId="77777777" w:rsidR="00D46B4D" w:rsidRPr="00D27132" w:rsidRDefault="00D46B4D" w:rsidP="00D46B4D">
      <w:pPr>
        <w:pStyle w:val="TH"/>
      </w:pPr>
      <w:r w:rsidRPr="00D27132">
        <w:rPr>
          <w:bCs/>
          <w:i/>
          <w:iCs/>
        </w:rPr>
        <w:t>UE-TimersAndConstants</w:t>
      </w:r>
      <w:r w:rsidRPr="00D27132">
        <w:t xml:space="preserve"> information element</w:t>
      </w:r>
    </w:p>
    <w:p w14:paraId="7A641453" w14:textId="77777777" w:rsidR="00D46B4D" w:rsidRPr="00D27132" w:rsidRDefault="00D46B4D" w:rsidP="00D46B4D">
      <w:pPr>
        <w:pStyle w:val="PL"/>
      </w:pPr>
      <w:r w:rsidRPr="00D27132">
        <w:t>-- ASN1START</w:t>
      </w:r>
    </w:p>
    <w:p w14:paraId="6C6CA870" w14:textId="77777777" w:rsidR="00D46B4D" w:rsidRPr="00D27132" w:rsidRDefault="00D46B4D" w:rsidP="00D46B4D">
      <w:pPr>
        <w:pStyle w:val="PL"/>
      </w:pPr>
      <w:r w:rsidRPr="00D27132">
        <w:t>-- TAG-UE-TIMERSANDCONSTANTS-START</w:t>
      </w:r>
    </w:p>
    <w:p w14:paraId="1F86CD4C" w14:textId="77777777" w:rsidR="00D46B4D" w:rsidRPr="00D27132" w:rsidRDefault="00D46B4D" w:rsidP="00D46B4D">
      <w:pPr>
        <w:pStyle w:val="PL"/>
      </w:pPr>
    </w:p>
    <w:p w14:paraId="117E92C9" w14:textId="77777777" w:rsidR="00D46B4D" w:rsidRPr="00D27132" w:rsidRDefault="00D46B4D" w:rsidP="00D46B4D">
      <w:pPr>
        <w:pStyle w:val="PL"/>
      </w:pPr>
      <w:r w:rsidRPr="00D27132">
        <w:t>UE-TimersAndConstants ::=           SEQUENCE {</w:t>
      </w:r>
    </w:p>
    <w:p w14:paraId="3FD1E902" w14:textId="77777777" w:rsidR="00D46B4D" w:rsidRPr="00D27132" w:rsidRDefault="00D46B4D" w:rsidP="00D46B4D">
      <w:pPr>
        <w:pStyle w:val="PL"/>
      </w:pPr>
      <w:r w:rsidRPr="00D27132">
        <w:t xml:space="preserve">    t300                                ENUMERATED {ms100, ms200, ms300, ms400, ms600, ms1000, ms1500, ms2000},</w:t>
      </w:r>
    </w:p>
    <w:p w14:paraId="72E4D035" w14:textId="77777777" w:rsidR="00D46B4D" w:rsidRPr="00D27132" w:rsidRDefault="00D46B4D" w:rsidP="00D46B4D">
      <w:pPr>
        <w:pStyle w:val="PL"/>
      </w:pPr>
      <w:r w:rsidRPr="00D27132">
        <w:t xml:space="preserve">    t301                                ENUMERATED {ms100, ms200, ms300, ms400, ms600, ms1000, ms1500, ms2000},</w:t>
      </w:r>
    </w:p>
    <w:p w14:paraId="4F148354" w14:textId="77777777" w:rsidR="00D46B4D" w:rsidRPr="00D27132" w:rsidRDefault="00D46B4D" w:rsidP="00D46B4D">
      <w:pPr>
        <w:pStyle w:val="PL"/>
      </w:pPr>
      <w:r w:rsidRPr="00D27132">
        <w:t xml:space="preserve">    t310                                ENUMERATED {ms0, ms50, ms100, ms200, ms500, ms1000, ms2000},</w:t>
      </w:r>
    </w:p>
    <w:p w14:paraId="60FF13F1" w14:textId="77777777" w:rsidR="00D46B4D" w:rsidRPr="00D27132" w:rsidRDefault="00D46B4D" w:rsidP="00D46B4D">
      <w:pPr>
        <w:pStyle w:val="PL"/>
      </w:pPr>
      <w:r w:rsidRPr="00D27132">
        <w:t xml:space="preserve">    n310                                ENUMERATED {n1, n2, n3, n4, n6, n8, n10, n20},</w:t>
      </w:r>
    </w:p>
    <w:p w14:paraId="34ACEA01" w14:textId="77777777" w:rsidR="00D46B4D" w:rsidRPr="00D27132" w:rsidRDefault="00D46B4D" w:rsidP="00D46B4D">
      <w:pPr>
        <w:pStyle w:val="PL"/>
      </w:pPr>
      <w:r w:rsidRPr="00D27132">
        <w:t xml:space="preserve">    t311                                ENUMERATED {ms1000, ms3000, ms5000, ms10000, ms15000, ms20000, ms30000},</w:t>
      </w:r>
    </w:p>
    <w:p w14:paraId="6899FFF4" w14:textId="77777777" w:rsidR="00D46B4D" w:rsidRPr="00D27132" w:rsidRDefault="00D46B4D" w:rsidP="00D46B4D">
      <w:pPr>
        <w:pStyle w:val="PL"/>
      </w:pPr>
      <w:r w:rsidRPr="00D27132">
        <w:t xml:space="preserve">    n311                                ENUMERATED {n1, n2, n3, n4, n5, n6, n8, n10},</w:t>
      </w:r>
    </w:p>
    <w:p w14:paraId="76FD1A70" w14:textId="77777777" w:rsidR="00D46B4D" w:rsidRPr="00D27132" w:rsidRDefault="00D46B4D" w:rsidP="00D46B4D">
      <w:pPr>
        <w:pStyle w:val="PL"/>
      </w:pPr>
      <w:r w:rsidRPr="00D27132">
        <w:t xml:space="preserve">    t319                                ENUMERATED {ms100, ms200, ms300, ms400, ms600, ms1000, ms1500, ms2000},</w:t>
      </w:r>
    </w:p>
    <w:p w14:paraId="66EC42FB" w14:textId="77777777" w:rsidR="00D46B4D" w:rsidRPr="00D27132" w:rsidRDefault="00D46B4D" w:rsidP="00D46B4D">
      <w:pPr>
        <w:pStyle w:val="PL"/>
      </w:pPr>
      <w:r w:rsidRPr="00D27132">
        <w:t xml:space="preserve">    ...</w:t>
      </w:r>
    </w:p>
    <w:p w14:paraId="10D2809C" w14:textId="77777777" w:rsidR="00D46B4D" w:rsidRPr="00D27132" w:rsidRDefault="00D46B4D" w:rsidP="00D46B4D">
      <w:pPr>
        <w:pStyle w:val="PL"/>
      </w:pPr>
      <w:r w:rsidRPr="00D27132">
        <w:t>}</w:t>
      </w:r>
    </w:p>
    <w:p w14:paraId="769CA9F3" w14:textId="77777777" w:rsidR="00D46B4D" w:rsidRPr="00D27132" w:rsidRDefault="00D46B4D" w:rsidP="00D46B4D">
      <w:pPr>
        <w:pStyle w:val="PL"/>
      </w:pPr>
    </w:p>
    <w:p w14:paraId="7330C1D7" w14:textId="77777777" w:rsidR="00D46B4D" w:rsidRPr="00D27132" w:rsidRDefault="00D46B4D" w:rsidP="00D46B4D">
      <w:pPr>
        <w:pStyle w:val="PL"/>
      </w:pPr>
      <w:r w:rsidRPr="00D27132">
        <w:t>-- TAG-UE-TIMERSANDCONSTANTS-STOP</w:t>
      </w:r>
    </w:p>
    <w:p w14:paraId="30894AF8" w14:textId="77777777" w:rsidR="00D46B4D" w:rsidRPr="00D27132" w:rsidRDefault="00D46B4D" w:rsidP="00D46B4D">
      <w:pPr>
        <w:pStyle w:val="PL"/>
        <w:rPr>
          <w:rFonts w:eastAsia="SimSun"/>
        </w:rPr>
      </w:pPr>
      <w:r w:rsidRPr="00D27132">
        <w:t>-- ASN1STOP</w:t>
      </w:r>
    </w:p>
    <w:p w14:paraId="1E0DDB4C" w14:textId="77777777" w:rsidR="00D46B4D" w:rsidRPr="00D27132" w:rsidRDefault="00D46B4D" w:rsidP="00D46B4D">
      <w:pPr>
        <w:rPr>
          <w:rFonts w:eastAsiaTheme="minorEastAsia"/>
        </w:rPr>
      </w:pPr>
    </w:p>
    <w:p w14:paraId="14A2A5DD" w14:textId="77777777" w:rsidR="00D46B4D" w:rsidRPr="00D27132" w:rsidRDefault="00D46B4D" w:rsidP="00D46B4D">
      <w:pPr>
        <w:pStyle w:val="Heading4"/>
      </w:pPr>
      <w:bookmarkStart w:id="2355" w:name="_Toc60777420"/>
      <w:bookmarkStart w:id="2356" w:name="_Toc90651292"/>
      <w:r w:rsidRPr="00D27132">
        <w:t>–</w:t>
      </w:r>
      <w:r w:rsidRPr="00D27132">
        <w:tab/>
      </w:r>
      <w:r w:rsidRPr="00D27132">
        <w:rPr>
          <w:i/>
        </w:rPr>
        <w:t>UL-DelayValueConfig</w:t>
      </w:r>
      <w:bookmarkEnd w:id="2355"/>
      <w:bookmarkEnd w:id="2356"/>
    </w:p>
    <w:p w14:paraId="3EC1CC0D" w14:textId="77777777" w:rsidR="00D46B4D" w:rsidRPr="00D27132" w:rsidRDefault="00D46B4D" w:rsidP="00D46B4D">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2BBDF47A" w14:textId="77777777" w:rsidR="00D46B4D" w:rsidRPr="00D27132" w:rsidRDefault="00D46B4D" w:rsidP="00D46B4D">
      <w:pPr>
        <w:pStyle w:val="TH"/>
      </w:pPr>
      <w:r w:rsidRPr="00D27132">
        <w:rPr>
          <w:bCs/>
          <w:i/>
          <w:iCs/>
        </w:rPr>
        <w:t>UL-DelayValueConfig</w:t>
      </w:r>
      <w:r w:rsidRPr="00D27132">
        <w:t xml:space="preserve"> information element</w:t>
      </w:r>
    </w:p>
    <w:p w14:paraId="3158B96C" w14:textId="77777777" w:rsidR="00D46B4D" w:rsidRPr="00D27132" w:rsidRDefault="00D46B4D" w:rsidP="00D46B4D">
      <w:pPr>
        <w:pStyle w:val="PL"/>
      </w:pPr>
      <w:r w:rsidRPr="00D27132">
        <w:t>-- ASN1START</w:t>
      </w:r>
    </w:p>
    <w:p w14:paraId="33CE3A8E" w14:textId="77777777" w:rsidR="00D46B4D" w:rsidRPr="00D27132" w:rsidRDefault="00D46B4D" w:rsidP="00D46B4D">
      <w:pPr>
        <w:pStyle w:val="PL"/>
      </w:pPr>
      <w:r w:rsidRPr="00D27132">
        <w:t>-- TAG-ULDELAYVALUECONFIG-START</w:t>
      </w:r>
    </w:p>
    <w:p w14:paraId="09A916A8" w14:textId="77777777" w:rsidR="00D46B4D" w:rsidRPr="00D27132" w:rsidRDefault="00D46B4D" w:rsidP="00D46B4D">
      <w:pPr>
        <w:pStyle w:val="PL"/>
      </w:pPr>
    </w:p>
    <w:p w14:paraId="36D6DFEE" w14:textId="77777777" w:rsidR="00D46B4D" w:rsidRPr="00D27132" w:rsidRDefault="00D46B4D" w:rsidP="00D46B4D">
      <w:pPr>
        <w:pStyle w:val="PL"/>
      </w:pPr>
      <w:r w:rsidRPr="00D27132">
        <w:t>UL-DelayValueConfig-r16 ::=  SEQUENCE {</w:t>
      </w:r>
    </w:p>
    <w:p w14:paraId="6C599070" w14:textId="77777777" w:rsidR="00D46B4D" w:rsidRPr="00D27132" w:rsidRDefault="00D46B4D" w:rsidP="00D46B4D">
      <w:pPr>
        <w:pStyle w:val="PL"/>
      </w:pPr>
      <w:r w:rsidRPr="00D27132">
        <w:t xml:space="preserve">    delay-DRBlist                SEQUENCE (SIZE(1..maxDRB)) OF DRB-Identity</w:t>
      </w:r>
    </w:p>
    <w:p w14:paraId="430716DE" w14:textId="77777777" w:rsidR="00D46B4D" w:rsidRPr="00D27132" w:rsidRDefault="00D46B4D" w:rsidP="00D46B4D">
      <w:pPr>
        <w:pStyle w:val="PL"/>
      </w:pPr>
      <w:r w:rsidRPr="00D27132">
        <w:t>}</w:t>
      </w:r>
    </w:p>
    <w:p w14:paraId="020517FF" w14:textId="77777777" w:rsidR="00D46B4D" w:rsidRPr="00D27132" w:rsidRDefault="00D46B4D" w:rsidP="00D46B4D">
      <w:pPr>
        <w:pStyle w:val="PL"/>
      </w:pPr>
    </w:p>
    <w:p w14:paraId="187640D8" w14:textId="77777777" w:rsidR="00D46B4D" w:rsidRPr="00D27132" w:rsidRDefault="00D46B4D" w:rsidP="00D46B4D">
      <w:pPr>
        <w:pStyle w:val="PL"/>
      </w:pPr>
      <w:r w:rsidRPr="00D27132">
        <w:t>-- TAG-ULDELAYVALUECONFIG-STOP</w:t>
      </w:r>
    </w:p>
    <w:p w14:paraId="0BA26296" w14:textId="77777777" w:rsidR="00D46B4D" w:rsidRPr="00D27132" w:rsidRDefault="00D46B4D" w:rsidP="00D46B4D">
      <w:pPr>
        <w:pStyle w:val="PL"/>
      </w:pPr>
      <w:r w:rsidRPr="00D27132">
        <w:t>-- ASN1STOP</w:t>
      </w:r>
    </w:p>
    <w:p w14:paraId="6FACBCE0"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5D726EEC"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D6D9E8" w14:textId="77777777" w:rsidR="00D46B4D" w:rsidRPr="00D27132" w:rsidRDefault="00D46B4D" w:rsidP="00C1533F">
            <w:pPr>
              <w:pStyle w:val="TAH"/>
              <w:rPr>
                <w:lang w:eastAsia="en-GB"/>
              </w:rPr>
            </w:pPr>
            <w:r w:rsidRPr="00D27132">
              <w:rPr>
                <w:i/>
                <w:lang w:eastAsia="en-GB"/>
              </w:rPr>
              <w:lastRenderedPageBreak/>
              <w:t>UL-DelayValueConfig</w:t>
            </w:r>
            <w:r w:rsidRPr="00D27132">
              <w:rPr>
                <w:lang w:eastAsia="en-GB"/>
              </w:rPr>
              <w:t xml:space="preserve"> field descriptions</w:t>
            </w:r>
          </w:p>
        </w:tc>
      </w:tr>
      <w:tr w:rsidR="00D46B4D" w:rsidRPr="00D27132" w14:paraId="313527D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16452E" w14:textId="77777777" w:rsidR="00D46B4D" w:rsidRPr="00D27132" w:rsidRDefault="00D46B4D" w:rsidP="00C1533F">
            <w:pPr>
              <w:pStyle w:val="TAL"/>
              <w:rPr>
                <w:b/>
                <w:i/>
                <w:lang w:eastAsia="en-GB"/>
              </w:rPr>
            </w:pPr>
            <w:r w:rsidRPr="00D27132">
              <w:rPr>
                <w:b/>
                <w:i/>
                <w:lang w:eastAsia="en-GB"/>
              </w:rPr>
              <w:t>Delay-DRBlist</w:t>
            </w:r>
          </w:p>
          <w:p w14:paraId="1368A957" w14:textId="77777777" w:rsidR="00D46B4D" w:rsidRPr="00D27132" w:rsidRDefault="00D46B4D" w:rsidP="00C1533F">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5F46A757" w14:textId="77777777" w:rsidR="00D46B4D" w:rsidRPr="00D27132" w:rsidRDefault="00D46B4D" w:rsidP="00D46B4D"/>
    <w:p w14:paraId="348EA9F2" w14:textId="77777777" w:rsidR="00D46B4D" w:rsidRPr="00D27132" w:rsidRDefault="00D46B4D" w:rsidP="00D46B4D">
      <w:pPr>
        <w:pStyle w:val="Heading4"/>
        <w:rPr>
          <w:i/>
          <w:iCs/>
          <w:lang w:eastAsia="x-none"/>
        </w:rPr>
      </w:pPr>
      <w:bookmarkStart w:id="2357" w:name="_Toc60777421"/>
      <w:bookmarkStart w:id="2358" w:name="_Toc90651293"/>
      <w:r w:rsidRPr="00D27132">
        <w:t>–</w:t>
      </w:r>
      <w:r w:rsidRPr="00D27132">
        <w:tab/>
      </w:r>
      <w:r w:rsidRPr="00D27132">
        <w:rPr>
          <w:i/>
          <w:iCs/>
          <w:lang w:eastAsia="x-none"/>
        </w:rPr>
        <w:t>UplinkCancellation</w:t>
      </w:r>
      <w:bookmarkEnd w:id="2357"/>
      <w:bookmarkEnd w:id="2358"/>
    </w:p>
    <w:p w14:paraId="601A6D9F" w14:textId="77777777" w:rsidR="00D46B4D" w:rsidRPr="00D27132" w:rsidRDefault="00D46B4D" w:rsidP="00D46B4D">
      <w:r w:rsidRPr="00D27132">
        <w:t xml:space="preserve">The IE </w:t>
      </w:r>
      <w:r w:rsidRPr="00D27132">
        <w:rPr>
          <w:i/>
        </w:rPr>
        <w:t>UplinkCancellation</w:t>
      </w:r>
      <w:r w:rsidRPr="00D27132">
        <w:t xml:space="preserve"> is used to configure the UE to monitor PDCCH for the CI-RNTI.</w:t>
      </w:r>
    </w:p>
    <w:p w14:paraId="70EC5C41" w14:textId="77777777" w:rsidR="00D46B4D" w:rsidRPr="00D27132" w:rsidRDefault="00D46B4D" w:rsidP="00D46B4D">
      <w:pPr>
        <w:pStyle w:val="TH"/>
      </w:pPr>
      <w:r w:rsidRPr="00D27132">
        <w:rPr>
          <w:i/>
        </w:rPr>
        <w:t>UplinkCancellation</w:t>
      </w:r>
      <w:r w:rsidRPr="00D27132">
        <w:t xml:space="preserve"> information element</w:t>
      </w:r>
    </w:p>
    <w:p w14:paraId="369C0E3E" w14:textId="77777777" w:rsidR="00D46B4D" w:rsidRPr="00D27132" w:rsidRDefault="00D46B4D" w:rsidP="00D46B4D">
      <w:pPr>
        <w:pStyle w:val="PL"/>
      </w:pPr>
      <w:r w:rsidRPr="00D27132">
        <w:t>-- ASN1START</w:t>
      </w:r>
    </w:p>
    <w:p w14:paraId="1BDB3844" w14:textId="77777777" w:rsidR="00D46B4D" w:rsidRPr="00D27132" w:rsidRDefault="00D46B4D" w:rsidP="00D46B4D">
      <w:pPr>
        <w:pStyle w:val="PL"/>
      </w:pPr>
      <w:r w:rsidRPr="00D27132">
        <w:t>-- TAG-UPLINKCANCELLATION-START</w:t>
      </w:r>
    </w:p>
    <w:p w14:paraId="440A5714" w14:textId="77777777" w:rsidR="00D46B4D" w:rsidRPr="00D27132" w:rsidRDefault="00D46B4D" w:rsidP="00D46B4D">
      <w:pPr>
        <w:pStyle w:val="PL"/>
      </w:pPr>
    </w:p>
    <w:p w14:paraId="5BBB73F4" w14:textId="77777777" w:rsidR="00D46B4D" w:rsidRPr="00D27132" w:rsidRDefault="00D46B4D" w:rsidP="00D46B4D">
      <w:pPr>
        <w:pStyle w:val="PL"/>
      </w:pPr>
      <w:r w:rsidRPr="00D27132">
        <w:t>UplinkCancellation-r16 ::=           SEQUENCE {</w:t>
      </w:r>
    </w:p>
    <w:p w14:paraId="415C41BD" w14:textId="77777777" w:rsidR="00D46B4D" w:rsidRPr="00D27132" w:rsidRDefault="00D46B4D" w:rsidP="00D46B4D">
      <w:pPr>
        <w:pStyle w:val="PL"/>
      </w:pPr>
      <w:r w:rsidRPr="00D27132">
        <w:t xml:space="preserve">    ci-RNTI-r16                          RNTI-Value,</w:t>
      </w:r>
    </w:p>
    <w:p w14:paraId="0B52D14C" w14:textId="77777777" w:rsidR="00D46B4D" w:rsidRPr="00D27132" w:rsidRDefault="00D46B4D" w:rsidP="00D46B4D">
      <w:pPr>
        <w:pStyle w:val="PL"/>
      </w:pPr>
      <w:r w:rsidRPr="00D27132">
        <w:t xml:space="preserve">    dci-PayloadSizeForCI-r16             INTEGER (0..maxCI-DCI-PayloadSize-r16),</w:t>
      </w:r>
    </w:p>
    <w:p w14:paraId="0333F7BA" w14:textId="77777777" w:rsidR="00D46B4D" w:rsidRPr="00D27132" w:rsidRDefault="00D46B4D" w:rsidP="00D46B4D">
      <w:pPr>
        <w:pStyle w:val="PL"/>
      </w:pPr>
      <w:r w:rsidRPr="00D27132">
        <w:t xml:space="preserve">    ci-ConfigurationPerServingCell-r16   SEQUENCE (SIZE (1..maxNrofServingCells)) OF CI-ConfigurationPerServingCell-r16,</w:t>
      </w:r>
    </w:p>
    <w:p w14:paraId="7BB34700" w14:textId="77777777" w:rsidR="00D46B4D" w:rsidRPr="00D27132" w:rsidRDefault="00D46B4D" w:rsidP="00D46B4D">
      <w:pPr>
        <w:pStyle w:val="PL"/>
      </w:pPr>
      <w:r w:rsidRPr="00D27132">
        <w:t xml:space="preserve">    ...</w:t>
      </w:r>
    </w:p>
    <w:p w14:paraId="27B7C031" w14:textId="77777777" w:rsidR="00D46B4D" w:rsidRPr="00D27132" w:rsidRDefault="00D46B4D" w:rsidP="00D46B4D">
      <w:pPr>
        <w:pStyle w:val="PL"/>
      </w:pPr>
      <w:r w:rsidRPr="00D27132">
        <w:t>}</w:t>
      </w:r>
    </w:p>
    <w:p w14:paraId="4F54E5A7" w14:textId="77777777" w:rsidR="00D46B4D" w:rsidRPr="00D27132" w:rsidRDefault="00D46B4D" w:rsidP="00D46B4D">
      <w:pPr>
        <w:pStyle w:val="PL"/>
      </w:pPr>
    </w:p>
    <w:p w14:paraId="06FB06F2" w14:textId="77777777" w:rsidR="00D46B4D" w:rsidRPr="00D27132" w:rsidRDefault="00D46B4D" w:rsidP="00D46B4D">
      <w:pPr>
        <w:pStyle w:val="PL"/>
      </w:pPr>
      <w:r w:rsidRPr="00D27132">
        <w:t>CI-ConfigurationPerServingCell-r16 ::=   SEQUENCE {</w:t>
      </w:r>
    </w:p>
    <w:p w14:paraId="67462C22" w14:textId="77777777" w:rsidR="00D46B4D" w:rsidRPr="00D27132" w:rsidRDefault="00D46B4D" w:rsidP="00D46B4D">
      <w:pPr>
        <w:pStyle w:val="PL"/>
      </w:pPr>
      <w:r w:rsidRPr="00D27132">
        <w:t xml:space="preserve">    servingCellId                            ServCellIndex,</w:t>
      </w:r>
    </w:p>
    <w:p w14:paraId="0A17F35D" w14:textId="77777777" w:rsidR="00D46B4D" w:rsidRPr="00D27132" w:rsidRDefault="00D46B4D" w:rsidP="00D46B4D">
      <w:pPr>
        <w:pStyle w:val="PL"/>
      </w:pPr>
      <w:r w:rsidRPr="00D27132">
        <w:t xml:space="preserve">    positionInDCI-r16                        INTEGER (0..maxCI-DCI-PayloadSize-1-r16),</w:t>
      </w:r>
    </w:p>
    <w:p w14:paraId="53DFF68C" w14:textId="77777777" w:rsidR="00D46B4D" w:rsidRPr="00D27132" w:rsidRDefault="00D46B4D" w:rsidP="00D46B4D">
      <w:pPr>
        <w:pStyle w:val="PL"/>
      </w:pPr>
      <w:r w:rsidRPr="00D27132">
        <w:t xml:space="preserve">    positionInDCI-ForSUL-r16                 INTEGER (0..maxCI-DCI-PayloadSize-1-r16)                             OPTIONAL,   -- Cond SUL-Only</w:t>
      </w:r>
    </w:p>
    <w:p w14:paraId="520248CD" w14:textId="77777777" w:rsidR="00D46B4D" w:rsidRPr="00D27132" w:rsidRDefault="00D46B4D" w:rsidP="00D46B4D">
      <w:pPr>
        <w:pStyle w:val="PL"/>
      </w:pPr>
      <w:r w:rsidRPr="00D27132">
        <w:t xml:space="preserve">    ci-PayloadSize-r16                       ENUMERATED {n1, n2, n4, n5, n7, n8, n10, n14, n16, n20, n28, n32, n35, n42, n56, n112},</w:t>
      </w:r>
    </w:p>
    <w:p w14:paraId="3CAFC88C" w14:textId="77777777" w:rsidR="00D46B4D" w:rsidRPr="00D27132" w:rsidRDefault="00D46B4D" w:rsidP="00D46B4D">
      <w:pPr>
        <w:pStyle w:val="PL"/>
      </w:pPr>
      <w:r w:rsidRPr="00D27132">
        <w:t xml:space="preserve">    timeFrequencyRegion-r16                  SEQUENCE {</w:t>
      </w:r>
    </w:p>
    <w:p w14:paraId="3EAD882A" w14:textId="77777777" w:rsidR="00D46B4D" w:rsidRPr="00D27132" w:rsidRDefault="00D46B4D" w:rsidP="00D46B4D">
      <w:pPr>
        <w:pStyle w:val="PL"/>
      </w:pPr>
      <w:r w:rsidRPr="00D27132">
        <w:t xml:space="preserve">        timeDurationForCI-r16                    ENUMERATED {n2, n4, n7, n14}                                      OPTIONAL,   -- Cond SymbolPeriodicity</w:t>
      </w:r>
    </w:p>
    <w:p w14:paraId="224D7CEA" w14:textId="77777777" w:rsidR="00D46B4D" w:rsidRPr="00D27132" w:rsidRDefault="00D46B4D" w:rsidP="00D46B4D">
      <w:pPr>
        <w:pStyle w:val="PL"/>
      </w:pPr>
      <w:r w:rsidRPr="00D27132">
        <w:t xml:space="preserve">        timeGranularityForCI-r16                 ENUMERATED {n1, n2, n4, n7, n14, n28},</w:t>
      </w:r>
    </w:p>
    <w:p w14:paraId="11BDE5B1" w14:textId="77777777" w:rsidR="00D46B4D" w:rsidRPr="00D27132" w:rsidRDefault="00D46B4D" w:rsidP="00D46B4D">
      <w:pPr>
        <w:pStyle w:val="PL"/>
      </w:pPr>
      <w:r w:rsidRPr="00D27132">
        <w:t xml:space="preserve">        frequencyRegionForCI-r16                 INTEGER (0..37949),</w:t>
      </w:r>
    </w:p>
    <w:p w14:paraId="3D21721F" w14:textId="77777777" w:rsidR="00D46B4D" w:rsidRPr="00D27132" w:rsidRDefault="00D46B4D" w:rsidP="00D46B4D">
      <w:pPr>
        <w:pStyle w:val="PL"/>
      </w:pPr>
      <w:r w:rsidRPr="00D27132">
        <w:t xml:space="preserve">        deltaOffset-r16                          INTEGER (0..2),</w:t>
      </w:r>
    </w:p>
    <w:p w14:paraId="4723D94A" w14:textId="77777777" w:rsidR="00D46B4D" w:rsidRPr="00D27132" w:rsidRDefault="00D46B4D" w:rsidP="00D46B4D">
      <w:pPr>
        <w:pStyle w:val="PL"/>
      </w:pPr>
      <w:r w:rsidRPr="00D27132">
        <w:t xml:space="preserve">        ...</w:t>
      </w:r>
    </w:p>
    <w:p w14:paraId="4553D768" w14:textId="77777777" w:rsidR="00D46B4D" w:rsidRPr="00D27132" w:rsidRDefault="00D46B4D" w:rsidP="00D46B4D">
      <w:pPr>
        <w:pStyle w:val="PL"/>
      </w:pPr>
      <w:r w:rsidRPr="00D27132">
        <w:t xml:space="preserve">    },</w:t>
      </w:r>
    </w:p>
    <w:p w14:paraId="3C7B7D5C" w14:textId="77777777" w:rsidR="00D46B4D" w:rsidRPr="00D27132" w:rsidRDefault="00D46B4D" w:rsidP="00D46B4D">
      <w:pPr>
        <w:pStyle w:val="PL"/>
      </w:pPr>
      <w:r w:rsidRPr="00D27132">
        <w:t xml:space="preserve">    uplinkCancellationPriority-v1610         ENUMERATED {enabled}                                                  OPTIONAL    -- Need S</w:t>
      </w:r>
    </w:p>
    <w:p w14:paraId="6884FE52" w14:textId="77777777" w:rsidR="00D46B4D" w:rsidRPr="00D27132" w:rsidRDefault="00D46B4D" w:rsidP="00D46B4D">
      <w:pPr>
        <w:pStyle w:val="PL"/>
      </w:pPr>
      <w:r w:rsidRPr="00D27132">
        <w:t>}</w:t>
      </w:r>
    </w:p>
    <w:p w14:paraId="511D9011" w14:textId="77777777" w:rsidR="00D46B4D" w:rsidRPr="00D27132" w:rsidRDefault="00D46B4D" w:rsidP="00D46B4D">
      <w:pPr>
        <w:pStyle w:val="PL"/>
      </w:pPr>
    </w:p>
    <w:p w14:paraId="762CB4D0" w14:textId="77777777" w:rsidR="00D46B4D" w:rsidRPr="00D27132" w:rsidRDefault="00D46B4D" w:rsidP="00D46B4D">
      <w:pPr>
        <w:pStyle w:val="PL"/>
      </w:pPr>
      <w:r w:rsidRPr="00D27132">
        <w:t>-- TAG-UPLINKCANCELLATION-STOP</w:t>
      </w:r>
    </w:p>
    <w:p w14:paraId="2C218B32" w14:textId="77777777" w:rsidR="00D46B4D" w:rsidRPr="00D27132" w:rsidRDefault="00D46B4D" w:rsidP="00D46B4D">
      <w:pPr>
        <w:pStyle w:val="PL"/>
      </w:pPr>
      <w:r w:rsidRPr="00D27132">
        <w:t>-- ASN1STOP</w:t>
      </w:r>
    </w:p>
    <w:p w14:paraId="1DE5CBEB"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0FE1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CCA62E" w14:textId="77777777" w:rsidR="00D46B4D" w:rsidRPr="00D27132" w:rsidRDefault="00D46B4D" w:rsidP="00C1533F">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46B4D" w:rsidRPr="00D27132" w14:paraId="5D980E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57D89C" w14:textId="77777777" w:rsidR="00D46B4D" w:rsidRPr="00D27132" w:rsidRDefault="00D46B4D" w:rsidP="00C1533F">
            <w:pPr>
              <w:pStyle w:val="TAL"/>
              <w:rPr>
                <w:b/>
                <w:bCs/>
                <w:i/>
                <w:iCs/>
                <w:lang w:eastAsia="x-none"/>
              </w:rPr>
            </w:pPr>
            <w:r w:rsidRPr="00D27132">
              <w:rPr>
                <w:b/>
                <w:bCs/>
                <w:i/>
                <w:iCs/>
                <w:lang w:eastAsia="x-none"/>
              </w:rPr>
              <w:t>ci-ConfigurationPerServingCell</w:t>
            </w:r>
          </w:p>
          <w:p w14:paraId="261DBAE8" w14:textId="77777777" w:rsidR="00D46B4D" w:rsidRPr="00D27132" w:rsidRDefault="00D46B4D" w:rsidP="00C1533F">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46B4D" w:rsidRPr="00D27132" w14:paraId="71A3F9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7BC07C" w14:textId="77777777" w:rsidR="00D46B4D" w:rsidRPr="00D27132" w:rsidRDefault="00D46B4D" w:rsidP="00C1533F">
            <w:pPr>
              <w:pStyle w:val="TAL"/>
              <w:rPr>
                <w:b/>
                <w:bCs/>
                <w:i/>
                <w:iCs/>
                <w:lang w:eastAsia="x-none"/>
              </w:rPr>
            </w:pPr>
            <w:r w:rsidRPr="00D27132">
              <w:rPr>
                <w:b/>
                <w:bCs/>
                <w:i/>
                <w:iCs/>
                <w:lang w:eastAsia="x-none"/>
              </w:rPr>
              <w:t>ci-RNTI</w:t>
            </w:r>
          </w:p>
          <w:p w14:paraId="7F9426DD" w14:textId="77777777" w:rsidR="00D46B4D" w:rsidRPr="00D27132" w:rsidRDefault="00D46B4D" w:rsidP="00C1533F">
            <w:pPr>
              <w:pStyle w:val="TAL"/>
              <w:rPr>
                <w:lang w:eastAsia="sv-SE"/>
              </w:rPr>
            </w:pPr>
            <w:r w:rsidRPr="00D27132">
              <w:rPr>
                <w:lang w:eastAsia="sv-SE"/>
              </w:rPr>
              <w:t>RNTI used for indication cancellation in UL (see TS 38.212 [17] clause 7.3.1 and TS 38.213 [13], clause 11.2A).</w:t>
            </w:r>
          </w:p>
        </w:tc>
      </w:tr>
      <w:tr w:rsidR="00D46B4D" w:rsidRPr="00D27132" w14:paraId="261B30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B9B1E1" w14:textId="77777777" w:rsidR="00D46B4D" w:rsidRPr="00D27132" w:rsidRDefault="00D46B4D" w:rsidP="00C1533F">
            <w:pPr>
              <w:pStyle w:val="TAL"/>
              <w:rPr>
                <w:b/>
                <w:bCs/>
                <w:i/>
                <w:iCs/>
                <w:lang w:eastAsia="x-none"/>
              </w:rPr>
            </w:pPr>
            <w:r w:rsidRPr="00D27132">
              <w:rPr>
                <w:b/>
                <w:bCs/>
                <w:i/>
                <w:iCs/>
                <w:lang w:eastAsia="x-none"/>
              </w:rPr>
              <w:t>dci-PayloadSizeForCI</w:t>
            </w:r>
          </w:p>
          <w:p w14:paraId="00E9D84A" w14:textId="77777777" w:rsidR="00D46B4D" w:rsidRPr="00D27132" w:rsidRDefault="00D46B4D" w:rsidP="00C1533F">
            <w:pPr>
              <w:pStyle w:val="TAL"/>
              <w:rPr>
                <w:lang w:eastAsia="sv-SE"/>
              </w:rPr>
            </w:pPr>
            <w:r w:rsidRPr="00D27132">
              <w:rPr>
                <w:lang w:eastAsia="sv-SE"/>
              </w:rPr>
              <w:t>Total length of the DCI payload scrambled with CI-RNTI (see TS 38.213 [13], clause 11.2A).</w:t>
            </w:r>
          </w:p>
        </w:tc>
      </w:tr>
    </w:tbl>
    <w:p w14:paraId="7C18D44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94322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93EEF5" w14:textId="77777777" w:rsidR="00D46B4D" w:rsidRPr="00D27132" w:rsidRDefault="00D46B4D" w:rsidP="00C1533F">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46B4D" w:rsidRPr="00D27132" w14:paraId="30C1A9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97AE08" w14:textId="77777777" w:rsidR="00D46B4D" w:rsidRPr="00D27132" w:rsidRDefault="00D46B4D" w:rsidP="00C1533F">
            <w:pPr>
              <w:pStyle w:val="TAL"/>
              <w:rPr>
                <w:b/>
                <w:bCs/>
                <w:i/>
                <w:iCs/>
                <w:lang w:eastAsia="x-none"/>
              </w:rPr>
            </w:pPr>
            <w:r w:rsidRPr="00D27132">
              <w:rPr>
                <w:b/>
                <w:bCs/>
                <w:i/>
                <w:iCs/>
                <w:lang w:eastAsia="x-none"/>
              </w:rPr>
              <w:t>ci-PayloadSize</w:t>
            </w:r>
          </w:p>
          <w:p w14:paraId="68FC43CB" w14:textId="77777777" w:rsidR="00D46B4D" w:rsidRPr="00D27132" w:rsidRDefault="00D46B4D" w:rsidP="00C1533F">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46B4D" w:rsidRPr="00D27132" w14:paraId="514D6CCC" w14:textId="77777777" w:rsidTr="00C1533F">
        <w:tc>
          <w:tcPr>
            <w:tcW w:w="14173" w:type="dxa"/>
            <w:tcBorders>
              <w:top w:val="single" w:sz="4" w:space="0" w:color="auto"/>
              <w:left w:val="single" w:sz="4" w:space="0" w:color="auto"/>
              <w:bottom w:val="single" w:sz="4" w:space="0" w:color="auto"/>
              <w:right w:val="single" w:sz="4" w:space="0" w:color="auto"/>
            </w:tcBorders>
          </w:tcPr>
          <w:p w14:paraId="1086C250" w14:textId="77777777" w:rsidR="00D46B4D" w:rsidRPr="00D27132" w:rsidRDefault="00D46B4D" w:rsidP="00C1533F">
            <w:pPr>
              <w:pStyle w:val="TAL"/>
              <w:rPr>
                <w:b/>
                <w:bCs/>
                <w:i/>
                <w:iCs/>
              </w:rPr>
            </w:pPr>
            <w:r w:rsidRPr="00D27132">
              <w:rPr>
                <w:b/>
                <w:bCs/>
                <w:i/>
                <w:iCs/>
              </w:rPr>
              <w:t>deltaOffset</w:t>
            </w:r>
          </w:p>
          <w:p w14:paraId="1CD9242C" w14:textId="77777777" w:rsidR="00D46B4D" w:rsidRPr="00D27132" w:rsidRDefault="00D46B4D" w:rsidP="00C1533F">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46B4D" w:rsidRPr="00D27132" w14:paraId="60960C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53AC85" w14:textId="77777777" w:rsidR="00D46B4D" w:rsidRPr="00D27132" w:rsidRDefault="00D46B4D" w:rsidP="00C1533F">
            <w:pPr>
              <w:pStyle w:val="TAL"/>
              <w:rPr>
                <w:b/>
                <w:bCs/>
                <w:i/>
                <w:iCs/>
                <w:lang w:eastAsia="x-none"/>
              </w:rPr>
            </w:pPr>
            <w:r w:rsidRPr="00D27132">
              <w:rPr>
                <w:b/>
                <w:bCs/>
                <w:i/>
                <w:iCs/>
                <w:lang w:eastAsia="x-none"/>
              </w:rPr>
              <w:t>frequencyRegionForCI</w:t>
            </w:r>
          </w:p>
          <w:p w14:paraId="7F0E3F0F" w14:textId="77777777" w:rsidR="00D46B4D" w:rsidRPr="00D27132" w:rsidRDefault="00D46B4D" w:rsidP="00C1533F">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46B4D" w:rsidRPr="00D27132" w14:paraId="0B39AA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7D77DD" w14:textId="77777777" w:rsidR="00D46B4D" w:rsidRPr="00D27132" w:rsidRDefault="00D46B4D" w:rsidP="00C1533F">
            <w:pPr>
              <w:pStyle w:val="TAL"/>
              <w:rPr>
                <w:b/>
                <w:bCs/>
                <w:i/>
                <w:iCs/>
                <w:lang w:eastAsia="x-none"/>
              </w:rPr>
            </w:pPr>
            <w:r w:rsidRPr="00D27132">
              <w:rPr>
                <w:b/>
                <w:bCs/>
                <w:i/>
                <w:iCs/>
                <w:lang w:eastAsia="x-none"/>
              </w:rPr>
              <w:t>positionInDCI</w:t>
            </w:r>
          </w:p>
          <w:p w14:paraId="236C4256" w14:textId="77777777" w:rsidR="00D46B4D" w:rsidRPr="00D27132" w:rsidRDefault="00D46B4D" w:rsidP="00C1533F">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46B4D" w:rsidRPr="00D27132" w14:paraId="505F54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43088C" w14:textId="77777777" w:rsidR="00D46B4D" w:rsidRPr="00D27132" w:rsidRDefault="00D46B4D" w:rsidP="00C1533F">
            <w:pPr>
              <w:pStyle w:val="TAL"/>
              <w:rPr>
                <w:b/>
                <w:bCs/>
                <w:i/>
                <w:iCs/>
                <w:lang w:eastAsia="x-none"/>
              </w:rPr>
            </w:pPr>
            <w:r w:rsidRPr="00D27132">
              <w:rPr>
                <w:b/>
                <w:bCs/>
                <w:i/>
                <w:iCs/>
                <w:lang w:eastAsia="x-none"/>
              </w:rPr>
              <w:t>positionInDCI-ForSUL</w:t>
            </w:r>
          </w:p>
          <w:p w14:paraId="2CABA82B" w14:textId="77777777" w:rsidR="00D46B4D" w:rsidRPr="00D27132" w:rsidRDefault="00D46B4D" w:rsidP="00C1533F">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46B4D" w:rsidRPr="00D27132" w14:paraId="512EDE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2B865F" w14:textId="77777777" w:rsidR="00D46B4D" w:rsidRPr="00D27132" w:rsidRDefault="00D46B4D" w:rsidP="00C1533F">
            <w:pPr>
              <w:pStyle w:val="TAL"/>
              <w:rPr>
                <w:b/>
                <w:bCs/>
                <w:i/>
                <w:iCs/>
                <w:lang w:eastAsia="x-none"/>
              </w:rPr>
            </w:pPr>
            <w:r w:rsidRPr="00D27132">
              <w:rPr>
                <w:b/>
                <w:bCs/>
                <w:i/>
                <w:iCs/>
                <w:lang w:eastAsia="x-none"/>
              </w:rPr>
              <w:t>timeDurationForCI</w:t>
            </w:r>
          </w:p>
          <w:p w14:paraId="44CEEB8A" w14:textId="77777777" w:rsidR="00D46B4D" w:rsidRPr="00D27132" w:rsidRDefault="00D46B4D" w:rsidP="00C1533F">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46B4D" w:rsidRPr="00D27132" w14:paraId="379370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293E19" w14:textId="77777777" w:rsidR="00D46B4D" w:rsidRPr="00D27132" w:rsidRDefault="00D46B4D" w:rsidP="00C1533F">
            <w:pPr>
              <w:pStyle w:val="TAL"/>
              <w:rPr>
                <w:b/>
                <w:bCs/>
                <w:i/>
                <w:iCs/>
                <w:lang w:eastAsia="x-none"/>
              </w:rPr>
            </w:pPr>
            <w:r w:rsidRPr="00D27132">
              <w:rPr>
                <w:b/>
                <w:bCs/>
                <w:i/>
                <w:iCs/>
                <w:lang w:eastAsia="x-none"/>
              </w:rPr>
              <w:t>timeFrequencyRegion</w:t>
            </w:r>
          </w:p>
          <w:p w14:paraId="5F400F2F" w14:textId="77777777" w:rsidR="00D46B4D" w:rsidRPr="00D27132" w:rsidRDefault="00D46B4D" w:rsidP="00C1533F">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46B4D" w:rsidRPr="00D27132" w14:paraId="33ADD5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523322" w14:textId="77777777" w:rsidR="00D46B4D" w:rsidRPr="00D27132" w:rsidRDefault="00D46B4D" w:rsidP="00C1533F">
            <w:pPr>
              <w:pStyle w:val="TAL"/>
              <w:rPr>
                <w:rFonts w:cs="Arial"/>
                <w:b/>
                <w:bCs/>
                <w:noProof/>
                <w:szCs w:val="18"/>
                <w:lang w:eastAsia="en-GB"/>
              </w:rPr>
            </w:pPr>
            <w:r w:rsidRPr="00D27132">
              <w:rPr>
                <w:b/>
                <w:bCs/>
                <w:i/>
                <w:iCs/>
                <w:lang w:eastAsia="x-none"/>
              </w:rPr>
              <w:t>timeGranularityForCI</w:t>
            </w:r>
          </w:p>
          <w:p w14:paraId="22806BA1" w14:textId="77777777" w:rsidR="00D46B4D" w:rsidRPr="00D27132" w:rsidRDefault="00D46B4D" w:rsidP="00C1533F">
            <w:pPr>
              <w:pStyle w:val="TAL"/>
              <w:rPr>
                <w:lang w:eastAsia="sv-SE"/>
              </w:rPr>
            </w:pPr>
            <w:r w:rsidRPr="00D27132">
              <w:rPr>
                <w:lang w:eastAsia="sv-SE"/>
              </w:rPr>
              <w:t>Configures the number of partitions within the time region of this serving cell (servingCellId) (see TS 38.213 [13], clause 11.2A).</w:t>
            </w:r>
          </w:p>
        </w:tc>
      </w:tr>
      <w:tr w:rsidR="00D46B4D" w:rsidRPr="00D27132" w14:paraId="22E1B0EA" w14:textId="77777777" w:rsidTr="00C1533F">
        <w:tc>
          <w:tcPr>
            <w:tcW w:w="14173" w:type="dxa"/>
            <w:tcBorders>
              <w:top w:val="single" w:sz="4" w:space="0" w:color="auto"/>
              <w:left w:val="single" w:sz="4" w:space="0" w:color="auto"/>
              <w:bottom w:val="single" w:sz="4" w:space="0" w:color="auto"/>
              <w:right w:val="single" w:sz="4" w:space="0" w:color="auto"/>
            </w:tcBorders>
          </w:tcPr>
          <w:p w14:paraId="2EF30323" w14:textId="77777777" w:rsidR="00D46B4D" w:rsidRPr="00D27132" w:rsidRDefault="00D46B4D" w:rsidP="00C1533F">
            <w:pPr>
              <w:pStyle w:val="TAL"/>
              <w:rPr>
                <w:b/>
                <w:bCs/>
                <w:i/>
                <w:iCs/>
              </w:rPr>
            </w:pPr>
            <w:r w:rsidRPr="00D27132">
              <w:rPr>
                <w:b/>
                <w:bCs/>
                <w:i/>
                <w:iCs/>
              </w:rPr>
              <w:t>uplinkCancellationPriority</w:t>
            </w:r>
          </w:p>
          <w:p w14:paraId="3BCC2CDB" w14:textId="77777777" w:rsidR="00D46B4D" w:rsidRPr="00D27132" w:rsidRDefault="00D46B4D" w:rsidP="00C1533F">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74CD54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E72DAD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99FD212"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4AFA58" w14:textId="77777777" w:rsidR="00D46B4D" w:rsidRPr="00D27132" w:rsidRDefault="00D46B4D" w:rsidP="00C1533F">
            <w:pPr>
              <w:pStyle w:val="TAH"/>
              <w:rPr>
                <w:lang w:eastAsia="sv-SE"/>
              </w:rPr>
            </w:pPr>
            <w:r w:rsidRPr="00D27132">
              <w:rPr>
                <w:lang w:eastAsia="sv-SE"/>
              </w:rPr>
              <w:t>Explanation</w:t>
            </w:r>
          </w:p>
        </w:tc>
      </w:tr>
      <w:tr w:rsidR="00D46B4D" w:rsidRPr="00D27132" w14:paraId="1EE22C0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742078D" w14:textId="77777777" w:rsidR="00D46B4D" w:rsidRPr="00D27132" w:rsidRDefault="00D46B4D" w:rsidP="00C1533F">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B2894D3" w14:textId="77777777" w:rsidR="00D46B4D" w:rsidRPr="00D27132" w:rsidRDefault="00D46B4D" w:rsidP="00C1533F">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D46B4D" w:rsidRPr="00D27132" w14:paraId="1E1FED7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5BF1BE5" w14:textId="77777777" w:rsidR="00D46B4D" w:rsidRPr="00D27132" w:rsidRDefault="00D46B4D" w:rsidP="00C1533F">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F9E11DB" w14:textId="77777777" w:rsidR="00D46B4D" w:rsidRPr="00D27132" w:rsidRDefault="00D46B4D" w:rsidP="00C1533F">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49E54E63" w14:textId="77777777" w:rsidR="00D46B4D" w:rsidRPr="00D27132" w:rsidRDefault="00D46B4D" w:rsidP="00D46B4D"/>
    <w:p w14:paraId="7CFCFE3C" w14:textId="77777777" w:rsidR="00D46B4D" w:rsidRPr="00D27132" w:rsidRDefault="00D46B4D" w:rsidP="00D46B4D">
      <w:pPr>
        <w:pStyle w:val="Heading4"/>
        <w:rPr>
          <w:i/>
          <w:iCs/>
        </w:rPr>
      </w:pPr>
      <w:bookmarkStart w:id="2359" w:name="_Toc60777422"/>
      <w:bookmarkStart w:id="2360" w:name="_Toc90651294"/>
      <w:r w:rsidRPr="00D27132">
        <w:rPr>
          <w:i/>
        </w:rPr>
        <w:lastRenderedPageBreak/>
        <w:t>–</w:t>
      </w:r>
      <w:r w:rsidRPr="00D27132">
        <w:rPr>
          <w:i/>
        </w:rPr>
        <w:tab/>
        <w:t>UplinkConfigCommon</w:t>
      </w:r>
      <w:bookmarkEnd w:id="2359"/>
      <w:bookmarkEnd w:id="2360"/>
    </w:p>
    <w:p w14:paraId="10B22E93" w14:textId="77777777" w:rsidR="00D46B4D" w:rsidRPr="00D27132" w:rsidRDefault="00D46B4D" w:rsidP="00D46B4D">
      <w:r w:rsidRPr="00D27132">
        <w:t xml:space="preserve">The IE </w:t>
      </w:r>
      <w:r w:rsidRPr="00D27132">
        <w:rPr>
          <w:i/>
        </w:rPr>
        <w:t>UplinkConfigCommon</w:t>
      </w:r>
      <w:r w:rsidRPr="00D27132">
        <w:t xml:space="preserve"> provides common uplink parameters of a cell.</w:t>
      </w:r>
    </w:p>
    <w:p w14:paraId="1EB16ABC" w14:textId="77777777" w:rsidR="00D46B4D" w:rsidRPr="00D27132" w:rsidRDefault="00D46B4D" w:rsidP="00D46B4D">
      <w:pPr>
        <w:pStyle w:val="TH"/>
      </w:pPr>
      <w:r w:rsidRPr="00D27132">
        <w:rPr>
          <w:bCs/>
          <w:i/>
          <w:iCs/>
        </w:rPr>
        <w:t xml:space="preserve">UplinkConfigCommon </w:t>
      </w:r>
      <w:r w:rsidRPr="00D27132">
        <w:t>information element</w:t>
      </w:r>
    </w:p>
    <w:p w14:paraId="17588405" w14:textId="77777777" w:rsidR="00D46B4D" w:rsidRPr="00D27132" w:rsidRDefault="00D46B4D" w:rsidP="00D46B4D">
      <w:pPr>
        <w:pStyle w:val="PL"/>
      </w:pPr>
      <w:r w:rsidRPr="00D27132">
        <w:t>-- ASN1START</w:t>
      </w:r>
    </w:p>
    <w:p w14:paraId="39CD5F80" w14:textId="77777777" w:rsidR="00D46B4D" w:rsidRPr="00D27132" w:rsidRDefault="00D46B4D" w:rsidP="00D46B4D">
      <w:pPr>
        <w:pStyle w:val="PL"/>
      </w:pPr>
      <w:r w:rsidRPr="00D27132">
        <w:t>-- TAG-UPLINKCONFIGCOMMON-START</w:t>
      </w:r>
    </w:p>
    <w:p w14:paraId="16D5875F" w14:textId="77777777" w:rsidR="00D46B4D" w:rsidRPr="00D27132" w:rsidRDefault="00D46B4D" w:rsidP="00D46B4D">
      <w:pPr>
        <w:pStyle w:val="PL"/>
      </w:pPr>
    </w:p>
    <w:p w14:paraId="18B70122" w14:textId="77777777" w:rsidR="00D46B4D" w:rsidRPr="00D27132" w:rsidRDefault="00D46B4D" w:rsidP="00D46B4D">
      <w:pPr>
        <w:pStyle w:val="PL"/>
      </w:pPr>
      <w:r w:rsidRPr="00D27132">
        <w:t>UplinkConfigCommon ::=              SEQUENCE {</w:t>
      </w:r>
    </w:p>
    <w:p w14:paraId="3FB342FA" w14:textId="77777777" w:rsidR="00D46B4D" w:rsidRPr="00D27132" w:rsidRDefault="00D46B4D" w:rsidP="00D46B4D">
      <w:pPr>
        <w:pStyle w:val="PL"/>
      </w:pPr>
      <w:r w:rsidRPr="00D27132">
        <w:t xml:space="preserve">    frequencyInfoUL                     FrequencyInfoUL                                 OPTIONAL,   -- Cond InterFreqHOAndServCellAdd</w:t>
      </w:r>
    </w:p>
    <w:p w14:paraId="5B1D518D" w14:textId="77777777" w:rsidR="00D46B4D" w:rsidRPr="00D27132" w:rsidRDefault="00D46B4D" w:rsidP="00D46B4D">
      <w:pPr>
        <w:pStyle w:val="PL"/>
      </w:pPr>
      <w:r w:rsidRPr="00D27132">
        <w:t xml:space="preserve">    initialUplinkBWP                    BWP-UplinkCommon                                OPTIONAL,   -- Cond ServCellAdd</w:t>
      </w:r>
    </w:p>
    <w:p w14:paraId="0ECE7B2C" w14:textId="77777777" w:rsidR="00D46B4D" w:rsidRPr="00D27132" w:rsidRDefault="00D46B4D" w:rsidP="00D46B4D">
      <w:pPr>
        <w:pStyle w:val="PL"/>
      </w:pPr>
      <w:r w:rsidRPr="00D27132">
        <w:t xml:space="preserve">    dummy                               TimeAlignmentTimer</w:t>
      </w:r>
    </w:p>
    <w:p w14:paraId="2257FE82" w14:textId="77777777" w:rsidR="00D46B4D" w:rsidRPr="00D27132" w:rsidRDefault="00D46B4D" w:rsidP="00D46B4D">
      <w:pPr>
        <w:pStyle w:val="PL"/>
      </w:pPr>
      <w:r w:rsidRPr="00D27132">
        <w:t>}</w:t>
      </w:r>
    </w:p>
    <w:p w14:paraId="24CB8B8F" w14:textId="77777777" w:rsidR="00D46B4D" w:rsidRPr="00D27132" w:rsidRDefault="00D46B4D" w:rsidP="00D46B4D">
      <w:pPr>
        <w:pStyle w:val="PL"/>
      </w:pPr>
    </w:p>
    <w:p w14:paraId="2FB5A79F" w14:textId="77777777" w:rsidR="00D46B4D" w:rsidRPr="00D27132" w:rsidRDefault="00D46B4D" w:rsidP="00D46B4D">
      <w:pPr>
        <w:pStyle w:val="PL"/>
      </w:pPr>
      <w:r w:rsidRPr="00D27132">
        <w:t>-- TAG-UPLINKCONFIGCOMMON-STOP</w:t>
      </w:r>
    </w:p>
    <w:p w14:paraId="66EC3ADA" w14:textId="77777777" w:rsidR="00D46B4D" w:rsidRPr="00D27132" w:rsidRDefault="00D46B4D" w:rsidP="00D46B4D">
      <w:pPr>
        <w:pStyle w:val="PL"/>
      </w:pPr>
      <w:r w:rsidRPr="00D27132">
        <w:t>-- ASN1STOP</w:t>
      </w:r>
    </w:p>
    <w:p w14:paraId="0F9AB0F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98E61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C839932" w14:textId="77777777" w:rsidR="00D46B4D" w:rsidRPr="00D27132" w:rsidRDefault="00D46B4D" w:rsidP="00C1533F">
            <w:pPr>
              <w:pStyle w:val="TAH"/>
              <w:rPr>
                <w:lang w:eastAsia="sv-SE"/>
              </w:rPr>
            </w:pPr>
            <w:r w:rsidRPr="00D27132">
              <w:rPr>
                <w:i/>
                <w:lang w:eastAsia="sv-SE"/>
              </w:rPr>
              <w:t>UplinkConfigCommon</w:t>
            </w:r>
            <w:r w:rsidRPr="00D27132">
              <w:rPr>
                <w:lang w:eastAsia="sv-SE"/>
              </w:rPr>
              <w:t xml:space="preserve"> field descriptions</w:t>
            </w:r>
          </w:p>
        </w:tc>
      </w:tr>
      <w:tr w:rsidR="00D46B4D" w:rsidRPr="00D27132" w14:paraId="21B8D1F8"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7C09CEF" w14:textId="77777777" w:rsidR="00D46B4D" w:rsidRPr="00D27132" w:rsidRDefault="00D46B4D" w:rsidP="00C1533F">
            <w:pPr>
              <w:pStyle w:val="TAL"/>
              <w:rPr>
                <w:b/>
                <w:bCs/>
                <w:i/>
                <w:iCs/>
                <w:lang w:eastAsia="sv-SE"/>
              </w:rPr>
            </w:pPr>
            <w:r w:rsidRPr="00D27132">
              <w:rPr>
                <w:b/>
                <w:bCs/>
                <w:i/>
                <w:iCs/>
                <w:lang w:eastAsia="sv-SE"/>
              </w:rPr>
              <w:t>frequencyInfoUL</w:t>
            </w:r>
          </w:p>
          <w:p w14:paraId="435151B8" w14:textId="77777777" w:rsidR="00D46B4D" w:rsidRPr="00D27132" w:rsidRDefault="00D46B4D" w:rsidP="00C1533F">
            <w:pPr>
              <w:pStyle w:val="TAL"/>
              <w:rPr>
                <w:lang w:eastAsia="sv-SE"/>
              </w:rPr>
            </w:pPr>
            <w:r w:rsidRPr="00D27132">
              <w:rPr>
                <w:lang w:eastAsia="sv-SE"/>
              </w:rPr>
              <w:t>Absolute uplink frequency configuration and subcarrier specific virtual carriers.</w:t>
            </w:r>
          </w:p>
        </w:tc>
      </w:tr>
      <w:tr w:rsidR="00D46B4D" w:rsidRPr="00D27132" w14:paraId="3462EF2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A5BCD91" w14:textId="77777777" w:rsidR="00D46B4D" w:rsidRPr="00D27132" w:rsidRDefault="00D46B4D" w:rsidP="00C1533F">
            <w:pPr>
              <w:pStyle w:val="TAL"/>
              <w:rPr>
                <w:b/>
                <w:bCs/>
                <w:i/>
                <w:iCs/>
                <w:lang w:eastAsia="sv-SE"/>
              </w:rPr>
            </w:pPr>
            <w:r w:rsidRPr="00D27132">
              <w:rPr>
                <w:b/>
                <w:bCs/>
                <w:i/>
                <w:iCs/>
                <w:lang w:eastAsia="sv-SE"/>
              </w:rPr>
              <w:t>initialUplinkBWP</w:t>
            </w:r>
          </w:p>
          <w:p w14:paraId="3EEA0F8A" w14:textId="77777777" w:rsidR="00D46B4D" w:rsidRPr="00D27132" w:rsidRDefault="00D46B4D" w:rsidP="00C1533F">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527CC890"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46B4D" w:rsidRPr="00D27132" w14:paraId="547876A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82714A8" w14:textId="77777777" w:rsidR="00D46B4D" w:rsidRPr="00D27132" w:rsidRDefault="00D46B4D" w:rsidP="00C1533F">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E502A6D" w14:textId="77777777" w:rsidR="00D46B4D" w:rsidRPr="00D27132" w:rsidRDefault="00D46B4D" w:rsidP="00C1533F">
            <w:pPr>
              <w:pStyle w:val="TAH"/>
              <w:rPr>
                <w:lang w:eastAsia="sv-SE"/>
              </w:rPr>
            </w:pPr>
            <w:r w:rsidRPr="00D27132">
              <w:rPr>
                <w:lang w:eastAsia="sv-SE"/>
              </w:rPr>
              <w:t>Explanation</w:t>
            </w:r>
          </w:p>
        </w:tc>
      </w:tr>
      <w:tr w:rsidR="00D46B4D" w:rsidRPr="00D27132" w14:paraId="3B54E0F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C6DDE4F" w14:textId="77777777" w:rsidR="00D46B4D" w:rsidRPr="00D27132" w:rsidRDefault="00D46B4D" w:rsidP="00C1533F">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DF64229" w14:textId="77777777" w:rsidR="00D46B4D" w:rsidRPr="00D27132" w:rsidRDefault="00D46B4D" w:rsidP="00C1533F">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D46B4D" w:rsidRPr="00D27132" w14:paraId="1E9DA6F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247DEF7" w14:textId="77777777" w:rsidR="00D46B4D" w:rsidRPr="00D27132" w:rsidRDefault="00D46B4D" w:rsidP="00C1533F">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A418524" w14:textId="77777777" w:rsidR="00D46B4D" w:rsidRPr="00D27132" w:rsidRDefault="00D46B4D" w:rsidP="00C1533F">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211C5436" w14:textId="77777777" w:rsidR="00D46B4D" w:rsidRPr="00D27132" w:rsidRDefault="00D46B4D" w:rsidP="00D46B4D"/>
    <w:p w14:paraId="56D771B5" w14:textId="77777777" w:rsidR="00D46B4D" w:rsidRPr="00D27132" w:rsidRDefault="00D46B4D" w:rsidP="00D46B4D">
      <w:pPr>
        <w:pStyle w:val="Heading4"/>
        <w:rPr>
          <w:i/>
          <w:iCs/>
        </w:rPr>
      </w:pPr>
      <w:bookmarkStart w:id="2361" w:name="_Toc60777423"/>
      <w:bookmarkStart w:id="2362" w:name="_Toc90651295"/>
      <w:r w:rsidRPr="00D27132">
        <w:t>–</w:t>
      </w:r>
      <w:r w:rsidRPr="00D27132">
        <w:tab/>
      </w:r>
      <w:r w:rsidRPr="00D27132">
        <w:rPr>
          <w:i/>
        </w:rPr>
        <w:t>UplinkConfigCommonSIB</w:t>
      </w:r>
      <w:bookmarkEnd w:id="2361"/>
      <w:bookmarkEnd w:id="2362"/>
    </w:p>
    <w:p w14:paraId="223221A5" w14:textId="77777777" w:rsidR="00D46B4D" w:rsidRPr="00D27132" w:rsidRDefault="00D46B4D" w:rsidP="00D46B4D">
      <w:r w:rsidRPr="00D27132">
        <w:t xml:space="preserve">The IE </w:t>
      </w:r>
      <w:r w:rsidRPr="00D27132">
        <w:rPr>
          <w:i/>
        </w:rPr>
        <w:t xml:space="preserve">UplinkConfigCommonSIB </w:t>
      </w:r>
      <w:r w:rsidRPr="00D27132">
        <w:t>provides common uplink parameters of a cell.</w:t>
      </w:r>
    </w:p>
    <w:p w14:paraId="78417833" w14:textId="77777777" w:rsidR="00D46B4D" w:rsidRPr="00D27132" w:rsidRDefault="00D46B4D" w:rsidP="00D46B4D">
      <w:pPr>
        <w:pStyle w:val="TH"/>
      </w:pPr>
      <w:r w:rsidRPr="00D27132">
        <w:rPr>
          <w:bCs/>
          <w:i/>
          <w:iCs/>
        </w:rPr>
        <w:t xml:space="preserve">UplinkConfigCommonSIB </w:t>
      </w:r>
      <w:r w:rsidRPr="00D27132">
        <w:t>information element</w:t>
      </w:r>
    </w:p>
    <w:p w14:paraId="02AD44C0" w14:textId="77777777" w:rsidR="00D46B4D" w:rsidRPr="00D27132" w:rsidRDefault="00D46B4D" w:rsidP="00D46B4D">
      <w:pPr>
        <w:pStyle w:val="PL"/>
      </w:pPr>
      <w:r w:rsidRPr="00D27132">
        <w:t>-- ASN1START</w:t>
      </w:r>
    </w:p>
    <w:p w14:paraId="4C3335EB" w14:textId="77777777" w:rsidR="00D46B4D" w:rsidRPr="00D27132" w:rsidRDefault="00D46B4D" w:rsidP="00D46B4D">
      <w:pPr>
        <w:pStyle w:val="PL"/>
      </w:pPr>
      <w:r w:rsidRPr="00D27132">
        <w:t>-- TAG-UPLINKCONFIGCOMMONSIB-START</w:t>
      </w:r>
    </w:p>
    <w:p w14:paraId="63A84CBE" w14:textId="77777777" w:rsidR="00D46B4D" w:rsidRPr="00D27132" w:rsidRDefault="00D46B4D" w:rsidP="00D46B4D">
      <w:pPr>
        <w:pStyle w:val="PL"/>
      </w:pPr>
    </w:p>
    <w:p w14:paraId="4A94F3BC" w14:textId="77777777" w:rsidR="00D46B4D" w:rsidRPr="00D27132" w:rsidRDefault="00D46B4D" w:rsidP="00D46B4D">
      <w:pPr>
        <w:pStyle w:val="PL"/>
      </w:pPr>
      <w:r w:rsidRPr="00D27132">
        <w:t>UplinkConfigCommonSIB ::=               SEQUENCE {</w:t>
      </w:r>
    </w:p>
    <w:p w14:paraId="4F573D8D" w14:textId="77777777" w:rsidR="00D46B4D" w:rsidRPr="00D27132" w:rsidRDefault="00D46B4D" w:rsidP="00D46B4D">
      <w:pPr>
        <w:pStyle w:val="PL"/>
      </w:pPr>
      <w:r w:rsidRPr="00D27132">
        <w:t xml:space="preserve">    frequencyInfoUL                         FrequencyInfoUL-SIB,</w:t>
      </w:r>
    </w:p>
    <w:p w14:paraId="60E12449" w14:textId="77777777" w:rsidR="00D46B4D" w:rsidRPr="00D27132" w:rsidRDefault="00D46B4D" w:rsidP="00D46B4D">
      <w:pPr>
        <w:pStyle w:val="PL"/>
      </w:pPr>
      <w:r w:rsidRPr="00D27132">
        <w:t xml:space="preserve">    initialUplinkBWP                        BWP-UplinkCommon,</w:t>
      </w:r>
    </w:p>
    <w:p w14:paraId="3839EB19" w14:textId="77777777" w:rsidR="00D46B4D" w:rsidRPr="00D27132" w:rsidRDefault="00D46B4D" w:rsidP="00D46B4D">
      <w:pPr>
        <w:pStyle w:val="PL"/>
      </w:pPr>
      <w:r w:rsidRPr="00D27132">
        <w:t xml:space="preserve">    timeAlignmentTimerCommon                TimeAlignmentTimer</w:t>
      </w:r>
    </w:p>
    <w:p w14:paraId="20FCEB1C" w14:textId="77777777" w:rsidR="00D46B4D" w:rsidRPr="00D27132" w:rsidRDefault="00D46B4D" w:rsidP="00D46B4D">
      <w:pPr>
        <w:pStyle w:val="PL"/>
      </w:pPr>
      <w:r w:rsidRPr="00D27132">
        <w:t>}</w:t>
      </w:r>
    </w:p>
    <w:p w14:paraId="21D46086" w14:textId="77777777" w:rsidR="00D46B4D" w:rsidRPr="00D27132" w:rsidRDefault="00D46B4D" w:rsidP="00D46B4D">
      <w:pPr>
        <w:pStyle w:val="PL"/>
      </w:pPr>
    </w:p>
    <w:p w14:paraId="6B87B5DD" w14:textId="77777777" w:rsidR="00D46B4D" w:rsidRPr="00D27132" w:rsidRDefault="00D46B4D" w:rsidP="00D46B4D">
      <w:pPr>
        <w:pStyle w:val="PL"/>
      </w:pPr>
      <w:r w:rsidRPr="00D27132">
        <w:t>-- TAG-UPLINKCONFIGCOMMONSIB-STOP</w:t>
      </w:r>
    </w:p>
    <w:p w14:paraId="5058E089" w14:textId="77777777" w:rsidR="00D46B4D" w:rsidRPr="00D27132" w:rsidRDefault="00D46B4D" w:rsidP="00D46B4D">
      <w:pPr>
        <w:pStyle w:val="PL"/>
      </w:pPr>
      <w:r w:rsidRPr="00D27132">
        <w:t>-- ASN1STOP</w:t>
      </w:r>
    </w:p>
    <w:p w14:paraId="7CAACE5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2FD0DC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FBAF95C" w14:textId="77777777" w:rsidR="00D46B4D" w:rsidRPr="00D27132" w:rsidRDefault="00D46B4D" w:rsidP="00C1533F">
            <w:pPr>
              <w:pStyle w:val="TAH"/>
              <w:rPr>
                <w:lang w:eastAsia="sv-SE"/>
              </w:rPr>
            </w:pPr>
            <w:r w:rsidRPr="00D27132">
              <w:rPr>
                <w:i/>
                <w:lang w:eastAsia="sv-SE"/>
              </w:rPr>
              <w:t>UplinkConfigCommonSIB</w:t>
            </w:r>
            <w:r w:rsidRPr="00D27132">
              <w:rPr>
                <w:lang w:eastAsia="sv-SE"/>
              </w:rPr>
              <w:t xml:space="preserve"> field descriptions</w:t>
            </w:r>
          </w:p>
        </w:tc>
      </w:tr>
      <w:tr w:rsidR="00D46B4D" w:rsidRPr="00D27132" w14:paraId="7590478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106261E" w14:textId="77777777" w:rsidR="00D46B4D" w:rsidRPr="00D27132" w:rsidRDefault="00D46B4D" w:rsidP="00C1533F">
            <w:pPr>
              <w:pStyle w:val="TAL"/>
              <w:rPr>
                <w:b/>
                <w:i/>
                <w:lang w:eastAsia="sv-SE"/>
              </w:rPr>
            </w:pPr>
            <w:r w:rsidRPr="00D27132">
              <w:rPr>
                <w:b/>
                <w:i/>
                <w:lang w:eastAsia="sv-SE"/>
              </w:rPr>
              <w:t>frequencyInfoUL</w:t>
            </w:r>
          </w:p>
          <w:p w14:paraId="23F127CA" w14:textId="77777777" w:rsidR="00D46B4D" w:rsidRPr="00D27132" w:rsidRDefault="00D46B4D" w:rsidP="00C1533F">
            <w:pPr>
              <w:pStyle w:val="TAL"/>
              <w:rPr>
                <w:lang w:eastAsia="sv-SE"/>
              </w:rPr>
            </w:pPr>
            <w:r w:rsidRPr="00D27132">
              <w:rPr>
                <w:lang w:eastAsia="sv-SE"/>
              </w:rPr>
              <w:t>Absolute uplink frequency configuration and subcarrier specific virtual carriers.</w:t>
            </w:r>
          </w:p>
        </w:tc>
      </w:tr>
      <w:tr w:rsidR="00D46B4D" w:rsidRPr="00D27132" w14:paraId="3E40AF28"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B14C309" w14:textId="77777777" w:rsidR="00D46B4D" w:rsidRPr="00D27132" w:rsidRDefault="00D46B4D" w:rsidP="00C1533F">
            <w:pPr>
              <w:pStyle w:val="TAL"/>
              <w:rPr>
                <w:b/>
                <w:i/>
                <w:lang w:eastAsia="sv-SE"/>
              </w:rPr>
            </w:pPr>
            <w:r w:rsidRPr="00D27132">
              <w:rPr>
                <w:b/>
                <w:i/>
                <w:lang w:eastAsia="sv-SE"/>
              </w:rPr>
              <w:t>InitialUplinkBWP</w:t>
            </w:r>
          </w:p>
          <w:p w14:paraId="268B04B7" w14:textId="77777777" w:rsidR="00D46B4D" w:rsidRPr="00D27132" w:rsidRDefault="00D46B4D" w:rsidP="00C1533F">
            <w:pPr>
              <w:pStyle w:val="TAL"/>
              <w:rPr>
                <w:lang w:eastAsia="sv-SE"/>
              </w:rPr>
            </w:pPr>
            <w:r w:rsidRPr="00D27132">
              <w:rPr>
                <w:lang w:eastAsia="sv-SE"/>
              </w:rPr>
              <w:t>The initial uplink BWP configuration for a PCell (see TS 38.213 [13], clause 12).</w:t>
            </w:r>
          </w:p>
        </w:tc>
      </w:tr>
    </w:tbl>
    <w:p w14:paraId="528C60BB" w14:textId="77777777" w:rsidR="00D46B4D" w:rsidRPr="00D27132" w:rsidRDefault="00D46B4D" w:rsidP="00D46B4D"/>
    <w:p w14:paraId="6E67BF8C" w14:textId="77777777" w:rsidR="00D46B4D" w:rsidRPr="00D27132" w:rsidRDefault="00D46B4D" w:rsidP="00D46B4D">
      <w:pPr>
        <w:pStyle w:val="Heading4"/>
        <w:rPr>
          <w:rFonts w:eastAsia="SimSun"/>
        </w:rPr>
      </w:pPr>
      <w:bookmarkStart w:id="2363" w:name="_Toc60777424"/>
      <w:bookmarkStart w:id="2364" w:name="_Toc90651296"/>
      <w:r w:rsidRPr="00D27132">
        <w:rPr>
          <w:rFonts w:eastAsia="SimSun"/>
        </w:rPr>
        <w:t>–</w:t>
      </w:r>
      <w:r w:rsidRPr="00D27132">
        <w:rPr>
          <w:rFonts w:eastAsia="SimSun"/>
        </w:rPr>
        <w:tab/>
      </w:r>
      <w:r w:rsidRPr="00D27132">
        <w:rPr>
          <w:rFonts w:eastAsia="SimSun"/>
          <w:i/>
        </w:rPr>
        <w:t>UplinkTxDirectCurrentList</w:t>
      </w:r>
      <w:bookmarkEnd w:id="2363"/>
      <w:bookmarkEnd w:id="2364"/>
    </w:p>
    <w:p w14:paraId="1D2C40FE" w14:textId="77777777" w:rsidR="00D46B4D" w:rsidRPr="00D27132" w:rsidRDefault="00D46B4D" w:rsidP="00D46B4D">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45C60FBD" w14:textId="77777777" w:rsidR="00D46B4D" w:rsidRPr="00D27132" w:rsidRDefault="00D46B4D" w:rsidP="00D46B4D">
      <w:pPr>
        <w:pStyle w:val="TH"/>
        <w:rPr>
          <w:rFonts w:eastAsia="SimSun"/>
        </w:rPr>
      </w:pPr>
      <w:r w:rsidRPr="00D27132">
        <w:rPr>
          <w:rFonts w:eastAsia="SimSun"/>
          <w:i/>
        </w:rPr>
        <w:t>UplinkTxDirectCurrentList</w:t>
      </w:r>
      <w:r w:rsidRPr="00D27132">
        <w:rPr>
          <w:rFonts w:eastAsia="SimSun"/>
        </w:rPr>
        <w:t xml:space="preserve"> information element</w:t>
      </w:r>
    </w:p>
    <w:p w14:paraId="5A5699BA" w14:textId="77777777" w:rsidR="00D46B4D" w:rsidRPr="00D27132" w:rsidRDefault="00D46B4D" w:rsidP="00D46B4D">
      <w:pPr>
        <w:pStyle w:val="PL"/>
      </w:pPr>
      <w:r w:rsidRPr="00D27132">
        <w:t>-- ASN1START</w:t>
      </w:r>
    </w:p>
    <w:p w14:paraId="47546D21" w14:textId="77777777" w:rsidR="00D46B4D" w:rsidRPr="00D27132" w:rsidRDefault="00D46B4D" w:rsidP="00D46B4D">
      <w:pPr>
        <w:pStyle w:val="PL"/>
      </w:pPr>
      <w:r w:rsidRPr="00D27132">
        <w:t>-- TAG-UPLINKTXDIRECTCURRENTLIST-START</w:t>
      </w:r>
    </w:p>
    <w:p w14:paraId="0CEB6ECC" w14:textId="77777777" w:rsidR="00D46B4D" w:rsidRPr="00D27132" w:rsidRDefault="00D46B4D" w:rsidP="00D46B4D">
      <w:pPr>
        <w:pStyle w:val="PL"/>
      </w:pPr>
    </w:p>
    <w:p w14:paraId="3F06397D" w14:textId="77777777" w:rsidR="00D46B4D" w:rsidRPr="00D27132" w:rsidRDefault="00D46B4D" w:rsidP="00D46B4D">
      <w:pPr>
        <w:pStyle w:val="PL"/>
      </w:pPr>
      <w:r w:rsidRPr="00D27132">
        <w:t>UplinkTxDirectCurrentList ::=           SEQUENCE (SIZE (1..maxNrofServingCells)) OF UplinkTxDirectCurrentCell</w:t>
      </w:r>
    </w:p>
    <w:p w14:paraId="6CD83EC8" w14:textId="77777777" w:rsidR="00D46B4D" w:rsidRPr="00D27132" w:rsidRDefault="00D46B4D" w:rsidP="00D46B4D">
      <w:pPr>
        <w:pStyle w:val="PL"/>
      </w:pPr>
    </w:p>
    <w:p w14:paraId="3EED7EB6" w14:textId="77777777" w:rsidR="00D46B4D" w:rsidRPr="00D27132" w:rsidRDefault="00D46B4D" w:rsidP="00D46B4D">
      <w:pPr>
        <w:pStyle w:val="PL"/>
      </w:pPr>
      <w:r w:rsidRPr="00D27132">
        <w:t>UplinkTxDirectCurrentCell ::=           SEQUENCE {</w:t>
      </w:r>
    </w:p>
    <w:p w14:paraId="3822CFEE" w14:textId="77777777" w:rsidR="00D46B4D" w:rsidRPr="00D27132" w:rsidRDefault="00D46B4D" w:rsidP="00D46B4D">
      <w:pPr>
        <w:pStyle w:val="PL"/>
      </w:pPr>
      <w:r w:rsidRPr="00D27132">
        <w:t xml:space="preserve">    servCellIndex                           ServCellIndex,</w:t>
      </w:r>
    </w:p>
    <w:p w14:paraId="2A8F9FB3" w14:textId="77777777" w:rsidR="00D46B4D" w:rsidRPr="00D27132" w:rsidRDefault="00D46B4D" w:rsidP="00D46B4D">
      <w:pPr>
        <w:pStyle w:val="PL"/>
      </w:pPr>
      <w:r w:rsidRPr="00D27132">
        <w:t xml:space="preserve">    uplinkDirectCurrentBWP                  SEQUENCE (SIZE (1..maxNrofBWPs)) OF UplinkTxDirectCurrentBWP,</w:t>
      </w:r>
    </w:p>
    <w:p w14:paraId="62EE5F61" w14:textId="77777777" w:rsidR="00D46B4D" w:rsidRPr="00D27132" w:rsidRDefault="00D46B4D" w:rsidP="00D46B4D">
      <w:pPr>
        <w:pStyle w:val="PL"/>
      </w:pPr>
      <w:r w:rsidRPr="00D27132">
        <w:t xml:space="preserve">    ...,</w:t>
      </w:r>
    </w:p>
    <w:p w14:paraId="6DCE05C5" w14:textId="77777777" w:rsidR="00D46B4D" w:rsidRPr="00D27132" w:rsidRDefault="00D46B4D" w:rsidP="00D46B4D">
      <w:pPr>
        <w:pStyle w:val="PL"/>
      </w:pPr>
      <w:r w:rsidRPr="00D27132">
        <w:t xml:space="preserve">    [[</w:t>
      </w:r>
    </w:p>
    <w:p w14:paraId="13C0483C" w14:textId="77777777" w:rsidR="00D46B4D" w:rsidRPr="00D27132" w:rsidRDefault="00D46B4D" w:rsidP="00D46B4D">
      <w:pPr>
        <w:pStyle w:val="PL"/>
      </w:pPr>
      <w:r w:rsidRPr="00D27132">
        <w:t xml:space="preserve">    uplinkDirectCurrentBWP-SUL              SEQUENCE (SIZE (1..maxNrofBWPs)) OF UplinkTxDirectCurrentBWP               OPTIONAL</w:t>
      </w:r>
    </w:p>
    <w:p w14:paraId="529FEE67" w14:textId="77777777" w:rsidR="00D46B4D" w:rsidRPr="00D27132" w:rsidRDefault="00D46B4D" w:rsidP="00D46B4D">
      <w:pPr>
        <w:pStyle w:val="PL"/>
      </w:pPr>
      <w:r w:rsidRPr="00D27132">
        <w:t xml:space="preserve">    ]]</w:t>
      </w:r>
    </w:p>
    <w:p w14:paraId="5C89BFA1" w14:textId="77777777" w:rsidR="00D46B4D" w:rsidRPr="00D27132" w:rsidRDefault="00D46B4D" w:rsidP="00D46B4D">
      <w:pPr>
        <w:pStyle w:val="PL"/>
      </w:pPr>
      <w:r w:rsidRPr="00D27132">
        <w:t>}</w:t>
      </w:r>
    </w:p>
    <w:p w14:paraId="2B897801" w14:textId="77777777" w:rsidR="00D46B4D" w:rsidRPr="00D27132" w:rsidRDefault="00D46B4D" w:rsidP="00D46B4D">
      <w:pPr>
        <w:pStyle w:val="PL"/>
      </w:pPr>
    </w:p>
    <w:p w14:paraId="53CD8326" w14:textId="77777777" w:rsidR="00D46B4D" w:rsidRPr="00D27132" w:rsidRDefault="00D46B4D" w:rsidP="00D46B4D">
      <w:pPr>
        <w:pStyle w:val="PL"/>
      </w:pPr>
      <w:r w:rsidRPr="00D27132">
        <w:t>UplinkTxDirectCurrentBWP ::=            SEQUENCE {</w:t>
      </w:r>
    </w:p>
    <w:p w14:paraId="0E2D18E8" w14:textId="77777777" w:rsidR="00D46B4D" w:rsidRPr="00D27132" w:rsidRDefault="00D46B4D" w:rsidP="00D46B4D">
      <w:pPr>
        <w:pStyle w:val="PL"/>
      </w:pPr>
      <w:r w:rsidRPr="00D27132">
        <w:t xml:space="preserve">    bwp-Id                                  BWP-Id,</w:t>
      </w:r>
    </w:p>
    <w:p w14:paraId="7321366C" w14:textId="77777777" w:rsidR="00D46B4D" w:rsidRPr="00D27132" w:rsidRDefault="00D46B4D" w:rsidP="00D46B4D">
      <w:pPr>
        <w:pStyle w:val="PL"/>
      </w:pPr>
      <w:r w:rsidRPr="00D27132">
        <w:t xml:space="preserve">    shift7dot5kHz                           BOOLEAN,</w:t>
      </w:r>
    </w:p>
    <w:p w14:paraId="5C31CBA3" w14:textId="77777777" w:rsidR="00D46B4D" w:rsidRPr="00D27132" w:rsidRDefault="00D46B4D" w:rsidP="00D46B4D">
      <w:pPr>
        <w:pStyle w:val="PL"/>
      </w:pPr>
      <w:r w:rsidRPr="00D27132">
        <w:t xml:space="preserve">    txDirectCurrentLocation                 INTEGER (0..3301)</w:t>
      </w:r>
    </w:p>
    <w:p w14:paraId="7D5E1689" w14:textId="77777777" w:rsidR="00D46B4D" w:rsidRPr="00D27132" w:rsidRDefault="00D46B4D" w:rsidP="00D46B4D">
      <w:pPr>
        <w:pStyle w:val="PL"/>
      </w:pPr>
      <w:r w:rsidRPr="00D27132">
        <w:t>}</w:t>
      </w:r>
    </w:p>
    <w:p w14:paraId="1D937C4F" w14:textId="77777777" w:rsidR="00D46B4D" w:rsidRPr="00D27132" w:rsidRDefault="00D46B4D" w:rsidP="00D46B4D">
      <w:pPr>
        <w:pStyle w:val="PL"/>
      </w:pPr>
    </w:p>
    <w:p w14:paraId="3E14A3F6" w14:textId="77777777" w:rsidR="00D46B4D" w:rsidRPr="00D27132" w:rsidRDefault="00D46B4D" w:rsidP="00D46B4D">
      <w:pPr>
        <w:pStyle w:val="PL"/>
      </w:pPr>
      <w:r w:rsidRPr="00D27132">
        <w:t>-- TAG-UPLINKTXDIRECTCURRENTLIST-STOP</w:t>
      </w:r>
    </w:p>
    <w:p w14:paraId="38E2F639" w14:textId="77777777" w:rsidR="00D46B4D" w:rsidRPr="00D27132" w:rsidRDefault="00D46B4D" w:rsidP="00D46B4D">
      <w:pPr>
        <w:pStyle w:val="PL"/>
      </w:pPr>
      <w:r w:rsidRPr="00D27132">
        <w:t>-- ASN1STOP</w:t>
      </w:r>
    </w:p>
    <w:p w14:paraId="760CCB16"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F49D054"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3D7F7C9" w14:textId="77777777" w:rsidR="00D46B4D" w:rsidRPr="00D27132" w:rsidRDefault="00D46B4D" w:rsidP="00C1533F">
            <w:pPr>
              <w:pStyle w:val="TAH"/>
              <w:rPr>
                <w:rFonts w:eastAsia="SimSun"/>
                <w:szCs w:val="22"/>
                <w:lang w:eastAsia="sv-SE"/>
              </w:rPr>
            </w:pPr>
            <w:r w:rsidRPr="00D27132">
              <w:rPr>
                <w:rFonts w:eastAsia="SimSun"/>
                <w:i/>
                <w:szCs w:val="22"/>
                <w:lang w:eastAsia="sv-SE"/>
              </w:rPr>
              <w:lastRenderedPageBreak/>
              <w:t xml:space="preserve">UplinkTxDirectCurrentBWP </w:t>
            </w:r>
            <w:r w:rsidRPr="00D27132">
              <w:rPr>
                <w:rFonts w:eastAsia="SimSun"/>
                <w:szCs w:val="22"/>
                <w:lang w:eastAsia="sv-SE"/>
              </w:rPr>
              <w:t>field descriptions</w:t>
            </w:r>
          </w:p>
        </w:tc>
      </w:tr>
      <w:tr w:rsidR="00D46B4D" w:rsidRPr="00D27132" w14:paraId="0AC26BC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DCA1F72" w14:textId="77777777" w:rsidR="00D46B4D" w:rsidRPr="00D27132" w:rsidRDefault="00D46B4D" w:rsidP="00C1533F">
            <w:pPr>
              <w:pStyle w:val="TAL"/>
              <w:rPr>
                <w:rFonts w:eastAsia="SimSun"/>
                <w:szCs w:val="22"/>
                <w:lang w:eastAsia="sv-SE"/>
              </w:rPr>
            </w:pPr>
            <w:r w:rsidRPr="00D27132">
              <w:rPr>
                <w:rFonts w:eastAsia="SimSun"/>
                <w:b/>
                <w:i/>
                <w:szCs w:val="22"/>
                <w:lang w:eastAsia="sv-SE"/>
              </w:rPr>
              <w:t>bwp-Id</w:t>
            </w:r>
          </w:p>
          <w:p w14:paraId="4E255F36" w14:textId="77777777" w:rsidR="00D46B4D" w:rsidRPr="00D27132" w:rsidRDefault="00D46B4D" w:rsidP="00C1533F">
            <w:pPr>
              <w:pStyle w:val="TAL"/>
              <w:rPr>
                <w:rFonts w:eastAsia="SimSun"/>
                <w:szCs w:val="22"/>
                <w:lang w:eastAsia="sv-SE"/>
              </w:rPr>
            </w:pPr>
            <w:r w:rsidRPr="00D27132">
              <w:rPr>
                <w:rFonts w:eastAsia="SimSun"/>
                <w:szCs w:val="22"/>
                <w:lang w:eastAsia="sv-SE"/>
              </w:rPr>
              <w:t>The BWP-Id of the corresponding uplink BWP.</w:t>
            </w:r>
          </w:p>
        </w:tc>
      </w:tr>
      <w:tr w:rsidR="00D46B4D" w:rsidRPr="00D27132" w14:paraId="70CF925D"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FAD0D2D" w14:textId="77777777" w:rsidR="00D46B4D" w:rsidRPr="00D27132" w:rsidRDefault="00D46B4D" w:rsidP="00C1533F">
            <w:pPr>
              <w:pStyle w:val="TAL"/>
              <w:rPr>
                <w:rFonts w:eastAsia="SimSun"/>
                <w:szCs w:val="22"/>
                <w:lang w:eastAsia="sv-SE"/>
              </w:rPr>
            </w:pPr>
            <w:r w:rsidRPr="00D27132">
              <w:rPr>
                <w:rFonts w:eastAsia="SimSun"/>
                <w:b/>
                <w:i/>
                <w:szCs w:val="22"/>
                <w:lang w:eastAsia="sv-SE"/>
              </w:rPr>
              <w:t>shift7dot5kHz</w:t>
            </w:r>
          </w:p>
          <w:p w14:paraId="0CDF626C"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D46B4D" w:rsidRPr="00D27132" w14:paraId="2ED445A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62EDE69" w14:textId="77777777" w:rsidR="00D46B4D" w:rsidRPr="00D27132" w:rsidRDefault="00D46B4D" w:rsidP="00C1533F">
            <w:pPr>
              <w:pStyle w:val="TAL"/>
              <w:rPr>
                <w:rFonts w:eastAsia="SimSun"/>
                <w:szCs w:val="22"/>
                <w:lang w:eastAsia="sv-SE"/>
              </w:rPr>
            </w:pPr>
            <w:r w:rsidRPr="00D27132">
              <w:rPr>
                <w:rFonts w:eastAsia="SimSun"/>
                <w:b/>
                <w:i/>
                <w:szCs w:val="22"/>
                <w:lang w:eastAsia="sv-SE"/>
              </w:rPr>
              <w:t>txDirectCurrentLocation</w:t>
            </w:r>
          </w:p>
          <w:p w14:paraId="2F176040" w14:textId="77777777" w:rsidR="00D46B4D" w:rsidRPr="00D27132" w:rsidRDefault="00D46B4D" w:rsidP="00C1533F">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07FE4D1"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105DA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79E9A9" w14:textId="77777777" w:rsidR="00D46B4D" w:rsidRPr="00D27132" w:rsidRDefault="00D46B4D" w:rsidP="00C1533F">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46B4D" w:rsidRPr="00D27132" w14:paraId="25FDCB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8A0C05" w14:textId="77777777" w:rsidR="00D46B4D" w:rsidRPr="00D27132" w:rsidRDefault="00D46B4D" w:rsidP="00C1533F">
            <w:pPr>
              <w:pStyle w:val="TAL"/>
              <w:rPr>
                <w:rFonts w:eastAsia="SimSun"/>
                <w:szCs w:val="22"/>
                <w:lang w:eastAsia="sv-SE"/>
              </w:rPr>
            </w:pPr>
            <w:r w:rsidRPr="00D27132">
              <w:rPr>
                <w:rFonts w:eastAsia="SimSun"/>
                <w:b/>
                <w:i/>
                <w:szCs w:val="22"/>
                <w:lang w:eastAsia="sv-SE"/>
              </w:rPr>
              <w:t>servCellIndex</w:t>
            </w:r>
          </w:p>
          <w:p w14:paraId="52FBEE9D"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46B4D" w:rsidRPr="00D27132" w14:paraId="19CF60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829410" w14:textId="77777777" w:rsidR="00D46B4D" w:rsidRPr="00D27132" w:rsidRDefault="00D46B4D" w:rsidP="00C1533F">
            <w:pPr>
              <w:pStyle w:val="TAL"/>
              <w:rPr>
                <w:rFonts w:eastAsia="SimSun"/>
                <w:szCs w:val="22"/>
                <w:lang w:eastAsia="sv-SE"/>
              </w:rPr>
            </w:pPr>
            <w:r w:rsidRPr="00D27132">
              <w:rPr>
                <w:rFonts w:eastAsia="SimSun"/>
                <w:b/>
                <w:i/>
                <w:szCs w:val="22"/>
                <w:lang w:eastAsia="sv-SE"/>
              </w:rPr>
              <w:t>uplinkDirectCurrentBWP</w:t>
            </w:r>
          </w:p>
          <w:p w14:paraId="7076D4D2" w14:textId="77777777" w:rsidR="00D46B4D" w:rsidRPr="00D27132" w:rsidRDefault="00D46B4D" w:rsidP="00C1533F">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D46B4D" w:rsidRPr="00D27132" w14:paraId="03EF17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A93068" w14:textId="77777777" w:rsidR="00D46B4D" w:rsidRPr="00D27132" w:rsidRDefault="00D46B4D" w:rsidP="00C1533F">
            <w:pPr>
              <w:pStyle w:val="TAL"/>
              <w:rPr>
                <w:rFonts w:eastAsia="SimSun"/>
                <w:szCs w:val="22"/>
                <w:lang w:eastAsia="sv-SE"/>
              </w:rPr>
            </w:pPr>
            <w:r w:rsidRPr="00D27132">
              <w:rPr>
                <w:rFonts w:eastAsia="SimSun"/>
                <w:b/>
                <w:i/>
                <w:szCs w:val="22"/>
                <w:lang w:eastAsia="sv-SE"/>
              </w:rPr>
              <w:t>uplinkDirectCurrentBWP-SUL</w:t>
            </w:r>
          </w:p>
          <w:p w14:paraId="4CB2D701" w14:textId="77777777" w:rsidR="00D46B4D" w:rsidRPr="00D27132" w:rsidRDefault="00D46B4D" w:rsidP="00C1533F">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065DF24B" w14:textId="77777777" w:rsidR="00D46B4D" w:rsidRPr="00D27132" w:rsidRDefault="00D46B4D" w:rsidP="00D46B4D"/>
    <w:p w14:paraId="5D24CA63" w14:textId="77777777" w:rsidR="00D46B4D" w:rsidRPr="00D27132" w:rsidRDefault="00D46B4D" w:rsidP="00D46B4D">
      <w:pPr>
        <w:pStyle w:val="Heading4"/>
        <w:rPr>
          <w:rFonts w:eastAsia="SimSun"/>
        </w:rPr>
      </w:pPr>
      <w:bookmarkStart w:id="2365" w:name="_Toc90651297"/>
      <w:r w:rsidRPr="00D27132">
        <w:rPr>
          <w:rFonts w:eastAsia="SimSun"/>
        </w:rPr>
        <w:t>–</w:t>
      </w:r>
      <w:r w:rsidRPr="00D27132">
        <w:rPr>
          <w:rFonts w:eastAsia="SimSun"/>
        </w:rPr>
        <w:tab/>
      </w:r>
      <w:r w:rsidRPr="00D27132">
        <w:rPr>
          <w:rFonts w:eastAsia="SimSun"/>
          <w:i/>
        </w:rPr>
        <w:t>UplinkTxDirectCurrentTwoCarrierList</w:t>
      </w:r>
      <w:bookmarkEnd w:id="2365"/>
    </w:p>
    <w:p w14:paraId="67751912" w14:textId="77777777" w:rsidR="00D46B4D" w:rsidRPr="00D27132" w:rsidRDefault="00D46B4D" w:rsidP="00D46B4D">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124FB0F7" w14:textId="77777777" w:rsidR="00D46B4D" w:rsidRPr="00D27132" w:rsidRDefault="00D46B4D" w:rsidP="00D46B4D">
      <w:pPr>
        <w:pStyle w:val="TH"/>
        <w:rPr>
          <w:rFonts w:eastAsia="SimSun"/>
        </w:rPr>
      </w:pPr>
      <w:r w:rsidRPr="00D27132">
        <w:rPr>
          <w:rFonts w:eastAsia="SimSun"/>
          <w:i/>
        </w:rPr>
        <w:t>UplinkTxDirectCurrentTwoCarrierList</w:t>
      </w:r>
      <w:r w:rsidRPr="00D27132">
        <w:rPr>
          <w:rFonts w:eastAsia="SimSun"/>
        </w:rPr>
        <w:t xml:space="preserve"> information element</w:t>
      </w:r>
    </w:p>
    <w:p w14:paraId="1644BD03" w14:textId="77777777" w:rsidR="00D46B4D" w:rsidRPr="00D27132" w:rsidRDefault="00D46B4D" w:rsidP="00D46B4D">
      <w:pPr>
        <w:pStyle w:val="PL"/>
      </w:pPr>
      <w:r w:rsidRPr="00D27132">
        <w:t>-- ASN1START</w:t>
      </w:r>
    </w:p>
    <w:p w14:paraId="6613E84A" w14:textId="77777777" w:rsidR="00D46B4D" w:rsidRPr="00D27132" w:rsidRDefault="00D46B4D" w:rsidP="00D46B4D">
      <w:pPr>
        <w:pStyle w:val="PL"/>
      </w:pPr>
      <w:r w:rsidRPr="00D27132">
        <w:t>-- TAG-UPLINKTXDIRECTCURRENTTWOCARRIERLIST-START</w:t>
      </w:r>
    </w:p>
    <w:p w14:paraId="24C354AC" w14:textId="77777777" w:rsidR="00D46B4D" w:rsidRPr="00D27132" w:rsidRDefault="00D46B4D" w:rsidP="00D46B4D">
      <w:pPr>
        <w:pStyle w:val="PL"/>
      </w:pPr>
    </w:p>
    <w:p w14:paraId="749412A3" w14:textId="77777777" w:rsidR="00D46B4D" w:rsidRPr="00D27132" w:rsidRDefault="00D46B4D" w:rsidP="00D46B4D">
      <w:pPr>
        <w:pStyle w:val="PL"/>
      </w:pPr>
      <w:r w:rsidRPr="00D27132">
        <w:t>UplinkTxDirectCurrentTwoCarrierList-r16 ::=   SEQUENCE (SIZE (1..maxNrofTxDC-TwoCarrier-r16)) OF UplinkTxDirectCurrentTwoCarrier-r16</w:t>
      </w:r>
    </w:p>
    <w:p w14:paraId="6F9BF458" w14:textId="77777777" w:rsidR="00D46B4D" w:rsidRPr="00D27132" w:rsidRDefault="00D46B4D" w:rsidP="00D46B4D">
      <w:pPr>
        <w:pStyle w:val="PL"/>
      </w:pPr>
    </w:p>
    <w:p w14:paraId="4CF9BAFF" w14:textId="77777777" w:rsidR="00D46B4D" w:rsidRPr="00D27132" w:rsidRDefault="00D46B4D" w:rsidP="00D46B4D">
      <w:pPr>
        <w:pStyle w:val="PL"/>
      </w:pPr>
      <w:r w:rsidRPr="00D27132">
        <w:t>UplinkTxDirectCurrentTwoCarrier-r16 ::=       SEQUENCE {</w:t>
      </w:r>
    </w:p>
    <w:p w14:paraId="23879930" w14:textId="77777777" w:rsidR="00D46B4D" w:rsidRPr="00D27132" w:rsidRDefault="00D46B4D" w:rsidP="00D46B4D">
      <w:pPr>
        <w:pStyle w:val="PL"/>
      </w:pPr>
      <w:r w:rsidRPr="00D27132">
        <w:t xml:space="preserve">    carrierOneInfo-r16                            UplinkTxDirectCurrentCarrierInfo-r16,</w:t>
      </w:r>
    </w:p>
    <w:p w14:paraId="240C8408" w14:textId="77777777" w:rsidR="00D46B4D" w:rsidRPr="00D27132" w:rsidRDefault="00D46B4D" w:rsidP="00D46B4D">
      <w:pPr>
        <w:pStyle w:val="PL"/>
      </w:pPr>
      <w:r w:rsidRPr="00D27132">
        <w:t xml:space="preserve">    carrierTwoInfo-r16                            UplinkTxDirectCurrentCarrierInfo-r16,</w:t>
      </w:r>
    </w:p>
    <w:p w14:paraId="0F31E639" w14:textId="77777777" w:rsidR="00D46B4D" w:rsidRPr="00D27132" w:rsidRDefault="00D46B4D" w:rsidP="00D46B4D">
      <w:pPr>
        <w:pStyle w:val="PL"/>
      </w:pPr>
      <w:r w:rsidRPr="00D27132">
        <w:t xml:space="preserve">    singlePA-TxDirectCurrent-r16                  UplinkTxDirectCurrentTwoCarrierInfo-r16,</w:t>
      </w:r>
    </w:p>
    <w:p w14:paraId="0859DED8" w14:textId="77777777" w:rsidR="00D46B4D" w:rsidRPr="00D27132" w:rsidRDefault="00D46B4D" w:rsidP="00D46B4D">
      <w:pPr>
        <w:pStyle w:val="PL"/>
      </w:pPr>
      <w:r w:rsidRPr="00D27132">
        <w:t xml:space="preserve">    secondPA-TxDirectCurrent-r16                  UplinkTxDirectCurrentTwoCarrierInfo-r16            OPTIONAL</w:t>
      </w:r>
    </w:p>
    <w:p w14:paraId="7AC6B88A" w14:textId="77777777" w:rsidR="00D46B4D" w:rsidRPr="00D27132" w:rsidRDefault="00D46B4D" w:rsidP="00D46B4D">
      <w:pPr>
        <w:pStyle w:val="PL"/>
      </w:pPr>
      <w:r w:rsidRPr="00D27132">
        <w:t>}</w:t>
      </w:r>
    </w:p>
    <w:p w14:paraId="34A28F8D" w14:textId="77777777" w:rsidR="00D46B4D" w:rsidRPr="00D27132" w:rsidRDefault="00D46B4D" w:rsidP="00D46B4D">
      <w:pPr>
        <w:pStyle w:val="PL"/>
      </w:pPr>
    </w:p>
    <w:p w14:paraId="5B69F328" w14:textId="77777777" w:rsidR="00D46B4D" w:rsidRPr="00D27132" w:rsidRDefault="00D46B4D" w:rsidP="00D46B4D">
      <w:pPr>
        <w:pStyle w:val="PL"/>
      </w:pPr>
      <w:r w:rsidRPr="00D27132">
        <w:t>UplinkTxDirectCurrentCarrierInfo-r16 ::=      SEQUENCE {</w:t>
      </w:r>
    </w:p>
    <w:p w14:paraId="0AA224B2" w14:textId="77777777" w:rsidR="00D46B4D" w:rsidRPr="00D27132" w:rsidRDefault="00D46B4D" w:rsidP="00D46B4D">
      <w:pPr>
        <w:pStyle w:val="PL"/>
      </w:pPr>
      <w:r w:rsidRPr="00D27132">
        <w:t xml:space="preserve">    servCellIndex-r16                             ServCellIndex,</w:t>
      </w:r>
    </w:p>
    <w:p w14:paraId="09666801" w14:textId="77777777" w:rsidR="00D46B4D" w:rsidRPr="00D27132" w:rsidRDefault="00D46B4D" w:rsidP="00D46B4D">
      <w:pPr>
        <w:pStyle w:val="PL"/>
      </w:pPr>
      <w:r w:rsidRPr="00D27132">
        <w:t xml:space="preserve">    servCellInfo-r16                              CHOICE {</w:t>
      </w:r>
    </w:p>
    <w:p w14:paraId="38B0AFB4" w14:textId="77777777" w:rsidR="00D46B4D" w:rsidRPr="00D27132" w:rsidRDefault="00D46B4D" w:rsidP="00D46B4D">
      <w:pPr>
        <w:pStyle w:val="PL"/>
      </w:pPr>
      <w:r w:rsidRPr="00D27132">
        <w:t xml:space="preserve">        bwp-Id-r16                                    BWP-Id,</w:t>
      </w:r>
    </w:p>
    <w:p w14:paraId="6D514ED9" w14:textId="77777777" w:rsidR="00D46B4D" w:rsidRPr="00D27132" w:rsidRDefault="00D46B4D" w:rsidP="00D46B4D">
      <w:pPr>
        <w:pStyle w:val="PL"/>
      </w:pPr>
      <w:r w:rsidRPr="00D27132">
        <w:t xml:space="preserve">        deactivatedCarrier-r16                        ENUMERATED {deactivated}</w:t>
      </w:r>
    </w:p>
    <w:p w14:paraId="634ADF74" w14:textId="77777777" w:rsidR="00D46B4D" w:rsidRPr="00D27132" w:rsidRDefault="00D46B4D" w:rsidP="00D46B4D">
      <w:pPr>
        <w:pStyle w:val="PL"/>
      </w:pPr>
      <w:r w:rsidRPr="00D27132">
        <w:t xml:space="preserve">    }</w:t>
      </w:r>
    </w:p>
    <w:p w14:paraId="4A6B5276" w14:textId="77777777" w:rsidR="00D46B4D" w:rsidRPr="00D27132" w:rsidRDefault="00D46B4D" w:rsidP="00D46B4D">
      <w:pPr>
        <w:pStyle w:val="PL"/>
      </w:pPr>
      <w:r w:rsidRPr="00D27132">
        <w:t>}</w:t>
      </w:r>
    </w:p>
    <w:p w14:paraId="1247533C" w14:textId="77777777" w:rsidR="00D46B4D" w:rsidRPr="00D27132" w:rsidRDefault="00D46B4D" w:rsidP="00D46B4D">
      <w:pPr>
        <w:pStyle w:val="PL"/>
      </w:pPr>
    </w:p>
    <w:p w14:paraId="5550DA85" w14:textId="77777777" w:rsidR="00D46B4D" w:rsidRPr="00D27132" w:rsidRDefault="00D46B4D" w:rsidP="00D46B4D">
      <w:pPr>
        <w:pStyle w:val="PL"/>
      </w:pPr>
      <w:r w:rsidRPr="00D27132">
        <w:lastRenderedPageBreak/>
        <w:t>UplinkTxDirectCurrentTwoCarrierInfo-r16 ::=   SEQUENCE {</w:t>
      </w:r>
    </w:p>
    <w:p w14:paraId="19DC0339" w14:textId="77777777" w:rsidR="00D46B4D" w:rsidRPr="00D27132" w:rsidRDefault="00D46B4D" w:rsidP="00D46B4D">
      <w:pPr>
        <w:pStyle w:val="PL"/>
      </w:pPr>
      <w:r w:rsidRPr="00D27132">
        <w:t xml:space="preserve">    referenceCarrierIndex-r16                     ServCellIndex,</w:t>
      </w:r>
    </w:p>
    <w:p w14:paraId="2874728E" w14:textId="77777777" w:rsidR="00D46B4D" w:rsidRPr="00D27132" w:rsidRDefault="00D46B4D" w:rsidP="00D46B4D">
      <w:pPr>
        <w:pStyle w:val="PL"/>
      </w:pPr>
      <w:r w:rsidRPr="00D27132">
        <w:t xml:space="preserve">    shift7dot5kHz-r16                             BOOLEAN,</w:t>
      </w:r>
    </w:p>
    <w:p w14:paraId="165B8B0E" w14:textId="77777777" w:rsidR="00D46B4D" w:rsidRPr="00D27132" w:rsidRDefault="00D46B4D" w:rsidP="00D46B4D">
      <w:pPr>
        <w:pStyle w:val="PL"/>
      </w:pPr>
      <w:r w:rsidRPr="00D27132">
        <w:t xml:space="preserve">    txDirectCurrentLocation-r16                   INTEGER (0..3301)</w:t>
      </w:r>
    </w:p>
    <w:p w14:paraId="50F246EA" w14:textId="77777777" w:rsidR="00D46B4D" w:rsidRPr="00D27132" w:rsidRDefault="00D46B4D" w:rsidP="00D46B4D">
      <w:pPr>
        <w:pStyle w:val="PL"/>
      </w:pPr>
      <w:r w:rsidRPr="00D27132">
        <w:t>}</w:t>
      </w:r>
    </w:p>
    <w:p w14:paraId="79976D00" w14:textId="77777777" w:rsidR="00D46B4D" w:rsidRPr="00D27132" w:rsidRDefault="00D46B4D" w:rsidP="00D46B4D">
      <w:pPr>
        <w:pStyle w:val="PL"/>
      </w:pPr>
    </w:p>
    <w:p w14:paraId="413D8BB7" w14:textId="77777777" w:rsidR="00D46B4D" w:rsidRPr="00D27132" w:rsidRDefault="00D46B4D" w:rsidP="00D46B4D">
      <w:pPr>
        <w:pStyle w:val="PL"/>
      </w:pPr>
      <w:r w:rsidRPr="00D27132">
        <w:t>-- TAG-UPLINKTXDIRECTCURRENTTWOCARRIERLIST-STOP</w:t>
      </w:r>
    </w:p>
    <w:p w14:paraId="7125C8EA" w14:textId="77777777" w:rsidR="00D46B4D" w:rsidRPr="00D27132" w:rsidRDefault="00D46B4D" w:rsidP="00D46B4D">
      <w:pPr>
        <w:pStyle w:val="PL"/>
      </w:pPr>
      <w:r w:rsidRPr="00D27132">
        <w:t>-- ASN1STOP</w:t>
      </w:r>
    </w:p>
    <w:p w14:paraId="5199A641"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6FCEFAD"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E8BDF29" w14:textId="77777777" w:rsidR="00D46B4D" w:rsidRPr="00D27132" w:rsidRDefault="00D46B4D" w:rsidP="00C1533F">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46B4D" w:rsidRPr="00D27132" w14:paraId="6595A36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0839A23" w14:textId="77777777" w:rsidR="00D46B4D" w:rsidRPr="00D27132" w:rsidRDefault="00D46B4D" w:rsidP="00C1533F">
            <w:pPr>
              <w:pStyle w:val="TAL"/>
              <w:rPr>
                <w:rFonts w:eastAsia="SimSun"/>
                <w:szCs w:val="22"/>
                <w:lang w:eastAsia="sv-SE"/>
              </w:rPr>
            </w:pPr>
            <w:r w:rsidRPr="00D27132">
              <w:rPr>
                <w:rFonts w:eastAsia="SimSun"/>
                <w:b/>
                <w:i/>
                <w:szCs w:val="22"/>
                <w:lang w:eastAsia="sv-SE"/>
              </w:rPr>
              <w:t>referenceCarrierIndex</w:t>
            </w:r>
          </w:p>
          <w:p w14:paraId="63BD05D5"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46B4D" w:rsidRPr="00D27132" w14:paraId="64140E61"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8AA9D41" w14:textId="77777777" w:rsidR="00D46B4D" w:rsidRPr="00D27132" w:rsidRDefault="00D46B4D" w:rsidP="00C1533F">
            <w:pPr>
              <w:pStyle w:val="TAL"/>
              <w:rPr>
                <w:rFonts w:eastAsia="SimSun"/>
                <w:szCs w:val="22"/>
                <w:lang w:eastAsia="sv-SE"/>
              </w:rPr>
            </w:pPr>
            <w:r w:rsidRPr="00D27132">
              <w:rPr>
                <w:rFonts w:eastAsia="SimSun"/>
                <w:b/>
                <w:i/>
                <w:szCs w:val="22"/>
                <w:lang w:eastAsia="sv-SE"/>
              </w:rPr>
              <w:t>shift7dot5kHz</w:t>
            </w:r>
          </w:p>
          <w:p w14:paraId="045FA39A"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D46B4D" w:rsidRPr="00D27132" w14:paraId="6AD84F0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0788B5B" w14:textId="77777777" w:rsidR="00D46B4D" w:rsidRPr="00D27132" w:rsidRDefault="00D46B4D" w:rsidP="00C1533F">
            <w:pPr>
              <w:pStyle w:val="TAL"/>
              <w:rPr>
                <w:rFonts w:eastAsia="SimSun"/>
                <w:szCs w:val="22"/>
                <w:lang w:eastAsia="sv-SE"/>
              </w:rPr>
            </w:pPr>
            <w:r w:rsidRPr="00D27132">
              <w:rPr>
                <w:rFonts w:eastAsia="SimSun"/>
                <w:b/>
                <w:i/>
                <w:szCs w:val="22"/>
                <w:lang w:eastAsia="sv-SE"/>
              </w:rPr>
              <w:t>txDirectCurrentLocation</w:t>
            </w:r>
          </w:p>
          <w:p w14:paraId="5B872661"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75D6A36"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D7CE1D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C04DFE" w14:textId="77777777" w:rsidR="00D46B4D" w:rsidRPr="00D27132" w:rsidRDefault="00D46B4D" w:rsidP="00C1533F">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46B4D" w:rsidRPr="00D27132" w14:paraId="0FE1FF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F0C368" w14:textId="77777777" w:rsidR="00D46B4D" w:rsidRPr="00D27132" w:rsidRDefault="00D46B4D" w:rsidP="00C1533F">
            <w:pPr>
              <w:pStyle w:val="TAL"/>
              <w:rPr>
                <w:rFonts w:eastAsia="SimSun"/>
                <w:szCs w:val="22"/>
                <w:lang w:eastAsia="sv-SE"/>
              </w:rPr>
            </w:pPr>
            <w:r w:rsidRPr="00D27132">
              <w:rPr>
                <w:rFonts w:eastAsia="SimSun"/>
                <w:b/>
                <w:i/>
                <w:szCs w:val="22"/>
                <w:lang w:eastAsia="sv-SE"/>
              </w:rPr>
              <w:t>bwp-Id</w:t>
            </w:r>
          </w:p>
          <w:p w14:paraId="21853F81"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46B4D" w:rsidRPr="00D27132" w14:paraId="333D0387" w14:textId="77777777" w:rsidTr="00C1533F">
        <w:tc>
          <w:tcPr>
            <w:tcW w:w="14173" w:type="dxa"/>
            <w:tcBorders>
              <w:top w:val="single" w:sz="4" w:space="0" w:color="auto"/>
              <w:left w:val="single" w:sz="4" w:space="0" w:color="auto"/>
              <w:bottom w:val="single" w:sz="4" w:space="0" w:color="auto"/>
              <w:right w:val="single" w:sz="4" w:space="0" w:color="auto"/>
            </w:tcBorders>
          </w:tcPr>
          <w:p w14:paraId="6C1C1719" w14:textId="77777777" w:rsidR="00D46B4D" w:rsidRPr="00D27132" w:rsidRDefault="00D46B4D" w:rsidP="00C1533F">
            <w:pPr>
              <w:pStyle w:val="TAL"/>
              <w:rPr>
                <w:rFonts w:eastAsia="SimSun"/>
                <w:b/>
                <w:i/>
                <w:szCs w:val="22"/>
                <w:lang w:eastAsia="sv-SE"/>
              </w:rPr>
            </w:pPr>
            <w:r w:rsidRPr="00D27132">
              <w:rPr>
                <w:rFonts w:eastAsia="SimSun"/>
                <w:b/>
                <w:i/>
                <w:szCs w:val="22"/>
                <w:lang w:eastAsia="sv-SE"/>
              </w:rPr>
              <w:t>deactivatedCarrier</w:t>
            </w:r>
          </w:p>
          <w:p w14:paraId="0CAF1172" w14:textId="77777777" w:rsidR="00D46B4D" w:rsidRPr="00D27132" w:rsidRDefault="00D46B4D" w:rsidP="00C1533F">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D46B4D" w:rsidRPr="00D27132" w14:paraId="29A52D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BD25F6" w14:textId="77777777" w:rsidR="00D46B4D" w:rsidRPr="00D27132" w:rsidRDefault="00D46B4D" w:rsidP="00C1533F">
            <w:pPr>
              <w:pStyle w:val="TAL"/>
              <w:rPr>
                <w:rFonts w:eastAsia="SimSun"/>
                <w:szCs w:val="22"/>
                <w:lang w:eastAsia="sv-SE"/>
              </w:rPr>
            </w:pPr>
            <w:r w:rsidRPr="00D27132">
              <w:rPr>
                <w:rFonts w:eastAsia="SimSun"/>
                <w:b/>
                <w:i/>
                <w:szCs w:val="22"/>
                <w:lang w:eastAsia="sv-SE"/>
              </w:rPr>
              <w:t>servCellIndex</w:t>
            </w:r>
          </w:p>
          <w:p w14:paraId="616638FD" w14:textId="77777777" w:rsidR="00D46B4D" w:rsidRPr="00D27132" w:rsidRDefault="00D46B4D" w:rsidP="00C1533F">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0E0E6F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4C4E7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0A9A0F" w14:textId="77777777" w:rsidR="00D46B4D" w:rsidRPr="00D27132" w:rsidRDefault="00D46B4D" w:rsidP="00C1533F">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46B4D" w:rsidRPr="00D27132" w14:paraId="22F123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F6A51D" w14:textId="77777777" w:rsidR="00D46B4D" w:rsidRPr="00D27132" w:rsidRDefault="00D46B4D" w:rsidP="00C1533F">
            <w:pPr>
              <w:pStyle w:val="TAL"/>
              <w:rPr>
                <w:rFonts w:eastAsia="SimSun"/>
                <w:szCs w:val="22"/>
                <w:lang w:eastAsia="sv-SE"/>
              </w:rPr>
            </w:pPr>
            <w:r w:rsidRPr="00D27132">
              <w:rPr>
                <w:rFonts w:eastAsia="SimSun"/>
                <w:b/>
                <w:i/>
                <w:szCs w:val="22"/>
                <w:lang w:eastAsia="sv-SE"/>
              </w:rPr>
              <w:t>carrierOneInfo</w:t>
            </w:r>
          </w:p>
          <w:p w14:paraId="01292806"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46B4D" w:rsidRPr="00D27132" w14:paraId="58D335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ECD879" w14:textId="77777777" w:rsidR="00D46B4D" w:rsidRPr="00D27132" w:rsidRDefault="00D46B4D" w:rsidP="00C1533F">
            <w:pPr>
              <w:pStyle w:val="TAL"/>
              <w:rPr>
                <w:rFonts w:eastAsia="SimSun"/>
                <w:szCs w:val="22"/>
                <w:lang w:eastAsia="sv-SE"/>
              </w:rPr>
            </w:pPr>
            <w:r w:rsidRPr="00D27132">
              <w:rPr>
                <w:rFonts w:eastAsia="SimSun"/>
                <w:b/>
                <w:i/>
                <w:szCs w:val="22"/>
                <w:lang w:eastAsia="sv-SE"/>
              </w:rPr>
              <w:t>carrierTwoInfo</w:t>
            </w:r>
          </w:p>
          <w:p w14:paraId="7439648C" w14:textId="77777777" w:rsidR="00D46B4D" w:rsidRPr="00D27132" w:rsidRDefault="00D46B4D" w:rsidP="00C1533F">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46B4D" w:rsidRPr="00D27132" w14:paraId="00E157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A8E769" w14:textId="77777777" w:rsidR="00D46B4D" w:rsidRPr="00D27132" w:rsidRDefault="00D46B4D" w:rsidP="00C1533F">
            <w:pPr>
              <w:pStyle w:val="TAL"/>
              <w:rPr>
                <w:rFonts w:eastAsia="SimSun"/>
                <w:szCs w:val="22"/>
                <w:lang w:eastAsia="sv-SE"/>
              </w:rPr>
            </w:pPr>
            <w:r w:rsidRPr="00D27132">
              <w:rPr>
                <w:rFonts w:eastAsia="SimSun"/>
                <w:b/>
                <w:i/>
                <w:szCs w:val="22"/>
                <w:lang w:eastAsia="sv-SE"/>
              </w:rPr>
              <w:t>singlePA-TxDirectCurrent</w:t>
            </w:r>
          </w:p>
          <w:p w14:paraId="1FC26D21"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46B4D" w:rsidRPr="00D27132" w14:paraId="31061B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E641B5" w14:textId="77777777" w:rsidR="00D46B4D" w:rsidRPr="00D27132" w:rsidRDefault="00D46B4D" w:rsidP="00C1533F">
            <w:pPr>
              <w:pStyle w:val="TAL"/>
              <w:rPr>
                <w:rFonts w:eastAsia="SimSun"/>
                <w:szCs w:val="22"/>
                <w:lang w:eastAsia="sv-SE"/>
              </w:rPr>
            </w:pPr>
            <w:r w:rsidRPr="00D27132">
              <w:rPr>
                <w:rFonts w:eastAsia="SimSun"/>
                <w:b/>
                <w:i/>
                <w:szCs w:val="22"/>
                <w:lang w:eastAsia="sv-SE"/>
              </w:rPr>
              <w:t>secondPA-TxDirectCurrent</w:t>
            </w:r>
          </w:p>
          <w:p w14:paraId="1F739ACB"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Pr="00D27132">
              <w:rPr>
                <w:szCs w:val="22"/>
                <w:lang w:eastAsia="sv-SE"/>
              </w:rPr>
              <w:t xml:space="preserve">This field shall be absent for the </w:t>
            </w:r>
            <w:r w:rsidRPr="00D27132">
              <w:rPr>
                <w:i/>
                <w:szCs w:val="22"/>
                <w:lang w:eastAsia="sv-SE"/>
              </w:rPr>
              <w:t>UplinkTxDirectCurrentTwoCarrier</w:t>
            </w:r>
            <w:r w:rsidRPr="00D27132">
              <w:rPr>
                <w:szCs w:val="22"/>
                <w:lang w:eastAsia="sv-SE"/>
              </w:rPr>
              <w:t xml:space="preserve"> entity where </w:t>
            </w:r>
            <w:r w:rsidRPr="00D27132">
              <w:rPr>
                <w:i/>
                <w:szCs w:val="22"/>
                <w:lang w:eastAsia="sv-SE"/>
              </w:rPr>
              <w:t>deactivatedCarrier</w:t>
            </w:r>
            <w:r w:rsidRPr="00D27132">
              <w:rPr>
                <w:szCs w:val="22"/>
                <w:lang w:eastAsia="sv-SE"/>
              </w:rPr>
              <w:t xml:space="preserve"> of </w:t>
            </w:r>
            <w:r w:rsidRPr="00D27132">
              <w:rPr>
                <w:i/>
                <w:szCs w:val="22"/>
                <w:lang w:eastAsia="sv-SE"/>
              </w:rPr>
              <w:t>carrierOneInfo</w:t>
            </w:r>
            <w:r w:rsidRPr="00D27132">
              <w:rPr>
                <w:szCs w:val="22"/>
                <w:lang w:eastAsia="sv-SE"/>
              </w:rPr>
              <w:t xml:space="preserve"> or </w:t>
            </w:r>
            <w:r w:rsidRPr="00D27132">
              <w:rPr>
                <w:i/>
                <w:szCs w:val="22"/>
                <w:lang w:eastAsia="sv-SE"/>
              </w:rPr>
              <w:t>carrierTwoInfo</w:t>
            </w:r>
            <w:r w:rsidRPr="00D27132">
              <w:rPr>
                <w:szCs w:val="22"/>
                <w:lang w:eastAsia="sv-SE"/>
              </w:rPr>
              <w:t xml:space="preserve"> is set to </w:t>
            </w:r>
            <w:r w:rsidRPr="00D27132">
              <w:rPr>
                <w:i/>
                <w:szCs w:val="22"/>
                <w:lang w:eastAsia="sv-SE"/>
              </w:rPr>
              <w:t>deactivated</w:t>
            </w:r>
            <w:r w:rsidRPr="00D27132">
              <w:rPr>
                <w:szCs w:val="22"/>
                <w:lang w:eastAsia="sv-SE"/>
              </w:rPr>
              <w:t>.</w:t>
            </w:r>
          </w:p>
        </w:tc>
      </w:tr>
    </w:tbl>
    <w:p w14:paraId="524AF84F" w14:textId="77777777" w:rsidR="00D46B4D" w:rsidRPr="00D27132" w:rsidRDefault="00D46B4D" w:rsidP="00D46B4D"/>
    <w:p w14:paraId="2124C133" w14:textId="77777777" w:rsidR="00D46B4D" w:rsidRPr="00D27132" w:rsidRDefault="00D46B4D" w:rsidP="00D46B4D">
      <w:pPr>
        <w:pStyle w:val="Heading4"/>
      </w:pPr>
      <w:bookmarkStart w:id="2366" w:name="_Toc60777425"/>
      <w:bookmarkStart w:id="2367" w:name="_Toc90651298"/>
      <w:r w:rsidRPr="00D27132">
        <w:lastRenderedPageBreak/>
        <w:t>–</w:t>
      </w:r>
      <w:r w:rsidRPr="00D27132">
        <w:tab/>
      </w:r>
      <w:r w:rsidRPr="00D27132">
        <w:rPr>
          <w:i/>
        </w:rPr>
        <w:t>ZP-CSI-RS-Resource</w:t>
      </w:r>
      <w:bookmarkEnd w:id="2366"/>
      <w:bookmarkEnd w:id="2367"/>
    </w:p>
    <w:p w14:paraId="1A14747B" w14:textId="77777777" w:rsidR="00D46B4D" w:rsidRPr="00D27132" w:rsidRDefault="00D46B4D" w:rsidP="00D46B4D">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1DC559F1" w14:textId="77777777" w:rsidR="00D46B4D" w:rsidRPr="00D27132" w:rsidRDefault="00D46B4D" w:rsidP="00D46B4D">
      <w:pPr>
        <w:pStyle w:val="TH"/>
      </w:pPr>
      <w:r w:rsidRPr="00D27132">
        <w:rPr>
          <w:i/>
        </w:rPr>
        <w:t>ZP-CSI-RS-Resource</w:t>
      </w:r>
      <w:r w:rsidRPr="00D27132">
        <w:t xml:space="preserve"> information element</w:t>
      </w:r>
    </w:p>
    <w:p w14:paraId="3718426D" w14:textId="77777777" w:rsidR="00D46B4D" w:rsidRPr="00D27132" w:rsidRDefault="00D46B4D" w:rsidP="00D46B4D">
      <w:pPr>
        <w:pStyle w:val="PL"/>
      </w:pPr>
      <w:r w:rsidRPr="00D27132">
        <w:t>-- ASN1START</w:t>
      </w:r>
    </w:p>
    <w:p w14:paraId="38B91B33" w14:textId="77777777" w:rsidR="00D46B4D" w:rsidRPr="00D27132" w:rsidRDefault="00D46B4D" w:rsidP="00D46B4D">
      <w:pPr>
        <w:pStyle w:val="PL"/>
      </w:pPr>
      <w:r w:rsidRPr="00D27132">
        <w:t>-- TAG-ZP-CSI-RS-RESOURCE-START</w:t>
      </w:r>
    </w:p>
    <w:p w14:paraId="305557EF" w14:textId="77777777" w:rsidR="00D46B4D" w:rsidRPr="00D27132" w:rsidRDefault="00D46B4D" w:rsidP="00D46B4D">
      <w:pPr>
        <w:pStyle w:val="PL"/>
      </w:pPr>
    </w:p>
    <w:p w14:paraId="551B2E96" w14:textId="77777777" w:rsidR="00D46B4D" w:rsidRPr="00D27132" w:rsidRDefault="00D46B4D" w:rsidP="00D46B4D">
      <w:pPr>
        <w:pStyle w:val="PL"/>
      </w:pPr>
      <w:r w:rsidRPr="00D27132">
        <w:t>ZP-CSI-RS-Resource ::=              SEQUENCE {</w:t>
      </w:r>
    </w:p>
    <w:p w14:paraId="0ED70444" w14:textId="77777777" w:rsidR="00D46B4D" w:rsidRPr="00D27132" w:rsidRDefault="00D46B4D" w:rsidP="00D46B4D">
      <w:pPr>
        <w:pStyle w:val="PL"/>
      </w:pPr>
      <w:r w:rsidRPr="00D27132">
        <w:t xml:space="preserve">    zp-CSI-RS-ResourceId                ZP-CSI-RS-ResourceId,</w:t>
      </w:r>
    </w:p>
    <w:p w14:paraId="69CB5B06" w14:textId="77777777" w:rsidR="00D46B4D" w:rsidRPr="00D27132" w:rsidRDefault="00D46B4D" w:rsidP="00D46B4D">
      <w:pPr>
        <w:pStyle w:val="PL"/>
      </w:pPr>
      <w:r w:rsidRPr="00D27132">
        <w:t xml:space="preserve">    resourceMapping                     CSI-RS-ResourceMapping,</w:t>
      </w:r>
    </w:p>
    <w:p w14:paraId="396FE978" w14:textId="77777777" w:rsidR="00D46B4D" w:rsidRPr="00D27132" w:rsidRDefault="00D46B4D" w:rsidP="00D46B4D">
      <w:pPr>
        <w:pStyle w:val="PL"/>
      </w:pPr>
      <w:r w:rsidRPr="00D27132">
        <w:t xml:space="preserve">    periodicityAndOffset                CSI-ResourcePeriodicityAndOffset                OPTIONAL, --Cond PeriodicOrSemiPersistent</w:t>
      </w:r>
    </w:p>
    <w:p w14:paraId="155C76D7" w14:textId="77777777" w:rsidR="00D46B4D" w:rsidRPr="00D27132" w:rsidRDefault="00D46B4D" w:rsidP="00D46B4D">
      <w:pPr>
        <w:pStyle w:val="PL"/>
      </w:pPr>
      <w:r w:rsidRPr="00D27132">
        <w:t xml:space="preserve">    ...</w:t>
      </w:r>
    </w:p>
    <w:p w14:paraId="1747CC35" w14:textId="77777777" w:rsidR="00D46B4D" w:rsidRPr="00D27132" w:rsidRDefault="00D46B4D" w:rsidP="00D46B4D">
      <w:pPr>
        <w:pStyle w:val="PL"/>
      </w:pPr>
      <w:r w:rsidRPr="00D27132">
        <w:t>}</w:t>
      </w:r>
    </w:p>
    <w:p w14:paraId="3871C646" w14:textId="77777777" w:rsidR="00D46B4D" w:rsidRPr="00D27132" w:rsidRDefault="00D46B4D" w:rsidP="00D46B4D">
      <w:pPr>
        <w:pStyle w:val="PL"/>
      </w:pPr>
    </w:p>
    <w:p w14:paraId="7FD04E08" w14:textId="77777777" w:rsidR="00D46B4D" w:rsidRPr="00D27132" w:rsidRDefault="00D46B4D" w:rsidP="00D46B4D">
      <w:pPr>
        <w:pStyle w:val="PL"/>
      </w:pPr>
      <w:r w:rsidRPr="00D27132">
        <w:t>ZP-CSI-RS-ResourceId ::=            INTEGER (0..maxNrofZP-CSI-RS-Resources-1)</w:t>
      </w:r>
    </w:p>
    <w:p w14:paraId="754E8A9B" w14:textId="77777777" w:rsidR="00D46B4D" w:rsidRPr="00D27132" w:rsidRDefault="00D46B4D" w:rsidP="00D46B4D">
      <w:pPr>
        <w:pStyle w:val="PL"/>
      </w:pPr>
    </w:p>
    <w:p w14:paraId="61284655" w14:textId="77777777" w:rsidR="00D46B4D" w:rsidRPr="00D27132" w:rsidRDefault="00D46B4D" w:rsidP="00D46B4D">
      <w:pPr>
        <w:pStyle w:val="PL"/>
      </w:pPr>
      <w:r w:rsidRPr="00D27132">
        <w:t>-- TAG-ZP-CSI-RS-RESOURCE-STOP</w:t>
      </w:r>
    </w:p>
    <w:p w14:paraId="611F059E" w14:textId="77777777" w:rsidR="00D46B4D" w:rsidRPr="00D27132" w:rsidRDefault="00D46B4D" w:rsidP="00D46B4D">
      <w:pPr>
        <w:pStyle w:val="PL"/>
      </w:pPr>
      <w:r w:rsidRPr="00D27132">
        <w:t>-- ASN1STOP</w:t>
      </w:r>
    </w:p>
    <w:p w14:paraId="7E2756F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2B3D5B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401008" w14:textId="77777777" w:rsidR="00D46B4D" w:rsidRPr="00D27132" w:rsidRDefault="00D46B4D" w:rsidP="00C1533F">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46B4D" w:rsidRPr="00D27132" w14:paraId="378D50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1A2937" w14:textId="77777777" w:rsidR="00D46B4D" w:rsidRPr="00D27132" w:rsidRDefault="00D46B4D" w:rsidP="00C1533F">
            <w:pPr>
              <w:pStyle w:val="TAL"/>
              <w:rPr>
                <w:szCs w:val="22"/>
                <w:lang w:eastAsia="sv-SE"/>
              </w:rPr>
            </w:pPr>
            <w:r w:rsidRPr="00D27132">
              <w:rPr>
                <w:b/>
                <w:i/>
                <w:szCs w:val="22"/>
                <w:lang w:eastAsia="sv-SE"/>
              </w:rPr>
              <w:t>periodicityAndOffset</w:t>
            </w:r>
          </w:p>
          <w:p w14:paraId="4EAC001E" w14:textId="77777777" w:rsidR="00D46B4D" w:rsidRPr="00D27132" w:rsidRDefault="00D46B4D" w:rsidP="00C1533F">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46B4D" w:rsidRPr="00D27132" w14:paraId="645B38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4D4AF2" w14:textId="77777777" w:rsidR="00D46B4D" w:rsidRPr="00D27132" w:rsidRDefault="00D46B4D" w:rsidP="00C1533F">
            <w:pPr>
              <w:pStyle w:val="TAL"/>
              <w:rPr>
                <w:szCs w:val="22"/>
                <w:lang w:eastAsia="sv-SE"/>
              </w:rPr>
            </w:pPr>
            <w:r w:rsidRPr="00D27132">
              <w:rPr>
                <w:b/>
                <w:i/>
                <w:szCs w:val="22"/>
                <w:lang w:eastAsia="sv-SE"/>
              </w:rPr>
              <w:t>resourceMapping</w:t>
            </w:r>
          </w:p>
          <w:p w14:paraId="074104A1" w14:textId="77777777" w:rsidR="00D46B4D" w:rsidRPr="00D27132" w:rsidRDefault="00D46B4D" w:rsidP="00C1533F">
            <w:pPr>
              <w:pStyle w:val="TAL"/>
              <w:rPr>
                <w:szCs w:val="22"/>
                <w:lang w:eastAsia="sv-SE"/>
              </w:rPr>
            </w:pPr>
            <w:r w:rsidRPr="00D27132">
              <w:rPr>
                <w:szCs w:val="22"/>
                <w:lang w:eastAsia="sv-SE"/>
              </w:rPr>
              <w:t>OFDM symbol and subcarrier occupancy of the ZP-CSI-RS resource within a slot.</w:t>
            </w:r>
          </w:p>
        </w:tc>
      </w:tr>
      <w:tr w:rsidR="00D46B4D" w:rsidRPr="00D27132" w14:paraId="52C271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8EBB4E" w14:textId="77777777" w:rsidR="00D46B4D" w:rsidRPr="00D27132" w:rsidRDefault="00D46B4D" w:rsidP="00C1533F">
            <w:pPr>
              <w:pStyle w:val="TAL"/>
              <w:rPr>
                <w:szCs w:val="22"/>
                <w:lang w:eastAsia="sv-SE"/>
              </w:rPr>
            </w:pPr>
            <w:r w:rsidRPr="00D27132">
              <w:rPr>
                <w:b/>
                <w:i/>
                <w:szCs w:val="22"/>
                <w:lang w:eastAsia="sv-SE"/>
              </w:rPr>
              <w:t>zp-CSI-RS-ResourceId</w:t>
            </w:r>
          </w:p>
          <w:p w14:paraId="70B45F8C" w14:textId="77777777" w:rsidR="00D46B4D" w:rsidRPr="00D27132" w:rsidRDefault="00D46B4D" w:rsidP="00C1533F">
            <w:pPr>
              <w:pStyle w:val="TAL"/>
              <w:rPr>
                <w:szCs w:val="22"/>
                <w:lang w:eastAsia="sv-SE"/>
              </w:rPr>
            </w:pPr>
            <w:r w:rsidRPr="00D27132">
              <w:rPr>
                <w:szCs w:val="22"/>
                <w:lang w:eastAsia="sv-SE"/>
              </w:rPr>
              <w:t>ZP CSI-RS resource configuration ID (see TS 38.214 [19], clause 5.1.4.2).</w:t>
            </w:r>
          </w:p>
        </w:tc>
      </w:tr>
    </w:tbl>
    <w:p w14:paraId="087F739A"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E65CDA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C829C23" w14:textId="77777777" w:rsidR="00D46B4D" w:rsidRPr="00D27132" w:rsidRDefault="00D46B4D" w:rsidP="00C1533F">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AC9F3D" w14:textId="77777777" w:rsidR="00D46B4D" w:rsidRPr="00D27132" w:rsidRDefault="00D46B4D" w:rsidP="00C1533F">
            <w:pPr>
              <w:pStyle w:val="TAH"/>
              <w:rPr>
                <w:noProof/>
                <w:lang w:eastAsia="sv-SE"/>
              </w:rPr>
            </w:pPr>
            <w:r w:rsidRPr="00D27132">
              <w:rPr>
                <w:noProof/>
                <w:lang w:eastAsia="sv-SE"/>
              </w:rPr>
              <w:t>Explanation</w:t>
            </w:r>
          </w:p>
        </w:tc>
      </w:tr>
      <w:tr w:rsidR="00D46B4D" w:rsidRPr="00D27132" w14:paraId="1D52F2D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28FB8D1" w14:textId="77777777" w:rsidR="00D46B4D" w:rsidRPr="00D27132" w:rsidRDefault="00D46B4D" w:rsidP="00C1533F">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EB1FD65" w14:textId="77777777" w:rsidR="00D46B4D" w:rsidRPr="00D27132" w:rsidRDefault="00D46B4D" w:rsidP="00C1533F">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123C0D10" w14:textId="77777777" w:rsidR="00D46B4D" w:rsidRPr="00D27132" w:rsidRDefault="00D46B4D" w:rsidP="00D46B4D"/>
    <w:p w14:paraId="24CDCD32" w14:textId="77777777" w:rsidR="00D46B4D" w:rsidRPr="00D27132" w:rsidRDefault="00D46B4D" w:rsidP="00D46B4D">
      <w:pPr>
        <w:pStyle w:val="Heading4"/>
      </w:pPr>
      <w:bookmarkStart w:id="2368" w:name="_Toc60777426"/>
      <w:bookmarkStart w:id="2369" w:name="_Toc90651299"/>
      <w:r w:rsidRPr="00D27132">
        <w:t>–</w:t>
      </w:r>
      <w:r w:rsidRPr="00D27132">
        <w:tab/>
      </w:r>
      <w:r w:rsidRPr="00D27132">
        <w:rPr>
          <w:i/>
        </w:rPr>
        <w:t>ZP-CSI-RS-ResourceSet</w:t>
      </w:r>
      <w:bookmarkEnd w:id="2368"/>
      <w:bookmarkEnd w:id="2369"/>
    </w:p>
    <w:p w14:paraId="0645BB5A" w14:textId="77777777" w:rsidR="00D46B4D" w:rsidRPr="00D27132" w:rsidRDefault="00D46B4D" w:rsidP="00D46B4D">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3C312A69" w14:textId="77777777" w:rsidR="00D46B4D" w:rsidRPr="00D27132" w:rsidRDefault="00D46B4D" w:rsidP="00D46B4D">
      <w:pPr>
        <w:pStyle w:val="TH"/>
      </w:pPr>
      <w:r w:rsidRPr="00D27132">
        <w:rPr>
          <w:i/>
        </w:rPr>
        <w:t>ZP-CSI-RS-ResourceSet</w:t>
      </w:r>
      <w:r w:rsidRPr="00D27132">
        <w:t xml:space="preserve"> information element</w:t>
      </w:r>
    </w:p>
    <w:p w14:paraId="4534D942" w14:textId="77777777" w:rsidR="00D46B4D" w:rsidRPr="00D27132" w:rsidRDefault="00D46B4D" w:rsidP="00D46B4D">
      <w:pPr>
        <w:pStyle w:val="PL"/>
      </w:pPr>
      <w:r w:rsidRPr="00D27132">
        <w:t>-- ASN1START</w:t>
      </w:r>
    </w:p>
    <w:p w14:paraId="177F8E06" w14:textId="77777777" w:rsidR="00D46B4D" w:rsidRPr="00D27132" w:rsidRDefault="00D46B4D" w:rsidP="00D46B4D">
      <w:pPr>
        <w:pStyle w:val="PL"/>
      </w:pPr>
      <w:r w:rsidRPr="00D27132">
        <w:t>-- TAG-ZP-CSI-RS-RESOURCESET-START</w:t>
      </w:r>
    </w:p>
    <w:p w14:paraId="137835E1" w14:textId="77777777" w:rsidR="00D46B4D" w:rsidRPr="00D27132" w:rsidRDefault="00D46B4D" w:rsidP="00D46B4D">
      <w:pPr>
        <w:pStyle w:val="PL"/>
      </w:pPr>
    </w:p>
    <w:p w14:paraId="05B7A6F9" w14:textId="77777777" w:rsidR="00D46B4D" w:rsidRPr="00D27132" w:rsidRDefault="00D46B4D" w:rsidP="00D46B4D">
      <w:pPr>
        <w:pStyle w:val="PL"/>
      </w:pPr>
      <w:r w:rsidRPr="00D27132">
        <w:lastRenderedPageBreak/>
        <w:t>ZP-CSI-RS-ResourceSet ::=           SEQUENCE {</w:t>
      </w:r>
    </w:p>
    <w:p w14:paraId="718D54B4" w14:textId="77777777" w:rsidR="00D46B4D" w:rsidRPr="00D27132" w:rsidRDefault="00D46B4D" w:rsidP="00D46B4D">
      <w:pPr>
        <w:pStyle w:val="PL"/>
      </w:pPr>
      <w:r w:rsidRPr="00D27132">
        <w:t xml:space="preserve">    zp-CSI-RS-ResourceSetId             ZP-CSI-RS-ResourceSetId,</w:t>
      </w:r>
    </w:p>
    <w:p w14:paraId="55F76AB6" w14:textId="77777777" w:rsidR="00D46B4D" w:rsidRPr="00D27132" w:rsidRDefault="00D46B4D" w:rsidP="00D46B4D">
      <w:pPr>
        <w:pStyle w:val="PL"/>
      </w:pPr>
      <w:r w:rsidRPr="00D27132">
        <w:t xml:space="preserve">    zp-CSI-RS-ResourceIdList            SEQUENCE (SIZE(1..maxNrofZP-CSI-RS-ResourcesPerSet)) OF ZP-CSI-RS-ResourceId,</w:t>
      </w:r>
    </w:p>
    <w:p w14:paraId="0FC5A28F" w14:textId="77777777" w:rsidR="00D46B4D" w:rsidRPr="00D27132" w:rsidRDefault="00D46B4D" w:rsidP="00D46B4D">
      <w:pPr>
        <w:pStyle w:val="PL"/>
      </w:pPr>
      <w:r w:rsidRPr="00D27132">
        <w:t xml:space="preserve">    ...</w:t>
      </w:r>
    </w:p>
    <w:p w14:paraId="2BFA04A5" w14:textId="77777777" w:rsidR="00D46B4D" w:rsidRPr="00D27132" w:rsidRDefault="00D46B4D" w:rsidP="00D46B4D">
      <w:pPr>
        <w:pStyle w:val="PL"/>
      </w:pPr>
      <w:r w:rsidRPr="00D27132">
        <w:t>}</w:t>
      </w:r>
    </w:p>
    <w:p w14:paraId="3190E65D" w14:textId="77777777" w:rsidR="00D46B4D" w:rsidRPr="00D27132" w:rsidRDefault="00D46B4D" w:rsidP="00D46B4D">
      <w:pPr>
        <w:pStyle w:val="PL"/>
      </w:pPr>
    </w:p>
    <w:p w14:paraId="1EE24F03" w14:textId="77777777" w:rsidR="00D46B4D" w:rsidRPr="00D27132" w:rsidRDefault="00D46B4D" w:rsidP="00D46B4D">
      <w:pPr>
        <w:pStyle w:val="PL"/>
      </w:pPr>
      <w:r w:rsidRPr="00D27132">
        <w:t>-- TAG-ZP-CSI-RS-RESOURCESET-STOP</w:t>
      </w:r>
    </w:p>
    <w:p w14:paraId="6AFDD5AB" w14:textId="77777777" w:rsidR="00D46B4D" w:rsidRPr="00D27132" w:rsidRDefault="00D46B4D" w:rsidP="00D46B4D">
      <w:pPr>
        <w:pStyle w:val="PL"/>
      </w:pPr>
      <w:r w:rsidRPr="00D27132">
        <w:t>-- ASN1STOP</w:t>
      </w:r>
    </w:p>
    <w:p w14:paraId="26FAE81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22438A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A5EA90" w14:textId="77777777" w:rsidR="00D46B4D" w:rsidRPr="00D27132" w:rsidRDefault="00D46B4D" w:rsidP="00C1533F">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D46B4D" w:rsidRPr="00D27132" w14:paraId="043536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9D59AC" w14:textId="77777777" w:rsidR="00D46B4D" w:rsidRPr="00D27132" w:rsidRDefault="00D46B4D" w:rsidP="00C1533F">
            <w:pPr>
              <w:pStyle w:val="TAL"/>
              <w:rPr>
                <w:szCs w:val="22"/>
                <w:lang w:eastAsia="sv-SE"/>
              </w:rPr>
            </w:pPr>
            <w:r w:rsidRPr="00D27132">
              <w:rPr>
                <w:b/>
                <w:i/>
                <w:szCs w:val="22"/>
                <w:lang w:eastAsia="sv-SE"/>
              </w:rPr>
              <w:t>zp-CSI-RS-ResourceIdList</w:t>
            </w:r>
          </w:p>
          <w:p w14:paraId="5985FC84" w14:textId="77777777" w:rsidR="00D46B4D" w:rsidRPr="00D27132" w:rsidRDefault="00D46B4D" w:rsidP="00C1533F">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875278D" w14:textId="77777777" w:rsidR="00D46B4D" w:rsidRPr="00D27132" w:rsidRDefault="00D46B4D" w:rsidP="00D46B4D"/>
    <w:p w14:paraId="117AF1B1" w14:textId="77777777" w:rsidR="00D46B4D" w:rsidRPr="00D27132" w:rsidRDefault="00D46B4D" w:rsidP="00D46B4D">
      <w:pPr>
        <w:pStyle w:val="Heading4"/>
      </w:pPr>
      <w:bookmarkStart w:id="2370" w:name="_Toc60777427"/>
      <w:bookmarkStart w:id="2371" w:name="_Toc90651300"/>
      <w:r w:rsidRPr="00D27132">
        <w:t>–</w:t>
      </w:r>
      <w:r w:rsidRPr="00D27132">
        <w:tab/>
      </w:r>
      <w:r w:rsidRPr="00D27132">
        <w:rPr>
          <w:i/>
        </w:rPr>
        <w:t>ZP-CSI-RS-ResourceSetId</w:t>
      </w:r>
      <w:bookmarkEnd w:id="2370"/>
      <w:bookmarkEnd w:id="2371"/>
    </w:p>
    <w:p w14:paraId="3496BFE2" w14:textId="77777777" w:rsidR="00D46B4D" w:rsidRPr="00D27132" w:rsidRDefault="00D46B4D" w:rsidP="00D46B4D">
      <w:r w:rsidRPr="00D27132">
        <w:t xml:space="preserve">The IE </w:t>
      </w:r>
      <w:r w:rsidRPr="00D27132">
        <w:rPr>
          <w:i/>
        </w:rPr>
        <w:t>ZP-CSI-RS-ResourceSetId</w:t>
      </w:r>
      <w:r w:rsidRPr="00D27132">
        <w:t xml:space="preserve"> identifies a </w:t>
      </w:r>
      <w:r w:rsidRPr="00D27132">
        <w:rPr>
          <w:i/>
        </w:rPr>
        <w:t>ZP-CSI-RS-ResourceSet</w:t>
      </w:r>
      <w:r w:rsidRPr="00D27132">
        <w:t>.</w:t>
      </w:r>
    </w:p>
    <w:p w14:paraId="164C1DDE" w14:textId="77777777" w:rsidR="00D46B4D" w:rsidRPr="00D27132" w:rsidRDefault="00D46B4D" w:rsidP="00D46B4D">
      <w:pPr>
        <w:pStyle w:val="TH"/>
      </w:pPr>
      <w:r w:rsidRPr="00D27132">
        <w:rPr>
          <w:i/>
        </w:rPr>
        <w:t>ZP-CSI-RS-ResourceSetId</w:t>
      </w:r>
      <w:r w:rsidRPr="00D27132">
        <w:t xml:space="preserve"> information element</w:t>
      </w:r>
    </w:p>
    <w:p w14:paraId="01227C2F" w14:textId="77777777" w:rsidR="00D46B4D" w:rsidRPr="00D27132" w:rsidRDefault="00D46B4D" w:rsidP="00D46B4D">
      <w:pPr>
        <w:pStyle w:val="PL"/>
      </w:pPr>
      <w:r w:rsidRPr="00D27132">
        <w:t>-- ASN1START</w:t>
      </w:r>
    </w:p>
    <w:p w14:paraId="2302C2D6" w14:textId="77777777" w:rsidR="00D46B4D" w:rsidRPr="00D27132" w:rsidRDefault="00D46B4D" w:rsidP="00D46B4D">
      <w:pPr>
        <w:pStyle w:val="PL"/>
      </w:pPr>
      <w:r w:rsidRPr="00D27132">
        <w:t>-- TAG-ZP-CSI-RS-RESOURCESETID-START</w:t>
      </w:r>
    </w:p>
    <w:p w14:paraId="3BF94238" w14:textId="77777777" w:rsidR="00D46B4D" w:rsidRPr="00D27132" w:rsidRDefault="00D46B4D" w:rsidP="00D46B4D">
      <w:pPr>
        <w:pStyle w:val="PL"/>
      </w:pPr>
    </w:p>
    <w:p w14:paraId="646E1F58" w14:textId="77777777" w:rsidR="00D46B4D" w:rsidRPr="00D27132" w:rsidRDefault="00D46B4D" w:rsidP="00D46B4D">
      <w:pPr>
        <w:pStyle w:val="PL"/>
      </w:pPr>
      <w:r w:rsidRPr="00D27132">
        <w:t>ZP-CSI-RS-ResourceSetId ::=                     INTEGER (0..maxNrofZP-CSI-RS-ResourceSets-1)</w:t>
      </w:r>
    </w:p>
    <w:p w14:paraId="6FB54F94" w14:textId="77777777" w:rsidR="00D46B4D" w:rsidRPr="00D27132" w:rsidRDefault="00D46B4D" w:rsidP="00D46B4D">
      <w:pPr>
        <w:pStyle w:val="PL"/>
      </w:pPr>
    </w:p>
    <w:p w14:paraId="19BACE17" w14:textId="77777777" w:rsidR="00D46B4D" w:rsidRPr="00D27132" w:rsidRDefault="00D46B4D" w:rsidP="00D46B4D">
      <w:pPr>
        <w:pStyle w:val="PL"/>
      </w:pPr>
      <w:r w:rsidRPr="00D27132">
        <w:t>-- TAG-ZP-CSI-RS-RESOURCESETID-STOP</w:t>
      </w:r>
    </w:p>
    <w:p w14:paraId="2E80FC6F" w14:textId="77777777" w:rsidR="00D46B4D" w:rsidRPr="00D27132" w:rsidRDefault="00D46B4D" w:rsidP="00D46B4D">
      <w:pPr>
        <w:pStyle w:val="PL"/>
      </w:pPr>
      <w:r w:rsidRPr="00D27132">
        <w:t>-- ASN1STOP</w:t>
      </w:r>
    </w:p>
    <w:p w14:paraId="2560EB05" w14:textId="77777777" w:rsidR="00D46B4D" w:rsidRPr="00D27132" w:rsidRDefault="00D46B4D" w:rsidP="00D46B4D"/>
    <w:p w14:paraId="1224D73E" w14:textId="77777777" w:rsidR="00D46B4D" w:rsidRPr="00D27132" w:rsidRDefault="00D46B4D" w:rsidP="00D46B4D">
      <w:pPr>
        <w:pStyle w:val="Heading3"/>
      </w:pPr>
      <w:bookmarkStart w:id="2372" w:name="_Toc60777428"/>
      <w:bookmarkStart w:id="2373" w:name="_Toc90651301"/>
      <w:r w:rsidRPr="00D27132">
        <w:t>6.3.3</w:t>
      </w:r>
      <w:r w:rsidRPr="00D27132">
        <w:tab/>
        <w:t>UE capability information elements</w:t>
      </w:r>
      <w:bookmarkEnd w:id="2372"/>
      <w:bookmarkEnd w:id="2373"/>
    </w:p>
    <w:p w14:paraId="2A621062" w14:textId="77777777" w:rsidR="00D46B4D" w:rsidRPr="00D27132" w:rsidRDefault="00D46B4D" w:rsidP="00D46B4D">
      <w:pPr>
        <w:pStyle w:val="Heading4"/>
      </w:pPr>
      <w:bookmarkStart w:id="2374" w:name="_Toc60777429"/>
      <w:bookmarkStart w:id="2375" w:name="_Toc90651302"/>
      <w:r w:rsidRPr="00D27132">
        <w:t>–</w:t>
      </w:r>
      <w:r w:rsidRPr="00D27132">
        <w:tab/>
      </w:r>
      <w:r w:rsidRPr="00D27132">
        <w:rPr>
          <w:i/>
        </w:rPr>
        <w:t>AccessStratumRelease</w:t>
      </w:r>
      <w:bookmarkEnd w:id="2374"/>
      <w:bookmarkEnd w:id="2375"/>
    </w:p>
    <w:p w14:paraId="0F1B558C" w14:textId="77777777" w:rsidR="00D46B4D" w:rsidRPr="00D27132" w:rsidRDefault="00D46B4D" w:rsidP="00D46B4D">
      <w:r w:rsidRPr="00D27132">
        <w:t xml:space="preserve">The IE </w:t>
      </w:r>
      <w:r w:rsidRPr="00D27132">
        <w:rPr>
          <w:i/>
        </w:rPr>
        <w:t>AccessStratumRelease</w:t>
      </w:r>
      <w:r w:rsidRPr="00D27132">
        <w:t xml:space="preserve"> indicates the release supported by the UE.</w:t>
      </w:r>
    </w:p>
    <w:p w14:paraId="26AD9C73" w14:textId="77777777" w:rsidR="00D46B4D" w:rsidRPr="00D27132" w:rsidRDefault="00D46B4D" w:rsidP="00D46B4D">
      <w:pPr>
        <w:pStyle w:val="TH"/>
      </w:pPr>
      <w:r w:rsidRPr="00D27132">
        <w:rPr>
          <w:i/>
        </w:rPr>
        <w:t>AccessStratumRelease</w:t>
      </w:r>
      <w:r w:rsidRPr="00D27132">
        <w:t xml:space="preserve"> information element</w:t>
      </w:r>
    </w:p>
    <w:p w14:paraId="6D57B148" w14:textId="77777777" w:rsidR="00D46B4D" w:rsidRPr="00D27132" w:rsidRDefault="00D46B4D" w:rsidP="00D46B4D">
      <w:pPr>
        <w:pStyle w:val="PL"/>
      </w:pPr>
      <w:r w:rsidRPr="00D27132">
        <w:t>-- ASN1START</w:t>
      </w:r>
    </w:p>
    <w:p w14:paraId="5838F843" w14:textId="77777777" w:rsidR="00D46B4D" w:rsidRPr="00D27132" w:rsidRDefault="00D46B4D" w:rsidP="00D46B4D">
      <w:pPr>
        <w:pStyle w:val="PL"/>
      </w:pPr>
      <w:r w:rsidRPr="00D27132">
        <w:t>-- TAG-ACCESSSTRATUMRELEASE-START</w:t>
      </w:r>
    </w:p>
    <w:p w14:paraId="1C990BC4" w14:textId="77777777" w:rsidR="00D46B4D" w:rsidRPr="00D27132" w:rsidRDefault="00D46B4D" w:rsidP="00D46B4D">
      <w:pPr>
        <w:pStyle w:val="PL"/>
      </w:pPr>
    </w:p>
    <w:p w14:paraId="3665277C" w14:textId="77777777" w:rsidR="00D46B4D" w:rsidRPr="00D27132" w:rsidRDefault="00D46B4D" w:rsidP="00D46B4D">
      <w:pPr>
        <w:pStyle w:val="PL"/>
      </w:pPr>
      <w:r w:rsidRPr="00D27132">
        <w:t>AccessStratumRelease ::= ENUMERATED {</w:t>
      </w:r>
    </w:p>
    <w:p w14:paraId="61A88C3F" w14:textId="77777777" w:rsidR="00D46B4D" w:rsidRPr="00D27132" w:rsidRDefault="00D46B4D" w:rsidP="00D46B4D">
      <w:pPr>
        <w:pStyle w:val="PL"/>
      </w:pPr>
      <w:r w:rsidRPr="00D27132">
        <w:t xml:space="preserve">                            rel15, rel16, spare6, spare5, spare4, spare3, spare2, spare1, ... }</w:t>
      </w:r>
    </w:p>
    <w:p w14:paraId="1A1942AD" w14:textId="77777777" w:rsidR="00D46B4D" w:rsidRPr="00D27132" w:rsidRDefault="00D46B4D" w:rsidP="00D46B4D">
      <w:pPr>
        <w:pStyle w:val="PL"/>
      </w:pPr>
    </w:p>
    <w:p w14:paraId="561FAF01" w14:textId="77777777" w:rsidR="00D46B4D" w:rsidRPr="00D27132" w:rsidRDefault="00D46B4D" w:rsidP="00D46B4D">
      <w:pPr>
        <w:pStyle w:val="PL"/>
      </w:pPr>
      <w:r w:rsidRPr="00D27132">
        <w:t>-- TAG-ACCESSSTRATUMRELEASE-STOP</w:t>
      </w:r>
    </w:p>
    <w:p w14:paraId="18899022" w14:textId="77777777" w:rsidR="00D46B4D" w:rsidRPr="00D27132" w:rsidRDefault="00D46B4D" w:rsidP="00D46B4D">
      <w:pPr>
        <w:pStyle w:val="PL"/>
      </w:pPr>
      <w:r w:rsidRPr="00D27132">
        <w:t>-- ASN1STOP</w:t>
      </w:r>
    </w:p>
    <w:p w14:paraId="706B28DD" w14:textId="77777777" w:rsidR="00D46B4D" w:rsidRPr="00D27132" w:rsidRDefault="00D46B4D" w:rsidP="00D46B4D"/>
    <w:p w14:paraId="5A0B8F2F" w14:textId="77777777" w:rsidR="00D46B4D" w:rsidRPr="00D27132" w:rsidRDefault="00D46B4D" w:rsidP="00D46B4D">
      <w:pPr>
        <w:pStyle w:val="Heading4"/>
      </w:pPr>
      <w:bookmarkStart w:id="2376" w:name="_Toc60777430"/>
      <w:bookmarkStart w:id="2377" w:name="_Toc90651303"/>
      <w:r w:rsidRPr="00D27132">
        <w:lastRenderedPageBreak/>
        <w:t>–</w:t>
      </w:r>
      <w:r w:rsidRPr="00D27132">
        <w:tab/>
      </w:r>
      <w:r w:rsidRPr="00D27132">
        <w:rPr>
          <w:i/>
          <w:noProof/>
        </w:rPr>
        <w:t>BandCombinationList</w:t>
      </w:r>
      <w:bookmarkEnd w:id="2376"/>
      <w:bookmarkEnd w:id="2377"/>
    </w:p>
    <w:p w14:paraId="0880E34E" w14:textId="77777777" w:rsidR="00D46B4D" w:rsidRPr="00D27132" w:rsidRDefault="00D46B4D" w:rsidP="00D46B4D">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9CEA05" w14:textId="77777777" w:rsidR="00D46B4D" w:rsidRPr="00D27132" w:rsidRDefault="00D46B4D" w:rsidP="00D46B4D">
      <w:pPr>
        <w:pStyle w:val="TH"/>
      </w:pPr>
      <w:r w:rsidRPr="00D27132">
        <w:rPr>
          <w:i/>
        </w:rPr>
        <w:t>BandCombinationList</w:t>
      </w:r>
      <w:r w:rsidRPr="00D27132">
        <w:t xml:space="preserve"> information element</w:t>
      </w:r>
    </w:p>
    <w:p w14:paraId="45CAB4FB" w14:textId="77777777" w:rsidR="00D46B4D" w:rsidRPr="00D27132" w:rsidRDefault="00D46B4D" w:rsidP="00D46B4D">
      <w:pPr>
        <w:pStyle w:val="PL"/>
      </w:pPr>
      <w:r w:rsidRPr="00D27132">
        <w:t>-- ASN1START</w:t>
      </w:r>
    </w:p>
    <w:p w14:paraId="0C8DE1FF" w14:textId="77777777" w:rsidR="00D46B4D" w:rsidRPr="00D27132" w:rsidRDefault="00D46B4D" w:rsidP="00D46B4D">
      <w:pPr>
        <w:pStyle w:val="PL"/>
      </w:pPr>
      <w:r w:rsidRPr="00D27132">
        <w:t>-- TAG-BANDCOMBINATIONLIST-START</w:t>
      </w:r>
    </w:p>
    <w:p w14:paraId="3A239AD3" w14:textId="77777777" w:rsidR="00D46B4D" w:rsidRPr="00D27132" w:rsidRDefault="00D46B4D" w:rsidP="00D46B4D">
      <w:pPr>
        <w:pStyle w:val="PL"/>
      </w:pPr>
    </w:p>
    <w:p w14:paraId="02F76A6C" w14:textId="77777777" w:rsidR="00D46B4D" w:rsidRPr="00D27132" w:rsidRDefault="00D46B4D" w:rsidP="00D46B4D">
      <w:pPr>
        <w:pStyle w:val="PL"/>
      </w:pPr>
      <w:r w:rsidRPr="00D27132">
        <w:t>BandCombinationList ::=             SEQUENCE (SIZE (1..maxBandComb)) OF BandCombination</w:t>
      </w:r>
    </w:p>
    <w:p w14:paraId="68BA5593" w14:textId="77777777" w:rsidR="00D46B4D" w:rsidRPr="00D27132" w:rsidRDefault="00D46B4D" w:rsidP="00D46B4D">
      <w:pPr>
        <w:pStyle w:val="PL"/>
      </w:pPr>
    </w:p>
    <w:p w14:paraId="4F71C5EA" w14:textId="77777777" w:rsidR="00D46B4D" w:rsidRPr="00D27132" w:rsidRDefault="00D46B4D" w:rsidP="00D46B4D">
      <w:pPr>
        <w:pStyle w:val="PL"/>
      </w:pPr>
      <w:r w:rsidRPr="00D27132">
        <w:t>BandCombinationList-v1540 ::=       SEQUENCE (SIZE (1..maxBandComb)) OF BandCombination-v1540</w:t>
      </w:r>
    </w:p>
    <w:p w14:paraId="5AC286DC" w14:textId="77777777" w:rsidR="00D46B4D" w:rsidRPr="00D27132" w:rsidRDefault="00D46B4D" w:rsidP="00D46B4D">
      <w:pPr>
        <w:pStyle w:val="PL"/>
      </w:pPr>
    </w:p>
    <w:p w14:paraId="73BC927D" w14:textId="77777777" w:rsidR="00D46B4D" w:rsidRPr="00D27132" w:rsidRDefault="00D46B4D" w:rsidP="00D46B4D">
      <w:pPr>
        <w:pStyle w:val="PL"/>
      </w:pPr>
      <w:r w:rsidRPr="00D27132">
        <w:t>BandCombinationList-v1550 ::=       SEQUENCE (SIZE (1..maxBandComb)) OF BandCombination-v1550</w:t>
      </w:r>
    </w:p>
    <w:p w14:paraId="244CCD2F" w14:textId="77777777" w:rsidR="00D46B4D" w:rsidRPr="00D27132" w:rsidRDefault="00D46B4D" w:rsidP="00D46B4D">
      <w:pPr>
        <w:pStyle w:val="PL"/>
      </w:pPr>
    </w:p>
    <w:p w14:paraId="31683CA5" w14:textId="77777777" w:rsidR="00D46B4D" w:rsidRPr="00D27132" w:rsidRDefault="00D46B4D" w:rsidP="00D46B4D">
      <w:pPr>
        <w:pStyle w:val="PL"/>
      </w:pPr>
      <w:r w:rsidRPr="00D27132">
        <w:t>BandCombinationList-v1560 ::=       SEQUENCE (SIZE (1..maxBandComb)) OF BandCombination-v1560</w:t>
      </w:r>
    </w:p>
    <w:p w14:paraId="06EB651B" w14:textId="77777777" w:rsidR="00D46B4D" w:rsidRPr="00D27132" w:rsidRDefault="00D46B4D" w:rsidP="00D46B4D">
      <w:pPr>
        <w:pStyle w:val="PL"/>
      </w:pPr>
    </w:p>
    <w:p w14:paraId="0F926426" w14:textId="77777777" w:rsidR="00D46B4D" w:rsidRPr="00D27132" w:rsidRDefault="00D46B4D" w:rsidP="00D46B4D">
      <w:pPr>
        <w:pStyle w:val="PL"/>
      </w:pPr>
      <w:r w:rsidRPr="00D27132">
        <w:t>BandCombinationList-v1570 ::=       SEQUENCE (SIZE (1..maxBandComb)) OF BandCombination-v1570</w:t>
      </w:r>
    </w:p>
    <w:p w14:paraId="7E18C724" w14:textId="77777777" w:rsidR="00D46B4D" w:rsidRPr="00D27132" w:rsidRDefault="00D46B4D" w:rsidP="00D46B4D">
      <w:pPr>
        <w:pStyle w:val="PL"/>
      </w:pPr>
    </w:p>
    <w:p w14:paraId="179C98E8" w14:textId="77777777" w:rsidR="00D46B4D" w:rsidRPr="00D27132" w:rsidRDefault="00D46B4D" w:rsidP="00D46B4D">
      <w:pPr>
        <w:pStyle w:val="PL"/>
      </w:pPr>
      <w:r w:rsidRPr="00D27132">
        <w:t>BandCombinationList-v1580 ::=       SEQUENCE (SIZE (1..maxBandComb)) OF BandCombination-v1580</w:t>
      </w:r>
    </w:p>
    <w:p w14:paraId="6DA2B440" w14:textId="77777777" w:rsidR="00D46B4D" w:rsidRPr="00D27132" w:rsidRDefault="00D46B4D" w:rsidP="00D46B4D">
      <w:pPr>
        <w:pStyle w:val="PL"/>
      </w:pPr>
    </w:p>
    <w:p w14:paraId="15E9EF64" w14:textId="77777777" w:rsidR="00D46B4D" w:rsidRPr="00D27132" w:rsidRDefault="00D46B4D" w:rsidP="00D46B4D">
      <w:pPr>
        <w:pStyle w:val="PL"/>
      </w:pPr>
      <w:r w:rsidRPr="00D27132">
        <w:t>BandCombinationList-v1590 ::=       SEQUENCE (SIZE (1..maxBandComb)) OF BandCombination-v1590</w:t>
      </w:r>
    </w:p>
    <w:p w14:paraId="4A9197C9" w14:textId="77777777" w:rsidR="00D46B4D" w:rsidRPr="00D27132" w:rsidRDefault="00D46B4D" w:rsidP="00D46B4D">
      <w:pPr>
        <w:pStyle w:val="PL"/>
      </w:pPr>
    </w:p>
    <w:p w14:paraId="4E78C64C" w14:textId="77777777" w:rsidR="00D46B4D" w:rsidRPr="00D27132" w:rsidRDefault="00D46B4D" w:rsidP="00D46B4D">
      <w:pPr>
        <w:pStyle w:val="PL"/>
      </w:pPr>
      <w:r w:rsidRPr="00D27132">
        <w:t>BandCombinationList-v15g0 ::=       SEQUENCE (SIZE (1..maxBandComb)) OF BandCombination-v15g0</w:t>
      </w:r>
    </w:p>
    <w:p w14:paraId="0A5C2801" w14:textId="77777777" w:rsidR="00D46B4D" w:rsidRPr="00D27132" w:rsidRDefault="00D46B4D" w:rsidP="00D46B4D">
      <w:pPr>
        <w:pStyle w:val="PL"/>
      </w:pPr>
    </w:p>
    <w:p w14:paraId="0C777267" w14:textId="77777777" w:rsidR="00D46B4D" w:rsidRPr="00D27132" w:rsidRDefault="00D46B4D" w:rsidP="00D46B4D">
      <w:pPr>
        <w:pStyle w:val="PL"/>
      </w:pPr>
      <w:r w:rsidRPr="00D27132">
        <w:t>BandCombinationList-v1610 ::=       SEQUENCE (SIZE (1..maxBandComb)) OF BandCombination-v1610</w:t>
      </w:r>
    </w:p>
    <w:p w14:paraId="5D6C8A32" w14:textId="77777777" w:rsidR="00D46B4D" w:rsidRPr="00D27132" w:rsidRDefault="00D46B4D" w:rsidP="00D46B4D">
      <w:pPr>
        <w:pStyle w:val="PL"/>
      </w:pPr>
    </w:p>
    <w:p w14:paraId="27FE8385" w14:textId="77777777" w:rsidR="00D46B4D" w:rsidRPr="00D27132" w:rsidRDefault="00D46B4D" w:rsidP="00D46B4D">
      <w:pPr>
        <w:pStyle w:val="PL"/>
      </w:pPr>
      <w:r w:rsidRPr="00D27132">
        <w:t>BandCombinationList-v1630 ::=       SEQUENCE (SIZE (1..maxBandComb)) OF BandCombination-v1630</w:t>
      </w:r>
    </w:p>
    <w:p w14:paraId="6A08599C" w14:textId="77777777" w:rsidR="00D46B4D" w:rsidRPr="00D27132" w:rsidRDefault="00D46B4D" w:rsidP="00D46B4D">
      <w:pPr>
        <w:pStyle w:val="PL"/>
      </w:pPr>
    </w:p>
    <w:p w14:paraId="5D629CC6" w14:textId="77777777" w:rsidR="00D46B4D" w:rsidRPr="00D27132" w:rsidRDefault="00D46B4D" w:rsidP="00D46B4D">
      <w:pPr>
        <w:pStyle w:val="PL"/>
      </w:pPr>
      <w:r w:rsidRPr="00D27132">
        <w:t>BandCombinationList-v1640 ::=       SEQUENCE (SIZE (1..maxBandComb)) OF BandCombination-v1640</w:t>
      </w:r>
    </w:p>
    <w:p w14:paraId="2B252F5F" w14:textId="77777777" w:rsidR="00D46B4D" w:rsidRPr="00D27132" w:rsidRDefault="00D46B4D" w:rsidP="00D46B4D">
      <w:pPr>
        <w:pStyle w:val="PL"/>
      </w:pPr>
    </w:p>
    <w:p w14:paraId="4C972860" w14:textId="77777777" w:rsidR="00D46B4D" w:rsidRPr="00D27132" w:rsidRDefault="00D46B4D" w:rsidP="00D46B4D">
      <w:pPr>
        <w:pStyle w:val="PL"/>
      </w:pPr>
      <w:r w:rsidRPr="00D27132">
        <w:t>BandCombinationList-v1650 ::=       SEQUENCE (SIZE (1..maxBandComb)) OF BandCombination-v1650</w:t>
      </w:r>
    </w:p>
    <w:p w14:paraId="5DF4D50C" w14:textId="77777777" w:rsidR="00D46B4D" w:rsidRPr="00D27132" w:rsidRDefault="00D46B4D" w:rsidP="00D46B4D">
      <w:pPr>
        <w:pStyle w:val="PL"/>
      </w:pPr>
    </w:p>
    <w:p w14:paraId="149E15F6" w14:textId="77777777" w:rsidR="00D46B4D" w:rsidRPr="00D27132" w:rsidRDefault="00D46B4D" w:rsidP="00D46B4D">
      <w:pPr>
        <w:pStyle w:val="PL"/>
      </w:pPr>
      <w:r w:rsidRPr="00D27132">
        <w:t>BandCombinationList-UplinkTxSwitch-r16 ::= SEQUENCE (SIZE (1..maxBandComb)) OF BandCombination-UplinkTxSwitch-r16</w:t>
      </w:r>
    </w:p>
    <w:p w14:paraId="0FBD47BA" w14:textId="77777777" w:rsidR="00D46B4D" w:rsidRPr="00D27132" w:rsidRDefault="00D46B4D" w:rsidP="00D46B4D">
      <w:pPr>
        <w:pStyle w:val="PL"/>
      </w:pPr>
    </w:p>
    <w:p w14:paraId="6B755760" w14:textId="77777777" w:rsidR="00D46B4D" w:rsidRPr="00D27132" w:rsidRDefault="00D46B4D" w:rsidP="00D46B4D">
      <w:pPr>
        <w:pStyle w:val="PL"/>
      </w:pPr>
      <w:r w:rsidRPr="00D27132">
        <w:t>BandCombinationList-UplinkTxSwitch-v1630 ::= SEQUENCE (SIZE (1..maxBandComb)) OF BandCombination-UplinkTxSwitch-v1630</w:t>
      </w:r>
    </w:p>
    <w:p w14:paraId="0FA5EF8B" w14:textId="77777777" w:rsidR="00D46B4D" w:rsidRPr="00D27132" w:rsidRDefault="00D46B4D" w:rsidP="00D46B4D">
      <w:pPr>
        <w:pStyle w:val="PL"/>
      </w:pPr>
    </w:p>
    <w:p w14:paraId="6BE37019" w14:textId="77777777" w:rsidR="00D46B4D" w:rsidRPr="00D27132" w:rsidRDefault="00D46B4D" w:rsidP="00D46B4D">
      <w:pPr>
        <w:pStyle w:val="PL"/>
      </w:pPr>
      <w:r w:rsidRPr="00D27132">
        <w:t>BandCombinationList-UplinkTxSwitch-v1640 ::= SEQUENCE (SIZE (1..maxBandComb)) OF BandCombination-UplinkTxSwitch-v1640</w:t>
      </w:r>
    </w:p>
    <w:p w14:paraId="0F506FAA" w14:textId="77777777" w:rsidR="00D46B4D" w:rsidRPr="00D27132" w:rsidRDefault="00D46B4D" w:rsidP="00D46B4D">
      <w:pPr>
        <w:pStyle w:val="PL"/>
      </w:pPr>
    </w:p>
    <w:p w14:paraId="1BD8748C" w14:textId="77777777" w:rsidR="00D46B4D" w:rsidRPr="00D27132" w:rsidRDefault="00D46B4D" w:rsidP="00D46B4D">
      <w:pPr>
        <w:pStyle w:val="PL"/>
      </w:pPr>
      <w:r w:rsidRPr="00D27132">
        <w:t>BandCombinationList-UplinkTxSwitch-v1650 ::= SEQUENCE (SIZE (1..maxBandComb)) OF BandCombination-UplinkTxSwitch-v1650</w:t>
      </w:r>
    </w:p>
    <w:p w14:paraId="59FBE3A4" w14:textId="77777777" w:rsidR="00D46B4D" w:rsidRPr="00D27132" w:rsidRDefault="00D46B4D" w:rsidP="00D46B4D">
      <w:pPr>
        <w:pStyle w:val="PL"/>
      </w:pPr>
    </w:p>
    <w:p w14:paraId="2F59010B" w14:textId="77777777" w:rsidR="00D46B4D" w:rsidRPr="00D27132" w:rsidRDefault="00D46B4D" w:rsidP="00D46B4D">
      <w:pPr>
        <w:pStyle w:val="PL"/>
      </w:pPr>
      <w:r w:rsidRPr="00D27132">
        <w:t>BandCombinationList-UplinkTxSwitch-v1670 ::= SEQUENCE (SIZE (1..maxBandComb)) OF BandCombination-UplinkTxSwitch-v1670</w:t>
      </w:r>
    </w:p>
    <w:p w14:paraId="0489BD25" w14:textId="77777777" w:rsidR="00D46B4D" w:rsidRPr="00D27132" w:rsidRDefault="00D46B4D" w:rsidP="00D46B4D">
      <w:pPr>
        <w:pStyle w:val="PL"/>
      </w:pPr>
    </w:p>
    <w:p w14:paraId="3329E61F" w14:textId="77777777" w:rsidR="00D46B4D" w:rsidRPr="00D27132" w:rsidRDefault="00D46B4D" w:rsidP="00D46B4D">
      <w:pPr>
        <w:pStyle w:val="PL"/>
      </w:pPr>
      <w:r w:rsidRPr="00D27132">
        <w:t>BandCombination ::=                 SEQUENCE {</w:t>
      </w:r>
    </w:p>
    <w:p w14:paraId="696DF725" w14:textId="77777777" w:rsidR="00D46B4D" w:rsidRPr="00D27132" w:rsidRDefault="00D46B4D" w:rsidP="00D46B4D">
      <w:pPr>
        <w:pStyle w:val="PL"/>
      </w:pPr>
      <w:r w:rsidRPr="00D27132">
        <w:t xml:space="preserve">    bandList                            SEQUENCE (SIZE (1..maxSimultaneousBands)) OF BandParameters,</w:t>
      </w:r>
    </w:p>
    <w:p w14:paraId="3AAF3603" w14:textId="77777777" w:rsidR="00D46B4D" w:rsidRPr="00D27132" w:rsidRDefault="00D46B4D" w:rsidP="00D46B4D">
      <w:pPr>
        <w:pStyle w:val="PL"/>
      </w:pPr>
      <w:r w:rsidRPr="00D27132">
        <w:t xml:space="preserve">    featureSetCombination               FeatureSetCombinationId,</w:t>
      </w:r>
    </w:p>
    <w:p w14:paraId="6EB7D652" w14:textId="77777777" w:rsidR="00D46B4D" w:rsidRPr="00D27132" w:rsidRDefault="00D46B4D" w:rsidP="00D46B4D">
      <w:pPr>
        <w:pStyle w:val="PL"/>
      </w:pPr>
      <w:r w:rsidRPr="00D27132">
        <w:t xml:space="preserve">    ca-ParametersEUTRA                  CA-ParametersEUTRA                          OPTIONAL,</w:t>
      </w:r>
    </w:p>
    <w:p w14:paraId="1DA601B3" w14:textId="77777777" w:rsidR="00D46B4D" w:rsidRPr="00D27132" w:rsidRDefault="00D46B4D" w:rsidP="00D46B4D">
      <w:pPr>
        <w:pStyle w:val="PL"/>
      </w:pPr>
      <w:r w:rsidRPr="00D27132">
        <w:t xml:space="preserve">    ca-ParametersNR                     CA-ParametersNR                             OPTIONAL,</w:t>
      </w:r>
    </w:p>
    <w:p w14:paraId="049BF7E3" w14:textId="77777777" w:rsidR="00D46B4D" w:rsidRPr="00D27132" w:rsidRDefault="00D46B4D" w:rsidP="00D46B4D">
      <w:pPr>
        <w:pStyle w:val="PL"/>
      </w:pPr>
      <w:r w:rsidRPr="00D27132">
        <w:t xml:space="preserve">    mrdc-Parameters                     MRDC-Parameters                             OPTIONAL,</w:t>
      </w:r>
    </w:p>
    <w:p w14:paraId="6E817A5B" w14:textId="77777777" w:rsidR="00D46B4D" w:rsidRPr="00D27132" w:rsidRDefault="00D46B4D" w:rsidP="00D46B4D">
      <w:pPr>
        <w:pStyle w:val="PL"/>
      </w:pPr>
      <w:r w:rsidRPr="00D27132">
        <w:t xml:space="preserve">    supportedBandwidthCombinationSet    BIT STRING (SIZE (1..32))                   OPTIONAL,</w:t>
      </w:r>
    </w:p>
    <w:p w14:paraId="783FEC6B" w14:textId="77777777" w:rsidR="00D46B4D" w:rsidRPr="00D27132" w:rsidRDefault="00D46B4D" w:rsidP="00D46B4D">
      <w:pPr>
        <w:pStyle w:val="PL"/>
      </w:pPr>
      <w:r w:rsidRPr="00D27132">
        <w:t xml:space="preserve">    powerClass-v1530                    ENUMERATED {pc2}                            OPTIONAL</w:t>
      </w:r>
    </w:p>
    <w:p w14:paraId="475DAC59" w14:textId="77777777" w:rsidR="00D46B4D" w:rsidRPr="00D27132" w:rsidRDefault="00D46B4D" w:rsidP="00D46B4D">
      <w:pPr>
        <w:pStyle w:val="PL"/>
      </w:pPr>
      <w:r w:rsidRPr="00D27132">
        <w:lastRenderedPageBreak/>
        <w:t>}</w:t>
      </w:r>
    </w:p>
    <w:p w14:paraId="6FA9A653" w14:textId="77777777" w:rsidR="00D46B4D" w:rsidRPr="00D27132" w:rsidRDefault="00D46B4D" w:rsidP="00D46B4D">
      <w:pPr>
        <w:pStyle w:val="PL"/>
      </w:pPr>
    </w:p>
    <w:p w14:paraId="5A5EAFBE" w14:textId="77777777" w:rsidR="00D46B4D" w:rsidRPr="00D27132" w:rsidRDefault="00D46B4D" w:rsidP="00D46B4D">
      <w:pPr>
        <w:pStyle w:val="PL"/>
      </w:pPr>
      <w:r w:rsidRPr="00D27132">
        <w:t>BandCombination-v1540::=            SEQUENCE {</w:t>
      </w:r>
    </w:p>
    <w:p w14:paraId="7D88F3F2" w14:textId="77777777" w:rsidR="00D46B4D" w:rsidRPr="00D27132" w:rsidRDefault="00D46B4D" w:rsidP="00D46B4D">
      <w:pPr>
        <w:pStyle w:val="PL"/>
      </w:pPr>
      <w:r w:rsidRPr="00D27132">
        <w:t xml:space="preserve">    bandList-v1540                      SEQUENCE (SIZE (1..maxSimultaneousBands)) OF BandParameters-v1540,</w:t>
      </w:r>
    </w:p>
    <w:p w14:paraId="0A0388A6" w14:textId="77777777" w:rsidR="00D46B4D" w:rsidRPr="00D27132" w:rsidRDefault="00D46B4D" w:rsidP="00D46B4D">
      <w:pPr>
        <w:pStyle w:val="PL"/>
      </w:pPr>
      <w:r w:rsidRPr="00D27132">
        <w:t xml:space="preserve">    ca-ParametersNR-v1540               CA-ParametersNR-v1540                       OPTIONAL</w:t>
      </w:r>
    </w:p>
    <w:p w14:paraId="449DF3FD" w14:textId="77777777" w:rsidR="00D46B4D" w:rsidRPr="00D27132" w:rsidRDefault="00D46B4D" w:rsidP="00D46B4D">
      <w:pPr>
        <w:pStyle w:val="PL"/>
      </w:pPr>
      <w:r w:rsidRPr="00D27132">
        <w:t>}</w:t>
      </w:r>
    </w:p>
    <w:p w14:paraId="7AA606C6" w14:textId="77777777" w:rsidR="00D46B4D" w:rsidRPr="00D27132" w:rsidRDefault="00D46B4D" w:rsidP="00D46B4D">
      <w:pPr>
        <w:pStyle w:val="PL"/>
      </w:pPr>
    </w:p>
    <w:p w14:paraId="4E5EE047" w14:textId="77777777" w:rsidR="00D46B4D" w:rsidRPr="00D27132" w:rsidRDefault="00D46B4D" w:rsidP="00D46B4D">
      <w:pPr>
        <w:pStyle w:val="PL"/>
      </w:pPr>
      <w:r w:rsidRPr="00D27132">
        <w:t>BandCombination-v1550 ::=           SEQUENCE {</w:t>
      </w:r>
    </w:p>
    <w:p w14:paraId="28CED17F" w14:textId="77777777" w:rsidR="00D46B4D" w:rsidRPr="00D27132" w:rsidRDefault="00D46B4D" w:rsidP="00D46B4D">
      <w:pPr>
        <w:pStyle w:val="PL"/>
      </w:pPr>
      <w:r w:rsidRPr="00D27132">
        <w:t xml:space="preserve">    ca-ParametersNR-v1550               CA-ParametersNR-v1550</w:t>
      </w:r>
    </w:p>
    <w:p w14:paraId="2147B67A" w14:textId="77777777" w:rsidR="00D46B4D" w:rsidRPr="00D27132" w:rsidRDefault="00D46B4D" w:rsidP="00D46B4D">
      <w:pPr>
        <w:pStyle w:val="PL"/>
      </w:pPr>
      <w:r w:rsidRPr="00D27132">
        <w:t>}</w:t>
      </w:r>
    </w:p>
    <w:p w14:paraId="573028C8" w14:textId="77777777" w:rsidR="00D46B4D" w:rsidRPr="00D27132" w:rsidRDefault="00D46B4D" w:rsidP="00D46B4D">
      <w:pPr>
        <w:pStyle w:val="PL"/>
      </w:pPr>
      <w:r w:rsidRPr="00D27132">
        <w:t>BandCombination-v1560::=            SEQUENCE {</w:t>
      </w:r>
    </w:p>
    <w:p w14:paraId="6D995EEA" w14:textId="77777777" w:rsidR="00D46B4D" w:rsidRPr="00D27132" w:rsidRDefault="00D46B4D" w:rsidP="00D46B4D">
      <w:pPr>
        <w:pStyle w:val="PL"/>
      </w:pPr>
      <w:r w:rsidRPr="00D27132">
        <w:t xml:space="preserve">    ne-DC-BC                                ENUMERATED {supported}                 OPTIONAL,</w:t>
      </w:r>
    </w:p>
    <w:p w14:paraId="2FDB242E" w14:textId="77777777" w:rsidR="00D46B4D" w:rsidRPr="00D27132" w:rsidRDefault="00D46B4D" w:rsidP="00D46B4D">
      <w:pPr>
        <w:pStyle w:val="PL"/>
      </w:pPr>
      <w:r w:rsidRPr="00D27132">
        <w:t xml:space="preserve">    ca-ParametersNRDC                       CA-ParametersNRDC                      OPTIONAL,</w:t>
      </w:r>
    </w:p>
    <w:p w14:paraId="0507C537" w14:textId="77777777" w:rsidR="00D46B4D" w:rsidRPr="00D27132" w:rsidRDefault="00D46B4D" w:rsidP="00D46B4D">
      <w:pPr>
        <w:pStyle w:val="PL"/>
      </w:pPr>
      <w:r w:rsidRPr="00D27132">
        <w:t xml:space="preserve">    ca-ParametersEUTRA-v1560                CA-ParametersEUTRA-v1560               OPTIONAL,</w:t>
      </w:r>
    </w:p>
    <w:p w14:paraId="162593EB" w14:textId="77777777" w:rsidR="00D46B4D" w:rsidRPr="00D27132" w:rsidRDefault="00D46B4D" w:rsidP="00D46B4D">
      <w:pPr>
        <w:pStyle w:val="PL"/>
      </w:pPr>
      <w:r w:rsidRPr="00D27132">
        <w:t xml:space="preserve">    ca-ParametersNR-v1560                   CA-ParametersNR-v1560                  OPTIONAL</w:t>
      </w:r>
    </w:p>
    <w:p w14:paraId="3AA8560B" w14:textId="77777777" w:rsidR="00D46B4D" w:rsidRPr="00D27132" w:rsidRDefault="00D46B4D" w:rsidP="00D46B4D">
      <w:pPr>
        <w:pStyle w:val="PL"/>
      </w:pPr>
      <w:r w:rsidRPr="00D27132">
        <w:t>}</w:t>
      </w:r>
    </w:p>
    <w:p w14:paraId="66F9BC42" w14:textId="77777777" w:rsidR="00D46B4D" w:rsidRPr="00D27132" w:rsidRDefault="00D46B4D" w:rsidP="00D46B4D">
      <w:pPr>
        <w:pStyle w:val="PL"/>
      </w:pPr>
    </w:p>
    <w:p w14:paraId="15B82F22" w14:textId="77777777" w:rsidR="00D46B4D" w:rsidRPr="00D27132" w:rsidRDefault="00D46B4D" w:rsidP="00D46B4D">
      <w:pPr>
        <w:pStyle w:val="PL"/>
      </w:pPr>
      <w:r w:rsidRPr="00D27132">
        <w:t>BandCombination-v1570 ::=           SEQUENCE {</w:t>
      </w:r>
    </w:p>
    <w:p w14:paraId="55F4E831" w14:textId="77777777" w:rsidR="00D46B4D" w:rsidRPr="00D27132" w:rsidRDefault="00D46B4D" w:rsidP="00D46B4D">
      <w:pPr>
        <w:pStyle w:val="PL"/>
      </w:pPr>
      <w:r w:rsidRPr="00D27132">
        <w:t xml:space="preserve">    ca-ParametersEUTRA-v1570            CA-ParametersEUTRA-v1570</w:t>
      </w:r>
    </w:p>
    <w:p w14:paraId="2F7C8C86" w14:textId="77777777" w:rsidR="00D46B4D" w:rsidRPr="00D27132" w:rsidRDefault="00D46B4D" w:rsidP="00D46B4D">
      <w:pPr>
        <w:pStyle w:val="PL"/>
      </w:pPr>
      <w:r w:rsidRPr="00D27132">
        <w:t>}</w:t>
      </w:r>
    </w:p>
    <w:p w14:paraId="5827B9A9" w14:textId="77777777" w:rsidR="00D46B4D" w:rsidRPr="00D27132" w:rsidRDefault="00D46B4D" w:rsidP="00D46B4D">
      <w:pPr>
        <w:pStyle w:val="PL"/>
      </w:pPr>
    </w:p>
    <w:p w14:paraId="070A5F17" w14:textId="77777777" w:rsidR="00D46B4D" w:rsidRPr="00D27132" w:rsidRDefault="00D46B4D" w:rsidP="00D46B4D">
      <w:pPr>
        <w:pStyle w:val="PL"/>
      </w:pPr>
      <w:r w:rsidRPr="00D27132">
        <w:t>BandCombination-v1580 ::=           SEQUENCE {</w:t>
      </w:r>
    </w:p>
    <w:p w14:paraId="33EEAEE7" w14:textId="77777777" w:rsidR="00D46B4D" w:rsidRPr="00D27132" w:rsidRDefault="00D46B4D" w:rsidP="00D46B4D">
      <w:pPr>
        <w:pStyle w:val="PL"/>
      </w:pPr>
      <w:r w:rsidRPr="00D27132">
        <w:t xml:space="preserve">    mrdc-Parameters-v1580               MRDC-Parameters-v1580</w:t>
      </w:r>
    </w:p>
    <w:p w14:paraId="66B89A93" w14:textId="77777777" w:rsidR="00D46B4D" w:rsidRPr="00D27132" w:rsidRDefault="00D46B4D" w:rsidP="00D46B4D">
      <w:pPr>
        <w:pStyle w:val="PL"/>
      </w:pPr>
      <w:r w:rsidRPr="00D27132">
        <w:t>}</w:t>
      </w:r>
    </w:p>
    <w:p w14:paraId="530EDE41" w14:textId="77777777" w:rsidR="00D46B4D" w:rsidRPr="00D27132" w:rsidRDefault="00D46B4D" w:rsidP="00D46B4D">
      <w:pPr>
        <w:pStyle w:val="PL"/>
      </w:pPr>
    </w:p>
    <w:p w14:paraId="7C71502E" w14:textId="77777777" w:rsidR="00D46B4D" w:rsidRPr="00D27132" w:rsidRDefault="00D46B4D" w:rsidP="00D46B4D">
      <w:pPr>
        <w:pStyle w:val="PL"/>
      </w:pPr>
      <w:r w:rsidRPr="00D27132">
        <w:t>BandCombination-v1590::=            SEQUENCE {</w:t>
      </w:r>
    </w:p>
    <w:p w14:paraId="221DFC7C" w14:textId="77777777" w:rsidR="00D46B4D" w:rsidRPr="00D27132" w:rsidRDefault="00D46B4D" w:rsidP="00D46B4D">
      <w:pPr>
        <w:pStyle w:val="PL"/>
      </w:pPr>
      <w:r w:rsidRPr="00D27132">
        <w:t xml:space="preserve">    supportedBandwidthCombinationSetIntraENDC  BIT STRING (SIZE (1..32))           OPTIONAL,</w:t>
      </w:r>
    </w:p>
    <w:p w14:paraId="736BD99D" w14:textId="77777777" w:rsidR="00D46B4D" w:rsidRPr="00D27132" w:rsidRDefault="00D46B4D" w:rsidP="00D46B4D">
      <w:pPr>
        <w:pStyle w:val="PL"/>
      </w:pPr>
      <w:r w:rsidRPr="00D27132">
        <w:t xml:space="preserve">    mrdc-Parameters-v1590                      MRDC-Parameters-v1590</w:t>
      </w:r>
    </w:p>
    <w:p w14:paraId="0B886190" w14:textId="77777777" w:rsidR="00D46B4D" w:rsidRPr="00D27132" w:rsidRDefault="00D46B4D" w:rsidP="00D46B4D">
      <w:pPr>
        <w:pStyle w:val="PL"/>
      </w:pPr>
      <w:r w:rsidRPr="00D27132">
        <w:t>}</w:t>
      </w:r>
    </w:p>
    <w:p w14:paraId="0A1378CE" w14:textId="77777777" w:rsidR="00D46B4D" w:rsidRPr="00D27132" w:rsidRDefault="00D46B4D" w:rsidP="00D46B4D">
      <w:pPr>
        <w:pStyle w:val="PL"/>
      </w:pPr>
    </w:p>
    <w:p w14:paraId="280E1FC0" w14:textId="77777777" w:rsidR="00D46B4D" w:rsidRPr="00D27132" w:rsidRDefault="00D46B4D" w:rsidP="00D46B4D">
      <w:pPr>
        <w:pStyle w:val="PL"/>
      </w:pPr>
      <w:r w:rsidRPr="00D27132">
        <w:t>BandCombination-v15g0::=            SEQUENCE {</w:t>
      </w:r>
    </w:p>
    <w:p w14:paraId="40E4C2F8" w14:textId="77777777" w:rsidR="00D46B4D" w:rsidRPr="00D27132" w:rsidRDefault="00D46B4D" w:rsidP="00D46B4D">
      <w:pPr>
        <w:pStyle w:val="PL"/>
      </w:pPr>
      <w:r w:rsidRPr="00D27132">
        <w:t xml:space="preserve">    ca-ParametersNR-v15g0               CA-ParametersNR-v15g0                      OPTIONAL,</w:t>
      </w:r>
    </w:p>
    <w:p w14:paraId="2318831B" w14:textId="77777777" w:rsidR="00D46B4D" w:rsidRPr="00D27132" w:rsidRDefault="00D46B4D" w:rsidP="00D46B4D">
      <w:pPr>
        <w:pStyle w:val="PL"/>
      </w:pPr>
      <w:r w:rsidRPr="00D27132">
        <w:t xml:space="preserve">    ca-ParametersNRDC-v15g0             CA-ParametersNRDC-v15g0                    OPTIONAL,</w:t>
      </w:r>
    </w:p>
    <w:p w14:paraId="7E6A6292" w14:textId="77777777" w:rsidR="00D46B4D" w:rsidRPr="00D27132" w:rsidRDefault="00D46B4D" w:rsidP="00D46B4D">
      <w:pPr>
        <w:pStyle w:val="PL"/>
      </w:pPr>
      <w:r w:rsidRPr="00D27132">
        <w:t xml:space="preserve">    mrdc-Parameters-v15g0               MRDC-Parameters-v15g0                      OPTIONAL</w:t>
      </w:r>
    </w:p>
    <w:p w14:paraId="52546AFB" w14:textId="77777777" w:rsidR="00D46B4D" w:rsidRPr="00D27132" w:rsidRDefault="00D46B4D" w:rsidP="00D46B4D">
      <w:pPr>
        <w:pStyle w:val="PL"/>
      </w:pPr>
      <w:r w:rsidRPr="00D27132">
        <w:t>}</w:t>
      </w:r>
    </w:p>
    <w:p w14:paraId="0B99076A" w14:textId="77777777" w:rsidR="00D46B4D" w:rsidRPr="00D27132" w:rsidRDefault="00D46B4D" w:rsidP="00D46B4D">
      <w:pPr>
        <w:pStyle w:val="PL"/>
      </w:pPr>
    </w:p>
    <w:p w14:paraId="08BE1406" w14:textId="77777777" w:rsidR="00D46B4D" w:rsidRPr="00D27132" w:rsidRDefault="00D46B4D" w:rsidP="00D46B4D">
      <w:pPr>
        <w:pStyle w:val="PL"/>
      </w:pPr>
      <w:r w:rsidRPr="00D27132">
        <w:t>BandCombination-v1610 ::=          SEQUENCE {</w:t>
      </w:r>
    </w:p>
    <w:p w14:paraId="7F12EB97" w14:textId="77777777" w:rsidR="00D46B4D" w:rsidRPr="00D27132" w:rsidRDefault="00D46B4D" w:rsidP="00D46B4D">
      <w:pPr>
        <w:pStyle w:val="PL"/>
      </w:pPr>
      <w:r w:rsidRPr="00D27132">
        <w:t xml:space="preserve">    bandList-v1610                      SEQUENCE (SIZE (1..maxSimultaneousBands)) OF BandParameters-v1610  OPTIONAL,</w:t>
      </w:r>
    </w:p>
    <w:p w14:paraId="13E4EFA7" w14:textId="77777777" w:rsidR="00D46B4D" w:rsidRPr="00D27132" w:rsidRDefault="00D46B4D" w:rsidP="00D46B4D">
      <w:pPr>
        <w:pStyle w:val="PL"/>
      </w:pPr>
      <w:r w:rsidRPr="00D27132">
        <w:t xml:space="preserve">        ca-ParametersNR-v1610               CA-ParametersNR-v1610                  OPTIONAL,</w:t>
      </w:r>
    </w:p>
    <w:p w14:paraId="50CA8D71" w14:textId="77777777" w:rsidR="00D46B4D" w:rsidRPr="00D27132" w:rsidRDefault="00D46B4D" w:rsidP="00D46B4D">
      <w:pPr>
        <w:pStyle w:val="PL"/>
      </w:pPr>
      <w:r w:rsidRPr="00D27132">
        <w:t xml:space="preserve">        ca-ParametersNRDC-v1610             CA-ParametersNRDC-v1610                OPTIONAL,</w:t>
      </w:r>
    </w:p>
    <w:p w14:paraId="05A1159A" w14:textId="77777777" w:rsidR="00D46B4D" w:rsidRPr="00D27132" w:rsidRDefault="00D46B4D" w:rsidP="00D46B4D">
      <w:pPr>
        <w:pStyle w:val="PL"/>
      </w:pPr>
      <w:r w:rsidRPr="00D27132">
        <w:t xml:space="preserve">        powerClass-v1610                    ENUMERATED {pc1dot5}                   OPTIONAL,</w:t>
      </w:r>
    </w:p>
    <w:p w14:paraId="0FC6577E" w14:textId="77777777" w:rsidR="00D46B4D" w:rsidRPr="00D27132" w:rsidRDefault="00D46B4D" w:rsidP="00D46B4D">
      <w:pPr>
        <w:pStyle w:val="PL"/>
      </w:pPr>
      <w:r w:rsidRPr="00D27132">
        <w:t xml:space="preserve">        powerClassNRPart-r16                ENUMERATED {pc1, pc2, pc3, pc5}        OPTIONAL,</w:t>
      </w:r>
    </w:p>
    <w:p w14:paraId="47172622" w14:textId="77777777" w:rsidR="00D46B4D" w:rsidRPr="00D27132" w:rsidRDefault="00D46B4D" w:rsidP="00D46B4D">
      <w:pPr>
        <w:pStyle w:val="PL"/>
      </w:pPr>
      <w:r w:rsidRPr="00D27132">
        <w:t xml:space="preserve">        featureSetCombinationDAPS-r16       FeatureSetCombinationId                OPTIONAL,</w:t>
      </w:r>
    </w:p>
    <w:p w14:paraId="5E1ECA61" w14:textId="77777777" w:rsidR="00D46B4D" w:rsidRPr="00D27132" w:rsidRDefault="00D46B4D" w:rsidP="00D46B4D">
      <w:pPr>
        <w:pStyle w:val="PL"/>
      </w:pPr>
      <w:r w:rsidRPr="00D27132">
        <w:t xml:space="preserve">        mrdc-Parameters-v1620               MRDC-Parameters-v1620                  OPTIONAL</w:t>
      </w:r>
    </w:p>
    <w:p w14:paraId="5E46D7E2" w14:textId="77777777" w:rsidR="00D46B4D" w:rsidRPr="00D27132" w:rsidRDefault="00D46B4D" w:rsidP="00D46B4D">
      <w:pPr>
        <w:pStyle w:val="PL"/>
      </w:pPr>
      <w:r w:rsidRPr="00D27132">
        <w:t>}</w:t>
      </w:r>
    </w:p>
    <w:p w14:paraId="5ED4E17A" w14:textId="77777777" w:rsidR="00D46B4D" w:rsidRPr="00D27132" w:rsidRDefault="00D46B4D" w:rsidP="00D46B4D">
      <w:pPr>
        <w:pStyle w:val="PL"/>
      </w:pPr>
    </w:p>
    <w:p w14:paraId="27DAE023" w14:textId="77777777" w:rsidR="00D46B4D" w:rsidRPr="00D27132" w:rsidRDefault="00D46B4D" w:rsidP="00D46B4D">
      <w:pPr>
        <w:pStyle w:val="PL"/>
      </w:pPr>
      <w:r w:rsidRPr="00D27132">
        <w:t>BandCombination-v1630 ::=                   SEQUENCE {</w:t>
      </w:r>
    </w:p>
    <w:p w14:paraId="12D557E3" w14:textId="77777777" w:rsidR="00D46B4D" w:rsidRPr="00D27132" w:rsidRDefault="00D46B4D" w:rsidP="00D46B4D">
      <w:pPr>
        <w:pStyle w:val="PL"/>
      </w:pPr>
      <w:r w:rsidRPr="00D27132">
        <w:t xml:space="preserve">    ca-ParametersNR-v1630                       CA-ParametersNR-v1630                                             OPTIONAL,</w:t>
      </w:r>
    </w:p>
    <w:p w14:paraId="1D9969A5" w14:textId="77777777" w:rsidR="00D46B4D" w:rsidRPr="00D27132" w:rsidRDefault="00D46B4D" w:rsidP="00D46B4D">
      <w:pPr>
        <w:pStyle w:val="PL"/>
      </w:pPr>
      <w:r w:rsidRPr="00D27132">
        <w:t xml:space="preserve">    ca-ParametersNRDC-v1630                     CA-ParametersNRDC-v1630                                           OPTIONAL,</w:t>
      </w:r>
    </w:p>
    <w:p w14:paraId="2176B20A" w14:textId="77777777" w:rsidR="00D46B4D" w:rsidRPr="00D27132" w:rsidRDefault="00D46B4D" w:rsidP="00D46B4D">
      <w:pPr>
        <w:pStyle w:val="PL"/>
      </w:pPr>
      <w:r w:rsidRPr="00D27132">
        <w:t xml:space="preserve">    mrdc-Parameters-v1630                       MRDC-Parameters-v1630                                             OPTIONAL,</w:t>
      </w:r>
    </w:p>
    <w:p w14:paraId="6198EDF7" w14:textId="77777777" w:rsidR="00D46B4D" w:rsidRPr="00D27132" w:rsidRDefault="00D46B4D" w:rsidP="00D46B4D">
      <w:pPr>
        <w:pStyle w:val="PL"/>
      </w:pPr>
      <w:r w:rsidRPr="00D27132">
        <w:t xml:space="preserve">    supportedTxBandCombListPerBC-Sidelink-r16   BIT STRING (SIZE (1..maxBandComb))                                OPTIONAL,</w:t>
      </w:r>
    </w:p>
    <w:p w14:paraId="42EE0FBF" w14:textId="77777777" w:rsidR="00D46B4D" w:rsidRPr="00D27132" w:rsidRDefault="00D46B4D" w:rsidP="00D46B4D">
      <w:pPr>
        <w:pStyle w:val="PL"/>
      </w:pPr>
      <w:r w:rsidRPr="00D27132">
        <w:t xml:space="preserve">    supportedRxBandCombListPerBC-Sidelink-r16   BIT STRING (SIZE (1..maxBandComb))                                OPTIONAL,</w:t>
      </w:r>
    </w:p>
    <w:p w14:paraId="41DEE542" w14:textId="77777777" w:rsidR="00D46B4D" w:rsidRPr="00D27132" w:rsidRDefault="00D46B4D" w:rsidP="00D46B4D">
      <w:pPr>
        <w:pStyle w:val="PL"/>
      </w:pPr>
      <w:r w:rsidRPr="00D27132">
        <w:lastRenderedPageBreak/>
        <w:t xml:space="preserve">    scalingFactorTxSidelink-r16                 SEQUENCE (SIZE (1..maxBandComb)) OF ScalingFactorSidelink-r16     OPTIONAL,</w:t>
      </w:r>
    </w:p>
    <w:p w14:paraId="1F0DEAC6" w14:textId="77777777" w:rsidR="00D46B4D" w:rsidRPr="00D27132" w:rsidRDefault="00D46B4D" w:rsidP="00D46B4D">
      <w:pPr>
        <w:pStyle w:val="PL"/>
      </w:pPr>
      <w:r w:rsidRPr="00D27132">
        <w:t xml:space="preserve">    scalingFactorRxSidelink-r16                 SEQUENCE (SIZE (1..maxBandComb)) OF ScalingFactorSidelink-r16     OPTIONAL</w:t>
      </w:r>
    </w:p>
    <w:p w14:paraId="73F46094" w14:textId="77777777" w:rsidR="00D46B4D" w:rsidRPr="00D27132" w:rsidRDefault="00D46B4D" w:rsidP="00D46B4D">
      <w:pPr>
        <w:pStyle w:val="PL"/>
      </w:pPr>
      <w:r w:rsidRPr="00D27132">
        <w:t>}</w:t>
      </w:r>
    </w:p>
    <w:p w14:paraId="012A05E1" w14:textId="77777777" w:rsidR="00D46B4D" w:rsidRPr="00D27132" w:rsidRDefault="00D46B4D" w:rsidP="00D46B4D">
      <w:pPr>
        <w:pStyle w:val="PL"/>
      </w:pPr>
    </w:p>
    <w:p w14:paraId="443042CF" w14:textId="77777777" w:rsidR="00D46B4D" w:rsidRPr="00D27132" w:rsidRDefault="00D46B4D" w:rsidP="00D46B4D">
      <w:pPr>
        <w:pStyle w:val="PL"/>
      </w:pPr>
      <w:r w:rsidRPr="00D27132">
        <w:t>BandCombination-v1640 ::=                   SEQUENCE {</w:t>
      </w:r>
    </w:p>
    <w:p w14:paraId="0A7FD047" w14:textId="77777777" w:rsidR="00D46B4D" w:rsidRPr="00D27132" w:rsidRDefault="00D46B4D" w:rsidP="00D46B4D">
      <w:pPr>
        <w:pStyle w:val="PL"/>
      </w:pPr>
      <w:r w:rsidRPr="00D27132">
        <w:t xml:space="preserve">    ca-ParametersNR-v1640                       CA-ParametersNR-v1640                                             OPTIONAL,</w:t>
      </w:r>
    </w:p>
    <w:p w14:paraId="6465E0E6" w14:textId="77777777" w:rsidR="00D46B4D" w:rsidRPr="00D27132" w:rsidRDefault="00D46B4D" w:rsidP="00D46B4D">
      <w:pPr>
        <w:pStyle w:val="PL"/>
      </w:pPr>
      <w:r w:rsidRPr="00D27132">
        <w:t xml:space="preserve">    ca-ParametersNRDC-v1640                     CA-ParametersNRDC-v1640                                           OPTIONAL</w:t>
      </w:r>
    </w:p>
    <w:p w14:paraId="3371BEBB" w14:textId="77777777" w:rsidR="00D46B4D" w:rsidRPr="00D27132" w:rsidRDefault="00D46B4D" w:rsidP="00D46B4D">
      <w:pPr>
        <w:pStyle w:val="PL"/>
      </w:pPr>
      <w:r w:rsidRPr="00D27132">
        <w:t>}</w:t>
      </w:r>
    </w:p>
    <w:p w14:paraId="2DAEEA58" w14:textId="77777777" w:rsidR="00D46B4D" w:rsidRPr="00D27132" w:rsidRDefault="00D46B4D" w:rsidP="00D46B4D">
      <w:pPr>
        <w:pStyle w:val="PL"/>
      </w:pPr>
    </w:p>
    <w:p w14:paraId="2A6106B7" w14:textId="77777777" w:rsidR="00D46B4D" w:rsidRPr="00D27132" w:rsidRDefault="00D46B4D" w:rsidP="00D46B4D">
      <w:pPr>
        <w:pStyle w:val="PL"/>
      </w:pPr>
      <w:r w:rsidRPr="00D27132">
        <w:t>BandCombination-v1650 ::=          SEQUENCE {</w:t>
      </w:r>
    </w:p>
    <w:p w14:paraId="674B5EAA" w14:textId="77777777" w:rsidR="00D46B4D" w:rsidRPr="00D27132" w:rsidRDefault="00D46B4D" w:rsidP="00D46B4D">
      <w:pPr>
        <w:pStyle w:val="PL"/>
      </w:pPr>
      <w:r w:rsidRPr="00D27132">
        <w:t xml:space="preserve">    ca-ParametersNRDC-v1650             CA-ParametersNRDC-v1650                 OPTIONAL</w:t>
      </w:r>
    </w:p>
    <w:p w14:paraId="517B84D6" w14:textId="77777777" w:rsidR="00D46B4D" w:rsidRPr="00D27132" w:rsidRDefault="00D46B4D" w:rsidP="00D46B4D">
      <w:pPr>
        <w:pStyle w:val="PL"/>
      </w:pPr>
      <w:r w:rsidRPr="00D27132">
        <w:t>}</w:t>
      </w:r>
    </w:p>
    <w:p w14:paraId="0AA3E0DC" w14:textId="77777777" w:rsidR="00D46B4D" w:rsidRPr="00D27132" w:rsidRDefault="00D46B4D" w:rsidP="00D46B4D">
      <w:pPr>
        <w:pStyle w:val="PL"/>
      </w:pPr>
    </w:p>
    <w:p w14:paraId="4BF6069A" w14:textId="77777777" w:rsidR="00D46B4D" w:rsidRPr="00D27132" w:rsidRDefault="00D46B4D" w:rsidP="00D46B4D">
      <w:pPr>
        <w:pStyle w:val="PL"/>
      </w:pPr>
      <w:r w:rsidRPr="00D27132">
        <w:t>BandCombination-UplinkTxSwitch-r16 ::= SEQUENCE {</w:t>
      </w:r>
    </w:p>
    <w:p w14:paraId="38682201" w14:textId="77777777" w:rsidR="00D46B4D" w:rsidRPr="00D27132" w:rsidRDefault="00D46B4D" w:rsidP="00D46B4D">
      <w:pPr>
        <w:pStyle w:val="PL"/>
      </w:pPr>
      <w:r w:rsidRPr="00D27132">
        <w:t xml:space="preserve">    bandCombination-r16                 BandCombination,</w:t>
      </w:r>
    </w:p>
    <w:p w14:paraId="0DED54F6" w14:textId="77777777" w:rsidR="00D46B4D" w:rsidRPr="00D27132" w:rsidRDefault="00D46B4D" w:rsidP="00D46B4D">
      <w:pPr>
        <w:pStyle w:val="PL"/>
      </w:pPr>
      <w:r w:rsidRPr="00D27132">
        <w:t xml:space="preserve">    bandCombination-v1540               BandCombination-v1540                      OPTIONAL,</w:t>
      </w:r>
    </w:p>
    <w:p w14:paraId="64E1179D" w14:textId="77777777" w:rsidR="00D46B4D" w:rsidRPr="00D27132" w:rsidRDefault="00D46B4D" w:rsidP="00D46B4D">
      <w:pPr>
        <w:pStyle w:val="PL"/>
      </w:pPr>
      <w:r w:rsidRPr="00D27132">
        <w:t xml:space="preserve">    bandCombination-v1560               BandCombination-v1560                      OPTIONAL,</w:t>
      </w:r>
    </w:p>
    <w:p w14:paraId="2A53CF5B" w14:textId="77777777" w:rsidR="00D46B4D" w:rsidRPr="00D27132" w:rsidRDefault="00D46B4D" w:rsidP="00D46B4D">
      <w:pPr>
        <w:pStyle w:val="PL"/>
      </w:pPr>
      <w:r w:rsidRPr="00D27132">
        <w:t xml:space="preserve">    bandCombination-v1570               BandCombination-v1570                      OPTIONAL,</w:t>
      </w:r>
    </w:p>
    <w:p w14:paraId="6C46B06B" w14:textId="77777777" w:rsidR="00D46B4D" w:rsidRPr="00D27132" w:rsidRDefault="00D46B4D" w:rsidP="00D46B4D">
      <w:pPr>
        <w:pStyle w:val="PL"/>
      </w:pPr>
      <w:r w:rsidRPr="00D27132">
        <w:t xml:space="preserve">    bandCombination-v1580               BandCombination-v1580                      OPTIONAL,</w:t>
      </w:r>
    </w:p>
    <w:p w14:paraId="6EEAFB52" w14:textId="77777777" w:rsidR="00D46B4D" w:rsidRPr="00D27132" w:rsidRDefault="00D46B4D" w:rsidP="00D46B4D">
      <w:pPr>
        <w:pStyle w:val="PL"/>
      </w:pPr>
      <w:r w:rsidRPr="00D27132">
        <w:t xml:space="preserve">    bandCombination-v1590               BandCombination-v1590                      OPTIONAL,</w:t>
      </w:r>
    </w:p>
    <w:p w14:paraId="47B85BC5" w14:textId="77777777" w:rsidR="00D46B4D" w:rsidRPr="00D27132" w:rsidRDefault="00D46B4D" w:rsidP="00D46B4D">
      <w:pPr>
        <w:pStyle w:val="PL"/>
      </w:pPr>
      <w:r w:rsidRPr="00D27132">
        <w:t xml:space="preserve">    bandCombination-v1610               BandCombination-v1610                      OPTIONAL,</w:t>
      </w:r>
    </w:p>
    <w:p w14:paraId="06A56C76" w14:textId="77777777" w:rsidR="00D46B4D" w:rsidRPr="00D27132" w:rsidRDefault="00D46B4D" w:rsidP="00D46B4D">
      <w:pPr>
        <w:pStyle w:val="PL"/>
      </w:pPr>
      <w:r w:rsidRPr="00D27132">
        <w:t xml:space="preserve">    supportedBandPairListNR-r16         SEQUENCE (SIZE (1..maxULTxSwitchingBandPairs)) OF ULTxSwitchingBandPair-r16,</w:t>
      </w:r>
    </w:p>
    <w:p w14:paraId="133EA0D2" w14:textId="77777777" w:rsidR="00D46B4D" w:rsidRPr="00D27132" w:rsidRDefault="00D46B4D" w:rsidP="00D46B4D">
      <w:pPr>
        <w:pStyle w:val="PL"/>
      </w:pPr>
      <w:r w:rsidRPr="00D27132">
        <w:t xml:space="preserve">    uplinkTxSwitching-OptionSupport-r16 ENUMERATED {switchedUL, dualUL, both}      OPTIONAL,</w:t>
      </w:r>
    </w:p>
    <w:p w14:paraId="64AC435F" w14:textId="77777777" w:rsidR="00D46B4D" w:rsidRPr="00D27132" w:rsidRDefault="00D46B4D" w:rsidP="00D46B4D">
      <w:pPr>
        <w:pStyle w:val="PL"/>
      </w:pPr>
      <w:r w:rsidRPr="00D27132">
        <w:t xml:space="preserve">    uplinkTxSwitching-PowerBoosting-r16 ENUMERATED {supported}                     OPTIONAL,</w:t>
      </w:r>
    </w:p>
    <w:p w14:paraId="3FA17E5C" w14:textId="77777777" w:rsidR="00D46B4D" w:rsidRPr="00D27132" w:rsidRDefault="00D46B4D" w:rsidP="00D46B4D">
      <w:pPr>
        <w:pStyle w:val="PL"/>
      </w:pPr>
      <w:r w:rsidRPr="00D27132">
        <w:t xml:space="preserve">    ...</w:t>
      </w:r>
    </w:p>
    <w:p w14:paraId="31796A03" w14:textId="77777777" w:rsidR="00D46B4D" w:rsidRPr="00D27132" w:rsidRDefault="00D46B4D" w:rsidP="00D46B4D">
      <w:pPr>
        <w:pStyle w:val="PL"/>
      </w:pPr>
      <w:r w:rsidRPr="00D27132">
        <w:t>}</w:t>
      </w:r>
    </w:p>
    <w:p w14:paraId="19E4BFB9" w14:textId="77777777" w:rsidR="00D46B4D" w:rsidRPr="00D27132" w:rsidRDefault="00D46B4D" w:rsidP="00D46B4D">
      <w:pPr>
        <w:pStyle w:val="PL"/>
      </w:pPr>
    </w:p>
    <w:p w14:paraId="779BCC62" w14:textId="77777777" w:rsidR="00D46B4D" w:rsidRPr="00D27132" w:rsidRDefault="00D46B4D" w:rsidP="00D46B4D">
      <w:pPr>
        <w:pStyle w:val="PL"/>
      </w:pPr>
      <w:r w:rsidRPr="00D27132">
        <w:t>BandCombination-UplinkTxSwitch-v1630 ::=    SEQUENCE {</w:t>
      </w:r>
    </w:p>
    <w:p w14:paraId="2EFCC3F0" w14:textId="77777777" w:rsidR="00D46B4D" w:rsidRPr="00D27132" w:rsidRDefault="00D46B4D" w:rsidP="00D46B4D">
      <w:pPr>
        <w:pStyle w:val="PL"/>
      </w:pPr>
      <w:r w:rsidRPr="00D27132">
        <w:t xml:space="preserve">    bandCombination-v1630                       BandCombination-v1630              OPTIONAL</w:t>
      </w:r>
    </w:p>
    <w:p w14:paraId="31F59D3D" w14:textId="77777777" w:rsidR="00D46B4D" w:rsidRPr="00D27132" w:rsidRDefault="00D46B4D" w:rsidP="00D46B4D">
      <w:pPr>
        <w:pStyle w:val="PL"/>
      </w:pPr>
      <w:r w:rsidRPr="00D27132">
        <w:t>}</w:t>
      </w:r>
    </w:p>
    <w:p w14:paraId="369DF8D7" w14:textId="77777777" w:rsidR="00D46B4D" w:rsidRPr="00D27132" w:rsidRDefault="00D46B4D" w:rsidP="00D46B4D">
      <w:pPr>
        <w:pStyle w:val="PL"/>
      </w:pPr>
    </w:p>
    <w:p w14:paraId="6560151D" w14:textId="77777777" w:rsidR="00D46B4D" w:rsidRPr="00D27132" w:rsidRDefault="00D46B4D" w:rsidP="00D46B4D">
      <w:pPr>
        <w:pStyle w:val="PL"/>
      </w:pPr>
      <w:r w:rsidRPr="00D27132">
        <w:t>BandCombination-UplinkTxSwitch-v1640 ::=    SEQUENCE {</w:t>
      </w:r>
    </w:p>
    <w:p w14:paraId="3216DE8A" w14:textId="77777777" w:rsidR="00D46B4D" w:rsidRPr="00D27132" w:rsidRDefault="00D46B4D" w:rsidP="00D46B4D">
      <w:pPr>
        <w:pStyle w:val="PL"/>
      </w:pPr>
      <w:r w:rsidRPr="00D27132">
        <w:t xml:space="preserve">    bandCombination-v1640                       BandCombination-v1640              OPTIONAL</w:t>
      </w:r>
    </w:p>
    <w:p w14:paraId="32642847" w14:textId="77777777" w:rsidR="00D46B4D" w:rsidRPr="00D27132" w:rsidRDefault="00D46B4D" w:rsidP="00D46B4D">
      <w:pPr>
        <w:pStyle w:val="PL"/>
      </w:pPr>
      <w:r w:rsidRPr="00D27132">
        <w:t>}</w:t>
      </w:r>
    </w:p>
    <w:p w14:paraId="476A04F5" w14:textId="77777777" w:rsidR="00D46B4D" w:rsidRPr="00D27132" w:rsidRDefault="00D46B4D" w:rsidP="00D46B4D">
      <w:pPr>
        <w:pStyle w:val="PL"/>
      </w:pPr>
    </w:p>
    <w:p w14:paraId="494D0AB0" w14:textId="77777777" w:rsidR="00D46B4D" w:rsidRPr="00D27132" w:rsidRDefault="00D46B4D" w:rsidP="00D46B4D">
      <w:pPr>
        <w:pStyle w:val="PL"/>
      </w:pPr>
      <w:r w:rsidRPr="00D27132">
        <w:t>BandCombination-UplinkTxSwitch-v1650 ::= SEQUENCE {</w:t>
      </w:r>
    </w:p>
    <w:p w14:paraId="2B9FDA0E" w14:textId="77777777" w:rsidR="00D46B4D" w:rsidRPr="00D27132" w:rsidRDefault="00D46B4D" w:rsidP="00D46B4D">
      <w:pPr>
        <w:pStyle w:val="PL"/>
      </w:pPr>
      <w:r w:rsidRPr="00D27132">
        <w:t xml:space="preserve">    bandCombination-v1650               BandCombination-v1650                      OPTIONAL</w:t>
      </w:r>
    </w:p>
    <w:p w14:paraId="2E7D15F1" w14:textId="77777777" w:rsidR="00D46B4D" w:rsidRPr="00D27132" w:rsidRDefault="00D46B4D" w:rsidP="00D46B4D">
      <w:pPr>
        <w:pStyle w:val="PL"/>
      </w:pPr>
      <w:r w:rsidRPr="00D27132">
        <w:t>}</w:t>
      </w:r>
    </w:p>
    <w:p w14:paraId="0FBF83A3" w14:textId="77777777" w:rsidR="00D46B4D" w:rsidRPr="00D27132" w:rsidRDefault="00D46B4D" w:rsidP="00D46B4D">
      <w:pPr>
        <w:pStyle w:val="PL"/>
      </w:pPr>
    </w:p>
    <w:p w14:paraId="4129C9D3" w14:textId="77777777" w:rsidR="00D46B4D" w:rsidRPr="00D27132" w:rsidRDefault="00D46B4D" w:rsidP="00D46B4D">
      <w:pPr>
        <w:pStyle w:val="PL"/>
      </w:pPr>
      <w:r w:rsidRPr="00D27132">
        <w:t>BandCombination-UplinkTxSwitch-v1670 ::= SEQUENCE {</w:t>
      </w:r>
    </w:p>
    <w:p w14:paraId="7B3073AC" w14:textId="77777777" w:rsidR="00D46B4D" w:rsidRPr="00D27132" w:rsidRDefault="00D46B4D" w:rsidP="00D46B4D">
      <w:pPr>
        <w:pStyle w:val="PL"/>
      </w:pPr>
      <w:r w:rsidRPr="00D27132">
        <w:t xml:space="preserve">    bandCombination-v15g0                    BandCombination-v15g0                 OPTIONAL</w:t>
      </w:r>
    </w:p>
    <w:p w14:paraId="0CD28D64" w14:textId="77777777" w:rsidR="00D46B4D" w:rsidRPr="00D27132" w:rsidRDefault="00D46B4D" w:rsidP="00D46B4D">
      <w:pPr>
        <w:pStyle w:val="PL"/>
      </w:pPr>
      <w:r w:rsidRPr="00D27132">
        <w:t>}</w:t>
      </w:r>
    </w:p>
    <w:p w14:paraId="0486EB35" w14:textId="77777777" w:rsidR="00D46B4D" w:rsidRPr="00D27132" w:rsidRDefault="00D46B4D" w:rsidP="00D46B4D">
      <w:pPr>
        <w:pStyle w:val="PL"/>
      </w:pPr>
    </w:p>
    <w:p w14:paraId="46F9F45F" w14:textId="77777777" w:rsidR="00D46B4D" w:rsidRPr="00D27132" w:rsidRDefault="00D46B4D" w:rsidP="00D46B4D">
      <w:pPr>
        <w:pStyle w:val="PL"/>
      </w:pPr>
      <w:r w:rsidRPr="00D27132">
        <w:t>ULTxSwitchingBandPair-r16 ::=       SEQUENCE {</w:t>
      </w:r>
    </w:p>
    <w:p w14:paraId="7E20A91D" w14:textId="77777777" w:rsidR="00D46B4D" w:rsidRPr="00D27132" w:rsidRDefault="00D46B4D" w:rsidP="00D46B4D">
      <w:pPr>
        <w:pStyle w:val="PL"/>
      </w:pPr>
      <w:r w:rsidRPr="00D27132">
        <w:t xml:space="preserve">    bandIndexUL1-r16                    INTEGER(1..maxSimultaneousBands),</w:t>
      </w:r>
    </w:p>
    <w:p w14:paraId="4604BE1D" w14:textId="77777777" w:rsidR="00D46B4D" w:rsidRPr="00D27132" w:rsidRDefault="00D46B4D" w:rsidP="00D46B4D">
      <w:pPr>
        <w:pStyle w:val="PL"/>
      </w:pPr>
      <w:r w:rsidRPr="00D27132">
        <w:t xml:space="preserve">    bandIndexUL2-r16                    INTEGER(1..maxSimultaneousBands),</w:t>
      </w:r>
    </w:p>
    <w:p w14:paraId="3EFE2CB0" w14:textId="77777777" w:rsidR="00D46B4D" w:rsidRPr="00D27132" w:rsidRDefault="00D46B4D" w:rsidP="00D46B4D">
      <w:pPr>
        <w:pStyle w:val="PL"/>
      </w:pPr>
      <w:r w:rsidRPr="00D27132">
        <w:t xml:space="preserve">    uplinkTxSwitchingPeriod-r16         ENUMERATED {n35us, n140us, n210us},</w:t>
      </w:r>
    </w:p>
    <w:p w14:paraId="380520B9" w14:textId="77777777" w:rsidR="00D46B4D" w:rsidRPr="00D27132" w:rsidRDefault="00D46B4D" w:rsidP="00D46B4D">
      <w:pPr>
        <w:pStyle w:val="PL"/>
      </w:pPr>
      <w:r w:rsidRPr="00D27132">
        <w:t xml:space="preserve">    uplinkTxSwitching-DL-Interruption-r16 BIT STRING (SIZE(1..maxSimultaneousBands)) OPTIONAL</w:t>
      </w:r>
    </w:p>
    <w:p w14:paraId="37C5294E" w14:textId="77777777" w:rsidR="00D46B4D" w:rsidRPr="00D27132" w:rsidRDefault="00D46B4D" w:rsidP="00D46B4D">
      <w:pPr>
        <w:pStyle w:val="PL"/>
      </w:pPr>
      <w:r w:rsidRPr="00D27132">
        <w:t>}</w:t>
      </w:r>
    </w:p>
    <w:p w14:paraId="21CE75D9" w14:textId="77777777" w:rsidR="00D46B4D" w:rsidRPr="00D27132" w:rsidRDefault="00D46B4D" w:rsidP="00D46B4D">
      <w:pPr>
        <w:pStyle w:val="PL"/>
      </w:pPr>
    </w:p>
    <w:p w14:paraId="088BB783" w14:textId="77777777" w:rsidR="00D46B4D" w:rsidRPr="00D27132" w:rsidRDefault="00D46B4D" w:rsidP="00D46B4D">
      <w:pPr>
        <w:pStyle w:val="PL"/>
      </w:pPr>
      <w:r w:rsidRPr="00D27132">
        <w:t>BandParameters ::=                      CHOICE {</w:t>
      </w:r>
    </w:p>
    <w:p w14:paraId="730BE079" w14:textId="77777777" w:rsidR="00D46B4D" w:rsidRPr="00D27132" w:rsidRDefault="00D46B4D" w:rsidP="00D46B4D">
      <w:pPr>
        <w:pStyle w:val="PL"/>
      </w:pPr>
      <w:r w:rsidRPr="00D27132">
        <w:t xml:space="preserve">    eutra                               SEQUENCE {</w:t>
      </w:r>
    </w:p>
    <w:p w14:paraId="29AF7187" w14:textId="77777777" w:rsidR="00D46B4D" w:rsidRPr="00D27132" w:rsidRDefault="00D46B4D" w:rsidP="00D46B4D">
      <w:pPr>
        <w:pStyle w:val="PL"/>
      </w:pPr>
      <w:r w:rsidRPr="00D27132">
        <w:lastRenderedPageBreak/>
        <w:t xml:space="preserve">        bandEUTRA                           FreqBandIndicatorEUTRA,</w:t>
      </w:r>
    </w:p>
    <w:p w14:paraId="4AA30D5A" w14:textId="77777777" w:rsidR="00D46B4D" w:rsidRPr="00D27132" w:rsidRDefault="00D46B4D" w:rsidP="00D46B4D">
      <w:pPr>
        <w:pStyle w:val="PL"/>
      </w:pPr>
      <w:r w:rsidRPr="00D27132">
        <w:t xml:space="preserve">        ca-BandwidthClassDL-EUTRA           CA-BandwidthClassEUTRA                 OPTIONAL,</w:t>
      </w:r>
    </w:p>
    <w:p w14:paraId="6C441035" w14:textId="77777777" w:rsidR="00D46B4D" w:rsidRPr="00D27132" w:rsidRDefault="00D46B4D" w:rsidP="00D46B4D">
      <w:pPr>
        <w:pStyle w:val="PL"/>
      </w:pPr>
      <w:r w:rsidRPr="00D27132">
        <w:t xml:space="preserve">        ca-BandwidthClassUL-EUTRA           CA-BandwidthClassEUTRA                 OPTIONAL</w:t>
      </w:r>
    </w:p>
    <w:p w14:paraId="0A2EAB48" w14:textId="77777777" w:rsidR="00D46B4D" w:rsidRPr="00D27132" w:rsidRDefault="00D46B4D" w:rsidP="00D46B4D">
      <w:pPr>
        <w:pStyle w:val="PL"/>
      </w:pPr>
      <w:r w:rsidRPr="00D27132">
        <w:t xml:space="preserve">    },</w:t>
      </w:r>
    </w:p>
    <w:p w14:paraId="3B6D9D88" w14:textId="77777777" w:rsidR="00D46B4D" w:rsidRPr="00D27132" w:rsidRDefault="00D46B4D" w:rsidP="00D46B4D">
      <w:pPr>
        <w:pStyle w:val="PL"/>
      </w:pPr>
      <w:r w:rsidRPr="00D27132">
        <w:t xml:space="preserve">    nr                                  SEQUENCE {</w:t>
      </w:r>
    </w:p>
    <w:p w14:paraId="774142F8" w14:textId="77777777" w:rsidR="00D46B4D" w:rsidRPr="00D27132" w:rsidRDefault="00D46B4D" w:rsidP="00D46B4D">
      <w:pPr>
        <w:pStyle w:val="PL"/>
      </w:pPr>
      <w:r w:rsidRPr="00D27132">
        <w:t xml:space="preserve">        bandNR                              FreqBandIndicatorNR,</w:t>
      </w:r>
    </w:p>
    <w:p w14:paraId="1DB318C2" w14:textId="77777777" w:rsidR="00D46B4D" w:rsidRPr="00D27132" w:rsidRDefault="00D46B4D" w:rsidP="00D46B4D">
      <w:pPr>
        <w:pStyle w:val="PL"/>
      </w:pPr>
      <w:r w:rsidRPr="00D27132">
        <w:t xml:space="preserve">        ca-BandwidthClassDL-NR              CA-BandwidthClassNR                    OPTIONAL,</w:t>
      </w:r>
    </w:p>
    <w:p w14:paraId="7AC99D45" w14:textId="77777777" w:rsidR="00D46B4D" w:rsidRPr="00D27132" w:rsidRDefault="00D46B4D" w:rsidP="00D46B4D">
      <w:pPr>
        <w:pStyle w:val="PL"/>
      </w:pPr>
      <w:r w:rsidRPr="00D27132">
        <w:t xml:space="preserve">        ca-BandwidthClassUL-NR              CA-BandwidthClassNR                    OPTIONAL</w:t>
      </w:r>
    </w:p>
    <w:p w14:paraId="23A35542" w14:textId="77777777" w:rsidR="00D46B4D" w:rsidRPr="00D27132" w:rsidRDefault="00D46B4D" w:rsidP="00D46B4D">
      <w:pPr>
        <w:pStyle w:val="PL"/>
      </w:pPr>
      <w:r w:rsidRPr="00D27132">
        <w:t xml:space="preserve">    }</w:t>
      </w:r>
    </w:p>
    <w:p w14:paraId="4C0A7BC0" w14:textId="77777777" w:rsidR="00D46B4D" w:rsidRPr="00D27132" w:rsidRDefault="00D46B4D" w:rsidP="00D46B4D">
      <w:pPr>
        <w:pStyle w:val="PL"/>
      </w:pPr>
      <w:r w:rsidRPr="00D27132">
        <w:t>}</w:t>
      </w:r>
    </w:p>
    <w:p w14:paraId="493A461F" w14:textId="77777777" w:rsidR="00D46B4D" w:rsidRPr="00D27132" w:rsidRDefault="00D46B4D" w:rsidP="00D46B4D">
      <w:pPr>
        <w:pStyle w:val="PL"/>
      </w:pPr>
    </w:p>
    <w:p w14:paraId="5BA0F724" w14:textId="77777777" w:rsidR="00D46B4D" w:rsidRPr="00D27132" w:rsidRDefault="00D46B4D" w:rsidP="00D46B4D">
      <w:pPr>
        <w:pStyle w:val="PL"/>
      </w:pPr>
      <w:r w:rsidRPr="00D27132">
        <w:t>BandParameters-v1540 ::=            SEQUENCE {</w:t>
      </w:r>
    </w:p>
    <w:p w14:paraId="4935FECA" w14:textId="77777777" w:rsidR="00D46B4D" w:rsidRPr="00D27132" w:rsidRDefault="00D46B4D" w:rsidP="00D46B4D">
      <w:pPr>
        <w:pStyle w:val="PL"/>
      </w:pPr>
      <w:r w:rsidRPr="00D27132">
        <w:t xml:space="preserve">    srs-CarrierSwitch                   CHOICE {</w:t>
      </w:r>
    </w:p>
    <w:p w14:paraId="377C55A3" w14:textId="77777777" w:rsidR="00D46B4D" w:rsidRPr="00D27132" w:rsidRDefault="00D46B4D" w:rsidP="00D46B4D">
      <w:pPr>
        <w:pStyle w:val="PL"/>
      </w:pPr>
      <w:r w:rsidRPr="00D27132">
        <w:t xml:space="preserve">        nr                                  SEQUENCE {</w:t>
      </w:r>
    </w:p>
    <w:p w14:paraId="37EE2848" w14:textId="77777777" w:rsidR="00D46B4D" w:rsidRPr="00D27132" w:rsidRDefault="00D46B4D" w:rsidP="00D46B4D">
      <w:pPr>
        <w:pStyle w:val="PL"/>
      </w:pPr>
      <w:r w:rsidRPr="00D27132">
        <w:t xml:space="preserve">            srs-SwitchingTimesListNR            SEQUENCE (SIZE (1..maxSimultaneousBands)) OF SRS-SwitchingTimeNR</w:t>
      </w:r>
    </w:p>
    <w:p w14:paraId="468C125F" w14:textId="77777777" w:rsidR="00D46B4D" w:rsidRPr="00D27132" w:rsidRDefault="00D46B4D" w:rsidP="00D46B4D">
      <w:pPr>
        <w:pStyle w:val="PL"/>
      </w:pPr>
      <w:r w:rsidRPr="00D27132">
        <w:t xml:space="preserve">        },</w:t>
      </w:r>
    </w:p>
    <w:p w14:paraId="06A9938B" w14:textId="77777777" w:rsidR="00D46B4D" w:rsidRPr="00D27132" w:rsidRDefault="00D46B4D" w:rsidP="00D46B4D">
      <w:pPr>
        <w:pStyle w:val="PL"/>
      </w:pPr>
      <w:r w:rsidRPr="00D27132">
        <w:t xml:space="preserve">        eutra                               SEQUENCE {</w:t>
      </w:r>
    </w:p>
    <w:p w14:paraId="328DE47C" w14:textId="77777777" w:rsidR="00D46B4D" w:rsidRPr="00D27132" w:rsidRDefault="00D46B4D" w:rsidP="00D46B4D">
      <w:pPr>
        <w:pStyle w:val="PL"/>
      </w:pPr>
      <w:r w:rsidRPr="00D27132">
        <w:t xml:space="preserve">            srs-SwitchingTimesListEUTRA         SEQUENCE (SIZE (1..maxSimultaneousBands)) OF SRS-SwitchingTimeEUTRA</w:t>
      </w:r>
    </w:p>
    <w:p w14:paraId="08832A3D" w14:textId="77777777" w:rsidR="00D46B4D" w:rsidRPr="00D27132" w:rsidRDefault="00D46B4D" w:rsidP="00D46B4D">
      <w:pPr>
        <w:pStyle w:val="PL"/>
      </w:pPr>
      <w:r w:rsidRPr="00D27132">
        <w:t xml:space="preserve">        }</w:t>
      </w:r>
    </w:p>
    <w:p w14:paraId="2AF81AB0" w14:textId="77777777" w:rsidR="00D46B4D" w:rsidRPr="00D27132" w:rsidRDefault="00D46B4D" w:rsidP="00D46B4D">
      <w:pPr>
        <w:pStyle w:val="PL"/>
      </w:pPr>
      <w:r w:rsidRPr="00D27132">
        <w:t xml:space="preserve">    }                                                                              OPTIONAL,</w:t>
      </w:r>
    </w:p>
    <w:p w14:paraId="0B249214" w14:textId="77777777" w:rsidR="00D46B4D" w:rsidRPr="00D27132" w:rsidRDefault="00D46B4D" w:rsidP="00D46B4D">
      <w:pPr>
        <w:pStyle w:val="PL"/>
      </w:pPr>
      <w:r w:rsidRPr="00D27132">
        <w:t xml:space="preserve">    srs-TxSwitch                    SEQUENCE {</w:t>
      </w:r>
    </w:p>
    <w:p w14:paraId="1504CF54" w14:textId="77777777" w:rsidR="00D46B4D" w:rsidRPr="00D27132" w:rsidRDefault="00D46B4D" w:rsidP="00D46B4D">
      <w:pPr>
        <w:pStyle w:val="PL"/>
      </w:pPr>
      <w:r w:rsidRPr="00D27132">
        <w:t xml:space="preserve">        supportedSRS-TxPortSwitch       ENUMERATED {t1r2, t1r4, t2r4, t1r4-t2r4, t1r1, t2r2, t4r4, notSupported},</w:t>
      </w:r>
    </w:p>
    <w:p w14:paraId="7492769F" w14:textId="77777777" w:rsidR="00D46B4D" w:rsidRPr="00D27132" w:rsidRDefault="00D46B4D" w:rsidP="00D46B4D">
      <w:pPr>
        <w:pStyle w:val="PL"/>
      </w:pPr>
      <w:r w:rsidRPr="00D27132">
        <w:t xml:space="preserve">        txSwitchImpactToRx              INTEGER (1..32)                            OPTIONAL,</w:t>
      </w:r>
    </w:p>
    <w:p w14:paraId="31DD98F0" w14:textId="77777777" w:rsidR="00D46B4D" w:rsidRPr="00D27132" w:rsidRDefault="00D46B4D" w:rsidP="00D46B4D">
      <w:pPr>
        <w:pStyle w:val="PL"/>
      </w:pPr>
      <w:r w:rsidRPr="00D27132">
        <w:t xml:space="preserve">        txSwitchWithAnotherBand         INTEGER (1..32)                            OPTIONAL</w:t>
      </w:r>
    </w:p>
    <w:p w14:paraId="1D410DAD" w14:textId="77777777" w:rsidR="00D46B4D" w:rsidRPr="00D27132" w:rsidRDefault="00D46B4D" w:rsidP="00D46B4D">
      <w:pPr>
        <w:pStyle w:val="PL"/>
      </w:pPr>
      <w:r w:rsidRPr="00D27132">
        <w:t xml:space="preserve">    }                                                                              OPTIONAL</w:t>
      </w:r>
    </w:p>
    <w:p w14:paraId="63B65B32" w14:textId="77777777" w:rsidR="00D46B4D" w:rsidRPr="00D27132" w:rsidRDefault="00D46B4D" w:rsidP="00D46B4D">
      <w:pPr>
        <w:pStyle w:val="PL"/>
      </w:pPr>
      <w:r w:rsidRPr="00D27132">
        <w:t>}</w:t>
      </w:r>
    </w:p>
    <w:p w14:paraId="65D57397" w14:textId="77777777" w:rsidR="00D46B4D" w:rsidRPr="00D27132" w:rsidRDefault="00D46B4D" w:rsidP="00D46B4D">
      <w:pPr>
        <w:pStyle w:val="PL"/>
      </w:pPr>
    </w:p>
    <w:p w14:paraId="48C04D4F" w14:textId="77777777" w:rsidR="00D46B4D" w:rsidRPr="00D27132" w:rsidRDefault="00D46B4D" w:rsidP="00D46B4D">
      <w:pPr>
        <w:pStyle w:val="PL"/>
      </w:pPr>
      <w:r w:rsidRPr="00D27132">
        <w:t>BandParameters-v1610 ::=         SEQUENCE {</w:t>
      </w:r>
    </w:p>
    <w:p w14:paraId="1462A74B" w14:textId="77777777" w:rsidR="00D46B4D" w:rsidRPr="00D27132" w:rsidRDefault="00D46B4D" w:rsidP="00D46B4D">
      <w:pPr>
        <w:pStyle w:val="PL"/>
      </w:pPr>
      <w:r w:rsidRPr="00D27132">
        <w:t xml:space="preserve">    srs-TxSwitch-v1610               SEQUENCE {</w:t>
      </w:r>
    </w:p>
    <w:p w14:paraId="27B8A8B0" w14:textId="77777777" w:rsidR="00D46B4D" w:rsidRPr="00D27132" w:rsidRDefault="00D46B4D" w:rsidP="00D46B4D">
      <w:pPr>
        <w:pStyle w:val="PL"/>
      </w:pPr>
      <w:r w:rsidRPr="00D27132">
        <w:t xml:space="preserve">        supportedSRS-TxPortSwitch-v1610  ENUMERATED {t1r1-t1r2, t1r1-t1r2-t1r4, t1r1-t1r2-t2r2-t2r4, t1r1-t1r2-t2r2-t1r4-t2r4,</w:t>
      </w:r>
    </w:p>
    <w:p w14:paraId="722C2381" w14:textId="77777777" w:rsidR="00D46B4D" w:rsidRPr="00D27132" w:rsidRDefault="00D46B4D" w:rsidP="00D46B4D">
      <w:pPr>
        <w:pStyle w:val="PL"/>
      </w:pPr>
      <w:r w:rsidRPr="00D27132">
        <w:t xml:space="preserve">                                                         t1r1-t2r2, t1r1-t2r2-t4r4}</w:t>
      </w:r>
    </w:p>
    <w:p w14:paraId="225AF537" w14:textId="77777777" w:rsidR="00D46B4D" w:rsidRPr="00D27132" w:rsidRDefault="00D46B4D" w:rsidP="00D46B4D">
      <w:pPr>
        <w:pStyle w:val="PL"/>
      </w:pPr>
      <w:r w:rsidRPr="00D27132">
        <w:t xml:space="preserve">    }                                                                              OPTIONAL</w:t>
      </w:r>
    </w:p>
    <w:p w14:paraId="167E0172" w14:textId="77777777" w:rsidR="00D46B4D" w:rsidRPr="00D27132" w:rsidRDefault="00D46B4D" w:rsidP="00D46B4D">
      <w:pPr>
        <w:pStyle w:val="PL"/>
      </w:pPr>
      <w:r w:rsidRPr="00D27132">
        <w:t>}</w:t>
      </w:r>
    </w:p>
    <w:p w14:paraId="7B0A2A4F" w14:textId="77777777" w:rsidR="00D46B4D" w:rsidRPr="00D27132" w:rsidRDefault="00D46B4D" w:rsidP="00D46B4D">
      <w:pPr>
        <w:pStyle w:val="PL"/>
      </w:pPr>
    </w:p>
    <w:p w14:paraId="500605DE" w14:textId="77777777" w:rsidR="00D46B4D" w:rsidRPr="00D27132" w:rsidRDefault="00D46B4D" w:rsidP="00D46B4D">
      <w:pPr>
        <w:pStyle w:val="PL"/>
      </w:pPr>
      <w:r w:rsidRPr="00D27132">
        <w:t>ScalingFactorSidelink-r16 ::=       ENUMERATED {f0p4, f0p75, f0p8, f1}</w:t>
      </w:r>
    </w:p>
    <w:p w14:paraId="121C0884" w14:textId="77777777" w:rsidR="00D46B4D" w:rsidRPr="00D27132" w:rsidRDefault="00D46B4D" w:rsidP="00D46B4D">
      <w:pPr>
        <w:pStyle w:val="PL"/>
      </w:pPr>
    </w:p>
    <w:p w14:paraId="587F74E3" w14:textId="77777777" w:rsidR="00D46B4D" w:rsidRPr="00D27132" w:rsidRDefault="00D46B4D" w:rsidP="00D46B4D">
      <w:pPr>
        <w:pStyle w:val="PL"/>
      </w:pPr>
      <w:r w:rsidRPr="00D27132">
        <w:t>-- TAG-BANDCOMBINATIONLIST-STOP</w:t>
      </w:r>
    </w:p>
    <w:p w14:paraId="2CB40680" w14:textId="77777777" w:rsidR="00D46B4D" w:rsidRPr="00D27132" w:rsidRDefault="00D46B4D" w:rsidP="00D46B4D">
      <w:pPr>
        <w:pStyle w:val="PL"/>
      </w:pPr>
      <w:r w:rsidRPr="00D27132">
        <w:t>-- ASN1STOP</w:t>
      </w:r>
    </w:p>
    <w:p w14:paraId="116A34C5" w14:textId="77777777" w:rsidR="00D46B4D" w:rsidRPr="00D27132" w:rsidRDefault="00D46B4D" w:rsidP="00D46B4D">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46B4D" w:rsidRPr="00D27132" w14:paraId="1E79C27B"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2771BFF" w14:textId="77777777" w:rsidR="00D46B4D" w:rsidRPr="00D27132" w:rsidRDefault="00D46B4D" w:rsidP="00C1533F">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46B4D" w:rsidRPr="00D27132" w14:paraId="21D84380"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026AF0B" w14:textId="77777777" w:rsidR="00D46B4D" w:rsidRPr="00D27132" w:rsidRDefault="00D46B4D" w:rsidP="00C1533F">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Pr="00D27132">
              <w:rPr>
                <w:b/>
                <w:i/>
                <w:lang w:eastAsia="x-none"/>
              </w:rPr>
              <w:t>BandCombinationList-v15g0,</w:t>
            </w:r>
            <w:r w:rsidRPr="00D27132">
              <w:rPr>
                <w:rFonts w:cs="Arial"/>
                <w:b/>
                <w:i/>
                <w:lang w:eastAsia="sv-SE"/>
              </w:rPr>
              <w:t xml:space="preserve"> BandCombinationList-r16</w:t>
            </w:r>
          </w:p>
          <w:p w14:paraId="271601FA" w14:textId="77777777" w:rsidR="00D46B4D" w:rsidRPr="00D27132" w:rsidRDefault="00D46B4D" w:rsidP="00C1533F">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1256AA84" w14:textId="77777777" w:rsidR="00D46B4D" w:rsidRPr="00D27132" w:rsidRDefault="00D46B4D" w:rsidP="00C1533F">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46B4D" w:rsidRPr="00D27132" w14:paraId="4433BF2D"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0A24C29" w14:textId="77777777" w:rsidR="00D46B4D" w:rsidRPr="00D27132" w:rsidRDefault="00D46B4D" w:rsidP="00C1533F">
            <w:pPr>
              <w:pStyle w:val="TAL"/>
              <w:rPr>
                <w:b/>
                <w:i/>
                <w:lang w:eastAsia="sv-SE"/>
              </w:rPr>
            </w:pPr>
            <w:r w:rsidRPr="00D27132">
              <w:rPr>
                <w:b/>
                <w:i/>
                <w:lang w:eastAsia="sv-SE"/>
              </w:rPr>
              <w:t>ca-ParametersNRDC</w:t>
            </w:r>
          </w:p>
          <w:p w14:paraId="6D507F62" w14:textId="77777777" w:rsidR="00D46B4D" w:rsidRPr="00D27132" w:rsidRDefault="00D46B4D" w:rsidP="00C1533F">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46B4D" w:rsidRPr="00D27132" w14:paraId="7433518C"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039E802" w14:textId="77777777" w:rsidR="00D46B4D" w:rsidRPr="00D27132" w:rsidRDefault="00D46B4D" w:rsidP="00C1533F">
            <w:pPr>
              <w:pStyle w:val="TAL"/>
              <w:rPr>
                <w:b/>
                <w:bCs/>
                <w:i/>
                <w:iCs/>
                <w:lang w:eastAsia="sv-SE"/>
              </w:rPr>
            </w:pPr>
            <w:r w:rsidRPr="00D27132">
              <w:rPr>
                <w:b/>
                <w:bCs/>
                <w:i/>
                <w:iCs/>
                <w:lang w:eastAsia="sv-SE"/>
              </w:rPr>
              <w:t>featureSetCombinationDAPS</w:t>
            </w:r>
          </w:p>
          <w:p w14:paraId="18865338" w14:textId="77777777" w:rsidR="00D46B4D" w:rsidRPr="00D27132" w:rsidRDefault="00D46B4D" w:rsidP="00C1533F">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46B4D" w:rsidRPr="00D27132" w14:paraId="7BDDD877"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FCC6FA0" w14:textId="77777777" w:rsidR="00D46B4D" w:rsidRPr="00D27132" w:rsidRDefault="00D46B4D" w:rsidP="00C1533F">
            <w:pPr>
              <w:pStyle w:val="TAL"/>
              <w:rPr>
                <w:b/>
                <w:i/>
                <w:lang w:eastAsia="sv-SE"/>
              </w:rPr>
            </w:pPr>
            <w:r w:rsidRPr="00D27132">
              <w:rPr>
                <w:b/>
                <w:i/>
                <w:lang w:eastAsia="sv-SE"/>
              </w:rPr>
              <w:t>ne-DC-BC</w:t>
            </w:r>
          </w:p>
          <w:p w14:paraId="10E3526D" w14:textId="77777777" w:rsidR="00D46B4D" w:rsidRPr="00D27132" w:rsidRDefault="00D46B4D" w:rsidP="00C1533F">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46B4D" w:rsidRPr="00D27132" w14:paraId="77F2CEF5"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C64844" w14:textId="77777777" w:rsidR="00D46B4D" w:rsidRPr="00D27132" w:rsidRDefault="00D46B4D" w:rsidP="00C1533F">
            <w:pPr>
              <w:pStyle w:val="TAL"/>
              <w:rPr>
                <w:b/>
                <w:i/>
                <w:lang w:eastAsia="sv-SE"/>
              </w:rPr>
            </w:pPr>
            <w:r w:rsidRPr="00D27132">
              <w:rPr>
                <w:b/>
                <w:i/>
                <w:lang w:eastAsia="sv-SE"/>
              </w:rPr>
              <w:t>srs-SwitchingTimesListNR</w:t>
            </w:r>
          </w:p>
          <w:p w14:paraId="39CF1612" w14:textId="77777777" w:rsidR="00D46B4D" w:rsidRPr="00D27132" w:rsidRDefault="00D46B4D" w:rsidP="00C1533F">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88E8150" w14:textId="77777777" w:rsidR="00D46B4D" w:rsidRPr="00D27132" w:rsidRDefault="00D46B4D" w:rsidP="00C1533F">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6E03AC8E" w14:textId="77777777" w:rsidR="00D46B4D" w:rsidRPr="00D27132" w:rsidRDefault="00D46B4D" w:rsidP="00C1533F">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1DFFC344" w14:textId="77777777" w:rsidR="00D46B4D" w:rsidRPr="00D27132" w:rsidRDefault="00D46B4D" w:rsidP="00C1533F">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46B4D" w:rsidRPr="00D27132" w14:paraId="58B75B08"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8FA833E" w14:textId="77777777" w:rsidR="00D46B4D" w:rsidRPr="00D27132" w:rsidRDefault="00D46B4D" w:rsidP="00C1533F">
            <w:pPr>
              <w:pStyle w:val="TAL"/>
              <w:rPr>
                <w:b/>
                <w:i/>
                <w:lang w:eastAsia="sv-SE"/>
              </w:rPr>
            </w:pPr>
            <w:r w:rsidRPr="00D27132">
              <w:rPr>
                <w:b/>
                <w:i/>
                <w:lang w:eastAsia="sv-SE"/>
              </w:rPr>
              <w:t>srs-SwitchingTimesListEUTRA</w:t>
            </w:r>
          </w:p>
          <w:p w14:paraId="7D89AD46" w14:textId="77777777" w:rsidR="00D46B4D" w:rsidRPr="00D27132" w:rsidRDefault="00D46B4D" w:rsidP="00C1533F">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5C948C6" w14:textId="77777777" w:rsidR="00D46B4D" w:rsidRPr="00D27132" w:rsidRDefault="00D46B4D" w:rsidP="00C1533F">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35F98E99" w14:textId="77777777" w:rsidR="00D46B4D" w:rsidRPr="00D27132" w:rsidRDefault="00D46B4D" w:rsidP="00C1533F">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41E0660A" w14:textId="77777777" w:rsidR="00D46B4D" w:rsidRPr="00D27132" w:rsidRDefault="00D46B4D" w:rsidP="00C1533F">
            <w:pPr>
              <w:pStyle w:val="TAL"/>
              <w:ind w:left="284"/>
              <w:rPr>
                <w:lang w:eastAsia="sv-SE"/>
              </w:rPr>
            </w:pPr>
            <w:r w:rsidRPr="00D27132">
              <w:rPr>
                <w:lang w:eastAsia="sv-SE"/>
              </w:rPr>
              <w:t xml:space="preserve"> -</w:t>
            </w:r>
            <w:r w:rsidRPr="00D27132">
              <w:rPr>
                <w:lang w:eastAsia="sv-SE"/>
              </w:rPr>
              <w:tab/>
              <w:t>And so on</w:t>
            </w:r>
          </w:p>
        </w:tc>
      </w:tr>
      <w:tr w:rsidR="00D46B4D" w:rsidRPr="00D27132" w14:paraId="2BD7C74E" w14:textId="77777777" w:rsidTr="00C1533F">
        <w:tc>
          <w:tcPr>
            <w:tcW w:w="14278" w:type="dxa"/>
            <w:gridSpan w:val="2"/>
            <w:tcBorders>
              <w:top w:val="single" w:sz="4" w:space="0" w:color="auto"/>
              <w:left w:val="single" w:sz="4" w:space="0" w:color="auto"/>
              <w:bottom w:val="single" w:sz="4" w:space="0" w:color="auto"/>
              <w:right w:val="single" w:sz="4" w:space="0" w:color="auto"/>
            </w:tcBorders>
            <w:hideMark/>
          </w:tcPr>
          <w:p w14:paraId="0D2C341A" w14:textId="77777777" w:rsidR="00D46B4D" w:rsidRPr="00D27132" w:rsidRDefault="00D46B4D" w:rsidP="00C1533F">
            <w:pPr>
              <w:pStyle w:val="TAL"/>
              <w:rPr>
                <w:b/>
                <w:bCs/>
                <w:i/>
                <w:iCs/>
              </w:rPr>
            </w:pPr>
            <w:r w:rsidRPr="00D27132">
              <w:rPr>
                <w:b/>
                <w:bCs/>
                <w:i/>
                <w:iCs/>
              </w:rPr>
              <w:t>srs-TxSwitch</w:t>
            </w:r>
          </w:p>
          <w:p w14:paraId="73D77606" w14:textId="77777777" w:rsidR="00D46B4D" w:rsidRPr="00D27132" w:rsidRDefault="00D46B4D" w:rsidP="00C1533F">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1005D062" w14:textId="77777777" w:rsidR="00D46B4D" w:rsidRPr="00D27132" w:rsidRDefault="00D46B4D" w:rsidP="00D46B4D"/>
    <w:p w14:paraId="4A17F94C" w14:textId="77777777" w:rsidR="00D46B4D" w:rsidRPr="00D27132" w:rsidRDefault="00D46B4D" w:rsidP="00D46B4D">
      <w:pPr>
        <w:pStyle w:val="Heading4"/>
      </w:pPr>
      <w:bookmarkStart w:id="2378" w:name="_Toc60777431"/>
      <w:bookmarkStart w:id="2379" w:name="_Toc90651304"/>
      <w:r w:rsidRPr="00D27132">
        <w:t>–</w:t>
      </w:r>
      <w:r w:rsidRPr="00D27132">
        <w:tab/>
      </w:r>
      <w:r w:rsidRPr="00D27132">
        <w:rPr>
          <w:i/>
          <w:iCs/>
        </w:rPr>
        <w:t>BandCombinationListSidelinkEUTRA-NR</w:t>
      </w:r>
      <w:bookmarkEnd w:id="2378"/>
      <w:bookmarkEnd w:id="2379"/>
    </w:p>
    <w:p w14:paraId="14C3AD35" w14:textId="77777777" w:rsidR="00D46B4D" w:rsidRPr="00D27132" w:rsidRDefault="00D46B4D" w:rsidP="00D46B4D">
      <w:r w:rsidRPr="00D27132">
        <w:t xml:space="preserve">The IE </w:t>
      </w:r>
      <w:r w:rsidRPr="00D27132">
        <w:rPr>
          <w:i/>
        </w:rPr>
        <w:t>BandCombinationListSidelinkEUTRA-NR</w:t>
      </w:r>
      <w:r w:rsidRPr="00D27132">
        <w:t xml:space="preserve"> contains a list of V2X sidelink and NR sidelink band combinations.</w:t>
      </w:r>
    </w:p>
    <w:p w14:paraId="31D88081" w14:textId="77777777" w:rsidR="00D46B4D" w:rsidRPr="00D27132" w:rsidRDefault="00D46B4D" w:rsidP="00D46B4D">
      <w:pPr>
        <w:pStyle w:val="TH"/>
      </w:pPr>
      <w:r w:rsidRPr="00D27132">
        <w:t>BandCombinationListSidelinkEUTRA-NR information element</w:t>
      </w:r>
    </w:p>
    <w:p w14:paraId="59C69BD2" w14:textId="77777777" w:rsidR="00D46B4D" w:rsidRPr="00D27132" w:rsidRDefault="00D46B4D" w:rsidP="00D46B4D">
      <w:pPr>
        <w:pStyle w:val="PL"/>
      </w:pPr>
      <w:r w:rsidRPr="00D27132">
        <w:t>-- ASN1START</w:t>
      </w:r>
    </w:p>
    <w:p w14:paraId="3354A1A7" w14:textId="77777777" w:rsidR="00D46B4D" w:rsidRPr="00D27132" w:rsidRDefault="00D46B4D" w:rsidP="00D46B4D">
      <w:pPr>
        <w:pStyle w:val="PL"/>
      </w:pPr>
      <w:r w:rsidRPr="00D27132">
        <w:t>-- TAG-BANDCOMBINATIONLISTSIDELINKEUTRANR-START</w:t>
      </w:r>
    </w:p>
    <w:p w14:paraId="50CA5FC1" w14:textId="77777777" w:rsidR="00D46B4D" w:rsidRPr="00D27132" w:rsidRDefault="00D46B4D" w:rsidP="00D46B4D">
      <w:pPr>
        <w:pStyle w:val="PL"/>
      </w:pPr>
    </w:p>
    <w:p w14:paraId="7EC85204" w14:textId="77777777" w:rsidR="00D46B4D" w:rsidRPr="00D27132" w:rsidRDefault="00D46B4D" w:rsidP="00D46B4D">
      <w:pPr>
        <w:pStyle w:val="PL"/>
      </w:pPr>
      <w:r w:rsidRPr="00D27132">
        <w:t>BandCombinationListSidelinkEUTRA-NR-r16 ::= SEQUENCE (SIZE (1..maxBandComb)) OF BandCombinationParametersSidelinkEUTRA-NR-r16</w:t>
      </w:r>
    </w:p>
    <w:p w14:paraId="65FF5AA9" w14:textId="77777777" w:rsidR="00D46B4D" w:rsidRPr="00D27132" w:rsidRDefault="00D46B4D" w:rsidP="00D46B4D">
      <w:pPr>
        <w:pStyle w:val="PL"/>
      </w:pPr>
    </w:p>
    <w:p w14:paraId="1046054D" w14:textId="77777777" w:rsidR="00D46B4D" w:rsidRPr="00D27132" w:rsidRDefault="00D46B4D" w:rsidP="00D46B4D">
      <w:pPr>
        <w:pStyle w:val="PL"/>
      </w:pPr>
      <w:r w:rsidRPr="00D27132">
        <w:t>BandCombinationListSidelinkEUTRA-NR-v1630 ::= SEQUENCE (SIZE (1..maxBandComb)) OF BandCombinationParametersSidelinkEUTRA-NR-v1630</w:t>
      </w:r>
    </w:p>
    <w:p w14:paraId="694610C5" w14:textId="77777777" w:rsidR="00D46B4D" w:rsidRPr="00D27132" w:rsidRDefault="00D46B4D" w:rsidP="00D46B4D">
      <w:pPr>
        <w:pStyle w:val="PL"/>
      </w:pPr>
    </w:p>
    <w:p w14:paraId="3FFE3F71" w14:textId="77777777" w:rsidR="00D46B4D" w:rsidRPr="00D27132" w:rsidRDefault="00D46B4D" w:rsidP="00D46B4D">
      <w:pPr>
        <w:pStyle w:val="PL"/>
      </w:pPr>
      <w:r w:rsidRPr="00D27132">
        <w:t>BandCombinationParametersSidelinkEUTRA-NR-r16 ::= SEQUENCE (SIZE (1..maxSimultaneousBands)) OF BandParametersSidelinkEUTRA-NR-r16</w:t>
      </w:r>
    </w:p>
    <w:p w14:paraId="17D49EC8" w14:textId="77777777" w:rsidR="00D46B4D" w:rsidRPr="00D27132" w:rsidRDefault="00D46B4D" w:rsidP="00D46B4D">
      <w:pPr>
        <w:pStyle w:val="PL"/>
      </w:pPr>
    </w:p>
    <w:p w14:paraId="52DC1222" w14:textId="77777777" w:rsidR="00D46B4D" w:rsidRPr="00D27132" w:rsidRDefault="00D46B4D" w:rsidP="00D46B4D">
      <w:pPr>
        <w:pStyle w:val="PL"/>
      </w:pPr>
      <w:r w:rsidRPr="00D27132">
        <w:t>BandCombinationParametersSidelinkEUTRA-NR-v1630 ::= SEQUENCE (SIZE (1..maxSimultaneousBands)) OF BandParametersSidelinkEUTRA-NR-v1630</w:t>
      </w:r>
    </w:p>
    <w:p w14:paraId="5FB07406" w14:textId="77777777" w:rsidR="00D46B4D" w:rsidRPr="00D27132" w:rsidRDefault="00D46B4D" w:rsidP="00D46B4D">
      <w:pPr>
        <w:pStyle w:val="PL"/>
      </w:pPr>
    </w:p>
    <w:p w14:paraId="0F5FE393" w14:textId="77777777" w:rsidR="00D46B4D" w:rsidRPr="00D27132" w:rsidRDefault="00D46B4D" w:rsidP="00D46B4D">
      <w:pPr>
        <w:pStyle w:val="PL"/>
      </w:pPr>
      <w:r w:rsidRPr="00D27132">
        <w:t>BandParametersSidelinkEUTRA-NR-r16 ::= CHOICE {</w:t>
      </w:r>
    </w:p>
    <w:p w14:paraId="6CAA2643" w14:textId="77777777" w:rsidR="00D46B4D" w:rsidRPr="00D27132" w:rsidRDefault="00D46B4D" w:rsidP="00D46B4D">
      <w:pPr>
        <w:pStyle w:val="PL"/>
      </w:pPr>
      <w:r w:rsidRPr="00D27132">
        <w:t xml:space="preserve">    eutra                                  SEQUENCE {</w:t>
      </w:r>
    </w:p>
    <w:p w14:paraId="568ACA74" w14:textId="77777777" w:rsidR="00D46B4D" w:rsidRPr="00D27132" w:rsidRDefault="00D46B4D" w:rsidP="00D46B4D">
      <w:pPr>
        <w:pStyle w:val="PL"/>
      </w:pPr>
      <w:r w:rsidRPr="00D27132">
        <w:t xml:space="preserve">        bandParametersSidelinkEUTRA1-r16       OCTET STRING                         OPTIONAL,</w:t>
      </w:r>
    </w:p>
    <w:p w14:paraId="2585B68F" w14:textId="77777777" w:rsidR="00D46B4D" w:rsidRPr="00D27132" w:rsidRDefault="00D46B4D" w:rsidP="00D46B4D">
      <w:pPr>
        <w:pStyle w:val="PL"/>
      </w:pPr>
      <w:r w:rsidRPr="00D27132">
        <w:t xml:space="preserve">        bandParametersSidelinkEUTRA2-r16       OCTET STRING                         OPTIONAL</w:t>
      </w:r>
    </w:p>
    <w:p w14:paraId="15B94D71" w14:textId="77777777" w:rsidR="00D46B4D" w:rsidRPr="00D27132" w:rsidRDefault="00D46B4D" w:rsidP="00D46B4D">
      <w:pPr>
        <w:pStyle w:val="PL"/>
      </w:pPr>
      <w:r w:rsidRPr="00D27132">
        <w:t xml:space="preserve">    },</w:t>
      </w:r>
    </w:p>
    <w:p w14:paraId="00DC9217" w14:textId="77777777" w:rsidR="00D46B4D" w:rsidRPr="00D27132" w:rsidRDefault="00D46B4D" w:rsidP="00D46B4D">
      <w:pPr>
        <w:pStyle w:val="PL"/>
      </w:pPr>
      <w:r w:rsidRPr="00D27132">
        <w:t xml:space="preserve">    nr                                     SEQUENCE {</w:t>
      </w:r>
    </w:p>
    <w:p w14:paraId="28DD2C03" w14:textId="77777777" w:rsidR="00D46B4D" w:rsidRPr="00D27132" w:rsidRDefault="00D46B4D" w:rsidP="00D46B4D">
      <w:pPr>
        <w:pStyle w:val="PL"/>
      </w:pPr>
      <w:r w:rsidRPr="00D27132">
        <w:t xml:space="preserve">        bandParametersSidelinkNR-r16           BandParametersSidelink-r16</w:t>
      </w:r>
    </w:p>
    <w:p w14:paraId="47EE36A6" w14:textId="77777777" w:rsidR="00D46B4D" w:rsidRPr="00D27132" w:rsidRDefault="00D46B4D" w:rsidP="00D46B4D">
      <w:pPr>
        <w:pStyle w:val="PL"/>
      </w:pPr>
      <w:r w:rsidRPr="00D27132">
        <w:t xml:space="preserve">    }</w:t>
      </w:r>
    </w:p>
    <w:p w14:paraId="18B34F31" w14:textId="77777777" w:rsidR="00D46B4D" w:rsidRPr="00D27132" w:rsidRDefault="00D46B4D" w:rsidP="00D46B4D">
      <w:pPr>
        <w:pStyle w:val="PL"/>
      </w:pPr>
      <w:r w:rsidRPr="00D27132">
        <w:t>}</w:t>
      </w:r>
    </w:p>
    <w:p w14:paraId="31F1D488" w14:textId="77777777" w:rsidR="00D46B4D" w:rsidRPr="00D27132" w:rsidRDefault="00D46B4D" w:rsidP="00D46B4D">
      <w:pPr>
        <w:pStyle w:val="PL"/>
      </w:pPr>
    </w:p>
    <w:p w14:paraId="2573350F" w14:textId="77777777" w:rsidR="00D46B4D" w:rsidRPr="00D27132" w:rsidRDefault="00D46B4D" w:rsidP="00D46B4D">
      <w:pPr>
        <w:pStyle w:val="PL"/>
      </w:pPr>
      <w:r w:rsidRPr="00D27132">
        <w:t>BandParametersSidelinkEUTRA-NR-v1630 ::= CHOICE {</w:t>
      </w:r>
    </w:p>
    <w:p w14:paraId="4FC73725" w14:textId="77777777" w:rsidR="00D46B4D" w:rsidRPr="00D27132" w:rsidRDefault="00D46B4D" w:rsidP="00D46B4D">
      <w:pPr>
        <w:pStyle w:val="PL"/>
      </w:pPr>
      <w:r w:rsidRPr="00D27132">
        <w:t xml:space="preserve">    eutra                                    NULL,</w:t>
      </w:r>
    </w:p>
    <w:p w14:paraId="289B7736" w14:textId="77777777" w:rsidR="00D46B4D" w:rsidRPr="00D27132" w:rsidRDefault="00D46B4D" w:rsidP="00D46B4D">
      <w:pPr>
        <w:pStyle w:val="PL"/>
      </w:pPr>
      <w:r w:rsidRPr="00D27132">
        <w:t xml:space="preserve">    nr                                       SEQUENCE {</w:t>
      </w:r>
    </w:p>
    <w:p w14:paraId="6F391440" w14:textId="77777777" w:rsidR="00D46B4D" w:rsidRPr="00D27132" w:rsidRDefault="00D46B4D" w:rsidP="00D46B4D">
      <w:pPr>
        <w:pStyle w:val="PL"/>
      </w:pPr>
      <w:r w:rsidRPr="00D27132">
        <w:t xml:space="preserve">        tx-Sidelink-r16                          ENUMERATED {supported}                          OPTIONAL,</w:t>
      </w:r>
    </w:p>
    <w:p w14:paraId="7BCADFF2" w14:textId="77777777" w:rsidR="00D46B4D" w:rsidRPr="00D27132" w:rsidRDefault="00D46B4D" w:rsidP="00D46B4D">
      <w:pPr>
        <w:pStyle w:val="PL"/>
      </w:pPr>
      <w:r w:rsidRPr="00D27132">
        <w:t xml:space="preserve">        rx-Sidelink-r16                          ENUMERATED {supported}                          OPTIONAL,</w:t>
      </w:r>
    </w:p>
    <w:p w14:paraId="30FE3B21" w14:textId="77777777" w:rsidR="00D46B4D" w:rsidRPr="00D27132" w:rsidRDefault="00D46B4D" w:rsidP="00D46B4D">
      <w:pPr>
        <w:pStyle w:val="PL"/>
      </w:pPr>
      <w:r w:rsidRPr="00D27132">
        <w:t xml:space="preserve">        sl-CrossCarrierScheduling-r16            ENUMERATED {supported}                          OPTIONAL</w:t>
      </w:r>
    </w:p>
    <w:p w14:paraId="242F3057" w14:textId="77777777" w:rsidR="00D46B4D" w:rsidRPr="00D27132" w:rsidRDefault="00D46B4D" w:rsidP="00D46B4D">
      <w:pPr>
        <w:pStyle w:val="PL"/>
      </w:pPr>
      <w:r w:rsidRPr="00D27132">
        <w:t xml:space="preserve">    }</w:t>
      </w:r>
    </w:p>
    <w:p w14:paraId="415E3ACB" w14:textId="77777777" w:rsidR="00D46B4D" w:rsidRPr="00D27132" w:rsidRDefault="00D46B4D" w:rsidP="00D46B4D">
      <w:pPr>
        <w:pStyle w:val="PL"/>
      </w:pPr>
      <w:r w:rsidRPr="00D27132">
        <w:t>}</w:t>
      </w:r>
    </w:p>
    <w:p w14:paraId="570258A2" w14:textId="77777777" w:rsidR="00D46B4D" w:rsidRPr="00D27132" w:rsidRDefault="00D46B4D" w:rsidP="00D46B4D">
      <w:pPr>
        <w:pStyle w:val="PL"/>
      </w:pPr>
    </w:p>
    <w:p w14:paraId="100F255B" w14:textId="77777777" w:rsidR="00D46B4D" w:rsidRPr="00D27132" w:rsidRDefault="00D46B4D" w:rsidP="00D46B4D">
      <w:pPr>
        <w:pStyle w:val="PL"/>
      </w:pPr>
      <w:r w:rsidRPr="00D27132">
        <w:t>BandParametersSidelink-r16 ::= SEQUENCE {</w:t>
      </w:r>
    </w:p>
    <w:p w14:paraId="3018DA1E" w14:textId="77777777" w:rsidR="00D46B4D" w:rsidRPr="00D27132" w:rsidRDefault="00D46B4D" w:rsidP="00D46B4D">
      <w:pPr>
        <w:pStyle w:val="PL"/>
      </w:pPr>
      <w:r w:rsidRPr="00D27132">
        <w:t xml:space="preserve">    freqBandSidelink-r16           FreqBandIndicatorNR</w:t>
      </w:r>
    </w:p>
    <w:p w14:paraId="4474845E" w14:textId="77777777" w:rsidR="00D46B4D" w:rsidRPr="00D27132" w:rsidRDefault="00D46B4D" w:rsidP="00D46B4D">
      <w:pPr>
        <w:pStyle w:val="PL"/>
      </w:pPr>
      <w:r w:rsidRPr="00D27132">
        <w:t>}</w:t>
      </w:r>
    </w:p>
    <w:p w14:paraId="4506F153" w14:textId="77777777" w:rsidR="00D46B4D" w:rsidRPr="00D27132" w:rsidRDefault="00D46B4D" w:rsidP="00D46B4D">
      <w:pPr>
        <w:pStyle w:val="PL"/>
      </w:pPr>
    </w:p>
    <w:p w14:paraId="3664DB90" w14:textId="77777777" w:rsidR="00D46B4D" w:rsidRPr="00D27132" w:rsidRDefault="00D46B4D" w:rsidP="00D46B4D">
      <w:pPr>
        <w:pStyle w:val="PL"/>
      </w:pPr>
      <w:r w:rsidRPr="00D27132">
        <w:t>-- TAG-BANDCOMBINATIONLISTSIDELINKEUTRANR-STOP</w:t>
      </w:r>
    </w:p>
    <w:p w14:paraId="5647F80E" w14:textId="77777777" w:rsidR="00D46B4D" w:rsidRPr="00D27132" w:rsidRDefault="00D46B4D" w:rsidP="00D46B4D">
      <w:pPr>
        <w:pStyle w:val="PL"/>
      </w:pPr>
      <w:r w:rsidRPr="00D27132">
        <w:t>-- ASN1STOP</w:t>
      </w:r>
    </w:p>
    <w:p w14:paraId="22041BA3"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5E3B579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2A4FAEF" w14:textId="77777777" w:rsidR="00D46B4D" w:rsidRPr="00D27132" w:rsidRDefault="00D46B4D" w:rsidP="00C1533F">
            <w:pPr>
              <w:pStyle w:val="TAH"/>
              <w:rPr>
                <w:lang w:eastAsia="sv-SE"/>
              </w:rPr>
            </w:pPr>
            <w:r w:rsidRPr="00D27132">
              <w:rPr>
                <w:i/>
                <w:iCs/>
                <w:lang w:eastAsia="sv-SE"/>
              </w:rPr>
              <w:t>BandParametersSidelink</w:t>
            </w:r>
            <w:r w:rsidRPr="00D27132">
              <w:rPr>
                <w:i/>
              </w:rPr>
              <w:t>EUTRA-NR</w:t>
            </w:r>
            <w:r w:rsidRPr="00D27132">
              <w:rPr>
                <w:lang w:eastAsia="sv-SE"/>
              </w:rPr>
              <w:t xml:space="preserve"> field descriptions</w:t>
            </w:r>
          </w:p>
        </w:tc>
      </w:tr>
      <w:tr w:rsidR="00D46B4D" w:rsidRPr="00D27132" w14:paraId="7E4A668C"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59B7773" w14:textId="77777777" w:rsidR="00D46B4D" w:rsidRPr="00D27132" w:rsidRDefault="00D46B4D" w:rsidP="00C1533F">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58423079" w14:textId="77777777" w:rsidR="00D46B4D" w:rsidRPr="00D27132" w:rsidRDefault="00D46B4D" w:rsidP="00C1533F">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074D0BD6" w14:textId="77777777" w:rsidR="00D46B4D" w:rsidRPr="00D27132" w:rsidRDefault="00D46B4D" w:rsidP="00D46B4D"/>
    <w:p w14:paraId="31CBD7B3" w14:textId="77777777" w:rsidR="00D46B4D" w:rsidRPr="00D27132" w:rsidRDefault="00D46B4D" w:rsidP="00D46B4D">
      <w:pPr>
        <w:pStyle w:val="Heading4"/>
        <w:rPr>
          <w:i/>
          <w:noProof/>
        </w:rPr>
      </w:pPr>
      <w:bookmarkStart w:id="2380" w:name="_Toc60777432"/>
      <w:bookmarkStart w:id="2381" w:name="_Toc90651305"/>
      <w:r w:rsidRPr="00D27132">
        <w:t>–</w:t>
      </w:r>
      <w:r w:rsidRPr="00D27132">
        <w:tab/>
      </w:r>
      <w:r w:rsidRPr="00D27132">
        <w:rPr>
          <w:i/>
          <w:noProof/>
        </w:rPr>
        <w:t>CA-BandwidthClassEUTRA</w:t>
      </w:r>
      <w:bookmarkEnd w:id="2380"/>
      <w:bookmarkEnd w:id="2381"/>
    </w:p>
    <w:p w14:paraId="741EC863" w14:textId="77777777" w:rsidR="00D46B4D" w:rsidRPr="00D27132" w:rsidRDefault="00D46B4D" w:rsidP="00D46B4D">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BFA806A" w14:textId="77777777" w:rsidR="00D46B4D" w:rsidRPr="00D27132" w:rsidRDefault="00D46B4D" w:rsidP="00D46B4D">
      <w:pPr>
        <w:pStyle w:val="TH"/>
      </w:pPr>
      <w:r w:rsidRPr="00D27132">
        <w:rPr>
          <w:i/>
        </w:rPr>
        <w:t>CA-BandwidthClassEUTRA</w:t>
      </w:r>
      <w:r w:rsidRPr="00D27132">
        <w:t xml:space="preserve"> information element</w:t>
      </w:r>
    </w:p>
    <w:p w14:paraId="341D457D" w14:textId="77777777" w:rsidR="00D46B4D" w:rsidRPr="00D27132" w:rsidRDefault="00D46B4D" w:rsidP="00D46B4D">
      <w:pPr>
        <w:pStyle w:val="PL"/>
      </w:pPr>
      <w:r w:rsidRPr="00D27132">
        <w:t>-- ASN1START</w:t>
      </w:r>
    </w:p>
    <w:p w14:paraId="61FFA439" w14:textId="77777777" w:rsidR="00D46B4D" w:rsidRPr="00D27132" w:rsidRDefault="00D46B4D" w:rsidP="00D46B4D">
      <w:pPr>
        <w:pStyle w:val="PL"/>
      </w:pPr>
      <w:r w:rsidRPr="00D27132">
        <w:t>-- TAG-CA-BANDWIDTHCLASSEUTRA-START</w:t>
      </w:r>
    </w:p>
    <w:p w14:paraId="274C1A6A" w14:textId="77777777" w:rsidR="00D46B4D" w:rsidRPr="00D27132" w:rsidRDefault="00D46B4D" w:rsidP="00D46B4D">
      <w:pPr>
        <w:pStyle w:val="PL"/>
      </w:pPr>
    </w:p>
    <w:p w14:paraId="2D9E2A14" w14:textId="77777777" w:rsidR="00D46B4D" w:rsidRPr="00D27132" w:rsidRDefault="00D46B4D" w:rsidP="00D46B4D">
      <w:pPr>
        <w:pStyle w:val="PL"/>
      </w:pPr>
      <w:r w:rsidRPr="00D27132">
        <w:t>CA-BandwidthClassEUTRA ::=          ENUMERATED {a, b, c, d, e, f, ...}</w:t>
      </w:r>
    </w:p>
    <w:p w14:paraId="27C10561" w14:textId="77777777" w:rsidR="00D46B4D" w:rsidRPr="00D27132" w:rsidRDefault="00D46B4D" w:rsidP="00D46B4D">
      <w:pPr>
        <w:pStyle w:val="PL"/>
      </w:pPr>
    </w:p>
    <w:p w14:paraId="32F811FC" w14:textId="77777777" w:rsidR="00D46B4D" w:rsidRPr="00D27132" w:rsidRDefault="00D46B4D" w:rsidP="00D46B4D">
      <w:pPr>
        <w:pStyle w:val="PL"/>
      </w:pPr>
      <w:r w:rsidRPr="00D27132">
        <w:t>-- TAG-CA-BANDWIDTHCLASSEUTRA-STOP</w:t>
      </w:r>
    </w:p>
    <w:p w14:paraId="71D6CFC7" w14:textId="77777777" w:rsidR="00D46B4D" w:rsidRPr="00D27132" w:rsidRDefault="00D46B4D" w:rsidP="00D46B4D">
      <w:pPr>
        <w:pStyle w:val="PL"/>
      </w:pPr>
      <w:r w:rsidRPr="00D27132">
        <w:t>-- ASN1STOP</w:t>
      </w:r>
    </w:p>
    <w:p w14:paraId="58EE0053" w14:textId="77777777" w:rsidR="00D46B4D" w:rsidRPr="00D27132" w:rsidRDefault="00D46B4D" w:rsidP="00D46B4D"/>
    <w:p w14:paraId="3D8F53E2" w14:textId="77777777" w:rsidR="00D46B4D" w:rsidRPr="00D27132" w:rsidRDefault="00D46B4D" w:rsidP="00D46B4D">
      <w:pPr>
        <w:pStyle w:val="Heading4"/>
        <w:rPr>
          <w:i/>
          <w:noProof/>
        </w:rPr>
      </w:pPr>
      <w:bookmarkStart w:id="2382" w:name="_Toc60777433"/>
      <w:bookmarkStart w:id="2383" w:name="_Toc90651306"/>
      <w:r w:rsidRPr="00D27132">
        <w:lastRenderedPageBreak/>
        <w:t>–</w:t>
      </w:r>
      <w:r w:rsidRPr="00D27132">
        <w:tab/>
      </w:r>
      <w:r w:rsidRPr="00D27132">
        <w:rPr>
          <w:i/>
          <w:noProof/>
        </w:rPr>
        <w:t>CA-BandwidthClassNR</w:t>
      </w:r>
      <w:bookmarkEnd w:id="2382"/>
      <w:bookmarkEnd w:id="2383"/>
    </w:p>
    <w:p w14:paraId="3E91D5E0" w14:textId="77777777" w:rsidR="00D46B4D" w:rsidRPr="00D27132" w:rsidRDefault="00D46B4D" w:rsidP="00D46B4D">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7BC6C4DE" w14:textId="77777777" w:rsidR="00D46B4D" w:rsidRPr="00D27132" w:rsidRDefault="00D46B4D" w:rsidP="00D46B4D">
      <w:pPr>
        <w:pStyle w:val="TH"/>
      </w:pPr>
      <w:r w:rsidRPr="00D27132">
        <w:rPr>
          <w:i/>
        </w:rPr>
        <w:t>CA-BandwidthClassNR</w:t>
      </w:r>
      <w:r w:rsidRPr="00D27132">
        <w:t xml:space="preserve"> information element</w:t>
      </w:r>
    </w:p>
    <w:p w14:paraId="137B7854" w14:textId="77777777" w:rsidR="00D46B4D" w:rsidRPr="00D27132" w:rsidRDefault="00D46B4D" w:rsidP="00D46B4D">
      <w:pPr>
        <w:pStyle w:val="PL"/>
      </w:pPr>
      <w:r w:rsidRPr="00D27132">
        <w:t>-- ASN1START</w:t>
      </w:r>
    </w:p>
    <w:p w14:paraId="02C3F5C7" w14:textId="77777777" w:rsidR="00D46B4D" w:rsidRPr="00D27132" w:rsidRDefault="00D46B4D" w:rsidP="00D46B4D">
      <w:pPr>
        <w:pStyle w:val="PL"/>
      </w:pPr>
      <w:r w:rsidRPr="00D27132">
        <w:t>-- TAG-CA-BANDWIDTHCLASSNR-START</w:t>
      </w:r>
    </w:p>
    <w:p w14:paraId="32B87CCE" w14:textId="77777777" w:rsidR="00D46B4D" w:rsidRPr="00D27132" w:rsidRDefault="00D46B4D" w:rsidP="00D46B4D">
      <w:pPr>
        <w:pStyle w:val="PL"/>
      </w:pPr>
    </w:p>
    <w:p w14:paraId="6A98B670" w14:textId="77777777" w:rsidR="00D46B4D" w:rsidRPr="00D27132" w:rsidRDefault="00D46B4D" w:rsidP="00D46B4D">
      <w:pPr>
        <w:pStyle w:val="PL"/>
      </w:pPr>
      <w:r w:rsidRPr="00D27132">
        <w:t>CA-BandwidthClassNR ::=             ENUMERATED {a, b, c, d, e, f, g, h, i, j, k, l, m, n, o, p, q, ...}</w:t>
      </w:r>
    </w:p>
    <w:p w14:paraId="7F9BE217" w14:textId="77777777" w:rsidR="00D46B4D" w:rsidRPr="00D27132" w:rsidRDefault="00D46B4D" w:rsidP="00D46B4D">
      <w:pPr>
        <w:pStyle w:val="PL"/>
      </w:pPr>
    </w:p>
    <w:p w14:paraId="1A3D92C8" w14:textId="77777777" w:rsidR="00D46B4D" w:rsidRPr="00D27132" w:rsidRDefault="00D46B4D" w:rsidP="00D46B4D">
      <w:pPr>
        <w:pStyle w:val="PL"/>
      </w:pPr>
      <w:r w:rsidRPr="00D27132">
        <w:t>-- TAG-CA-BANDWIDTHCLASSNR-STOP</w:t>
      </w:r>
    </w:p>
    <w:p w14:paraId="4734B109" w14:textId="77777777" w:rsidR="00D46B4D" w:rsidRPr="00D27132" w:rsidRDefault="00D46B4D" w:rsidP="00D46B4D">
      <w:pPr>
        <w:pStyle w:val="PL"/>
      </w:pPr>
      <w:r w:rsidRPr="00D27132">
        <w:t>-- ASN1STOP</w:t>
      </w:r>
    </w:p>
    <w:p w14:paraId="4B7890D1" w14:textId="77777777" w:rsidR="00D46B4D" w:rsidRPr="00D27132" w:rsidRDefault="00D46B4D" w:rsidP="00D46B4D"/>
    <w:p w14:paraId="6B588700" w14:textId="77777777" w:rsidR="00D46B4D" w:rsidRPr="00D27132" w:rsidRDefault="00D46B4D" w:rsidP="00D46B4D">
      <w:pPr>
        <w:pStyle w:val="Heading4"/>
        <w:rPr>
          <w:i/>
          <w:noProof/>
        </w:rPr>
      </w:pPr>
      <w:bookmarkStart w:id="2384" w:name="_Toc60777434"/>
      <w:bookmarkStart w:id="2385" w:name="_Toc90651307"/>
      <w:r w:rsidRPr="00D27132">
        <w:t>–</w:t>
      </w:r>
      <w:r w:rsidRPr="00D27132">
        <w:tab/>
      </w:r>
      <w:r w:rsidRPr="00D27132">
        <w:rPr>
          <w:i/>
          <w:noProof/>
        </w:rPr>
        <w:t>CA-ParametersEUTRA</w:t>
      </w:r>
      <w:bookmarkEnd w:id="2384"/>
      <w:bookmarkEnd w:id="2385"/>
    </w:p>
    <w:p w14:paraId="3E400C7A" w14:textId="77777777" w:rsidR="00D46B4D" w:rsidRPr="00D27132" w:rsidRDefault="00D46B4D" w:rsidP="00D46B4D">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3A2B795D" w14:textId="77777777" w:rsidR="00D46B4D" w:rsidRPr="00D27132" w:rsidRDefault="00D46B4D" w:rsidP="00D46B4D">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30DBC4D8" w14:textId="77777777" w:rsidR="00D46B4D" w:rsidRPr="00D27132" w:rsidRDefault="00D46B4D" w:rsidP="00D46B4D">
      <w:pPr>
        <w:pStyle w:val="TH"/>
        <w:rPr>
          <w:rFonts w:eastAsia="Yu Mincho"/>
        </w:rPr>
      </w:pPr>
      <w:r w:rsidRPr="00D27132">
        <w:rPr>
          <w:i/>
        </w:rPr>
        <w:t>CA-ParametersEUTRA</w:t>
      </w:r>
      <w:r w:rsidRPr="00D27132">
        <w:t xml:space="preserve"> information element</w:t>
      </w:r>
    </w:p>
    <w:p w14:paraId="7A1B670F" w14:textId="77777777" w:rsidR="00D46B4D" w:rsidRPr="00D27132" w:rsidRDefault="00D46B4D" w:rsidP="00D46B4D">
      <w:pPr>
        <w:pStyle w:val="PL"/>
      </w:pPr>
      <w:r w:rsidRPr="00D27132">
        <w:t>-- ASN1START</w:t>
      </w:r>
    </w:p>
    <w:p w14:paraId="084DAD6D" w14:textId="77777777" w:rsidR="00D46B4D" w:rsidRPr="00D27132" w:rsidRDefault="00D46B4D" w:rsidP="00D46B4D">
      <w:pPr>
        <w:pStyle w:val="PL"/>
      </w:pPr>
      <w:r w:rsidRPr="00D27132">
        <w:t>-- TAG-CA-PARAMETERSEUTRA-START</w:t>
      </w:r>
    </w:p>
    <w:p w14:paraId="2702F58E" w14:textId="77777777" w:rsidR="00D46B4D" w:rsidRPr="00D27132" w:rsidRDefault="00D46B4D" w:rsidP="00D46B4D">
      <w:pPr>
        <w:pStyle w:val="PL"/>
      </w:pPr>
    </w:p>
    <w:p w14:paraId="379322F3" w14:textId="77777777" w:rsidR="00D46B4D" w:rsidRPr="00D27132" w:rsidRDefault="00D46B4D" w:rsidP="00D46B4D">
      <w:pPr>
        <w:pStyle w:val="PL"/>
      </w:pPr>
      <w:r w:rsidRPr="00D27132">
        <w:t>CA-ParametersEUTRA ::=                          SEQUENCE {</w:t>
      </w:r>
    </w:p>
    <w:p w14:paraId="22B0A05E" w14:textId="77777777" w:rsidR="00D46B4D" w:rsidRPr="00D27132" w:rsidRDefault="00D46B4D" w:rsidP="00D46B4D">
      <w:pPr>
        <w:pStyle w:val="PL"/>
      </w:pPr>
      <w:r w:rsidRPr="00D27132">
        <w:t xml:space="preserve">    multipleTimingAdvance                           ENUMERATED {supported}                          OPTIONAL,</w:t>
      </w:r>
    </w:p>
    <w:p w14:paraId="6D04F2B0" w14:textId="77777777" w:rsidR="00D46B4D" w:rsidRPr="00D27132" w:rsidRDefault="00D46B4D" w:rsidP="00D46B4D">
      <w:pPr>
        <w:pStyle w:val="PL"/>
      </w:pPr>
      <w:r w:rsidRPr="00D27132">
        <w:t xml:space="preserve">    simultaneousRx-Tx                               ENUMERATED {supported}                          OPTIONAL,</w:t>
      </w:r>
    </w:p>
    <w:p w14:paraId="71DF4125" w14:textId="77777777" w:rsidR="00D46B4D" w:rsidRPr="00D27132" w:rsidRDefault="00D46B4D" w:rsidP="00D46B4D">
      <w:pPr>
        <w:pStyle w:val="PL"/>
      </w:pPr>
      <w:r w:rsidRPr="00D27132">
        <w:t xml:space="preserve">    supportedNAICS-2CRS-AP                          BIT STRING (SIZE (1..8))                        OPTIONAL,</w:t>
      </w:r>
    </w:p>
    <w:p w14:paraId="1CD32859" w14:textId="77777777" w:rsidR="00D46B4D" w:rsidRPr="00D27132" w:rsidRDefault="00D46B4D" w:rsidP="00D46B4D">
      <w:pPr>
        <w:pStyle w:val="PL"/>
      </w:pPr>
      <w:r w:rsidRPr="00D27132">
        <w:t xml:space="preserve">    additionalRx-Tx-PerformanceReq                  ENUMERATED {supported}                          OPTIONAL,</w:t>
      </w:r>
    </w:p>
    <w:p w14:paraId="6BBF9434" w14:textId="77777777" w:rsidR="00D46B4D" w:rsidRPr="00D27132" w:rsidRDefault="00D46B4D" w:rsidP="00D46B4D">
      <w:pPr>
        <w:pStyle w:val="PL"/>
      </w:pPr>
      <w:r w:rsidRPr="00D27132">
        <w:t xml:space="preserve">    ue-CA-PowerClass-N                              ENUMERATED {class2}                             OPTIONAL,</w:t>
      </w:r>
    </w:p>
    <w:p w14:paraId="2FA57FBC" w14:textId="77777777" w:rsidR="00D46B4D" w:rsidRPr="00D27132" w:rsidRDefault="00D46B4D" w:rsidP="00D46B4D">
      <w:pPr>
        <w:pStyle w:val="PL"/>
      </w:pPr>
      <w:r w:rsidRPr="00D27132">
        <w:t xml:space="preserve">    supportedBandwidthCombinationSetEUTRA-v1530     BIT STRING (SIZE (1..32))                       OPTIONAL,</w:t>
      </w:r>
    </w:p>
    <w:p w14:paraId="7B22180D" w14:textId="77777777" w:rsidR="00D46B4D" w:rsidRPr="00D27132" w:rsidRDefault="00D46B4D" w:rsidP="00D46B4D">
      <w:pPr>
        <w:pStyle w:val="PL"/>
      </w:pPr>
      <w:r w:rsidRPr="00D27132">
        <w:t xml:space="preserve">    ...</w:t>
      </w:r>
    </w:p>
    <w:p w14:paraId="660192DF" w14:textId="77777777" w:rsidR="00D46B4D" w:rsidRPr="00D27132" w:rsidRDefault="00D46B4D" w:rsidP="00D46B4D">
      <w:pPr>
        <w:pStyle w:val="PL"/>
      </w:pPr>
      <w:r w:rsidRPr="00D27132">
        <w:t>}</w:t>
      </w:r>
    </w:p>
    <w:p w14:paraId="656C616E" w14:textId="77777777" w:rsidR="00D46B4D" w:rsidRPr="00D27132" w:rsidRDefault="00D46B4D" w:rsidP="00D46B4D">
      <w:pPr>
        <w:pStyle w:val="PL"/>
      </w:pPr>
    </w:p>
    <w:p w14:paraId="09E2B2CC" w14:textId="77777777" w:rsidR="00D46B4D" w:rsidRPr="00D27132" w:rsidRDefault="00D46B4D" w:rsidP="00D46B4D">
      <w:pPr>
        <w:pStyle w:val="PL"/>
      </w:pPr>
      <w:r w:rsidRPr="00D27132">
        <w:t>CA-ParametersEUTRA-v1560 ::=                    SEQUENCE {</w:t>
      </w:r>
    </w:p>
    <w:p w14:paraId="58F1FCEC" w14:textId="77777777" w:rsidR="00D46B4D" w:rsidRPr="00D27132" w:rsidRDefault="00D46B4D" w:rsidP="00D46B4D">
      <w:pPr>
        <w:pStyle w:val="PL"/>
      </w:pPr>
      <w:r w:rsidRPr="00D27132">
        <w:t xml:space="preserve">    fd-MIMO-TotalWeightedLayers                     INTEGER (2..128)                                OPTIONAL</w:t>
      </w:r>
    </w:p>
    <w:p w14:paraId="5680C825" w14:textId="77777777" w:rsidR="00D46B4D" w:rsidRPr="00D27132" w:rsidRDefault="00D46B4D" w:rsidP="00D46B4D">
      <w:pPr>
        <w:pStyle w:val="PL"/>
      </w:pPr>
      <w:r w:rsidRPr="00D27132">
        <w:t>}</w:t>
      </w:r>
    </w:p>
    <w:p w14:paraId="258B0830" w14:textId="77777777" w:rsidR="00D46B4D" w:rsidRPr="00D27132" w:rsidRDefault="00D46B4D" w:rsidP="00D46B4D">
      <w:pPr>
        <w:pStyle w:val="PL"/>
      </w:pPr>
    </w:p>
    <w:p w14:paraId="61C5DD9F" w14:textId="77777777" w:rsidR="00D46B4D" w:rsidRPr="00D27132" w:rsidRDefault="00D46B4D" w:rsidP="00D46B4D">
      <w:pPr>
        <w:pStyle w:val="PL"/>
      </w:pPr>
      <w:r w:rsidRPr="00D27132">
        <w:t>CA-ParametersEUTRA-v1570 ::=                    SEQUENCE {</w:t>
      </w:r>
    </w:p>
    <w:p w14:paraId="7ED401D6" w14:textId="77777777" w:rsidR="00D46B4D" w:rsidRPr="00D27132" w:rsidRDefault="00D46B4D" w:rsidP="00D46B4D">
      <w:pPr>
        <w:pStyle w:val="PL"/>
      </w:pPr>
      <w:r w:rsidRPr="00D27132">
        <w:t xml:space="preserve">    dl-1024QAM-TotalWeightedLayers                  INTEGER (0..10)                                 OPTIONAL</w:t>
      </w:r>
    </w:p>
    <w:p w14:paraId="26577038" w14:textId="77777777" w:rsidR="00D46B4D" w:rsidRPr="00D27132" w:rsidRDefault="00D46B4D" w:rsidP="00D46B4D">
      <w:pPr>
        <w:pStyle w:val="PL"/>
      </w:pPr>
      <w:r w:rsidRPr="00D27132">
        <w:t>}</w:t>
      </w:r>
    </w:p>
    <w:p w14:paraId="0378E964" w14:textId="77777777" w:rsidR="00D46B4D" w:rsidRPr="00D27132" w:rsidRDefault="00D46B4D" w:rsidP="00D46B4D">
      <w:pPr>
        <w:pStyle w:val="PL"/>
      </w:pPr>
    </w:p>
    <w:p w14:paraId="509E5B06" w14:textId="77777777" w:rsidR="00D46B4D" w:rsidRPr="00D27132" w:rsidRDefault="00D46B4D" w:rsidP="00D46B4D">
      <w:pPr>
        <w:pStyle w:val="PL"/>
      </w:pPr>
      <w:r w:rsidRPr="00D27132">
        <w:t>-- TAG-CA-PARAMETERSEUTRA-STOP</w:t>
      </w:r>
    </w:p>
    <w:p w14:paraId="6616C9C6" w14:textId="77777777" w:rsidR="00D46B4D" w:rsidRPr="00D27132" w:rsidRDefault="00D46B4D" w:rsidP="00D46B4D">
      <w:pPr>
        <w:pStyle w:val="PL"/>
      </w:pPr>
      <w:r w:rsidRPr="00D27132">
        <w:t>-- ASN1STOP</w:t>
      </w:r>
    </w:p>
    <w:p w14:paraId="13478D8B" w14:textId="77777777" w:rsidR="00D46B4D" w:rsidRPr="00D27132" w:rsidRDefault="00D46B4D" w:rsidP="00D46B4D"/>
    <w:p w14:paraId="3B0DD474" w14:textId="77777777" w:rsidR="00D46B4D" w:rsidRPr="00D27132" w:rsidRDefault="00D46B4D" w:rsidP="00D46B4D">
      <w:pPr>
        <w:pStyle w:val="Heading4"/>
      </w:pPr>
      <w:bookmarkStart w:id="2386" w:name="_Toc60777435"/>
      <w:bookmarkStart w:id="2387" w:name="_Toc90651308"/>
      <w:r w:rsidRPr="00D27132">
        <w:lastRenderedPageBreak/>
        <w:t>–</w:t>
      </w:r>
      <w:r w:rsidRPr="00D27132">
        <w:tab/>
      </w:r>
      <w:r w:rsidRPr="00D27132">
        <w:rPr>
          <w:i/>
        </w:rPr>
        <w:t>CA-ParametersNR</w:t>
      </w:r>
      <w:bookmarkEnd w:id="2386"/>
      <w:bookmarkEnd w:id="2387"/>
    </w:p>
    <w:p w14:paraId="1C9C4082" w14:textId="77777777" w:rsidR="00D46B4D" w:rsidRPr="00D27132" w:rsidRDefault="00D46B4D" w:rsidP="00D46B4D">
      <w:r w:rsidRPr="00D27132">
        <w:t xml:space="preserve">The IE </w:t>
      </w:r>
      <w:r w:rsidRPr="00D27132">
        <w:rPr>
          <w:i/>
        </w:rPr>
        <w:t>CA-ParametersNR</w:t>
      </w:r>
      <w:r w:rsidRPr="00D27132">
        <w:t xml:space="preserve"> contains carrier aggregation and inter-frequency DAPS handover related capabilities that are defined per band combination.</w:t>
      </w:r>
    </w:p>
    <w:p w14:paraId="316370F4" w14:textId="77777777" w:rsidR="00D46B4D" w:rsidRPr="00D27132" w:rsidRDefault="00D46B4D" w:rsidP="00D46B4D">
      <w:pPr>
        <w:pStyle w:val="TH"/>
      </w:pPr>
      <w:r w:rsidRPr="00D27132">
        <w:rPr>
          <w:i/>
        </w:rPr>
        <w:t>CA-ParametersNR</w:t>
      </w:r>
      <w:r w:rsidRPr="00D27132">
        <w:t xml:space="preserve"> information element</w:t>
      </w:r>
    </w:p>
    <w:p w14:paraId="4EF0FD2F" w14:textId="77777777" w:rsidR="00D46B4D" w:rsidRPr="00D27132" w:rsidRDefault="00D46B4D" w:rsidP="00D46B4D">
      <w:pPr>
        <w:pStyle w:val="PL"/>
      </w:pPr>
      <w:r w:rsidRPr="00D27132">
        <w:t>-- ASN1START</w:t>
      </w:r>
    </w:p>
    <w:p w14:paraId="0E2DC4ED" w14:textId="77777777" w:rsidR="00D46B4D" w:rsidRPr="00D27132" w:rsidRDefault="00D46B4D" w:rsidP="00D46B4D">
      <w:pPr>
        <w:pStyle w:val="PL"/>
      </w:pPr>
      <w:r w:rsidRPr="00D27132">
        <w:t>-- TAG-CA-PARAMETERSNR-START</w:t>
      </w:r>
    </w:p>
    <w:p w14:paraId="0CE86B34" w14:textId="77777777" w:rsidR="00D46B4D" w:rsidRPr="00D27132" w:rsidRDefault="00D46B4D" w:rsidP="00D46B4D">
      <w:pPr>
        <w:pStyle w:val="PL"/>
      </w:pPr>
    </w:p>
    <w:p w14:paraId="4B6558B8" w14:textId="77777777" w:rsidR="00D46B4D" w:rsidRPr="00D27132" w:rsidRDefault="00D46B4D" w:rsidP="00D46B4D">
      <w:pPr>
        <w:pStyle w:val="PL"/>
      </w:pPr>
      <w:r w:rsidRPr="00D27132">
        <w:t>CA-ParametersNR ::=                 SEQUENCE {</w:t>
      </w:r>
    </w:p>
    <w:p w14:paraId="0A0978D8" w14:textId="77777777" w:rsidR="00D46B4D" w:rsidRPr="00D27132" w:rsidRDefault="00D46B4D" w:rsidP="00D46B4D">
      <w:pPr>
        <w:pStyle w:val="PL"/>
      </w:pPr>
      <w:r w:rsidRPr="00D27132">
        <w:t xml:space="preserve">    dummy                                         ENUMERATED {supported}      OPTIONAL,</w:t>
      </w:r>
    </w:p>
    <w:p w14:paraId="286D9C76" w14:textId="77777777" w:rsidR="00D46B4D" w:rsidRPr="00D27132" w:rsidRDefault="00D46B4D" w:rsidP="00D46B4D">
      <w:pPr>
        <w:pStyle w:val="PL"/>
      </w:pPr>
      <w:r w:rsidRPr="00D27132">
        <w:t xml:space="preserve">    parallelTxSRS-PUCCH-PUSCH                     ENUMERATED {supported}      OPTIONAL,</w:t>
      </w:r>
    </w:p>
    <w:p w14:paraId="101811DE" w14:textId="77777777" w:rsidR="00D46B4D" w:rsidRPr="00D27132" w:rsidRDefault="00D46B4D" w:rsidP="00D46B4D">
      <w:pPr>
        <w:pStyle w:val="PL"/>
      </w:pPr>
      <w:r w:rsidRPr="00D27132">
        <w:t xml:space="preserve">    parallelTxPRACH-SRS-PUCCH-PUSCH               ENUMERATED {supported}      OPTIONAL,</w:t>
      </w:r>
    </w:p>
    <w:p w14:paraId="06723191" w14:textId="77777777" w:rsidR="00D46B4D" w:rsidRPr="00D27132" w:rsidRDefault="00D46B4D" w:rsidP="00D46B4D">
      <w:pPr>
        <w:pStyle w:val="PL"/>
      </w:pPr>
      <w:r w:rsidRPr="00D27132">
        <w:t xml:space="preserve">    simultaneousRxTxInterBandCA                   ENUMERATED {supported}      OPTIONAL,</w:t>
      </w:r>
    </w:p>
    <w:p w14:paraId="65E438D4" w14:textId="77777777" w:rsidR="00D46B4D" w:rsidRPr="00D27132" w:rsidRDefault="00D46B4D" w:rsidP="00D46B4D">
      <w:pPr>
        <w:pStyle w:val="PL"/>
      </w:pPr>
      <w:r w:rsidRPr="00D27132">
        <w:t xml:space="preserve">    simultaneousRxTxSUL                           ENUMERATED {supported}      OPTIONAL,</w:t>
      </w:r>
    </w:p>
    <w:p w14:paraId="7F64FCD8" w14:textId="77777777" w:rsidR="00D46B4D" w:rsidRPr="00D27132" w:rsidRDefault="00D46B4D" w:rsidP="00D46B4D">
      <w:pPr>
        <w:pStyle w:val="PL"/>
      </w:pPr>
      <w:r w:rsidRPr="00D27132">
        <w:t xml:space="preserve">    diffNumerologyAcrossPUCCH-Group               ENUMERATED {supported}      OPTIONAL,</w:t>
      </w:r>
    </w:p>
    <w:p w14:paraId="6044F6E2" w14:textId="77777777" w:rsidR="00D46B4D" w:rsidRPr="00D27132" w:rsidRDefault="00D46B4D" w:rsidP="00D46B4D">
      <w:pPr>
        <w:pStyle w:val="PL"/>
      </w:pPr>
      <w:r w:rsidRPr="00D27132">
        <w:t xml:space="preserve">    diffNumerologyWithinPUCCH-GroupSmallerSCS     ENUMERATED {supported}      OPTIONAL,</w:t>
      </w:r>
    </w:p>
    <w:p w14:paraId="50C0253A" w14:textId="77777777" w:rsidR="00D46B4D" w:rsidRPr="00D27132" w:rsidRDefault="00D46B4D" w:rsidP="00D46B4D">
      <w:pPr>
        <w:pStyle w:val="PL"/>
      </w:pPr>
      <w:r w:rsidRPr="00D27132">
        <w:t xml:space="preserve">    supportedNumberTAG                            ENUMERATED {n2, n3, n4}     OPTIONAL,</w:t>
      </w:r>
    </w:p>
    <w:p w14:paraId="7660F5D6" w14:textId="77777777" w:rsidR="00D46B4D" w:rsidRPr="00D27132" w:rsidRDefault="00D46B4D" w:rsidP="00D46B4D">
      <w:pPr>
        <w:pStyle w:val="PL"/>
      </w:pPr>
      <w:r w:rsidRPr="00D27132">
        <w:t xml:space="preserve">    ...</w:t>
      </w:r>
    </w:p>
    <w:p w14:paraId="00C415CC" w14:textId="77777777" w:rsidR="00D46B4D" w:rsidRPr="00D27132" w:rsidRDefault="00D46B4D" w:rsidP="00D46B4D">
      <w:pPr>
        <w:pStyle w:val="PL"/>
      </w:pPr>
      <w:r w:rsidRPr="00D27132">
        <w:t>}</w:t>
      </w:r>
    </w:p>
    <w:p w14:paraId="7D84DABE" w14:textId="77777777" w:rsidR="00D46B4D" w:rsidRPr="00D27132" w:rsidRDefault="00D46B4D" w:rsidP="00D46B4D">
      <w:pPr>
        <w:pStyle w:val="PL"/>
      </w:pPr>
    </w:p>
    <w:p w14:paraId="6CC8AE99" w14:textId="77777777" w:rsidR="00D46B4D" w:rsidRPr="00D27132" w:rsidRDefault="00D46B4D" w:rsidP="00D46B4D">
      <w:pPr>
        <w:pStyle w:val="PL"/>
      </w:pPr>
      <w:r w:rsidRPr="00D27132">
        <w:t>CA-ParametersNR-v1540 ::=           SEQUENCE {</w:t>
      </w:r>
    </w:p>
    <w:p w14:paraId="69DF0776" w14:textId="77777777" w:rsidR="00D46B4D" w:rsidRPr="00D27132" w:rsidRDefault="00D46B4D" w:rsidP="00D46B4D">
      <w:pPr>
        <w:pStyle w:val="PL"/>
      </w:pPr>
      <w:r w:rsidRPr="00D27132">
        <w:t xml:space="preserve">    simultaneousSRS-AssocCSI-RS-AllCC                       INTEGER (5..32)         OPTIONAL,</w:t>
      </w:r>
    </w:p>
    <w:p w14:paraId="2C2E18A7" w14:textId="77777777" w:rsidR="00D46B4D" w:rsidRPr="00D27132" w:rsidRDefault="00D46B4D" w:rsidP="00D46B4D">
      <w:pPr>
        <w:pStyle w:val="PL"/>
      </w:pPr>
      <w:r w:rsidRPr="00D27132">
        <w:t xml:space="preserve">    csi-RS-IM-ReceptionForFeedbackPerBandComb               SEQUENCE {</w:t>
      </w:r>
    </w:p>
    <w:p w14:paraId="7F748FE3" w14:textId="77777777" w:rsidR="00D46B4D" w:rsidRPr="00D27132" w:rsidRDefault="00D46B4D" w:rsidP="00D46B4D">
      <w:pPr>
        <w:pStyle w:val="PL"/>
      </w:pPr>
      <w:r w:rsidRPr="00D27132">
        <w:t xml:space="preserve">        maxNumberSimultaneousNZP-CSI-RS-ActBWP-AllCC            INTEGER (1..64)     OPTIONAL,</w:t>
      </w:r>
    </w:p>
    <w:p w14:paraId="35C0F3C6" w14:textId="77777777" w:rsidR="00D46B4D" w:rsidRPr="00D27132" w:rsidRDefault="00D46B4D" w:rsidP="00D46B4D">
      <w:pPr>
        <w:pStyle w:val="PL"/>
      </w:pPr>
      <w:r w:rsidRPr="00D27132">
        <w:t xml:space="preserve">        totalNumberPortsSimultaneousNZP-CSI-RS-ActBWP-AllCC     INTEGER (2..256)    OPTIONAL</w:t>
      </w:r>
    </w:p>
    <w:p w14:paraId="4654B398" w14:textId="77777777" w:rsidR="00D46B4D" w:rsidRPr="00D27132" w:rsidRDefault="00D46B4D" w:rsidP="00D46B4D">
      <w:pPr>
        <w:pStyle w:val="PL"/>
      </w:pPr>
      <w:r w:rsidRPr="00D27132">
        <w:t xml:space="preserve">    }                                                                               OPTIONAL,</w:t>
      </w:r>
    </w:p>
    <w:p w14:paraId="3A7A9EB1" w14:textId="77777777" w:rsidR="00D46B4D" w:rsidRPr="00D27132" w:rsidRDefault="00D46B4D" w:rsidP="00D46B4D">
      <w:pPr>
        <w:pStyle w:val="PL"/>
      </w:pPr>
      <w:r w:rsidRPr="00D27132">
        <w:t xml:space="preserve">    simultaneousCSI-ReportsAllCC                            INTEGER (5..32)         OPTIONAL,</w:t>
      </w:r>
    </w:p>
    <w:p w14:paraId="0D26C94A" w14:textId="77777777" w:rsidR="00D46B4D" w:rsidRPr="00D27132" w:rsidRDefault="00D46B4D" w:rsidP="00D46B4D">
      <w:pPr>
        <w:pStyle w:val="PL"/>
      </w:pPr>
      <w:r w:rsidRPr="00D27132">
        <w:t xml:space="preserve">    dualPA-Architecture                                     ENUMERATED {supported}  OPTIONAL</w:t>
      </w:r>
    </w:p>
    <w:p w14:paraId="2404DF52" w14:textId="77777777" w:rsidR="00D46B4D" w:rsidRPr="00D27132" w:rsidRDefault="00D46B4D" w:rsidP="00D46B4D">
      <w:pPr>
        <w:pStyle w:val="PL"/>
      </w:pPr>
      <w:r w:rsidRPr="00D27132">
        <w:t>}</w:t>
      </w:r>
    </w:p>
    <w:p w14:paraId="69F8128C" w14:textId="77777777" w:rsidR="00D46B4D" w:rsidRPr="00D27132" w:rsidRDefault="00D46B4D" w:rsidP="00D46B4D">
      <w:pPr>
        <w:pStyle w:val="PL"/>
      </w:pPr>
    </w:p>
    <w:p w14:paraId="6CEC62D1" w14:textId="77777777" w:rsidR="00D46B4D" w:rsidRPr="00D27132" w:rsidRDefault="00D46B4D" w:rsidP="00D46B4D">
      <w:pPr>
        <w:pStyle w:val="PL"/>
      </w:pPr>
      <w:r w:rsidRPr="00D27132">
        <w:t>CA-ParametersNR-v1550 ::=           SEQUENCE {</w:t>
      </w:r>
    </w:p>
    <w:p w14:paraId="4397E396" w14:textId="77777777" w:rsidR="00D46B4D" w:rsidRPr="00D27132" w:rsidRDefault="00D46B4D" w:rsidP="00D46B4D">
      <w:pPr>
        <w:pStyle w:val="PL"/>
      </w:pPr>
      <w:r w:rsidRPr="00D27132">
        <w:t xml:space="preserve">    dummy                               ENUMERATED {supported}                      OPTIONAL</w:t>
      </w:r>
    </w:p>
    <w:p w14:paraId="3502CE7B" w14:textId="77777777" w:rsidR="00D46B4D" w:rsidRPr="00D27132" w:rsidRDefault="00D46B4D" w:rsidP="00D46B4D">
      <w:pPr>
        <w:pStyle w:val="PL"/>
      </w:pPr>
      <w:r w:rsidRPr="00D27132">
        <w:t>}</w:t>
      </w:r>
    </w:p>
    <w:p w14:paraId="47B8081E" w14:textId="77777777" w:rsidR="00D46B4D" w:rsidRPr="00D27132" w:rsidRDefault="00D46B4D" w:rsidP="00D46B4D">
      <w:pPr>
        <w:pStyle w:val="PL"/>
      </w:pPr>
    </w:p>
    <w:p w14:paraId="7A1C5304" w14:textId="77777777" w:rsidR="00D46B4D" w:rsidRPr="00D27132" w:rsidRDefault="00D46B4D" w:rsidP="00D46B4D">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2BA9C4C7" w14:textId="77777777" w:rsidR="00D46B4D" w:rsidRPr="00D27132" w:rsidRDefault="00D46B4D" w:rsidP="00D46B4D">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2AEED7BE" w14:textId="77777777" w:rsidR="00D46B4D" w:rsidRPr="00D27132" w:rsidRDefault="00D46B4D" w:rsidP="00D46B4D">
      <w:pPr>
        <w:pStyle w:val="PL"/>
      </w:pPr>
      <w:r w:rsidRPr="00D27132">
        <w:rPr>
          <w:rFonts w:eastAsiaTheme="minorEastAsia"/>
        </w:rPr>
        <w:t>}</w:t>
      </w:r>
    </w:p>
    <w:p w14:paraId="27D75882" w14:textId="77777777" w:rsidR="00D46B4D" w:rsidRPr="00D27132" w:rsidRDefault="00D46B4D" w:rsidP="00D46B4D">
      <w:pPr>
        <w:pStyle w:val="PL"/>
      </w:pPr>
    </w:p>
    <w:p w14:paraId="0B6B4DD2" w14:textId="77777777" w:rsidR="00D46B4D" w:rsidRPr="00D27132" w:rsidRDefault="00D46B4D" w:rsidP="00D46B4D">
      <w:pPr>
        <w:pStyle w:val="PL"/>
      </w:pPr>
      <w:r w:rsidRPr="00D27132">
        <w:t>CA-ParametersNR-v15g0 ::=           SEQUENCE {</w:t>
      </w:r>
    </w:p>
    <w:p w14:paraId="2E95158E" w14:textId="77777777" w:rsidR="00D46B4D" w:rsidRPr="00D27132" w:rsidRDefault="00D46B4D" w:rsidP="00D46B4D">
      <w:pPr>
        <w:pStyle w:val="PL"/>
      </w:pPr>
      <w:r w:rsidRPr="00D27132">
        <w:t xml:space="preserve">    simultaneousRxTxInterBandCAPerBandPair        SimultaneousRxTxPerBandPair       OPTIONAL,</w:t>
      </w:r>
    </w:p>
    <w:p w14:paraId="2868BF21" w14:textId="77777777" w:rsidR="00D46B4D" w:rsidRPr="00D27132" w:rsidRDefault="00D46B4D" w:rsidP="00D46B4D">
      <w:pPr>
        <w:pStyle w:val="PL"/>
      </w:pPr>
      <w:r w:rsidRPr="00D27132">
        <w:t xml:space="preserve">    simultaneousRxTxSULPerBandPair                SimultaneousRxTxPerBandPair       OPTIONAL</w:t>
      </w:r>
    </w:p>
    <w:p w14:paraId="557926F5" w14:textId="77777777" w:rsidR="00D46B4D" w:rsidRPr="00D27132" w:rsidRDefault="00D46B4D" w:rsidP="00D46B4D">
      <w:pPr>
        <w:pStyle w:val="PL"/>
      </w:pPr>
      <w:r w:rsidRPr="00D27132">
        <w:t>}</w:t>
      </w:r>
    </w:p>
    <w:p w14:paraId="23D87A45" w14:textId="77777777" w:rsidR="00D46B4D" w:rsidRPr="00D27132" w:rsidRDefault="00D46B4D" w:rsidP="00D46B4D">
      <w:pPr>
        <w:pStyle w:val="PL"/>
      </w:pPr>
    </w:p>
    <w:p w14:paraId="42D766CF" w14:textId="77777777" w:rsidR="00D46B4D" w:rsidRPr="00D27132" w:rsidRDefault="00D46B4D" w:rsidP="00D46B4D">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5C8FE073" w14:textId="77777777" w:rsidR="00D46B4D" w:rsidRPr="00D27132" w:rsidRDefault="00D46B4D" w:rsidP="00D46B4D">
      <w:pPr>
        <w:pStyle w:val="PL"/>
      </w:pPr>
      <w:r w:rsidRPr="00D27132">
        <w:rPr>
          <w:rFonts w:eastAsiaTheme="minorEastAsia"/>
        </w:rPr>
        <w:t xml:space="preserve">     -- R1 9-3: Parallel MsgA and SRS/PUCCH/PUSCH transmissions across CCs in inter-band CA</w:t>
      </w:r>
    </w:p>
    <w:p w14:paraId="16A28009" w14:textId="77777777" w:rsidR="00D46B4D" w:rsidRPr="00D27132" w:rsidRDefault="00D46B4D" w:rsidP="00D46B4D">
      <w:pPr>
        <w:pStyle w:val="PL"/>
      </w:pPr>
      <w:r w:rsidRPr="00D27132">
        <w:t xml:space="preserve">    parallelTxMsgA-SRS-PUCCH-PUSCH-r16                ENUMERATED {supported}        OPTIONAL,</w:t>
      </w:r>
    </w:p>
    <w:p w14:paraId="73168E17" w14:textId="77777777" w:rsidR="00D46B4D" w:rsidRPr="00D27132" w:rsidRDefault="00D46B4D" w:rsidP="00D46B4D">
      <w:pPr>
        <w:pStyle w:val="PL"/>
        <w:rPr>
          <w:rFonts w:eastAsiaTheme="minorEastAsia"/>
        </w:rPr>
      </w:pPr>
      <w:r w:rsidRPr="00D27132">
        <w:rPr>
          <w:rFonts w:eastAsiaTheme="minorEastAsia"/>
        </w:rPr>
        <w:t xml:space="preserve">     -- R1 9-4: MsgA operation in a band combination including SUL</w:t>
      </w:r>
    </w:p>
    <w:p w14:paraId="43560ABB" w14:textId="77777777" w:rsidR="00D46B4D" w:rsidRPr="00D27132" w:rsidRDefault="00D46B4D" w:rsidP="00D46B4D">
      <w:pPr>
        <w:pStyle w:val="PL"/>
      </w:pPr>
      <w:r w:rsidRPr="00D27132">
        <w:t xml:space="preserve">    msgA-SUL-r16                                      ENUMERATED {supported}        OPTIONAL,</w:t>
      </w:r>
    </w:p>
    <w:p w14:paraId="56E683DF" w14:textId="77777777" w:rsidR="00D46B4D" w:rsidRPr="00D27132" w:rsidRDefault="00D46B4D" w:rsidP="00D46B4D">
      <w:pPr>
        <w:pStyle w:val="PL"/>
        <w:rPr>
          <w:rFonts w:eastAsiaTheme="minorEastAsia"/>
        </w:rPr>
      </w:pPr>
      <w:r w:rsidRPr="00D27132">
        <w:t xml:space="preserve">    </w:t>
      </w:r>
      <w:r w:rsidRPr="00D27132">
        <w:rPr>
          <w:rFonts w:eastAsiaTheme="minorEastAsia"/>
        </w:rPr>
        <w:t>-- R1 10-9c: Joint search space group switching across multiple cells</w:t>
      </w:r>
    </w:p>
    <w:p w14:paraId="645DD6FA" w14:textId="77777777" w:rsidR="00D46B4D" w:rsidRPr="00D27132" w:rsidRDefault="00D46B4D" w:rsidP="00D46B4D">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0D3445" w14:textId="77777777" w:rsidR="00D46B4D" w:rsidRPr="00D27132" w:rsidRDefault="00D46B4D" w:rsidP="00D46B4D">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389B3A25" w14:textId="77777777" w:rsidR="00D46B4D" w:rsidRPr="00D27132" w:rsidRDefault="00D46B4D" w:rsidP="00D46B4D">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61279AE" w14:textId="77777777" w:rsidR="00D46B4D" w:rsidRPr="00D27132" w:rsidRDefault="00D46B4D" w:rsidP="00D46B4D">
      <w:pPr>
        <w:pStyle w:val="PL"/>
      </w:pPr>
      <w:r w:rsidRPr="00D27132">
        <w:t xml:space="preserve">    </w:t>
      </w:r>
      <w:r w:rsidRPr="00D27132">
        <w:rPr>
          <w:rFonts w:eastAsiaTheme="minorEastAsia"/>
        </w:rPr>
        <w:t xml:space="preserve">-- R1 </w:t>
      </w:r>
      <w:r w:rsidRPr="00D27132">
        <w:t>18-4: SCell dormancy within active time</w:t>
      </w:r>
    </w:p>
    <w:p w14:paraId="7DD2D2B0" w14:textId="77777777" w:rsidR="00D46B4D" w:rsidRPr="00D27132" w:rsidRDefault="00D46B4D" w:rsidP="00D46B4D">
      <w:pPr>
        <w:pStyle w:val="PL"/>
      </w:pPr>
      <w:r w:rsidRPr="00D27132">
        <w:t xml:space="preserve">    scellDormancyWithinActiveTime-r16                 ENUMERATED {supported}        OPTIONAL,</w:t>
      </w:r>
    </w:p>
    <w:p w14:paraId="1BE998E9" w14:textId="77777777" w:rsidR="00D46B4D" w:rsidRPr="00D27132" w:rsidRDefault="00D46B4D" w:rsidP="00D46B4D">
      <w:pPr>
        <w:pStyle w:val="PL"/>
      </w:pPr>
      <w:r w:rsidRPr="00D27132">
        <w:t xml:space="preserve">    </w:t>
      </w:r>
      <w:r w:rsidRPr="00D27132">
        <w:rPr>
          <w:rFonts w:eastAsiaTheme="minorEastAsia"/>
        </w:rPr>
        <w:t xml:space="preserve">-- R1 </w:t>
      </w:r>
      <w:r w:rsidRPr="00D27132">
        <w:t>18-4a: SCell dormancy outside active time</w:t>
      </w:r>
    </w:p>
    <w:p w14:paraId="6B9BD691" w14:textId="77777777" w:rsidR="00D46B4D" w:rsidRPr="00D27132" w:rsidRDefault="00D46B4D" w:rsidP="00D46B4D">
      <w:pPr>
        <w:pStyle w:val="PL"/>
      </w:pPr>
      <w:r w:rsidRPr="00D27132">
        <w:t xml:space="preserve">    scellDormancyOutsideActiveTime-r16                ENUMERATED {supported}        OPTIONAL,</w:t>
      </w:r>
    </w:p>
    <w:p w14:paraId="54837428" w14:textId="77777777" w:rsidR="00D46B4D" w:rsidRPr="00D27132" w:rsidRDefault="00D46B4D" w:rsidP="00D46B4D">
      <w:pPr>
        <w:pStyle w:val="PL"/>
      </w:pPr>
      <w:r w:rsidRPr="00D27132">
        <w:t xml:space="preserve">    -- R1 18-6: Cross-carrier A-CSI RS triggering with different SCS</w:t>
      </w:r>
    </w:p>
    <w:p w14:paraId="520C098F" w14:textId="77777777" w:rsidR="00D46B4D" w:rsidRPr="00D27132" w:rsidRDefault="00D46B4D" w:rsidP="00D46B4D">
      <w:pPr>
        <w:pStyle w:val="PL"/>
      </w:pPr>
      <w:r w:rsidRPr="00D27132">
        <w:t xml:space="preserve">    crossCarrierA-CSI-trigDiffSCS-r16                 ENUMERATED {higherA-CSI-SCS,lowerA-CSI-SCS,both}   OPTIONAL,</w:t>
      </w:r>
    </w:p>
    <w:p w14:paraId="32D7836C" w14:textId="77777777" w:rsidR="00D46B4D" w:rsidRPr="00D27132" w:rsidRDefault="00D46B4D" w:rsidP="00D46B4D">
      <w:pPr>
        <w:pStyle w:val="PL"/>
      </w:pPr>
      <w:r w:rsidRPr="00D27132">
        <w:t xml:space="preserve">    </w:t>
      </w:r>
      <w:r w:rsidRPr="00D27132">
        <w:rPr>
          <w:rFonts w:eastAsiaTheme="minorEastAsia"/>
        </w:rPr>
        <w:t xml:space="preserve">-- R1 </w:t>
      </w:r>
      <w:r w:rsidRPr="00D27132">
        <w:t>18-6a: Default QCL assumption for cross-carrier A-CSI-RS triggering</w:t>
      </w:r>
    </w:p>
    <w:p w14:paraId="10D9A339" w14:textId="77777777" w:rsidR="00D46B4D" w:rsidRPr="00D27132" w:rsidRDefault="00D46B4D" w:rsidP="00D46B4D">
      <w:pPr>
        <w:pStyle w:val="PL"/>
      </w:pPr>
      <w:r w:rsidRPr="00D27132">
        <w:t xml:space="preserve">    </w:t>
      </w:r>
      <w:r w:rsidRPr="00D27132">
        <w:rPr>
          <w:rFonts w:eastAsiaTheme="minorEastAsia"/>
        </w:rPr>
        <w:t>defaultQCL-CrossCarrierA-CSI-Trig</w:t>
      </w:r>
      <w:r w:rsidRPr="00D27132">
        <w:t>-r16             ENUMERATED {diffOnly, both}   OPTIONAL,</w:t>
      </w:r>
    </w:p>
    <w:p w14:paraId="08578525" w14:textId="77777777" w:rsidR="00D46B4D" w:rsidRPr="00D27132" w:rsidRDefault="00D46B4D" w:rsidP="00D46B4D">
      <w:pPr>
        <w:pStyle w:val="PL"/>
      </w:pPr>
      <w:r w:rsidRPr="00D27132">
        <w:t xml:space="preserve">    -- R1 18-7: CA with non-aligned frame boundaries for inter-band CA</w:t>
      </w:r>
    </w:p>
    <w:p w14:paraId="209BA234" w14:textId="77777777" w:rsidR="00D46B4D" w:rsidRPr="00D27132" w:rsidRDefault="00D46B4D" w:rsidP="00D46B4D">
      <w:pPr>
        <w:pStyle w:val="PL"/>
      </w:pPr>
      <w:r w:rsidRPr="00D27132">
        <w:t xml:space="preserve">    interCA-NonAlignedFrame-r16                       ENUMERATED {supported}        OPTIONAL,</w:t>
      </w:r>
    </w:p>
    <w:p w14:paraId="0DAA5C7E" w14:textId="77777777" w:rsidR="00D46B4D" w:rsidRPr="00D27132" w:rsidRDefault="00D46B4D" w:rsidP="00D46B4D">
      <w:pPr>
        <w:pStyle w:val="PL"/>
      </w:pPr>
      <w:r w:rsidRPr="00D27132">
        <w:t xml:space="preserve">    simul-SRS-Trans-BC-r16                            ENUMERATED {n2}               OPTIONAL,</w:t>
      </w:r>
    </w:p>
    <w:p w14:paraId="5BAAF8B5" w14:textId="77777777" w:rsidR="00D46B4D" w:rsidRPr="00D27132" w:rsidRDefault="00D46B4D" w:rsidP="00D46B4D">
      <w:pPr>
        <w:pStyle w:val="PL"/>
      </w:pPr>
      <w:r w:rsidRPr="00D27132">
        <w:t xml:space="preserve">    interFreqDAPS-r16                                 SEQUENCE {</w:t>
      </w:r>
    </w:p>
    <w:p w14:paraId="491414AA" w14:textId="77777777" w:rsidR="00D46B4D" w:rsidRPr="00D27132" w:rsidRDefault="00D46B4D" w:rsidP="00D46B4D">
      <w:pPr>
        <w:pStyle w:val="PL"/>
      </w:pPr>
      <w:r w:rsidRPr="00D27132">
        <w:t xml:space="preserve">        interFreqAsyncDAPS-r16                            ENUMERATED {supported}    OPTIONAL,</w:t>
      </w:r>
    </w:p>
    <w:p w14:paraId="2269A097" w14:textId="77777777" w:rsidR="00D46B4D" w:rsidRPr="00D27132" w:rsidRDefault="00D46B4D" w:rsidP="00D46B4D">
      <w:pPr>
        <w:pStyle w:val="PL"/>
      </w:pPr>
      <w:r w:rsidRPr="00D27132">
        <w:t xml:space="preserve">        interFreqDiffSCS-DAPS-r16                         ENUMERATED {supported}    OPTIONAL,</w:t>
      </w:r>
    </w:p>
    <w:p w14:paraId="49428ABC" w14:textId="77777777" w:rsidR="00D46B4D" w:rsidRPr="00D27132" w:rsidRDefault="00D46B4D" w:rsidP="00D46B4D">
      <w:pPr>
        <w:pStyle w:val="PL"/>
      </w:pPr>
      <w:r w:rsidRPr="00D27132">
        <w:t xml:space="preserve">        interFreqMultiUL-TransmissionDAPS-r16             ENUMERATED {supported}    OPTIONAL,</w:t>
      </w:r>
    </w:p>
    <w:p w14:paraId="18D12BE3" w14:textId="77777777" w:rsidR="00D46B4D" w:rsidRPr="00D27132" w:rsidRDefault="00D46B4D" w:rsidP="00D46B4D">
      <w:pPr>
        <w:pStyle w:val="PL"/>
      </w:pPr>
      <w:r w:rsidRPr="00D27132">
        <w:t xml:space="preserve">        interFreqSemiStaticPowerSharingDAPS-Mode1-r16     ENUMERATED {supported}    OPTIONAL,</w:t>
      </w:r>
    </w:p>
    <w:p w14:paraId="2B8D51EC" w14:textId="77777777" w:rsidR="00D46B4D" w:rsidRPr="00D27132" w:rsidRDefault="00D46B4D" w:rsidP="00D46B4D">
      <w:pPr>
        <w:pStyle w:val="PL"/>
      </w:pPr>
      <w:r w:rsidRPr="00D27132">
        <w:t xml:space="preserve">        interFreqSemiStaticPowerSharingDAPS-Mode2-r16     ENUMERATED {supported}    OPTIONAL,</w:t>
      </w:r>
    </w:p>
    <w:p w14:paraId="678C95E3" w14:textId="77777777" w:rsidR="00D46B4D" w:rsidRPr="00D27132" w:rsidRDefault="00D46B4D" w:rsidP="00D46B4D">
      <w:pPr>
        <w:pStyle w:val="PL"/>
      </w:pPr>
      <w:r w:rsidRPr="00D27132">
        <w:t xml:space="preserve">        interFreqDynamicPowerSharingDAPS-r16              ENUMERATED {short, long}  OPTIONAL,</w:t>
      </w:r>
    </w:p>
    <w:p w14:paraId="175F066D" w14:textId="77777777" w:rsidR="00D46B4D" w:rsidRPr="00D27132" w:rsidRDefault="00D46B4D" w:rsidP="00D46B4D">
      <w:pPr>
        <w:pStyle w:val="PL"/>
      </w:pPr>
      <w:r w:rsidRPr="00D27132">
        <w:t xml:space="preserve">        interFreqUL-TransCancellationDAPS-r16             ENUMERATED {supported}    OPTIONAL</w:t>
      </w:r>
    </w:p>
    <w:p w14:paraId="338638B9" w14:textId="77777777" w:rsidR="00D46B4D" w:rsidRPr="00D27132" w:rsidRDefault="00D46B4D" w:rsidP="00D46B4D">
      <w:pPr>
        <w:pStyle w:val="PL"/>
        <w:rPr>
          <w:rFonts w:eastAsiaTheme="minorEastAsia"/>
        </w:rPr>
      </w:pPr>
      <w:r w:rsidRPr="00D27132">
        <w:t xml:space="preserve">    }                                                                               OPTIONAL,</w:t>
      </w:r>
    </w:p>
    <w:p w14:paraId="3F3AE2BB" w14:textId="77777777" w:rsidR="00D46B4D" w:rsidRPr="00D27132" w:rsidRDefault="00D46B4D" w:rsidP="00D46B4D">
      <w:pPr>
        <w:pStyle w:val="PL"/>
        <w:rPr>
          <w:rFonts w:eastAsiaTheme="minorEastAsia"/>
        </w:rPr>
      </w:pPr>
      <w:r w:rsidRPr="00D27132">
        <w:t xml:space="preserve">    codebookParametersPerBC-r16                       CodebookParameters-v1610      OPTIONAL,</w:t>
      </w:r>
    </w:p>
    <w:p w14:paraId="5118EB63" w14:textId="77777777" w:rsidR="00D46B4D" w:rsidRPr="00D27132" w:rsidRDefault="00D46B4D" w:rsidP="00D46B4D">
      <w:pPr>
        <w:pStyle w:val="PL"/>
        <w:rPr>
          <w:rFonts w:eastAsiaTheme="minorEastAsia"/>
        </w:rPr>
      </w:pPr>
      <w:r w:rsidRPr="00D27132">
        <w:t xml:space="preserve">    </w:t>
      </w:r>
      <w:r w:rsidRPr="00D27132">
        <w:rPr>
          <w:rFonts w:eastAsiaTheme="minorEastAsia"/>
        </w:rPr>
        <w:t>-- R1 16-2a-10 Value of R for BD/CCE</w:t>
      </w:r>
    </w:p>
    <w:p w14:paraId="440B0B6F" w14:textId="77777777" w:rsidR="00D46B4D" w:rsidRPr="00D27132" w:rsidRDefault="00D46B4D" w:rsidP="00D46B4D">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76C26C53" w14:textId="77777777" w:rsidR="00D46B4D" w:rsidRPr="00D27132" w:rsidRDefault="00D46B4D" w:rsidP="00D46B4D">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1BC2A58A"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15555C81" w14:textId="77777777" w:rsidR="00D46B4D" w:rsidRPr="00D27132" w:rsidRDefault="00D46B4D" w:rsidP="00D46B4D">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06CA6B47" w14:textId="77777777" w:rsidR="00D46B4D" w:rsidRPr="00D27132" w:rsidRDefault="00D46B4D" w:rsidP="00D46B4D">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E822EEE" w14:textId="77777777" w:rsidR="00D46B4D" w:rsidRPr="00D27132" w:rsidRDefault="00D46B4D" w:rsidP="00D46B4D">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034F136B"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0BA890C5" w14:textId="77777777" w:rsidR="00D46B4D" w:rsidRPr="00D27132" w:rsidRDefault="00D46B4D" w:rsidP="00D46B4D">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5CC67F14"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different carriers</w:t>
      </w:r>
    </w:p>
    <w:p w14:paraId="460604DD"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6FF55E56"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3330F118"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779DF643" w14:textId="77777777" w:rsidR="00D46B4D" w:rsidRPr="00D27132" w:rsidRDefault="00D46B4D" w:rsidP="00D46B4D">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01FD72A9"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73247CDB" w14:textId="77777777" w:rsidR="00D46B4D" w:rsidRPr="00D27132" w:rsidRDefault="00D46B4D" w:rsidP="00D46B4D">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59D6D7FE"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2229148D"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1D062091"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0F1C2F20" w14:textId="77777777" w:rsidR="00D46B4D" w:rsidRPr="00D27132" w:rsidRDefault="00D46B4D" w:rsidP="00D46B4D">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474886F0"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46D7463"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3616D394"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24BFB7E6"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9FEB1F1"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AFD5E03"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150C95C6"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1EDA8A00"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40ECD6E6"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58FD1889" w14:textId="77777777" w:rsidR="00D46B4D" w:rsidRPr="00D27132" w:rsidRDefault="00D46B4D" w:rsidP="00D46B4D">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00A31797" w14:textId="77777777" w:rsidR="00D46B4D" w:rsidRPr="00D27132" w:rsidRDefault="00D46B4D" w:rsidP="00D46B4D">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0BCCAAD7" w14:textId="77777777" w:rsidR="00D46B4D" w:rsidRPr="00D27132" w:rsidRDefault="00D46B4D" w:rsidP="00D46B4D">
      <w:pPr>
        <w:pStyle w:val="PL"/>
        <w:rPr>
          <w:rFonts w:eastAsiaTheme="minorEastAsia"/>
        </w:rPr>
      </w:pPr>
      <w:r w:rsidRPr="00D27132">
        <w:t xml:space="preserve">    </w:t>
      </w:r>
      <w:r w:rsidRPr="00D27132">
        <w:rPr>
          <w:rFonts w:eastAsiaTheme="minorEastAsia"/>
        </w:rPr>
        <w:t>-- R1 18-5a Default QCL assumption for cross-carrier scheduling</w:t>
      </w:r>
    </w:p>
    <w:p w14:paraId="45C2A950" w14:textId="77777777" w:rsidR="00D46B4D" w:rsidRPr="00D27132" w:rsidRDefault="00D46B4D" w:rsidP="00D46B4D">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57E631AC" w14:textId="77777777" w:rsidR="00D46B4D" w:rsidRPr="00D27132" w:rsidRDefault="00D46B4D" w:rsidP="00D46B4D">
      <w:pPr>
        <w:pStyle w:val="PL"/>
        <w:rPr>
          <w:rFonts w:eastAsiaTheme="minorEastAsia"/>
        </w:rPr>
      </w:pPr>
      <w:r w:rsidRPr="00D27132">
        <w:t xml:space="preserve">    </w:t>
      </w:r>
      <w:r w:rsidRPr="00D27132">
        <w:rPr>
          <w:rFonts w:eastAsiaTheme="minorEastAsia"/>
        </w:rPr>
        <w:t>-- R1 18-5b cross-carrier scheduling with different SCS in UL CA</w:t>
      </w:r>
    </w:p>
    <w:p w14:paraId="350C8048" w14:textId="77777777" w:rsidR="00D46B4D" w:rsidRPr="00D27132" w:rsidRDefault="00D46B4D" w:rsidP="00D46B4D">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3BA21A1B" w14:textId="77777777" w:rsidR="00D46B4D" w:rsidRPr="00D27132" w:rsidRDefault="00D46B4D" w:rsidP="00D46B4D">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54D05061" w14:textId="77777777" w:rsidR="00D46B4D" w:rsidRPr="00D27132" w:rsidRDefault="00D46B4D" w:rsidP="00D46B4D">
      <w:pPr>
        <w:pStyle w:val="PL"/>
      </w:pPr>
      <w:r w:rsidRPr="00D27132">
        <w:t xml:space="preserve">    simul-SRS-MIMO-Trans-BC-r16                       ENUMERATED {n2}               OPTIONAL,</w:t>
      </w:r>
    </w:p>
    <w:p w14:paraId="56A87985" w14:textId="77777777" w:rsidR="00D46B4D" w:rsidRPr="00D27132" w:rsidRDefault="00D46B4D" w:rsidP="00D46B4D">
      <w:pPr>
        <w:pStyle w:val="PL"/>
      </w:pPr>
      <w:r w:rsidRPr="00D27132">
        <w:t xml:space="preserve">    -- R1 16-3a, 16-3a-1, 16-3b, 16-3b-1: New Individual Codebook</w:t>
      </w:r>
    </w:p>
    <w:p w14:paraId="184ACCD1" w14:textId="77777777" w:rsidR="00D46B4D" w:rsidRPr="00D27132" w:rsidRDefault="00D46B4D" w:rsidP="00D46B4D">
      <w:pPr>
        <w:pStyle w:val="PL"/>
      </w:pPr>
      <w:r w:rsidRPr="00D27132">
        <w:t xml:space="preserve">    codebookParametersAdditionPerBC-r16               </w:t>
      </w:r>
      <w:r w:rsidRPr="00D27132">
        <w:rPr>
          <w:rFonts w:eastAsia="MS Mincho"/>
        </w:rPr>
        <w:t>CodebookParametersAdditionPerBC-r16</w:t>
      </w:r>
      <w:r w:rsidRPr="00D27132">
        <w:t xml:space="preserve">         OPTIONAL,</w:t>
      </w:r>
    </w:p>
    <w:p w14:paraId="08A03E2D" w14:textId="77777777" w:rsidR="00D46B4D" w:rsidRPr="00D27132" w:rsidRDefault="00D46B4D" w:rsidP="00D46B4D">
      <w:pPr>
        <w:pStyle w:val="PL"/>
      </w:pPr>
      <w:r w:rsidRPr="00D27132">
        <w:t xml:space="preserve">    -- R1 16-8: Mixed codebook</w:t>
      </w:r>
    </w:p>
    <w:p w14:paraId="067E0C6F" w14:textId="77777777" w:rsidR="00D46B4D" w:rsidRPr="00D27132" w:rsidRDefault="00D46B4D" w:rsidP="00D46B4D">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2CAFA7C3" w14:textId="77777777" w:rsidR="00D46B4D" w:rsidRPr="00D27132" w:rsidRDefault="00D46B4D" w:rsidP="00D46B4D">
      <w:pPr>
        <w:pStyle w:val="PL"/>
      </w:pPr>
      <w:r w:rsidRPr="00D27132">
        <w:rPr>
          <w:rFonts w:eastAsiaTheme="minorEastAsia"/>
        </w:rPr>
        <w:t>}</w:t>
      </w:r>
    </w:p>
    <w:p w14:paraId="69C3A879" w14:textId="77777777" w:rsidR="00D46B4D" w:rsidRPr="00D27132" w:rsidRDefault="00D46B4D" w:rsidP="00D46B4D">
      <w:pPr>
        <w:pStyle w:val="PL"/>
      </w:pPr>
    </w:p>
    <w:p w14:paraId="1223127C" w14:textId="77777777" w:rsidR="00D46B4D" w:rsidRPr="00D27132" w:rsidRDefault="00D46B4D" w:rsidP="00D46B4D">
      <w:pPr>
        <w:pStyle w:val="PL"/>
      </w:pPr>
      <w:r w:rsidRPr="00D27132">
        <w:t>CA-ParametersNR-v1630 ::= SEQUENCE {</w:t>
      </w:r>
    </w:p>
    <w:p w14:paraId="6688E16E" w14:textId="77777777" w:rsidR="00D46B4D" w:rsidRPr="00D27132" w:rsidRDefault="00D46B4D" w:rsidP="00D46B4D">
      <w:pPr>
        <w:pStyle w:val="PL"/>
      </w:pPr>
      <w:r w:rsidRPr="00D27132">
        <w:t xml:space="preserve">    -- R1 22-5b: Simultaneous transmission of SRS for antenna switching and SRS for CB/NCB /BM for inter-band UL CA</w:t>
      </w:r>
    </w:p>
    <w:p w14:paraId="2C3D369E" w14:textId="77777777" w:rsidR="00D46B4D" w:rsidRPr="00D27132" w:rsidRDefault="00D46B4D" w:rsidP="00D46B4D">
      <w:pPr>
        <w:pStyle w:val="PL"/>
      </w:pPr>
      <w:r w:rsidRPr="00D27132">
        <w:t xml:space="preserve">    -- R1 22-5d: Simultaneous transmission of SRS for antenna switching for inter-band UL CA</w:t>
      </w:r>
      <w:r w:rsidRPr="00D27132">
        <w:tab/>
      </w:r>
    </w:p>
    <w:p w14:paraId="43651654" w14:textId="77777777" w:rsidR="00D46B4D" w:rsidRPr="00D27132" w:rsidRDefault="00D46B4D" w:rsidP="00D46B4D">
      <w:pPr>
        <w:pStyle w:val="PL"/>
      </w:pPr>
      <w:r w:rsidRPr="00D27132">
        <w:t xml:space="preserve">    simulTX-SRS-AntSwitchingInterBandUL-CA-r16        SimulSRS-ForAntennaSwitching-r16            OPTIONAL,</w:t>
      </w:r>
    </w:p>
    <w:p w14:paraId="18166092" w14:textId="77777777" w:rsidR="00D46B4D" w:rsidRPr="00D27132" w:rsidRDefault="00D46B4D" w:rsidP="00D46B4D">
      <w:pPr>
        <w:pStyle w:val="PL"/>
      </w:pPr>
      <w:r w:rsidRPr="00D27132">
        <w:t xml:space="preserve">    -- R4 8-5: supported beam management type for inter-band CA</w:t>
      </w:r>
      <w:r w:rsidRPr="00D27132">
        <w:tab/>
      </w:r>
    </w:p>
    <w:p w14:paraId="2D838287" w14:textId="77777777" w:rsidR="00D46B4D" w:rsidRPr="00D27132" w:rsidRDefault="00D46B4D" w:rsidP="00D46B4D">
      <w:pPr>
        <w:pStyle w:val="PL"/>
      </w:pPr>
      <w:r w:rsidRPr="00D27132">
        <w:t xml:space="preserve">    beamManagementType-r16                            ENUMERATED {ibm, cbm}                       OPTIONAL,</w:t>
      </w:r>
    </w:p>
    <w:p w14:paraId="29334571" w14:textId="77777777" w:rsidR="00D46B4D" w:rsidRPr="00D27132" w:rsidRDefault="00D46B4D" w:rsidP="00D46B4D">
      <w:pPr>
        <w:pStyle w:val="PL"/>
      </w:pPr>
      <w:r w:rsidRPr="00D27132">
        <w:t xml:space="preserve">    -- R4 7-3a: UL frequency separation class with aggregate BW and Gap BW</w:t>
      </w:r>
    </w:p>
    <w:p w14:paraId="2EFBD612" w14:textId="77777777" w:rsidR="00D46B4D" w:rsidRPr="00D27132" w:rsidRDefault="00D46B4D" w:rsidP="00D46B4D">
      <w:pPr>
        <w:pStyle w:val="PL"/>
      </w:pPr>
      <w:r w:rsidRPr="00D27132">
        <w:t xml:space="preserve">    intraBandFreqSeparationUL-AggBW-GapBW-r16         ENUMERATED {classI, classII, classIII}      OPTIONAL,</w:t>
      </w:r>
    </w:p>
    <w:p w14:paraId="0E503819" w14:textId="77777777" w:rsidR="00D46B4D" w:rsidRPr="00D27132" w:rsidRDefault="00D46B4D" w:rsidP="00D46B4D">
      <w:pPr>
        <w:pStyle w:val="PL"/>
      </w:pPr>
      <w:r w:rsidRPr="00D27132">
        <w:t xml:space="preserve">    -- RAN 89: Case B in case of Inter-band CA with non-aligned frame boundaries</w:t>
      </w:r>
    </w:p>
    <w:p w14:paraId="3684DC77" w14:textId="77777777" w:rsidR="00D46B4D" w:rsidRPr="00D27132" w:rsidRDefault="00D46B4D" w:rsidP="00D46B4D">
      <w:pPr>
        <w:pStyle w:val="PL"/>
      </w:pPr>
      <w:r w:rsidRPr="00D27132">
        <w:t xml:space="preserve">    interCA-NonAlignedFrame-B-r16                     ENUMERATED {supported}                      OPTIONAL</w:t>
      </w:r>
    </w:p>
    <w:p w14:paraId="220AA2B7" w14:textId="77777777" w:rsidR="00D46B4D" w:rsidRPr="00D27132" w:rsidRDefault="00D46B4D" w:rsidP="00D46B4D">
      <w:pPr>
        <w:pStyle w:val="PL"/>
      </w:pPr>
      <w:r w:rsidRPr="00D27132">
        <w:t>}</w:t>
      </w:r>
    </w:p>
    <w:p w14:paraId="0D110606" w14:textId="77777777" w:rsidR="00D46B4D" w:rsidRPr="00D27132" w:rsidRDefault="00D46B4D" w:rsidP="00D46B4D">
      <w:pPr>
        <w:pStyle w:val="PL"/>
      </w:pPr>
    </w:p>
    <w:p w14:paraId="6120C8DA" w14:textId="77777777" w:rsidR="00D46B4D" w:rsidRPr="00D27132" w:rsidRDefault="00D46B4D" w:rsidP="00D46B4D">
      <w:pPr>
        <w:pStyle w:val="PL"/>
      </w:pPr>
      <w:r w:rsidRPr="00D27132">
        <w:t>CA-ParametersNR-v1640 ::= SEQUENCE {</w:t>
      </w:r>
    </w:p>
    <w:p w14:paraId="41C647A2" w14:textId="77777777" w:rsidR="00D46B4D" w:rsidRPr="00D27132" w:rsidRDefault="00D46B4D" w:rsidP="00D46B4D">
      <w:pPr>
        <w:pStyle w:val="PL"/>
      </w:pPr>
      <w:r w:rsidRPr="00D27132">
        <w:t xml:space="preserve">    -- R4 7-5: Support of reporting UL Tx DC locations for uplink intra-band CA.</w:t>
      </w:r>
    </w:p>
    <w:p w14:paraId="6EB6F607" w14:textId="77777777" w:rsidR="00D46B4D" w:rsidRPr="00D27132" w:rsidRDefault="00D46B4D" w:rsidP="00D46B4D">
      <w:pPr>
        <w:pStyle w:val="PL"/>
      </w:pPr>
      <w:r w:rsidRPr="00D27132">
        <w:t xml:space="preserve">    uplinkTxDC-TwoCarrierReport-r16                               ENUMERATED {supported}          OPTIONAL,</w:t>
      </w:r>
    </w:p>
    <w:p w14:paraId="7C09651F" w14:textId="77777777" w:rsidR="00D46B4D" w:rsidRPr="00D27132" w:rsidRDefault="00D46B4D" w:rsidP="00D46B4D">
      <w:pPr>
        <w:pStyle w:val="PL"/>
      </w:pPr>
      <w:r w:rsidRPr="00D27132">
        <w:t xml:space="preserve">    -- RAN 22-6: Support of up to 3 different numerologies in the same NR PUCCH group for NR part of EN-DC, NGEN-DC, NE-DC and NR-CA</w:t>
      </w:r>
    </w:p>
    <w:p w14:paraId="0F795CC3" w14:textId="77777777" w:rsidR="00D46B4D" w:rsidRPr="00D27132" w:rsidRDefault="00D46B4D" w:rsidP="00D46B4D">
      <w:pPr>
        <w:pStyle w:val="PL"/>
      </w:pPr>
      <w:r w:rsidRPr="00D27132">
        <w:t xml:space="preserve">    -- where UE is not configured with two NR PUCCH groups</w:t>
      </w:r>
    </w:p>
    <w:p w14:paraId="3DE85A1D" w14:textId="77777777" w:rsidR="00D46B4D" w:rsidRPr="00D27132" w:rsidRDefault="00D46B4D" w:rsidP="00D46B4D">
      <w:pPr>
        <w:pStyle w:val="PL"/>
      </w:pPr>
      <w:r w:rsidRPr="00D27132">
        <w:t xml:space="preserve">    maxUpTo3Diff-NumerologiesConfigSinglePUCCH-grp-r16            PUCCH-Grp-CarrierTypes-r16      OPTIONAL,</w:t>
      </w:r>
    </w:p>
    <w:p w14:paraId="15D5E9FF" w14:textId="77777777" w:rsidR="00D46B4D" w:rsidRPr="00D27132" w:rsidRDefault="00D46B4D" w:rsidP="00D46B4D">
      <w:pPr>
        <w:pStyle w:val="PL"/>
      </w:pPr>
      <w:r w:rsidRPr="00D27132">
        <w:t xml:space="preserve">    -- RAN 22-6a: Support of up to 4 different numerologies in the same NR PUCCH group for NR part of EN-DC, NGEN-DC, NE-DC and NR-CA</w:t>
      </w:r>
    </w:p>
    <w:p w14:paraId="4A7E9ED9" w14:textId="77777777" w:rsidR="00D46B4D" w:rsidRPr="00D27132" w:rsidRDefault="00D46B4D" w:rsidP="00D46B4D">
      <w:pPr>
        <w:pStyle w:val="PL"/>
      </w:pPr>
      <w:r w:rsidRPr="00D27132">
        <w:t xml:space="preserve">    -- where UE is not configured with two NR PUCCH groups</w:t>
      </w:r>
    </w:p>
    <w:p w14:paraId="76A0C20C" w14:textId="77777777" w:rsidR="00D46B4D" w:rsidRPr="00D27132" w:rsidRDefault="00D46B4D" w:rsidP="00D46B4D">
      <w:pPr>
        <w:pStyle w:val="PL"/>
      </w:pPr>
      <w:r w:rsidRPr="00D27132">
        <w:t xml:space="preserve">    maxUpTo4Diff-NumerologiesConfigSinglePUCCH-grp-r16            PUCCH-Grp-CarrierTypes-r16      OPTIONAL,</w:t>
      </w:r>
    </w:p>
    <w:p w14:paraId="104130B0" w14:textId="77777777" w:rsidR="00D46B4D" w:rsidRPr="00D27132" w:rsidRDefault="00D46B4D" w:rsidP="00D46B4D">
      <w:pPr>
        <w:pStyle w:val="PL"/>
      </w:pPr>
      <w:r w:rsidRPr="00D27132">
        <w:t xml:space="preserve">    -- RAN 22-7: Support two PUCCH groups for NR-CA with 3 or more bands with at least two carrier types</w:t>
      </w:r>
    </w:p>
    <w:p w14:paraId="2FF579D3" w14:textId="77777777" w:rsidR="00D46B4D" w:rsidRPr="00D27132" w:rsidRDefault="00D46B4D" w:rsidP="00D46B4D">
      <w:pPr>
        <w:pStyle w:val="PL"/>
      </w:pPr>
      <w:r w:rsidRPr="00D27132">
        <w:t xml:space="preserve">    twoPUCCH-Grp-ConfigurationsList-r16 SEQUENCE (SIZE (1..maxTwoPUCCH-Grp-ConfigList-r16)) OF TwoPUCCH-Grp-Configurations-r16 OPTIONAL,</w:t>
      </w:r>
    </w:p>
    <w:p w14:paraId="774F5BBB" w14:textId="77777777" w:rsidR="00D46B4D" w:rsidRPr="00D27132" w:rsidRDefault="00D46B4D" w:rsidP="00D46B4D">
      <w:pPr>
        <w:pStyle w:val="PL"/>
      </w:pPr>
      <w:r w:rsidRPr="00D27132">
        <w:t xml:space="preserve">    -- R1 22-7a: Different numerology across NR PUCCH groups</w:t>
      </w:r>
    </w:p>
    <w:p w14:paraId="3A7F0B19" w14:textId="77777777" w:rsidR="00D46B4D" w:rsidRPr="00D27132" w:rsidRDefault="00D46B4D" w:rsidP="00D46B4D">
      <w:pPr>
        <w:pStyle w:val="PL"/>
      </w:pPr>
      <w:r w:rsidRPr="00D27132">
        <w:t xml:space="preserve">    diffNumerologyAcrossPUCCH-Group-CarrierTypes-r16              ENUMERATED {supported}          OPTIONAL,</w:t>
      </w:r>
    </w:p>
    <w:p w14:paraId="36D982CB" w14:textId="77777777" w:rsidR="00D46B4D" w:rsidRPr="00D27132" w:rsidRDefault="00D46B4D" w:rsidP="00D46B4D">
      <w:pPr>
        <w:pStyle w:val="PL"/>
      </w:pPr>
      <w:r w:rsidRPr="00D27132">
        <w:t xml:space="preserve">    -- R1 22-7b: Different numerologies across NR carriers within the same NR PUCCH group, with PUCCH on a carrier of smaller SCS</w:t>
      </w:r>
    </w:p>
    <w:p w14:paraId="517B6EE0" w14:textId="77777777" w:rsidR="00D46B4D" w:rsidRPr="00D27132" w:rsidRDefault="00D46B4D" w:rsidP="00D46B4D">
      <w:pPr>
        <w:pStyle w:val="PL"/>
      </w:pPr>
      <w:r w:rsidRPr="00D27132">
        <w:t xml:space="preserve">    diffNumerologyWithinPUCCH-GroupSmallerSCS-CarrierTypes-r16    ENUMERATED {supported}          OPTIONAL,</w:t>
      </w:r>
    </w:p>
    <w:p w14:paraId="07596C02" w14:textId="77777777" w:rsidR="00D46B4D" w:rsidRPr="00D27132" w:rsidRDefault="00D46B4D" w:rsidP="00D46B4D">
      <w:pPr>
        <w:pStyle w:val="PL"/>
      </w:pPr>
      <w:r w:rsidRPr="00D27132">
        <w:t xml:space="preserve">    -- R1 22-7c: Different numerologies across NR carriers within the same NR PUCCH group, with PUCCH on a carrier of larger SCS</w:t>
      </w:r>
    </w:p>
    <w:p w14:paraId="0C913A08" w14:textId="77777777" w:rsidR="00D46B4D" w:rsidRPr="00D27132" w:rsidRDefault="00D46B4D" w:rsidP="00D46B4D">
      <w:pPr>
        <w:pStyle w:val="PL"/>
      </w:pPr>
      <w:r w:rsidRPr="00D27132">
        <w:t xml:space="preserve">    diffNumerologyWithinPUCCH-GroupLargerSCS-CarrierTypes-r16     ENUMERATED {supported}          OPTIONAL,</w:t>
      </w:r>
    </w:p>
    <w:p w14:paraId="3A6C0C50" w14:textId="77777777" w:rsidR="00D46B4D" w:rsidRPr="00D27132" w:rsidRDefault="00D46B4D" w:rsidP="00D46B4D">
      <w:pPr>
        <w:pStyle w:val="PL"/>
      </w:pPr>
      <w:r w:rsidRPr="00D27132">
        <w:t xml:space="preserve">    -- R1 11-2f: add the replicated FGs of 11-2a/c with restriction for non-aligned span case</w:t>
      </w:r>
    </w:p>
    <w:p w14:paraId="5E2136DF" w14:textId="77777777" w:rsidR="00D46B4D" w:rsidRPr="00D27132" w:rsidRDefault="00D46B4D" w:rsidP="00D46B4D">
      <w:pPr>
        <w:pStyle w:val="PL"/>
      </w:pPr>
      <w:r w:rsidRPr="00D27132">
        <w:t xml:space="preserve">    -- with DL CA with Rel-16 PDCCH monitoring capability on all the serving cells</w:t>
      </w:r>
    </w:p>
    <w:p w14:paraId="3B42F2BC" w14:textId="77777777" w:rsidR="00D46B4D" w:rsidRPr="00D27132" w:rsidRDefault="00D46B4D" w:rsidP="00D46B4D">
      <w:pPr>
        <w:pStyle w:val="PL"/>
      </w:pPr>
      <w:r w:rsidRPr="00D27132">
        <w:t xml:space="preserve">    pdcch-MonitoringCA-NonAlignedSpan-r16                         INTEGER (2..16)                 OPTIONAL,</w:t>
      </w:r>
    </w:p>
    <w:p w14:paraId="1266FB74" w14:textId="77777777" w:rsidR="00D46B4D" w:rsidRPr="00D27132" w:rsidRDefault="00D46B4D" w:rsidP="00D46B4D">
      <w:pPr>
        <w:pStyle w:val="PL"/>
      </w:pPr>
      <w:r w:rsidRPr="00D27132">
        <w:t xml:space="preserve">    -- R1 11-2g: add the replicated FGs of 11-2a/c with restriction for non-aligned span case</w:t>
      </w:r>
    </w:p>
    <w:p w14:paraId="13C94CDD" w14:textId="77777777" w:rsidR="00D46B4D" w:rsidRPr="00D27132" w:rsidRDefault="00D46B4D" w:rsidP="00D46B4D">
      <w:pPr>
        <w:pStyle w:val="PL"/>
      </w:pPr>
      <w:r w:rsidRPr="00D27132">
        <w:t xml:space="preserve">    pdcch-BlindDetectionCA-Mixed-NonAlignedSpan-r16               SEQUENCE {</w:t>
      </w:r>
    </w:p>
    <w:p w14:paraId="2C9664D9" w14:textId="77777777" w:rsidR="00D46B4D" w:rsidRPr="00D27132" w:rsidRDefault="00D46B4D" w:rsidP="00D46B4D">
      <w:pPr>
        <w:pStyle w:val="PL"/>
      </w:pPr>
      <w:r w:rsidRPr="00D27132">
        <w:t xml:space="preserve">        pdcch-BlindDetectionCA1-r16                                   INTEGER (1..15),</w:t>
      </w:r>
    </w:p>
    <w:p w14:paraId="20A792E7" w14:textId="77777777" w:rsidR="00D46B4D" w:rsidRPr="00D27132" w:rsidRDefault="00D46B4D" w:rsidP="00D46B4D">
      <w:pPr>
        <w:pStyle w:val="PL"/>
      </w:pPr>
      <w:r w:rsidRPr="00D27132">
        <w:t xml:space="preserve">        pdcch-BlindDetectionCA2-r16                                   INTEGER (1..15)</w:t>
      </w:r>
    </w:p>
    <w:p w14:paraId="57BB78FD" w14:textId="77777777" w:rsidR="00D46B4D" w:rsidRPr="00D27132" w:rsidRDefault="00D46B4D" w:rsidP="00D46B4D">
      <w:pPr>
        <w:pStyle w:val="PL"/>
      </w:pPr>
      <w:r w:rsidRPr="00D27132">
        <w:t xml:space="preserve">    }                                                                                             OPTIONAL</w:t>
      </w:r>
    </w:p>
    <w:p w14:paraId="4E1D7047" w14:textId="77777777" w:rsidR="00D46B4D" w:rsidRPr="00D27132" w:rsidRDefault="00D46B4D" w:rsidP="00D46B4D">
      <w:pPr>
        <w:pStyle w:val="PL"/>
      </w:pPr>
      <w:r w:rsidRPr="00D27132">
        <w:t>}</w:t>
      </w:r>
    </w:p>
    <w:p w14:paraId="5A6942FC" w14:textId="77777777" w:rsidR="00D46B4D" w:rsidRPr="00D27132" w:rsidRDefault="00D46B4D" w:rsidP="00D46B4D">
      <w:pPr>
        <w:pStyle w:val="PL"/>
      </w:pPr>
    </w:p>
    <w:p w14:paraId="133BACAB" w14:textId="77777777" w:rsidR="00D46B4D" w:rsidRPr="00D27132" w:rsidRDefault="00D46B4D" w:rsidP="00D46B4D">
      <w:pPr>
        <w:pStyle w:val="PL"/>
      </w:pPr>
      <w:r w:rsidRPr="00D27132">
        <w:t>SimulSRS-ForAntennaSwitching-r16 ::= SEQUENCE {</w:t>
      </w:r>
    </w:p>
    <w:p w14:paraId="735BDDE8" w14:textId="77777777" w:rsidR="00D46B4D" w:rsidRPr="00D27132" w:rsidRDefault="00D46B4D" w:rsidP="00D46B4D">
      <w:pPr>
        <w:pStyle w:val="PL"/>
      </w:pPr>
      <w:r w:rsidRPr="00D27132">
        <w:t xml:space="preserve">    supportSRS-xTyR-xLessThanY-r16       ENUMERATED {supported}                     OPTIONAL,</w:t>
      </w:r>
    </w:p>
    <w:p w14:paraId="265CF98E" w14:textId="77777777" w:rsidR="00D46B4D" w:rsidRPr="00D27132" w:rsidRDefault="00D46B4D" w:rsidP="00D46B4D">
      <w:pPr>
        <w:pStyle w:val="PL"/>
      </w:pPr>
      <w:r w:rsidRPr="00D27132">
        <w:t xml:space="preserve">    supportSRS-xTyR-xEqualToY-r16        ENUMERATED {supported}                     OPTIONAL,</w:t>
      </w:r>
    </w:p>
    <w:p w14:paraId="57DE8231" w14:textId="77777777" w:rsidR="00D46B4D" w:rsidRPr="00D27132" w:rsidRDefault="00D46B4D" w:rsidP="00D46B4D">
      <w:pPr>
        <w:pStyle w:val="PL"/>
      </w:pPr>
      <w:r w:rsidRPr="00D27132">
        <w:t xml:space="preserve">    supportSRS-AntennaSwitching-r16      ENUMERATED {supported}                     OPTIONAL</w:t>
      </w:r>
    </w:p>
    <w:p w14:paraId="0E358831" w14:textId="77777777" w:rsidR="00D46B4D" w:rsidRPr="00D27132" w:rsidRDefault="00D46B4D" w:rsidP="00D46B4D">
      <w:pPr>
        <w:pStyle w:val="PL"/>
      </w:pPr>
      <w:r w:rsidRPr="00D27132">
        <w:t>}</w:t>
      </w:r>
    </w:p>
    <w:p w14:paraId="36B672FA" w14:textId="77777777" w:rsidR="00D46B4D" w:rsidRPr="00D27132" w:rsidRDefault="00D46B4D" w:rsidP="00D46B4D">
      <w:pPr>
        <w:pStyle w:val="PL"/>
      </w:pPr>
    </w:p>
    <w:p w14:paraId="1065BCFC" w14:textId="77777777" w:rsidR="00D46B4D" w:rsidRPr="00D27132" w:rsidRDefault="00D46B4D" w:rsidP="00D46B4D">
      <w:pPr>
        <w:pStyle w:val="PL"/>
      </w:pPr>
      <w:r w:rsidRPr="00D27132">
        <w:t>TwoPUCCH-Grp-Configurations-r16 ::=  SEQUENCE {</w:t>
      </w:r>
    </w:p>
    <w:p w14:paraId="2A0FD30F" w14:textId="77777777" w:rsidR="00D46B4D" w:rsidRPr="00D27132" w:rsidRDefault="00D46B4D" w:rsidP="00D46B4D">
      <w:pPr>
        <w:pStyle w:val="PL"/>
      </w:pPr>
      <w:r w:rsidRPr="00D27132">
        <w:t xml:space="preserve">    pucch-PrimaryGroupMapping-r16        TwoPUCCH-Grp-ConfigParams-r16,</w:t>
      </w:r>
    </w:p>
    <w:p w14:paraId="3C20B32D" w14:textId="77777777" w:rsidR="00D46B4D" w:rsidRPr="00D27132" w:rsidRDefault="00D46B4D" w:rsidP="00D46B4D">
      <w:pPr>
        <w:pStyle w:val="PL"/>
      </w:pPr>
      <w:r w:rsidRPr="00D27132">
        <w:t xml:space="preserve">    pucch-SecondaryGroupMapping-r16      TwoPUCCH-Grp-ConfigParams-r16</w:t>
      </w:r>
    </w:p>
    <w:p w14:paraId="4D869F30" w14:textId="77777777" w:rsidR="00D46B4D" w:rsidRPr="00D27132" w:rsidRDefault="00D46B4D" w:rsidP="00D46B4D">
      <w:pPr>
        <w:pStyle w:val="PL"/>
      </w:pPr>
      <w:r w:rsidRPr="00D27132">
        <w:t>}</w:t>
      </w:r>
    </w:p>
    <w:p w14:paraId="4095C61C" w14:textId="77777777" w:rsidR="00D46B4D" w:rsidRPr="00D27132" w:rsidRDefault="00D46B4D" w:rsidP="00D46B4D">
      <w:pPr>
        <w:pStyle w:val="PL"/>
      </w:pPr>
    </w:p>
    <w:p w14:paraId="4CDDF990" w14:textId="77777777" w:rsidR="00D46B4D" w:rsidRPr="00D27132" w:rsidRDefault="00D46B4D" w:rsidP="00D46B4D">
      <w:pPr>
        <w:pStyle w:val="PL"/>
      </w:pPr>
      <w:r w:rsidRPr="00D27132">
        <w:t>TwoPUCCH-Grp-ConfigParams-r16 ::=    SEQUENCE {</w:t>
      </w:r>
    </w:p>
    <w:p w14:paraId="7ABBD789" w14:textId="77777777" w:rsidR="00D46B4D" w:rsidRPr="00D27132" w:rsidRDefault="00D46B4D" w:rsidP="00D46B4D">
      <w:pPr>
        <w:pStyle w:val="PL"/>
      </w:pPr>
      <w:r w:rsidRPr="00D27132">
        <w:t xml:space="preserve">    pucch-GroupMapping-r16               PUCCH-Grp-CarrierTypes-r16,</w:t>
      </w:r>
    </w:p>
    <w:p w14:paraId="134894E3" w14:textId="77777777" w:rsidR="00D46B4D" w:rsidRPr="00D27132" w:rsidRDefault="00D46B4D" w:rsidP="00D46B4D">
      <w:pPr>
        <w:pStyle w:val="PL"/>
      </w:pPr>
      <w:r w:rsidRPr="00D27132">
        <w:t xml:space="preserve">    pucch-TX-r16                         PUCCH-Grp-CarrierTypes-r16</w:t>
      </w:r>
    </w:p>
    <w:p w14:paraId="62849484" w14:textId="77777777" w:rsidR="00D46B4D" w:rsidRPr="00D27132" w:rsidRDefault="00D46B4D" w:rsidP="00D46B4D">
      <w:pPr>
        <w:pStyle w:val="PL"/>
      </w:pPr>
      <w:r w:rsidRPr="00D27132">
        <w:t>}</w:t>
      </w:r>
    </w:p>
    <w:p w14:paraId="134273CF" w14:textId="77777777" w:rsidR="00D46B4D" w:rsidRPr="00D27132" w:rsidRDefault="00D46B4D" w:rsidP="00D46B4D">
      <w:pPr>
        <w:pStyle w:val="PL"/>
      </w:pPr>
    </w:p>
    <w:p w14:paraId="7761763B" w14:textId="77777777" w:rsidR="00D46B4D" w:rsidRPr="00D27132" w:rsidRDefault="00D46B4D" w:rsidP="00D46B4D">
      <w:pPr>
        <w:pStyle w:val="PL"/>
      </w:pPr>
      <w:r w:rsidRPr="00D27132">
        <w:t>PUCCH-Grp-CarrierTypes-r16 ::=       SEQUENCE {</w:t>
      </w:r>
    </w:p>
    <w:p w14:paraId="7101B1D0" w14:textId="77777777" w:rsidR="00D46B4D" w:rsidRPr="00D27132" w:rsidRDefault="00D46B4D" w:rsidP="00D46B4D">
      <w:pPr>
        <w:pStyle w:val="PL"/>
      </w:pPr>
      <w:r w:rsidRPr="00D27132">
        <w:t xml:space="preserve">    fr1-NonSharedTDD-r16                 ENUMERATED {supported}                     OPTIONAL,</w:t>
      </w:r>
    </w:p>
    <w:p w14:paraId="690F667B" w14:textId="77777777" w:rsidR="00D46B4D" w:rsidRPr="00D27132" w:rsidRDefault="00D46B4D" w:rsidP="00D46B4D">
      <w:pPr>
        <w:pStyle w:val="PL"/>
      </w:pPr>
      <w:r w:rsidRPr="00D27132">
        <w:t xml:space="preserve">    fr1-SharedTDD-r16                    ENUMERATED {supported}                     OPTIONAL,</w:t>
      </w:r>
    </w:p>
    <w:p w14:paraId="0EDB6882" w14:textId="77777777" w:rsidR="00D46B4D" w:rsidRPr="00D27132" w:rsidRDefault="00D46B4D" w:rsidP="00D46B4D">
      <w:pPr>
        <w:pStyle w:val="PL"/>
      </w:pPr>
      <w:r w:rsidRPr="00D27132">
        <w:t xml:space="preserve">    fr1-NonSharedFDD-r16                 ENUMERATED {supported}                     OPTIONAL,</w:t>
      </w:r>
    </w:p>
    <w:p w14:paraId="12450551" w14:textId="77777777" w:rsidR="00D46B4D" w:rsidRPr="00D27132" w:rsidRDefault="00D46B4D" w:rsidP="00D46B4D">
      <w:pPr>
        <w:pStyle w:val="PL"/>
      </w:pPr>
      <w:r w:rsidRPr="00D27132">
        <w:t xml:space="preserve">    fr2-r16                              ENUMERATED {supported}                     OPTIONAL</w:t>
      </w:r>
    </w:p>
    <w:p w14:paraId="7CE9AFD7" w14:textId="77777777" w:rsidR="00D46B4D" w:rsidRPr="00D27132" w:rsidRDefault="00D46B4D" w:rsidP="00D46B4D">
      <w:pPr>
        <w:pStyle w:val="PL"/>
      </w:pPr>
      <w:r w:rsidRPr="00D27132">
        <w:t>}</w:t>
      </w:r>
    </w:p>
    <w:p w14:paraId="2C0BCCE2" w14:textId="77777777" w:rsidR="00D46B4D" w:rsidRPr="00D27132" w:rsidRDefault="00D46B4D" w:rsidP="00D46B4D">
      <w:pPr>
        <w:pStyle w:val="PL"/>
      </w:pPr>
    </w:p>
    <w:p w14:paraId="5BBFC4A7" w14:textId="77777777" w:rsidR="00D46B4D" w:rsidRPr="00D27132" w:rsidRDefault="00D46B4D" w:rsidP="00D46B4D">
      <w:pPr>
        <w:pStyle w:val="PL"/>
      </w:pPr>
      <w:r w:rsidRPr="00D27132">
        <w:t>-- TAG-CA-PARAMETERSNR-STOP</w:t>
      </w:r>
    </w:p>
    <w:p w14:paraId="66E8309A" w14:textId="77777777" w:rsidR="00D46B4D" w:rsidRPr="00D27132" w:rsidRDefault="00D46B4D" w:rsidP="00D46B4D">
      <w:pPr>
        <w:pStyle w:val="PL"/>
      </w:pPr>
      <w:r w:rsidRPr="00D27132">
        <w:t>-- ASN1STOP</w:t>
      </w:r>
    </w:p>
    <w:p w14:paraId="749D8066"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7CAAAE2C" w14:textId="77777777" w:rsidTr="00C1533F">
        <w:tc>
          <w:tcPr>
            <w:tcW w:w="14281" w:type="dxa"/>
          </w:tcPr>
          <w:p w14:paraId="5953BDF1" w14:textId="77777777" w:rsidR="00D46B4D" w:rsidRPr="00D27132" w:rsidRDefault="00D46B4D" w:rsidP="00C1533F">
            <w:pPr>
              <w:pStyle w:val="TAH"/>
            </w:pPr>
            <w:r w:rsidRPr="00D27132">
              <w:rPr>
                <w:i/>
              </w:rPr>
              <w:t>CA-ParametersNR</w:t>
            </w:r>
            <w:r w:rsidRPr="00D27132">
              <w:t xml:space="preserve"> field description</w:t>
            </w:r>
          </w:p>
        </w:tc>
      </w:tr>
      <w:tr w:rsidR="00D46B4D" w:rsidRPr="00D27132" w14:paraId="541BE29A" w14:textId="77777777" w:rsidTr="00C1533F">
        <w:tc>
          <w:tcPr>
            <w:tcW w:w="14281" w:type="dxa"/>
          </w:tcPr>
          <w:p w14:paraId="3AE8D634" w14:textId="77777777" w:rsidR="00D46B4D" w:rsidRPr="00D27132" w:rsidRDefault="00D46B4D" w:rsidP="00C1533F">
            <w:pPr>
              <w:pStyle w:val="TAL"/>
              <w:rPr>
                <w:b/>
                <w:i/>
              </w:rPr>
            </w:pPr>
            <w:r w:rsidRPr="00D27132">
              <w:rPr>
                <w:b/>
                <w:i/>
              </w:rPr>
              <w:t>codebookParametersPerBC</w:t>
            </w:r>
          </w:p>
          <w:p w14:paraId="116E6B6D" w14:textId="77777777" w:rsidR="00D46B4D" w:rsidRPr="00D27132" w:rsidRDefault="00D46B4D" w:rsidP="00C1533F">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4CD11C04" w14:textId="77777777" w:rsidR="00D46B4D" w:rsidRPr="00D27132" w:rsidRDefault="00D46B4D" w:rsidP="00D46B4D"/>
    <w:p w14:paraId="0D2C98C7" w14:textId="77777777" w:rsidR="00D46B4D" w:rsidRPr="00D27132" w:rsidRDefault="00D46B4D" w:rsidP="00D46B4D">
      <w:pPr>
        <w:pStyle w:val="Heading4"/>
        <w:rPr>
          <w:rFonts w:eastAsiaTheme="minorEastAsia"/>
          <w:i/>
          <w:iCs/>
        </w:rPr>
      </w:pPr>
      <w:bookmarkStart w:id="2388" w:name="_Toc60777436"/>
      <w:bookmarkStart w:id="2389" w:name="_Toc90651309"/>
      <w:r w:rsidRPr="00D27132">
        <w:t>–</w:t>
      </w:r>
      <w:r w:rsidRPr="00D27132">
        <w:tab/>
      </w:r>
      <w:r w:rsidRPr="00D27132">
        <w:rPr>
          <w:i/>
          <w:iCs/>
        </w:rPr>
        <w:t>CA-ParametersNRDC</w:t>
      </w:r>
      <w:bookmarkEnd w:id="2388"/>
      <w:bookmarkEnd w:id="2389"/>
    </w:p>
    <w:p w14:paraId="02EDBD2C" w14:textId="77777777" w:rsidR="00D46B4D" w:rsidRPr="00D27132" w:rsidRDefault="00D46B4D" w:rsidP="00D46B4D">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757F0145" w14:textId="77777777" w:rsidR="00D46B4D" w:rsidRPr="00D27132" w:rsidRDefault="00D46B4D" w:rsidP="00D46B4D">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2460AE6E" w14:textId="77777777" w:rsidR="00D46B4D" w:rsidRPr="00D27132" w:rsidRDefault="00D46B4D" w:rsidP="00D46B4D">
      <w:pPr>
        <w:pStyle w:val="PL"/>
      </w:pPr>
      <w:r w:rsidRPr="00D27132">
        <w:t>-- ASN1START</w:t>
      </w:r>
    </w:p>
    <w:p w14:paraId="2C106DD5" w14:textId="77777777" w:rsidR="00D46B4D" w:rsidRPr="00D27132" w:rsidRDefault="00D46B4D" w:rsidP="00D46B4D">
      <w:pPr>
        <w:pStyle w:val="PL"/>
        <w:rPr>
          <w:rFonts w:eastAsiaTheme="minorEastAsia"/>
        </w:rPr>
      </w:pPr>
      <w:r w:rsidRPr="00D27132">
        <w:t>-- TAG-CA-PARAMETERS-NRDC-START</w:t>
      </w:r>
    </w:p>
    <w:p w14:paraId="0D523CE1" w14:textId="77777777" w:rsidR="00D46B4D" w:rsidRPr="00D27132" w:rsidRDefault="00D46B4D" w:rsidP="00D46B4D">
      <w:pPr>
        <w:pStyle w:val="PL"/>
        <w:rPr>
          <w:rFonts w:eastAsiaTheme="minorEastAsia"/>
        </w:rPr>
      </w:pPr>
    </w:p>
    <w:p w14:paraId="26F63591" w14:textId="77777777" w:rsidR="00D46B4D" w:rsidRPr="00D27132" w:rsidRDefault="00D46B4D" w:rsidP="00D46B4D">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4E71CD7F"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7EE56876"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41E56337"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181C01A3"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057776BA"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53126D00" w14:textId="77777777" w:rsidR="00D46B4D" w:rsidRPr="00D27132" w:rsidRDefault="00D46B4D" w:rsidP="00D46B4D">
      <w:pPr>
        <w:pStyle w:val="PL"/>
        <w:rPr>
          <w:rFonts w:eastAsiaTheme="minorEastAsia"/>
        </w:rPr>
      </w:pPr>
      <w:r w:rsidRPr="00D27132">
        <w:rPr>
          <w:rFonts w:eastAsiaTheme="minorEastAsia"/>
        </w:rPr>
        <w:t>}</w:t>
      </w:r>
    </w:p>
    <w:p w14:paraId="04EC7205" w14:textId="77777777" w:rsidR="00D46B4D" w:rsidRPr="00D27132" w:rsidRDefault="00D46B4D" w:rsidP="00D46B4D">
      <w:pPr>
        <w:pStyle w:val="PL"/>
        <w:rPr>
          <w:rFonts w:eastAsiaTheme="minorEastAsia"/>
        </w:rPr>
      </w:pPr>
    </w:p>
    <w:p w14:paraId="7DDED532" w14:textId="77777777" w:rsidR="00D46B4D" w:rsidRPr="00D27132" w:rsidRDefault="00D46B4D" w:rsidP="00D46B4D">
      <w:pPr>
        <w:pStyle w:val="PL"/>
        <w:rPr>
          <w:rFonts w:eastAsiaTheme="minorEastAsia"/>
        </w:rPr>
      </w:pPr>
      <w:r w:rsidRPr="00D27132">
        <w:rPr>
          <w:rFonts w:eastAsiaTheme="minorEastAsia"/>
        </w:rPr>
        <w:t>CA-ParametersNRDC-v15g0 ::=</w:t>
      </w:r>
      <w:r w:rsidRPr="00D27132">
        <w:t xml:space="preserve">                  </w:t>
      </w:r>
      <w:r w:rsidRPr="00D27132">
        <w:rPr>
          <w:rFonts w:eastAsiaTheme="minorEastAsia"/>
        </w:rPr>
        <w:t>SEQUENCE {</w:t>
      </w:r>
    </w:p>
    <w:p w14:paraId="68A5E5E2" w14:textId="77777777" w:rsidR="00D46B4D" w:rsidRPr="00D27132" w:rsidRDefault="00D46B4D" w:rsidP="00D46B4D">
      <w:pPr>
        <w:pStyle w:val="PL"/>
        <w:rPr>
          <w:rFonts w:eastAsiaTheme="minorEastAsia"/>
        </w:rPr>
      </w:pPr>
      <w:r w:rsidRPr="00D27132">
        <w:t xml:space="preserve">    </w:t>
      </w:r>
      <w:r w:rsidRPr="00D27132">
        <w:rPr>
          <w:rFonts w:eastAsiaTheme="minorEastAsia"/>
        </w:rPr>
        <w:t>ca-ParametersNR-ForDC-v15g0</w:t>
      </w:r>
      <w:r w:rsidRPr="00D27132">
        <w:t xml:space="preserve">               </w:t>
      </w:r>
      <w:r w:rsidRPr="00D27132">
        <w:rPr>
          <w:rFonts w:eastAsiaTheme="minorEastAsia"/>
        </w:rPr>
        <w:t xml:space="preserve">    CA-ParametersNR-v15g0</w:t>
      </w:r>
      <w:r w:rsidRPr="00D27132">
        <w:t xml:space="preserve">                        </w:t>
      </w:r>
      <w:r w:rsidRPr="00D27132">
        <w:rPr>
          <w:rFonts w:eastAsiaTheme="minorEastAsia"/>
        </w:rPr>
        <w:t>OPTIONAL</w:t>
      </w:r>
    </w:p>
    <w:p w14:paraId="3F70FFB8" w14:textId="77777777" w:rsidR="00D46B4D" w:rsidRPr="00D27132" w:rsidRDefault="00D46B4D" w:rsidP="00D46B4D">
      <w:pPr>
        <w:pStyle w:val="PL"/>
        <w:rPr>
          <w:rFonts w:eastAsiaTheme="minorEastAsia"/>
        </w:rPr>
      </w:pPr>
      <w:r w:rsidRPr="00D27132">
        <w:rPr>
          <w:rFonts w:eastAsiaTheme="minorEastAsia"/>
        </w:rPr>
        <w:t>}</w:t>
      </w:r>
    </w:p>
    <w:p w14:paraId="6D0F0FE8" w14:textId="77777777" w:rsidR="00D46B4D" w:rsidRPr="00D27132" w:rsidRDefault="00D46B4D" w:rsidP="00D46B4D">
      <w:pPr>
        <w:pStyle w:val="PL"/>
        <w:rPr>
          <w:rFonts w:eastAsiaTheme="minorEastAsia"/>
        </w:rPr>
      </w:pPr>
    </w:p>
    <w:p w14:paraId="75E21DDB" w14:textId="77777777" w:rsidR="00D46B4D" w:rsidRPr="00D27132" w:rsidRDefault="00D46B4D" w:rsidP="00D46B4D">
      <w:pPr>
        <w:pStyle w:val="PL"/>
        <w:rPr>
          <w:rFonts w:eastAsiaTheme="minorEastAsia"/>
        </w:rPr>
      </w:pPr>
      <w:r w:rsidRPr="00D27132">
        <w:rPr>
          <w:rFonts w:eastAsiaTheme="minorEastAsia"/>
        </w:rPr>
        <w:t>CA-ParametersNRDC-v1610 ::= SEQUENCE {</w:t>
      </w:r>
    </w:p>
    <w:p w14:paraId="7EA04E05"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66DE1292" w14:textId="77777777" w:rsidR="00D46B4D" w:rsidRPr="00D27132" w:rsidRDefault="00D46B4D" w:rsidP="00D46B4D">
      <w:pPr>
        <w:pStyle w:val="PL"/>
      </w:pPr>
      <w:r w:rsidRPr="00D27132">
        <w:t xml:space="preserve">    intraFR-NR-DC-PwrSharingMode1-r16        ENUMERATED {supported}         OPTIONAL,</w:t>
      </w:r>
    </w:p>
    <w:p w14:paraId="707B5582" w14:textId="77777777" w:rsidR="00D46B4D" w:rsidRPr="00D27132" w:rsidRDefault="00D46B4D" w:rsidP="00D46B4D">
      <w:pPr>
        <w:pStyle w:val="PL"/>
      </w:pPr>
      <w:r w:rsidRPr="00D27132">
        <w:t xml:space="preserve">    -- R1 18-1a: Semi-static power sharing mode 2 between MCG and SCG cells of same FR for NR dual connectivity</w:t>
      </w:r>
    </w:p>
    <w:p w14:paraId="468C60B3" w14:textId="77777777" w:rsidR="00D46B4D" w:rsidRPr="00D27132" w:rsidRDefault="00D46B4D" w:rsidP="00D46B4D">
      <w:pPr>
        <w:pStyle w:val="PL"/>
      </w:pPr>
      <w:r w:rsidRPr="00D27132">
        <w:t xml:space="preserve">    intraFR-NR-DC-PwrSharingMode2-r16        ENUMERATED {supported}         OPTIONAL,</w:t>
      </w:r>
    </w:p>
    <w:p w14:paraId="12669244" w14:textId="77777777" w:rsidR="00D46B4D" w:rsidRPr="00D27132" w:rsidRDefault="00D46B4D" w:rsidP="00D46B4D">
      <w:pPr>
        <w:pStyle w:val="PL"/>
      </w:pPr>
      <w:r w:rsidRPr="00D27132">
        <w:t xml:space="preserve">    -- R1 18-1b: Dynamic power sharing between MCG and SCG cells of same FR for NR dual connectivity</w:t>
      </w:r>
    </w:p>
    <w:p w14:paraId="0405E903" w14:textId="77777777" w:rsidR="00D46B4D" w:rsidRPr="00D27132" w:rsidRDefault="00D46B4D" w:rsidP="00D46B4D">
      <w:pPr>
        <w:pStyle w:val="PL"/>
      </w:pPr>
      <w:r w:rsidRPr="00D27132">
        <w:t xml:space="preserve">    intraFR-NR-DC-DynamicPwrSharing-r16      ENUMERATED {short, long}       OPTIONAL,</w:t>
      </w:r>
    </w:p>
    <w:p w14:paraId="71C8D54E" w14:textId="77777777" w:rsidR="00D46B4D" w:rsidRPr="00D27132" w:rsidRDefault="00D46B4D" w:rsidP="00D46B4D">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ABFA89" w14:textId="77777777" w:rsidR="00D46B4D" w:rsidRPr="00D27132" w:rsidRDefault="00D46B4D" w:rsidP="00D46B4D">
      <w:pPr>
        <w:pStyle w:val="PL"/>
        <w:rPr>
          <w:rFonts w:eastAsiaTheme="minorEastAsia"/>
        </w:rPr>
      </w:pPr>
      <w:r w:rsidRPr="00D27132">
        <w:rPr>
          <w:rFonts w:eastAsiaTheme="minorEastAsia"/>
        </w:rPr>
        <w:t>}</w:t>
      </w:r>
    </w:p>
    <w:p w14:paraId="20B73483" w14:textId="77777777" w:rsidR="00D46B4D" w:rsidRPr="00D27132" w:rsidRDefault="00D46B4D" w:rsidP="00D46B4D">
      <w:pPr>
        <w:pStyle w:val="PL"/>
        <w:rPr>
          <w:rFonts w:eastAsiaTheme="minorEastAsia"/>
        </w:rPr>
      </w:pPr>
    </w:p>
    <w:p w14:paraId="2F6637CB" w14:textId="77777777" w:rsidR="00D46B4D" w:rsidRPr="00D27132" w:rsidRDefault="00D46B4D" w:rsidP="00D46B4D">
      <w:pPr>
        <w:pStyle w:val="PL"/>
        <w:rPr>
          <w:rFonts w:eastAsiaTheme="minorEastAsia"/>
        </w:rPr>
      </w:pPr>
      <w:r w:rsidRPr="00D27132">
        <w:rPr>
          <w:rFonts w:eastAsiaTheme="minorEastAsia"/>
        </w:rPr>
        <w:t>CA-ParametersNRDC-v1630 ::=                         SEQUENCE {</w:t>
      </w:r>
    </w:p>
    <w:p w14:paraId="7F77350B"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1B3AE015"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630</w:t>
      </w:r>
      <w:r w:rsidRPr="00D27132">
        <w:t xml:space="preserve">                 </w:t>
      </w:r>
      <w:r w:rsidRPr="00D27132">
        <w:rPr>
          <w:rFonts w:eastAsiaTheme="minorEastAsia"/>
        </w:rPr>
        <w:t>CA-ParametersNR-v1630</w:t>
      </w:r>
      <w:r w:rsidRPr="00D27132">
        <w:t xml:space="preserve">                        </w:t>
      </w:r>
      <w:r w:rsidRPr="00D27132">
        <w:rPr>
          <w:rFonts w:eastAsiaTheme="minorEastAsia"/>
        </w:rPr>
        <w:t>OPTIONAL</w:t>
      </w:r>
    </w:p>
    <w:p w14:paraId="3CB34D7C" w14:textId="77777777" w:rsidR="00D46B4D" w:rsidRPr="00D27132" w:rsidRDefault="00D46B4D" w:rsidP="00D46B4D">
      <w:pPr>
        <w:pStyle w:val="PL"/>
        <w:rPr>
          <w:rFonts w:eastAsiaTheme="minorEastAsia"/>
        </w:rPr>
      </w:pPr>
      <w:r w:rsidRPr="00D27132">
        <w:rPr>
          <w:rFonts w:eastAsiaTheme="minorEastAsia"/>
        </w:rPr>
        <w:t>}</w:t>
      </w:r>
    </w:p>
    <w:p w14:paraId="45B06F4E" w14:textId="77777777" w:rsidR="00D46B4D" w:rsidRPr="00D27132" w:rsidRDefault="00D46B4D" w:rsidP="00D46B4D">
      <w:pPr>
        <w:pStyle w:val="PL"/>
        <w:rPr>
          <w:rFonts w:eastAsiaTheme="minorEastAsia"/>
        </w:rPr>
      </w:pPr>
    </w:p>
    <w:p w14:paraId="1CAAD456" w14:textId="77777777" w:rsidR="00D46B4D" w:rsidRPr="00D27132" w:rsidRDefault="00D46B4D" w:rsidP="00D46B4D">
      <w:pPr>
        <w:pStyle w:val="PL"/>
        <w:rPr>
          <w:rFonts w:eastAsiaTheme="minorEastAsia"/>
        </w:rPr>
      </w:pPr>
      <w:r w:rsidRPr="00D27132">
        <w:rPr>
          <w:rFonts w:eastAsiaTheme="minorEastAsia"/>
        </w:rPr>
        <w:t>CA-ParametersNRDC-v1640 ::=</w:t>
      </w:r>
      <w:r w:rsidRPr="00D27132">
        <w:t xml:space="preserve">                 </w:t>
      </w:r>
      <w:r w:rsidRPr="00D27132">
        <w:rPr>
          <w:rFonts w:eastAsiaTheme="minorEastAsia"/>
        </w:rPr>
        <w:t xml:space="preserve"> SEQUENCE {</w:t>
      </w:r>
    </w:p>
    <w:p w14:paraId="60A0A847" w14:textId="77777777" w:rsidR="00D46B4D" w:rsidRPr="00D27132" w:rsidRDefault="00D46B4D" w:rsidP="00D46B4D">
      <w:pPr>
        <w:pStyle w:val="PL"/>
        <w:rPr>
          <w:rFonts w:eastAsiaTheme="minorEastAsia"/>
        </w:rPr>
      </w:pPr>
      <w:r w:rsidRPr="00D27132">
        <w:t xml:space="preserve">    </w:t>
      </w:r>
      <w:r w:rsidRPr="00D27132">
        <w:rPr>
          <w:rFonts w:eastAsiaTheme="minorEastAsia"/>
        </w:rPr>
        <w:t>ca-ParametersNR-ForDC-v1640</w:t>
      </w:r>
      <w:r w:rsidRPr="00D27132">
        <w:t xml:space="preserve">                  </w:t>
      </w:r>
      <w:r w:rsidRPr="00D27132">
        <w:rPr>
          <w:rFonts w:eastAsiaTheme="minorEastAsia"/>
        </w:rPr>
        <w:t>CA-ParametersNR-v1640</w:t>
      </w:r>
      <w:r w:rsidRPr="00D27132">
        <w:t xml:space="preserve">                        </w:t>
      </w:r>
      <w:r w:rsidRPr="00D27132">
        <w:rPr>
          <w:rFonts w:eastAsiaTheme="minorEastAsia"/>
        </w:rPr>
        <w:t>OPTIONAL</w:t>
      </w:r>
    </w:p>
    <w:p w14:paraId="0E649F1C" w14:textId="77777777" w:rsidR="00D46B4D" w:rsidRPr="00D27132" w:rsidRDefault="00D46B4D" w:rsidP="00D46B4D">
      <w:pPr>
        <w:pStyle w:val="PL"/>
        <w:rPr>
          <w:rFonts w:eastAsiaTheme="minorEastAsia"/>
        </w:rPr>
      </w:pPr>
      <w:r w:rsidRPr="00D27132">
        <w:rPr>
          <w:rFonts w:eastAsiaTheme="minorEastAsia"/>
        </w:rPr>
        <w:t>}</w:t>
      </w:r>
    </w:p>
    <w:p w14:paraId="4538BD8D" w14:textId="77777777" w:rsidR="00D46B4D" w:rsidRPr="00D27132" w:rsidRDefault="00D46B4D" w:rsidP="00D46B4D">
      <w:pPr>
        <w:pStyle w:val="PL"/>
        <w:rPr>
          <w:rFonts w:eastAsiaTheme="minorEastAsia"/>
        </w:rPr>
      </w:pPr>
    </w:p>
    <w:p w14:paraId="2CCCB5E5" w14:textId="77777777" w:rsidR="00D46B4D" w:rsidRPr="00D27132" w:rsidRDefault="00D46B4D" w:rsidP="00D46B4D">
      <w:pPr>
        <w:pStyle w:val="PL"/>
        <w:rPr>
          <w:rFonts w:eastAsiaTheme="minorEastAsia"/>
        </w:rPr>
      </w:pPr>
      <w:r w:rsidRPr="00D27132">
        <w:rPr>
          <w:rFonts w:eastAsiaTheme="minorEastAsia"/>
        </w:rPr>
        <w:t>CA-ParametersNRDC-v1650 ::=</w:t>
      </w:r>
      <w:r w:rsidRPr="00D27132">
        <w:t xml:space="preserve">                  </w:t>
      </w:r>
      <w:r w:rsidRPr="00D27132">
        <w:rPr>
          <w:rFonts w:eastAsiaTheme="minorEastAsia"/>
        </w:rPr>
        <w:t>SEQUENCE {</w:t>
      </w:r>
    </w:p>
    <w:p w14:paraId="446AECB4" w14:textId="77777777" w:rsidR="00D46B4D" w:rsidRPr="00D27132" w:rsidRDefault="00D46B4D" w:rsidP="00D46B4D">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5079F6A" w14:textId="77777777" w:rsidR="00D46B4D" w:rsidRPr="00D27132" w:rsidRDefault="00D46B4D" w:rsidP="00D46B4D">
      <w:pPr>
        <w:pStyle w:val="PL"/>
      </w:pPr>
      <w:r w:rsidRPr="00D27132">
        <w:t>}</w:t>
      </w:r>
    </w:p>
    <w:p w14:paraId="207B802C" w14:textId="77777777" w:rsidR="00D46B4D" w:rsidRPr="00D27132" w:rsidRDefault="00D46B4D" w:rsidP="00D46B4D">
      <w:pPr>
        <w:pStyle w:val="PL"/>
        <w:rPr>
          <w:rFonts w:eastAsiaTheme="minorEastAsia"/>
        </w:rPr>
      </w:pPr>
    </w:p>
    <w:p w14:paraId="3CF0E995" w14:textId="77777777" w:rsidR="00D46B4D" w:rsidRPr="00D27132" w:rsidRDefault="00D46B4D" w:rsidP="00D46B4D">
      <w:pPr>
        <w:pStyle w:val="PL"/>
      </w:pPr>
      <w:r w:rsidRPr="00D27132">
        <w:t>-- TAG-CA-PARAMETERS-NRDC-STOP</w:t>
      </w:r>
    </w:p>
    <w:p w14:paraId="013DCB8E" w14:textId="77777777" w:rsidR="00D46B4D" w:rsidRPr="00D27132" w:rsidRDefault="00D46B4D" w:rsidP="00D46B4D">
      <w:pPr>
        <w:pStyle w:val="PL"/>
      </w:pPr>
      <w:r w:rsidRPr="00D27132">
        <w:t>-- ASN1STOP</w:t>
      </w:r>
    </w:p>
    <w:p w14:paraId="3AB6B292" w14:textId="77777777" w:rsidR="00D46B4D" w:rsidRPr="00D27132" w:rsidRDefault="00D46B4D" w:rsidP="00D46B4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46B4D" w:rsidRPr="00D27132" w14:paraId="651921D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DED566C" w14:textId="77777777" w:rsidR="00D46B4D" w:rsidRPr="00D27132" w:rsidRDefault="00D46B4D" w:rsidP="00C1533F">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46B4D" w:rsidRPr="00D27132" w14:paraId="20B3C23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033D5DA" w14:textId="77777777" w:rsidR="00D46B4D" w:rsidRPr="00D27132" w:rsidRDefault="00D46B4D" w:rsidP="00C1533F">
            <w:pPr>
              <w:pStyle w:val="TAL"/>
              <w:rPr>
                <w:rFonts w:eastAsiaTheme="minorEastAsia"/>
                <w:b/>
                <w:i/>
                <w:lang w:eastAsia="sv-SE"/>
              </w:rPr>
            </w:pPr>
            <w:r w:rsidRPr="00D27132">
              <w:rPr>
                <w:rFonts w:eastAsiaTheme="minorEastAsia"/>
                <w:b/>
                <w:i/>
                <w:lang w:eastAsia="sv-SE"/>
              </w:rPr>
              <w:t>ca-ParametersNR-forDC (with and without suffix)</w:t>
            </w:r>
          </w:p>
          <w:p w14:paraId="2F9FCE22" w14:textId="77777777" w:rsidR="00D46B4D" w:rsidRPr="00D27132" w:rsidRDefault="00D46B4D" w:rsidP="00C1533F">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46B4D" w:rsidRPr="00D27132" w14:paraId="32A05C5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B2DDBD2" w14:textId="77777777" w:rsidR="00D46B4D" w:rsidRPr="00D27132" w:rsidRDefault="00D46B4D" w:rsidP="00C1533F">
            <w:pPr>
              <w:pStyle w:val="TAL"/>
              <w:rPr>
                <w:rFonts w:eastAsiaTheme="minorEastAsia"/>
                <w:b/>
                <w:i/>
                <w:lang w:eastAsia="sv-SE"/>
              </w:rPr>
            </w:pPr>
            <w:r w:rsidRPr="00D27132">
              <w:rPr>
                <w:rFonts w:eastAsiaTheme="minorEastAsia"/>
                <w:b/>
                <w:i/>
                <w:lang w:eastAsia="sv-SE"/>
              </w:rPr>
              <w:t>featureSetCombinationDC</w:t>
            </w:r>
          </w:p>
          <w:p w14:paraId="1956D119" w14:textId="77777777" w:rsidR="00D46B4D" w:rsidRPr="00D27132" w:rsidRDefault="00D46B4D" w:rsidP="00C1533F">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4D03282E" w14:textId="77777777" w:rsidR="00D46B4D" w:rsidRPr="00D27132" w:rsidRDefault="00D46B4D" w:rsidP="00D46B4D"/>
    <w:p w14:paraId="0D295DDB" w14:textId="77777777" w:rsidR="00D46B4D" w:rsidRPr="00D27132" w:rsidRDefault="00D46B4D" w:rsidP="00D46B4D">
      <w:pPr>
        <w:pStyle w:val="Heading4"/>
        <w:rPr>
          <w:lang w:eastAsia="x-none"/>
        </w:rPr>
      </w:pPr>
      <w:bookmarkStart w:id="2390" w:name="_Toc60777437"/>
      <w:bookmarkStart w:id="2391" w:name="_Toc90651310"/>
      <w:r w:rsidRPr="00D27132">
        <w:rPr>
          <w:rFonts w:eastAsia="SimSun"/>
        </w:rPr>
        <w:t>–</w:t>
      </w:r>
      <w:r w:rsidRPr="00D27132">
        <w:rPr>
          <w:rFonts w:eastAsia="SimSun"/>
        </w:rPr>
        <w:tab/>
      </w:r>
      <w:r w:rsidRPr="00D27132">
        <w:rPr>
          <w:rFonts w:eastAsia="SimSun"/>
          <w:i/>
          <w:lang w:eastAsia="en-GB"/>
        </w:rPr>
        <w:t>CarrierAggregationVariant</w:t>
      </w:r>
      <w:bookmarkEnd w:id="2390"/>
      <w:bookmarkEnd w:id="2391"/>
    </w:p>
    <w:p w14:paraId="070258AE" w14:textId="77777777" w:rsidR="00D46B4D" w:rsidRPr="00D27132" w:rsidRDefault="00D46B4D" w:rsidP="00D46B4D">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0010AE95" w14:textId="77777777" w:rsidR="00D46B4D" w:rsidRPr="00D27132" w:rsidRDefault="00D46B4D" w:rsidP="00D46B4D">
      <w:pPr>
        <w:pStyle w:val="TH"/>
        <w:rPr>
          <w:rFonts w:eastAsia="SimSun"/>
          <w:lang w:eastAsia="en-GB"/>
        </w:rPr>
      </w:pPr>
      <w:r w:rsidRPr="00D27132">
        <w:rPr>
          <w:i/>
          <w:lang w:eastAsia="en-GB"/>
        </w:rPr>
        <w:lastRenderedPageBreak/>
        <w:t>CarrierAggregationVariant</w:t>
      </w:r>
      <w:r w:rsidRPr="00D27132">
        <w:rPr>
          <w:lang w:eastAsia="en-GB"/>
        </w:rPr>
        <w:t xml:space="preserve"> information element</w:t>
      </w:r>
    </w:p>
    <w:p w14:paraId="1B06336B" w14:textId="77777777" w:rsidR="00D46B4D" w:rsidRPr="00D27132" w:rsidRDefault="00D46B4D" w:rsidP="00D46B4D">
      <w:pPr>
        <w:pStyle w:val="PL"/>
      </w:pPr>
      <w:r w:rsidRPr="00D27132">
        <w:t>-- ASN1START</w:t>
      </w:r>
    </w:p>
    <w:p w14:paraId="57EF4692" w14:textId="77777777" w:rsidR="00D46B4D" w:rsidRPr="00D27132" w:rsidRDefault="00D46B4D" w:rsidP="00D46B4D">
      <w:pPr>
        <w:pStyle w:val="PL"/>
      </w:pPr>
      <w:r w:rsidRPr="00D27132">
        <w:t>-- TAG-CARRIERAGGREGATIONVARIANT-START</w:t>
      </w:r>
    </w:p>
    <w:p w14:paraId="11732715" w14:textId="77777777" w:rsidR="00D46B4D" w:rsidRPr="00D27132" w:rsidRDefault="00D46B4D" w:rsidP="00D46B4D">
      <w:pPr>
        <w:pStyle w:val="PL"/>
      </w:pPr>
    </w:p>
    <w:p w14:paraId="09AF1485" w14:textId="77777777" w:rsidR="00D46B4D" w:rsidRPr="00D27132" w:rsidRDefault="00D46B4D" w:rsidP="00D46B4D">
      <w:pPr>
        <w:pStyle w:val="PL"/>
      </w:pPr>
      <w:r w:rsidRPr="00D27132">
        <w:t>CarrierAggregationVariant ::=          SEQUENCE {</w:t>
      </w:r>
    </w:p>
    <w:p w14:paraId="1CB2D529" w14:textId="77777777" w:rsidR="00D46B4D" w:rsidRPr="00D27132" w:rsidRDefault="00D46B4D" w:rsidP="00D46B4D">
      <w:pPr>
        <w:pStyle w:val="PL"/>
      </w:pPr>
      <w:r w:rsidRPr="00D27132">
        <w:t xml:space="preserve">    fr1fdd-FR1TDD-CA-SpCellOnFR1FDD         ENUMERATED {supported}                      OPTIONAL,</w:t>
      </w:r>
    </w:p>
    <w:p w14:paraId="13A84B22" w14:textId="77777777" w:rsidR="00D46B4D" w:rsidRPr="00D27132" w:rsidRDefault="00D46B4D" w:rsidP="00D46B4D">
      <w:pPr>
        <w:pStyle w:val="PL"/>
      </w:pPr>
      <w:r w:rsidRPr="00D27132">
        <w:t xml:space="preserve">    fr1fdd-FR1TDD-CA-SpCellOnFR1TDD         ENUMERATED {supported}                      OPTIONAL,</w:t>
      </w:r>
    </w:p>
    <w:p w14:paraId="3A570489" w14:textId="77777777" w:rsidR="00D46B4D" w:rsidRPr="00D27132" w:rsidRDefault="00D46B4D" w:rsidP="00D46B4D">
      <w:pPr>
        <w:pStyle w:val="PL"/>
      </w:pPr>
      <w:r w:rsidRPr="00D27132">
        <w:t xml:space="preserve">    fr1fdd-FR2TDD-CA-SpCellOnFR1FDD         ENUMERATED {supported}                      OPTIONAL,</w:t>
      </w:r>
    </w:p>
    <w:p w14:paraId="3755C38D" w14:textId="77777777" w:rsidR="00D46B4D" w:rsidRPr="00D27132" w:rsidRDefault="00D46B4D" w:rsidP="00D46B4D">
      <w:pPr>
        <w:pStyle w:val="PL"/>
      </w:pPr>
      <w:r w:rsidRPr="00D27132">
        <w:t xml:space="preserve">    fr1fdd-FR2TDD-CA-SpCellOnFR2TDD         ENUMERATED {supported}                      OPTIONAL,</w:t>
      </w:r>
    </w:p>
    <w:p w14:paraId="703BD282" w14:textId="77777777" w:rsidR="00D46B4D" w:rsidRPr="00D27132" w:rsidRDefault="00D46B4D" w:rsidP="00D46B4D">
      <w:pPr>
        <w:pStyle w:val="PL"/>
      </w:pPr>
      <w:r w:rsidRPr="00D27132">
        <w:t xml:space="preserve">    fr1tdd-FR2TDD-CA-SpCellOnFR1TDD         ENUMERATED {supported}                      OPTIONAL,</w:t>
      </w:r>
    </w:p>
    <w:p w14:paraId="4207C0B5" w14:textId="77777777" w:rsidR="00D46B4D" w:rsidRPr="00D27132" w:rsidRDefault="00D46B4D" w:rsidP="00D46B4D">
      <w:pPr>
        <w:pStyle w:val="PL"/>
      </w:pPr>
      <w:r w:rsidRPr="00D27132">
        <w:t xml:space="preserve">    fr1tdd-FR2TDD-CA-SpCellOnFR2TDD         ENUMERATED {supported}                      OPTIONAL,</w:t>
      </w:r>
    </w:p>
    <w:p w14:paraId="3E78C6C8" w14:textId="77777777" w:rsidR="00D46B4D" w:rsidRPr="00D27132" w:rsidRDefault="00D46B4D" w:rsidP="00D46B4D">
      <w:pPr>
        <w:pStyle w:val="PL"/>
      </w:pPr>
      <w:r w:rsidRPr="00D27132">
        <w:t xml:space="preserve">    fr1fdd-FR1TDD-FR2TDD-CA-SpCellOnFR1FDD  ENUMERATED {supported}                      OPTIONAL,</w:t>
      </w:r>
    </w:p>
    <w:p w14:paraId="3A6EB721" w14:textId="77777777" w:rsidR="00D46B4D" w:rsidRPr="00D27132" w:rsidRDefault="00D46B4D" w:rsidP="00D46B4D">
      <w:pPr>
        <w:pStyle w:val="PL"/>
      </w:pPr>
      <w:r w:rsidRPr="00D27132">
        <w:t xml:space="preserve">    fr1fdd-FR1TDD-FR2TDD-CA-SpCellOnFR1TDD  ENUMERATED {supported}                      OPTIONAL,</w:t>
      </w:r>
    </w:p>
    <w:p w14:paraId="447449F9" w14:textId="77777777" w:rsidR="00D46B4D" w:rsidRPr="00D27132" w:rsidRDefault="00D46B4D" w:rsidP="00D46B4D">
      <w:pPr>
        <w:pStyle w:val="PL"/>
      </w:pPr>
      <w:r w:rsidRPr="00D27132">
        <w:t xml:space="preserve">    fr1fdd-FR1TDD-FR2TDD-CA-SpCellOnFR2TDD  ENUMERATED {supported}                      OPTIONAL</w:t>
      </w:r>
    </w:p>
    <w:p w14:paraId="3C46BF42" w14:textId="77777777" w:rsidR="00D46B4D" w:rsidRPr="00D27132" w:rsidRDefault="00D46B4D" w:rsidP="00D46B4D">
      <w:pPr>
        <w:pStyle w:val="PL"/>
      </w:pPr>
      <w:r w:rsidRPr="00D27132">
        <w:t>}</w:t>
      </w:r>
    </w:p>
    <w:p w14:paraId="01240CBD" w14:textId="77777777" w:rsidR="00D46B4D" w:rsidRPr="00D27132" w:rsidRDefault="00D46B4D" w:rsidP="00D46B4D">
      <w:pPr>
        <w:pStyle w:val="PL"/>
      </w:pPr>
    </w:p>
    <w:p w14:paraId="5F096641" w14:textId="77777777" w:rsidR="00D46B4D" w:rsidRPr="00D27132" w:rsidRDefault="00D46B4D" w:rsidP="00D46B4D">
      <w:pPr>
        <w:pStyle w:val="PL"/>
      </w:pPr>
      <w:r w:rsidRPr="00D27132">
        <w:t>-- TAG-CARRIERAGGREGATIONVARIANT-STOP</w:t>
      </w:r>
    </w:p>
    <w:p w14:paraId="06A4C347" w14:textId="77777777" w:rsidR="00D46B4D" w:rsidRPr="00D27132" w:rsidRDefault="00D46B4D" w:rsidP="00D46B4D">
      <w:pPr>
        <w:pStyle w:val="PL"/>
      </w:pPr>
      <w:r w:rsidRPr="00D27132">
        <w:t>-- ASN1STOP</w:t>
      </w:r>
    </w:p>
    <w:p w14:paraId="79E43CCD" w14:textId="77777777" w:rsidR="00D46B4D" w:rsidRPr="00D27132" w:rsidRDefault="00D46B4D" w:rsidP="00D46B4D"/>
    <w:p w14:paraId="43FD85A6" w14:textId="77777777" w:rsidR="00D46B4D" w:rsidRPr="00D27132" w:rsidRDefault="00D46B4D" w:rsidP="00D46B4D">
      <w:pPr>
        <w:pStyle w:val="Heading4"/>
        <w:rPr>
          <w:rFonts w:eastAsia="MS Mincho"/>
        </w:rPr>
      </w:pPr>
      <w:bookmarkStart w:id="2392" w:name="_Toc60777438"/>
      <w:bookmarkStart w:id="2393" w:name="_Toc90651311"/>
      <w:r w:rsidRPr="00D27132">
        <w:t>–</w:t>
      </w:r>
      <w:r w:rsidRPr="00D27132">
        <w:tab/>
      </w:r>
      <w:r w:rsidRPr="00D27132">
        <w:rPr>
          <w:i/>
        </w:rPr>
        <w:t>CodebookParameters</w:t>
      </w:r>
      <w:bookmarkEnd w:id="2392"/>
      <w:bookmarkEnd w:id="2393"/>
    </w:p>
    <w:p w14:paraId="6FFD10D6" w14:textId="77777777" w:rsidR="00D46B4D" w:rsidRPr="00D27132" w:rsidRDefault="00D46B4D" w:rsidP="00D46B4D">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5A7BD249" w14:textId="77777777" w:rsidR="00D46B4D" w:rsidRPr="00D27132" w:rsidRDefault="00D46B4D" w:rsidP="00D46B4D">
      <w:pPr>
        <w:pStyle w:val="TH"/>
        <w:rPr>
          <w:rFonts w:eastAsia="MS Mincho"/>
        </w:rPr>
      </w:pPr>
      <w:r w:rsidRPr="00D27132">
        <w:rPr>
          <w:rFonts w:eastAsia="MS Mincho"/>
          <w:i/>
        </w:rPr>
        <w:t>CodebookParameters</w:t>
      </w:r>
      <w:r w:rsidRPr="00D27132">
        <w:rPr>
          <w:rFonts w:eastAsia="MS Mincho"/>
        </w:rPr>
        <w:t xml:space="preserve"> information element</w:t>
      </w:r>
    </w:p>
    <w:p w14:paraId="5B3F0DC3" w14:textId="77777777" w:rsidR="00D46B4D" w:rsidRPr="00D27132" w:rsidRDefault="00D46B4D" w:rsidP="00D46B4D">
      <w:pPr>
        <w:pStyle w:val="PL"/>
      </w:pPr>
      <w:r w:rsidRPr="00D27132">
        <w:rPr>
          <w:rFonts w:eastAsia="MS Mincho"/>
        </w:rPr>
        <w:t>-- ASN1START</w:t>
      </w:r>
    </w:p>
    <w:p w14:paraId="1CFFEA7A" w14:textId="77777777" w:rsidR="00D46B4D" w:rsidRPr="00D27132" w:rsidRDefault="00D46B4D" w:rsidP="00D46B4D">
      <w:pPr>
        <w:pStyle w:val="PL"/>
      </w:pPr>
      <w:r w:rsidRPr="00D27132">
        <w:rPr>
          <w:rFonts w:eastAsia="MS Mincho"/>
        </w:rPr>
        <w:t>-- TAG-CODEBOOKPARAMETERS-START</w:t>
      </w:r>
    </w:p>
    <w:p w14:paraId="20D30EBB" w14:textId="77777777" w:rsidR="00D46B4D" w:rsidRPr="00D27132" w:rsidRDefault="00D46B4D" w:rsidP="00D46B4D">
      <w:pPr>
        <w:pStyle w:val="PL"/>
        <w:rPr>
          <w:rFonts w:eastAsia="MS Mincho"/>
        </w:rPr>
      </w:pPr>
    </w:p>
    <w:p w14:paraId="5BE8EF8D" w14:textId="77777777" w:rsidR="00D46B4D" w:rsidRPr="00D27132" w:rsidRDefault="00D46B4D" w:rsidP="00D46B4D">
      <w:pPr>
        <w:pStyle w:val="PL"/>
        <w:rPr>
          <w:rFonts w:eastAsia="MS Mincho"/>
        </w:rPr>
      </w:pPr>
      <w:r w:rsidRPr="00D27132">
        <w:rPr>
          <w:rFonts w:eastAsia="MS Mincho"/>
        </w:rPr>
        <w:t>CodebookParameters ::=             SEQUENCE {</w:t>
      </w:r>
    </w:p>
    <w:p w14:paraId="123AE957" w14:textId="77777777" w:rsidR="00D46B4D" w:rsidRPr="00D27132" w:rsidRDefault="00D46B4D" w:rsidP="00D46B4D">
      <w:pPr>
        <w:pStyle w:val="PL"/>
        <w:rPr>
          <w:rFonts w:eastAsia="MS Mincho"/>
        </w:rPr>
      </w:pPr>
      <w:r w:rsidRPr="00D27132">
        <w:rPr>
          <w:rFonts w:eastAsia="MS Mincho"/>
        </w:rPr>
        <w:t xml:space="preserve">    type1                                  SEQUENCE {</w:t>
      </w:r>
    </w:p>
    <w:p w14:paraId="79165E68" w14:textId="77777777" w:rsidR="00D46B4D" w:rsidRPr="00D27132" w:rsidRDefault="00D46B4D" w:rsidP="00D46B4D">
      <w:pPr>
        <w:pStyle w:val="PL"/>
        <w:rPr>
          <w:rFonts w:eastAsia="MS Mincho"/>
        </w:rPr>
      </w:pPr>
      <w:r w:rsidRPr="00D27132">
        <w:rPr>
          <w:rFonts w:eastAsia="MS Mincho"/>
        </w:rPr>
        <w:t xml:space="preserve">        singlePanel                           SEQUENCE {</w:t>
      </w:r>
    </w:p>
    <w:p w14:paraId="6A30B7A3" w14:textId="77777777" w:rsidR="00D46B4D" w:rsidRPr="00D27132" w:rsidRDefault="00D46B4D" w:rsidP="00D46B4D">
      <w:pPr>
        <w:pStyle w:val="PL"/>
        <w:rPr>
          <w:rFonts w:eastAsia="MS Mincho"/>
        </w:rPr>
      </w:pPr>
      <w:r w:rsidRPr="00D27132">
        <w:rPr>
          <w:rFonts w:eastAsia="MS Mincho"/>
        </w:rPr>
        <w:t xml:space="preserve">            supportedCSI-RS-ResourceList      SEQUENCE (SIZE (1.. maxNrofCSI-RS-Resources)) OF SupportedCSI-RS-Resource,</w:t>
      </w:r>
    </w:p>
    <w:p w14:paraId="6A01CBCB" w14:textId="77777777" w:rsidR="00D46B4D" w:rsidRPr="00D27132" w:rsidRDefault="00D46B4D" w:rsidP="00D46B4D">
      <w:pPr>
        <w:pStyle w:val="PL"/>
        <w:rPr>
          <w:rFonts w:eastAsia="MS Mincho"/>
        </w:rPr>
      </w:pPr>
      <w:r w:rsidRPr="00D27132">
        <w:rPr>
          <w:rFonts w:eastAsia="MS Mincho"/>
        </w:rPr>
        <w:t xml:space="preserve">            modes                                  ENUMERATED {mode1, mode1andMode2},</w:t>
      </w:r>
    </w:p>
    <w:p w14:paraId="61F413F2" w14:textId="77777777" w:rsidR="00D46B4D" w:rsidRPr="00D27132" w:rsidRDefault="00D46B4D" w:rsidP="00D46B4D">
      <w:pPr>
        <w:pStyle w:val="PL"/>
        <w:rPr>
          <w:rFonts w:eastAsia="MS Mincho"/>
        </w:rPr>
      </w:pPr>
      <w:r w:rsidRPr="00D27132">
        <w:rPr>
          <w:rFonts w:eastAsia="MS Mincho"/>
        </w:rPr>
        <w:t xml:space="preserve">            maxNumberCSI-RS-PerResourceSet    </w:t>
      </w:r>
      <w:r w:rsidRPr="00D27132">
        <w:t>INTEGER (1..8)</w:t>
      </w:r>
    </w:p>
    <w:p w14:paraId="6BAE05A6" w14:textId="77777777" w:rsidR="00D46B4D" w:rsidRPr="00D27132" w:rsidRDefault="00D46B4D" w:rsidP="00D46B4D">
      <w:pPr>
        <w:pStyle w:val="PL"/>
        <w:rPr>
          <w:rFonts w:eastAsia="MS Mincho"/>
        </w:rPr>
      </w:pPr>
      <w:r w:rsidRPr="00D27132">
        <w:rPr>
          <w:rFonts w:eastAsia="MS Mincho"/>
        </w:rPr>
        <w:t xml:space="preserve">        },</w:t>
      </w:r>
    </w:p>
    <w:p w14:paraId="0E1BB03D" w14:textId="77777777" w:rsidR="00D46B4D" w:rsidRPr="00D27132" w:rsidRDefault="00D46B4D" w:rsidP="00D46B4D">
      <w:pPr>
        <w:pStyle w:val="PL"/>
        <w:rPr>
          <w:rFonts w:eastAsia="MS Mincho"/>
        </w:rPr>
      </w:pPr>
      <w:r w:rsidRPr="00D27132">
        <w:rPr>
          <w:rFonts w:eastAsia="MS Mincho"/>
        </w:rPr>
        <w:t xml:space="preserve">        multiPanel                            SEQUENCE {</w:t>
      </w:r>
    </w:p>
    <w:p w14:paraId="5744BC3F" w14:textId="77777777" w:rsidR="00D46B4D" w:rsidRPr="00D27132" w:rsidRDefault="00D46B4D" w:rsidP="00D46B4D">
      <w:pPr>
        <w:pStyle w:val="PL"/>
        <w:rPr>
          <w:rFonts w:eastAsia="MS Mincho"/>
        </w:rPr>
      </w:pPr>
      <w:r w:rsidRPr="00D27132">
        <w:rPr>
          <w:rFonts w:eastAsia="MS Mincho"/>
        </w:rPr>
        <w:t xml:space="preserve">            supportedCSI-RS-ResourceList      SEQUENCE (SIZE (1.. maxNrofCSI-RS-Resources)) OF SupportedCSI-RS-Resource,</w:t>
      </w:r>
    </w:p>
    <w:p w14:paraId="02F69D8C" w14:textId="77777777" w:rsidR="00D46B4D" w:rsidRPr="00D27132" w:rsidRDefault="00D46B4D" w:rsidP="00D46B4D">
      <w:pPr>
        <w:pStyle w:val="PL"/>
        <w:rPr>
          <w:rFonts w:eastAsia="MS Mincho"/>
        </w:rPr>
      </w:pPr>
      <w:r w:rsidRPr="00D27132">
        <w:rPr>
          <w:rFonts w:eastAsia="MS Mincho"/>
        </w:rPr>
        <w:t xml:space="preserve">            modes                                  ENUMERATED {mode1, mode2, both},</w:t>
      </w:r>
    </w:p>
    <w:p w14:paraId="4A06C379" w14:textId="77777777" w:rsidR="00D46B4D" w:rsidRPr="00D27132" w:rsidRDefault="00D46B4D" w:rsidP="00D46B4D">
      <w:pPr>
        <w:pStyle w:val="PL"/>
        <w:rPr>
          <w:rFonts w:eastAsia="MS Mincho"/>
        </w:rPr>
      </w:pPr>
      <w:r w:rsidRPr="00D27132">
        <w:rPr>
          <w:rFonts w:eastAsia="MS Mincho"/>
        </w:rPr>
        <w:t xml:space="preserve">            nrofPanels                            ENUMERATED {n2, n4},</w:t>
      </w:r>
    </w:p>
    <w:p w14:paraId="0085DAF8" w14:textId="77777777" w:rsidR="00D46B4D" w:rsidRPr="00D27132" w:rsidRDefault="00D46B4D" w:rsidP="00D46B4D">
      <w:pPr>
        <w:pStyle w:val="PL"/>
        <w:rPr>
          <w:rFonts w:eastAsia="MS Mincho"/>
        </w:rPr>
      </w:pPr>
      <w:r w:rsidRPr="00D27132">
        <w:rPr>
          <w:rFonts w:eastAsia="MS Mincho"/>
        </w:rPr>
        <w:t xml:space="preserve">            maxNumberCSI-RS-PerResourceSet    </w:t>
      </w:r>
      <w:r w:rsidRPr="00D27132">
        <w:t>INTEGER (1..8)</w:t>
      </w:r>
    </w:p>
    <w:p w14:paraId="2A2E16B0" w14:textId="77777777" w:rsidR="00D46B4D" w:rsidRPr="00D27132" w:rsidRDefault="00D46B4D" w:rsidP="00D46B4D">
      <w:pPr>
        <w:pStyle w:val="PL"/>
        <w:rPr>
          <w:rFonts w:eastAsia="MS Mincho"/>
        </w:rPr>
      </w:pPr>
      <w:r w:rsidRPr="00D27132">
        <w:rPr>
          <w:rFonts w:eastAsia="MS Mincho"/>
        </w:rPr>
        <w:t xml:space="preserve">        }                                                                                                               OPTIONAL</w:t>
      </w:r>
    </w:p>
    <w:p w14:paraId="4529396D" w14:textId="77777777" w:rsidR="00D46B4D" w:rsidRPr="00D27132" w:rsidRDefault="00D46B4D" w:rsidP="00D46B4D">
      <w:pPr>
        <w:pStyle w:val="PL"/>
        <w:rPr>
          <w:rFonts w:eastAsia="MS Mincho"/>
        </w:rPr>
      </w:pPr>
      <w:r w:rsidRPr="00D27132">
        <w:rPr>
          <w:rFonts w:eastAsia="MS Mincho"/>
        </w:rPr>
        <w:t xml:space="preserve">    },</w:t>
      </w:r>
    </w:p>
    <w:p w14:paraId="598CE79F" w14:textId="77777777" w:rsidR="00D46B4D" w:rsidRPr="00D27132" w:rsidRDefault="00D46B4D" w:rsidP="00D46B4D">
      <w:pPr>
        <w:pStyle w:val="PL"/>
        <w:rPr>
          <w:rFonts w:eastAsia="MS Mincho"/>
        </w:rPr>
      </w:pPr>
      <w:r w:rsidRPr="00D27132">
        <w:rPr>
          <w:rFonts w:eastAsia="MS Mincho"/>
        </w:rPr>
        <w:t xml:space="preserve">    type2                                  SEQUENCE {</w:t>
      </w:r>
    </w:p>
    <w:p w14:paraId="0D9E98D4" w14:textId="77777777" w:rsidR="00D46B4D" w:rsidRPr="00D27132" w:rsidRDefault="00D46B4D" w:rsidP="00D46B4D">
      <w:pPr>
        <w:pStyle w:val="PL"/>
        <w:rPr>
          <w:rFonts w:eastAsia="MS Mincho"/>
        </w:rPr>
      </w:pPr>
      <w:r w:rsidRPr="00D27132">
        <w:rPr>
          <w:rFonts w:eastAsia="MS Mincho"/>
        </w:rPr>
        <w:t xml:space="preserve">        supportedCSI-RS-ResourceList        SEQUENCE (SIZE (1.. maxNrofCSI-RS-Resources)) OF SupportedCSI-RS-Resource,</w:t>
      </w:r>
    </w:p>
    <w:p w14:paraId="1859BD3B" w14:textId="77777777" w:rsidR="00D46B4D" w:rsidRPr="00D27132" w:rsidRDefault="00D46B4D" w:rsidP="00D46B4D">
      <w:pPr>
        <w:pStyle w:val="PL"/>
        <w:rPr>
          <w:rFonts w:eastAsia="MS Mincho"/>
        </w:rPr>
      </w:pPr>
      <w:r w:rsidRPr="00D27132">
        <w:rPr>
          <w:rFonts w:eastAsia="MS Mincho"/>
        </w:rPr>
        <w:t xml:space="preserve">        parameterLx                           INTEGER (2..4),</w:t>
      </w:r>
    </w:p>
    <w:p w14:paraId="45BD4D76" w14:textId="77777777" w:rsidR="00D46B4D" w:rsidRPr="00D27132" w:rsidRDefault="00D46B4D" w:rsidP="00D46B4D">
      <w:pPr>
        <w:pStyle w:val="PL"/>
        <w:rPr>
          <w:rFonts w:eastAsia="MS Mincho"/>
        </w:rPr>
      </w:pPr>
      <w:r w:rsidRPr="00D27132">
        <w:rPr>
          <w:rFonts w:eastAsia="MS Mincho"/>
        </w:rPr>
        <w:t xml:space="preserve">        amplitudeScalingType                 ENUMERATED {wideband, widebandAndSubband},</w:t>
      </w:r>
    </w:p>
    <w:p w14:paraId="0A517738" w14:textId="77777777" w:rsidR="00D46B4D" w:rsidRPr="00D27132" w:rsidRDefault="00D46B4D" w:rsidP="00D46B4D">
      <w:pPr>
        <w:pStyle w:val="PL"/>
        <w:rPr>
          <w:rFonts w:eastAsia="MS Mincho"/>
        </w:rPr>
      </w:pPr>
      <w:r w:rsidRPr="00D27132">
        <w:rPr>
          <w:rFonts w:eastAsia="MS Mincho"/>
        </w:rPr>
        <w:t xml:space="preserve">        amplitudeSubsetRestriction          ENUMERATED {supported}              OPTIONAL</w:t>
      </w:r>
    </w:p>
    <w:p w14:paraId="72576087" w14:textId="77777777" w:rsidR="00D46B4D" w:rsidRPr="00D27132" w:rsidRDefault="00D46B4D" w:rsidP="00D46B4D">
      <w:pPr>
        <w:pStyle w:val="PL"/>
        <w:rPr>
          <w:rFonts w:eastAsia="MS Mincho"/>
        </w:rPr>
      </w:pPr>
      <w:r w:rsidRPr="00D27132">
        <w:rPr>
          <w:rFonts w:eastAsia="MS Mincho"/>
        </w:rPr>
        <w:t xml:space="preserve">    }                                                                                                                   OPTIONAL,</w:t>
      </w:r>
    </w:p>
    <w:p w14:paraId="1D1F1C4C" w14:textId="77777777" w:rsidR="00D46B4D" w:rsidRPr="00D27132" w:rsidRDefault="00D46B4D" w:rsidP="00D46B4D">
      <w:pPr>
        <w:pStyle w:val="PL"/>
        <w:rPr>
          <w:rFonts w:eastAsia="MS Mincho"/>
        </w:rPr>
      </w:pPr>
      <w:r w:rsidRPr="00D27132">
        <w:rPr>
          <w:rFonts w:eastAsia="MS Mincho"/>
        </w:rPr>
        <w:t xml:space="preserve">    type2-PortSelection                  SEQUENCE {</w:t>
      </w:r>
    </w:p>
    <w:p w14:paraId="4D8D4FD3" w14:textId="77777777" w:rsidR="00D46B4D" w:rsidRPr="00D27132" w:rsidRDefault="00D46B4D" w:rsidP="00D46B4D">
      <w:pPr>
        <w:pStyle w:val="PL"/>
        <w:rPr>
          <w:rFonts w:eastAsia="MS Mincho"/>
        </w:rPr>
      </w:pPr>
      <w:r w:rsidRPr="00D27132">
        <w:rPr>
          <w:rFonts w:eastAsia="MS Mincho"/>
        </w:rPr>
        <w:lastRenderedPageBreak/>
        <w:t xml:space="preserve">        supportedCSI-RS-ResourceList        SEQUENCE (SIZE (1.. maxNrofCSI-RS-Resources)) OF SupportedCSI-RS-Resource,</w:t>
      </w:r>
    </w:p>
    <w:p w14:paraId="413C1EAE" w14:textId="77777777" w:rsidR="00D46B4D" w:rsidRPr="00D27132" w:rsidRDefault="00D46B4D" w:rsidP="00D46B4D">
      <w:pPr>
        <w:pStyle w:val="PL"/>
        <w:rPr>
          <w:rFonts w:eastAsia="MS Mincho"/>
        </w:rPr>
      </w:pPr>
      <w:r w:rsidRPr="00D27132">
        <w:rPr>
          <w:rFonts w:eastAsia="MS Mincho"/>
        </w:rPr>
        <w:t xml:space="preserve">        parameterLx                           INTEGER (2..4),</w:t>
      </w:r>
    </w:p>
    <w:p w14:paraId="3A71C890" w14:textId="77777777" w:rsidR="00D46B4D" w:rsidRPr="00D27132" w:rsidRDefault="00D46B4D" w:rsidP="00D46B4D">
      <w:pPr>
        <w:pStyle w:val="PL"/>
        <w:rPr>
          <w:rFonts w:eastAsia="MS Mincho"/>
        </w:rPr>
      </w:pPr>
      <w:r w:rsidRPr="00D27132">
        <w:rPr>
          <w:rFonts w:eastAsia="MS Mincho"/>
        </w:rPr>
        <w:t xml:space="preserve">        amplitudeScalingType                 ENUMERATED {wideband, widebandAndSubband}</w:t>
      </w:r>
    </w:p>
    <w:p w14:paraId="3A27FD80" w14:textId="77777777" w:rsidR="00D46B4D" w:rsidRPr="00D27132" w:rsidRDefault="00D46B4D" w:rsidP="00D46B4D">
      <w:pPr>
        <w:pStyle w:val="PL"/>
        <w:rPr>
          <w:rFonts w:eastAsia="MS Mincho"/>
        </w:rPr>
      </w:pPr>
      <w:r w:rsidRPr="00D27132">
        <w:rPr>
          <w:rFonts w:eastAsia="MS Mincho"/>
        </w:rPr>
        <w:t xml:space="preserve">    }                                                                                                                   OPTIONAL</w:t>
      </w:r>
    </w:p>
    <w:p w14:paraId="2B34F264" w14:textId="77777777" w:rsidR="00D46B4D" w:rsidRPr="00D27132" w:rsidRDefault="00D46B4D" w:rsidP="00D46B4D">
      <w:pPr>
        <w:pStyle w:val="PL"/>
      </w:pPr>
      <w:r w:rsidRPr="00D27132">
        <w:rPr>
          <w:rFonts w:eastAsia="MS Mincho"/>
        </w:rPr>
        <w:t>}</w:t>
      </w:r>
    </w:p>
    <w:p w14:paraId="2943A678" w14:textId="77777777" w:rsidR="00D46B4D" w:rsidRPr="00D27132" w:rsidRDefault="00D46B4D" w:rsidP="00D46B4D">
      <w:pPr>
        <w:pStyle w:val="PL"/>
      </w:pPr>
    </w:p>
    <w:p w14:paraId="23560FA7" w14:textId="77777777" w:rsidR="00D46B4D" w:rsidRPr="00D27132" w:rsidRDefault="00D46B4D" w:rsidP="00D46B4D">
      <w:pPr>
        <w:pStyle w:val="PL"/>
      </w:pPr>
      <w:r w:rsidRPr="00D27132">
        <w:t>CodebookParameters-v1610 ::=        SEQUENCE {</w:t>
      </w:r>
    </w:p>
    <w:p w14:paraId="37A34D24" w14:textId="77777777" w:rsidR="00D46B4D" w:rsidRPr="00D27132" w:rsidRDefault="00D46B4D" w:rsidP="00D46B4D">
      <w:pPr>
        <w:pStyle w:val="PL"/>
      </w:pPr>
      <w:r w:rsidRPr="00D27132">
        <w:t xml:space="preserve">    supportedCSI-RS-ResourceListAlt-r16  SEQUENCE {</w:t>
      </w:r>
    </w:p>
    <w:p w14:paraId="0ED31EE5" w14:textId="77777777" w:rsidR="00D46B4D" w:rsidRPr="00D27132" w:rsidRDefault="00D46B4D" w:rsidP="00D46B4D">
      <w:pPr>
        <w:pStyle w:val="PL"/>
      </w:pPr>
      <w:r w:rsidRPr="00D27132">
        <w:t xml:space="preserve">        type1-SinglePanel-r16                SEQUENCE (SIZE (1..maxNrofCSI-RS-Resources)) OF INTEGER (0..maxNrofCSI-RS-ResourcesAlt-1-r16)  OPTIONAL,</w:t>
      </w:r>
    </w:p>
    <w:p w14:paraId="5454EF3D" w14:textId="77777777" w:rsidR="00D46B4D" w:rsidRPr="00D27132" w:rsidRDefault="00D46B4D" w:rsidP="00D46B4D">
      <w:pPr>
        <w:pStyle w:val="PL"/>
      </w:pPr>
      <w:r w:rsidRPr="00D27132">
        <w:t xml:space="preserve">        type1-MultiPanel-r16                 SEQUENCE (SIZE (1..maxNrofCSI-RS-Resources)) OF INTEGER (0..maxNrofCSI-RS-ResourcesAlt-1-r16)  OPTIONAL,</w:t>
      </w:r>
    </w:p>
    <w:p w14:paraId="596ACBE7" w14:textId="77777777" w:rsidR="00D46B4D" w:rsidRPr="00D27132" w:rsidRDefault="00D46B4D" w:rsidP="00D46B4D">
      <w:pPr>
        <w:pStyle w:val="PL"/>
      </w:pPr>
      <w:r w:rsidRPr="00D27132">
        <w:t xml:space="preserve">        type2-r16                            SEQUENCE (SIZE (1..maxNrofCSI-RS-Resources)) OF INTEGER (0..maxNrofCSI-RS-ResourcesAlt-1-r16)  OPTIONAL,</w:t>
      </w:r>
    </w:p>
    <w:p w14:paraId="711D4777" w14:textId="77777777" w:rsidR="00D46B4D" w:rsidRPr="00D27132" w:rsidRDefault="00D46B4D" w:rsidP="00D46B4D">
      <w:pPr>
        <w:pStyle w:val="PL"/>
      </w:pPr>
      <w:r w:rsidRPr="00D27132">
        <w:t xml:space="preserve">        type2-PortSelection-r16              SEQUENCE (SIZE (1..maxNrofCSI-RS-Resources)) OF INTEGER (0..maxNrofCSI-RS-ResourcesAlt-1-r16)  OPTIONAL</w:t>
      </w:r>
    </w:p>
    <w:p w14:paraId="0B4B8550" w14:textId="77777777" w:rsidR="00D46B4D" w:rsidRPr="00D27132" w:rsidRDefault="00D46B4D" w:rsidP="00D46B4D">
      <w:pPr>
        <w:pStyle w:val="PL"/>
      </w:pPr>
      <w:r w:rsidRPr="00D27132">
        <w:t xml:space="preserve">    }                                                                                                                                       OPTIONAL</w:t>
      </w:r>
    </w:p>
    <w:p w14:paraId="6B4602E2" w14:textId="77777777" w:rsidR="00D46B4D" w:rsidRPr="00D27132" w:rsidRDefault="00D46B4D" w:rsidP="00D46B4D">
      <w:pPr>
        <w:pStyle w:val="PL"/>
      </w:pPr>
      <w:r w:rsidRPr="00D27132">
        <w:t>}</w:t>
      </w:r>
    </w:p>
    <w:p w14:paraId="77E99A79" w14:textId="77777777" w:rsidR="00D46B4D" w:rsidRPr="00D27132" w:rsidRDefault="00D46B4D" w:rsidP="00D46B4D">
      <w:pPr>
        <w:pStyle w:val="PL"/>
      </w:pPr>
    </w:p>
    <w:p w14:paraId="57D81642" w14:textId="77777777" w:rsidR="00D46B4D" w:rsidRPr="00D27132" w:rsidRDefault="00D46B4D" w:rsidP="00D46B4D">
      <w:pPr>
        <w:pStyle w:val="PL"/>
        <w:rPr>
          <w:rFonts w:eastAsia="MS Mincho"/>
        </w:rPr>
      </w:pPr>
      <w:r w:rsidRPr="00D27132">
        <w:rPr>
          <w:rFonts w:eastAsia="MS Mincho"/>
        </w:rPr>
        <w:t>CodebookParametersAddition-r16 ::=      SEQUENCE {</w:t>
      </w:r>
    </w:p>
    <w:p w14:paraId="17DAB706" w14:textId="77777777" w:rsidR="00D46B4D" w:rsidRPr="00D27132" w:rsidRDefault="00D46B4D" w:rsidP="00D46B4D">
      <w:pPr>
        <w:pStyle w:val="PL"/>
      </w:pPr>
      <w:r w:rsidRPr="00D27132">
        <w:t xml:space="preserve">    etype2-r16                             </w:t>
      </w:r>
      <w:r w:rsidRPr="00D27132">
        <w:rPr>
          <w:rFonts w:eastAsia="MS Mincho"/>
        </w:rPr>
        <w:t>SEQUENCE</w:t>
      </w:r>
      <w:r w:rsidRPr="00D27132">
        <w:t xml:space="preserve"> {</w:t>
      </w:r>
    </w:p>
    <w:p w14:paraId="3CAC1AE0" w14:textId="77777777" w:rsidR="00D46B4D" w:rsidRPr="00D27132" w:rsidRDefault="00D46B4D" w:rsidP="00D46B4D">
      <w:pPr>
        <w:pStyle w:val="PL"/>
      </w:pPr>
      <w:r w:rsidRPr="00D27132">
        <w:t xml:space="preserve">        -- R1 16-3a Regular eType 2 R=1</w:t>
      </w:r>
    </w:p>
    <w:p w14:paraId="318FD7F8" w14:textId="77777777" w:rsidR="00D46B4D" w:rsidRPr="00D27132" w:rsidRDefault="00D46B4D" w:rsidP="00D46B4D">
      <w:pPr>
        <w:pStyle w:val="PL"/>
        <w:rPr>
          <w:rFonts w:eastAsia="MS Mincho"/>
        </w:rPr>
      </w:pPr>
      <w:r w:rsidRPr="00D27132">
        <w:t xml:space="preserve">        etype2R1-r16                           </w:t>
      </w:r>
      <w:r w:rsidRPr="00D27132">
        <w:rPr>
          <w:rFonts w:eastAsia="MS Mincho"/>
        </w:rPr>
        <w:t>SEQUENCE {</w:t>
      </w:r>
    </w:p>
    <w:p w14:paraId="765D21B4"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w:t>
      </w:r>
    </w:p>
    <w:p w14:paraId="6DE2E3B5" w14:textId="77777777" w:rsidR="00D46B4D" w:rsidRPr="00D27132" w:rsidRDefault="00D46B4D" w:rsidP="00D46B4D">
      <w:pPr>
        <w:pStyle w:val="PL"/>
      </w:pPr>
      <w:r w:rsidRPr="00D27132">
        <w:t xml:space="preserve">                                                                                              INTEGER (0..maxNrofCSI-RS-ResourcesAlt-1-r16)</w:t>
      </w:r>
    </w:p>
    <w:p w14:paraId="3446978F" w14:textId="77777777" w:rsidR="00D46B4D" w:rsidRPr="00D27132" w:rsidRDefault="00D46B4D" w:rsidP="00D46B4D">
      <w:pPr>
        <w:pStyle w:val="PL"/>
      </w:pPr>
      <w:r w:rsidRPr="00D27132">
        <w:t xml:space="preserve">        },</w:t>
      </w:r>
    </w:p>
    <w:p w14:paraId="133105B8" w14:textId="77777777" w:rsidR="00D46B4D" w:rsidRPr="00D27132" w:rsidRDefault="00D46B4D" w:rsidP="00D46B4D">
      <w:pPr>
        <w:pStyle w:val="PL"/>
      </w:pPr>
      <w:r w:rsidRPr="00D27132">
        <w:t xml:space="preserve">        -- R1 16-3a-1 Regular eType 2 R=2</w:t>
      </w:r>
    </w:p>
    <w:p w14:paraId="5AB5233B" w14:textId="77777777" w:rsidR="00D46B4D" w:rsidRPr="00D27132" w:rsidRDefault="00D46B4D" w:rsidP="00D46B4D">
      <w:pPr>
        <w:pStyle w:val="PL"/>
        <w:rPr>
          <w:rFonts w:eastAsia="MS Mincho"/>
        </w:rPr>
      </w:pPr>
      <w:r w:rsidRPr="00D27132">
        <w:t xml:space="preserve">        etype2R2-r16                           </w:t>
      </w:r>
      <w:r w:rsidRPr="00D27132">
        <w:rPr>
          <w:rFonts w:eastAsia="MS Mincho"/>
        </w:rPr>
        <w:t>SEQUENCE {</w:t>
      </w:r>
    </w:p>
    <w:p w14:paraId="721581E5"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w:t>
      </w:r>
    </w:p>
    <w:p w14:paraId="3E252ADF" w14:textId="77777777" w:rsidR="00D46B4D" w:rsidRPr="00D27132" w:rsidRDefault="00D46B4D" w:rsidP="00D46B4D">
      <w:pPr>
        <w:pStyle w:val="PL"/>
      </w:pPr>
      <w:r w:rsidRPr="00D27132">
        <w:t xml:space="preserve">                                                                                              INTEGER (0..maxNrofCSI-RS-ResourcesAlt-1-r16)</w:t>
      </w:r>
    </w:p>
    <w:p w14:paraId="32EA9071" w14:textId="77777777" w:rsidR="00D46B4D" w:rsidRPr="00D27132" w:rsidRDefault="00D46B4D" w:rsidP="00D46B4D">
      <w:pPr>
        <w:pStyle w:val="PL"/>
      </w:pPr>
      <w:r w:rsidRPr="00D27132">
        <w:t xml:space="preserve">        }                                                                  OPTIONAL,</w:t>
      </w:r>
    </w:p>
    <w:p w14:paraId="6BB41A50" w14:textId="77777777" w:rsidR="00D46B4D" w:rsidRPr="00D27132" w:rsidRDefault="00D46B4D" w:rsidP="00D46B4D">
      <w:pPr>
        <w:pStyle w:val="PL"/>
      </w:pPr>
      <w:r w:rsidRPr="00D27132">
        <w:t xml:space="preserve">        -- R1 16-3a-2: Support of parameter combinations 7-8</w:t>
      </w:r>
    </w:p>
    <w:p w14:paraId="7762520A" w14:textId="77777777" w:rsidR="00D46B4D" w:rsidRPr="00D27132" w:rsidRDefault="00D46B4D" w:rsidP="00D46B4D">
      <w:pPr>
        <w:pStyle w:val="PL"/>
      </w:pPr>
      <w:r w:rsidRPr="00D27132">
        <w:t xml:space="preserve">        paramComb7-8-r16                       ENUMERATED {supported}      OPTIONAL,</w:t>
      </w:r>
    </w:p>
    <w:p w14:paraId="11F247E4" w14:textId="77777777" w:rsidR="00D46B4D" w:rsidRPr="00D27132" w:rsidRDefault="00D46B4D" w:rsidP="00D46B4D">
      <w:pPr>
        <w:pStyle w:val="PL"/>
      </w:pPr>
      <w:r w:rsidRPr="00D27132">
        <w:t xml:space="preserve">        -- R1 16-3a-3: Support of rank 3,4</w:t>
      </w:r>
    </w:p>
    <w:p w14:paraId="16BCABDB" w14:textId="77777777" w:rsidR="00D46B4D" w:rsidRPr="00D27132" w:rsidRDefault="00D46B4D" w:rsidP="00D46B4D">
      <w:pPr>
        <w:pStyle w:val="PL"/>
      </w:pPr>
      <w:r w:rsidRPr="00D27132">
        <w:t xml:space="preserve">        rank3-4-r16                            ENUMERATED {supported}      OPTIONAL,</w:t>
      </w:r>
    </w:p>
    <w:p w14:paraId="5F19A29C" w14:textId="77777777" w:rsidR="00D46B4D" w:rsidRPr="00D27132" w:rsidRDefault="00D46B4D" w:rsidP="00D46B4D">
      <w:pPr>
        <w:pStyle w:val="PL"/>
      </w:pPr>
      <w:r w:rsidRPr="00D27132">
        <w:t xml:space="preserve">        -- R1 16-3a-4: CBSR with soft amplitude restriction</w:t>
      </w:r>
    </w:p>
    <w:p w14:paraId="75802165" w14:textId="77777777" w:rsidR="00D46B4D" w:rsidRPr="00D27132" w:rsidRDefault="00D46B4D" w:rsidP="00D46B4D">
      <w:pPr>
        <w:pStyle w:val="PL"/>
      </w:pPr>
      <w:r w:rsidRPr="00D27132">
        <w:t xml:space="preserve">        amplitudeSubsetRestriction-r16         ENUMERATED {supported}      OPTIONAL</w:t>
      </w:r>
    </w:p>
    <w:p w14:paraId="4F8E2104" w14:textId="77777777" w:rsidR="00D46B4D" w:rsidRPr="00D27132" w:rsidDel="00017245" w:rsidRDefault="00D46B4D" w:rsidP="00D46B4D">
      <w:pPr>
        <w:pStyle w:val="PL"/>
      </w:pPr>
      <w:r w:rsidRPr="00D27132">
        <w:t xml:space="preserve">    </w:t>
      </w:r>
      <w:r w:rsidRPr="00D27132" w:rsidDel="00017245">
        <w:t>}</w:t>
      </w:r>
      <w:r w:rsidRPr="00D27132">
        <w:t xml:space="preserve">                                                                      </w:t>
      </w:r>
      <w:r w:rsidRPr="00D27132" w:rsidDel="00017245">
        <w:t>OPTIONAL,</w:t>
      </w:r>
    </w:p>
    <w:p w14:paraId="1A958413" w14:textId="77777777" w:rsidR="00D46B4D" w:rsidRPr="00D27132" w:rsidRDefault="00D46B4D" w:rsidP="00D46B4D">
      <w:pPr>
        <w:pStyle w:val="PL"/>
      </w:pPr>
      <w:r w:rsidRPr="00D27132">
        <w:t xml:space="preserve">    etype2-PS-r16                          </w:t>
      </w:r>
      <w:r w:rsidRPr="00D27132">
        <w:rPr>
          <w:rFonts w:eastAsia="MS Mincho"/>
        </w:rPr>
        <w:t>SEQUENCE</w:t>
      </w:r>
      <w:r w:rsidRPr="00D27132">
        <w:t xml:space="preserve"> {</w:t>
      </w:r>
    </w:p>
    <w:p w14:paraId="74F89CC6" w14:textId="77777777" w:rsidR="00D46B4D" w:rsidRPr="00D27132" w:rsidRDefault="00D46B4D" w:rsidP="00D46B4D">
      <w:pPr>
        <w:pStyle w:val="PL"/>
      </w:pPr>
      <w:r w:rsidRPr="00D27132">
        <w:t xml:space="preserve">        -- R1 16-3b Regular eType 2 R=1 PortSelection</w:t>
      </w:r>
    </w:p>
    <w:p w14:paraId="00A349E6" w14:textId="77777777" w:rsidR="00D46B4D" w:rsidRPr="00D27132" w:rsidRDefault="00D46B4D" w:rsidP="00D46B4D">
      <w:pPr>
        <w:pStyle w:val="PL"/>
        <w:rPr>
          <w:rFonts w:eastAsia="MS Mincho"/>
        </w:rPr>
      </w:pPr>
      <w:r w:rsidRPr="00D27132">
        <w:t xml:space="preserve">        etype2R1-PortSelection-r16             </w:t>
      </w:r>
      <w:r w:rsidRPr="00D27132">
        <w:rPr>
          <w:rFonts w:eastAsia="MS Mincho"/>
        </w:rPr>
        <w:t>SEQUENCE {</w:t>
      </w:r>
    </w:p>
    <w:p w14:paraId="1356BAAC"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w:t>
      </w:r>
    </w:p>
    <w:p w14:paraId="01442238" w14:textId="77777777" w:rsidR="00D46B4D" w:rsidRPr="00D27132" w:rsidRDefault="00D46B4D" w:rsidP="00D46B4D">
      <w:pPr>
        <w:pStyle w:val="PL"/>
      </w:pPr>
      <w:r w:rsidRPr="00D27132">
        <w:t xml:space="preserve">                                                                                              INTEGER (0..maxNrofCSI-RS-ResourcesAlt-1-r16)</w:t>
      </w:r>
    </w:p>
    <w:p w14:paraId="2DE17322" w14:textId="77777777" w:rsidR="00D46B4D" w:rsidRPr="00D27132" w:rsidRDefault="00D46B4D" w:rsidP="00D46B4D">
      <w:pPr>
        <w:pStyle w:val="PL"/>
      </w:pPr>
      <w:r w:rsidRPr="00D27132">
        <w:t xml:space="preserve">        },</w:t>
      </w:r>
    </w:p>
    <w:p w14:paraId="3D0AA4B3" w14:textId="77777777" w:rsidR="00D46B4D" w:rsidRPr="00D27132" w:rsidRDefault="00D46B4D" w:rsidP="00D46B4D">
      <w:pPr>
        <w:pStyle w:val="PL"/>
      </w:pPr>
      <w:r w:rsidRPr="00D27132">
        <w:t xml:space="preserve">        -- R1 16-3b-1 Regular eType 2 R=2 PortSelection</w:t>
      </w:r>
    </w:p>
    <w:p w14:paraId="5C5D3D58" w14:textId="77777777" w:rsidR="00D46B4D" w:rsidRPr="00D27132" w:rsidRDefault="00D46B4D" w:rsidP="00D46B4D">
      <w:pPr>
        <w:pStyle w:val="PL"/>
      </w:pPr>
      <w:r w:rsidRPr="00D27132">
        <w:t xml:space="preserve">        etype2R2-PortSelection-r16             SEQUENCE {</w:t>
      </w:r>
    </w:p>
    <w:p w14:paraId="00073C67"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w:t>
      </w:r>
    </w:p>
    <w:p w14:paraId="30A4F052" w14:textId="77777777" w:rsidR="00D46B4D" w:rsidRPr="00D27132" w:rsidRDefault="00D46B4D" w:rsidP="00D46B4D">
      <w:pPr>
        <w:pStyle w:val="PL"/>
      </w:pPr>
      <w:r w:rsidRPr="00D27132">
        <w:t xml:space="preserve">                                                                                              INTEGER (0..maxNrofCSI-RS-ResourcesAlt-1-r16)</w:t>
      </w:r>
    </w:p>
    <w:p w14:paraId="42A43668" w14:textId="77777777" w:rsidR="00D46B4D" w:rsidRPr="00D27132" w:rsidRDefault="00D46B4D" w:rsidP="00D46B4D">
      <w:pPr>
        <w:pStyle w:val="PL"/>
      </w:pPr>
      <w:r w:rsidRPr="00D27132">
        <w:t xml:space="preserve">        }                                                                  OPTIONAL,</w:t>
      </w:r>
    </w:p>
    <w:p w14:paraId="30C8193C" w14:textId="77777777" w:rsidR="00D46B4D" w:rsidRPr="00D27132" w:rsidRDefault="00D46B4D" w:rsidP="00D46B4D">
      <w:pPr>
        <w:pStyle w:val="PL"/>
      </w:pPr>
      <w:r w:rsidRPr="00D27132">
        <w:t xml:space="preserve">        -- R1 16-3b-2: Support of rank 3,4</w:t>
      </w:r>
    </w:p>
    <w:p w14:paraId="077CEA64" w14:textId="77777777" w:rsidR="00D46B4D" w:rsidRPr="00D27132" w:rsidRDefault="00D46B4D" w:rsidP="00D46B4D">
      <w:pPr>
        <w:pStyle w:val="PL"/>
      </w:pPr>
      <w:r w:rsidRPr="00D27132">
        <w:t xml:space="preserve">        rank3-4-r16                            ENUMERATED {supported}      OPTIONAL</w:t>
      </w:r>
    </w:p>
    <w:p w14:paraId="5E38BEC4" w14:textId="77777777" w:rsidR="00D46B4D" w:rsidRPr="00D27132" w:rsidRDefault="00D46B4D" w:rsidP="00D46B4D">
      <w:pPr>
        <w:pStyle w:val="PL"/>
      </w:pPr>
      <w:r w:rsidRPr="00D27132">
        <w:t xml:space="preserve">    }                                                                      OPTIONAL</w:t>
      </w:r>
    </w:p>
    <w:p w14:paraId="41FB4722" w14:textId="77777777" w:rsidR="00D46B4D" w:rsidRPr="00D27132" w:rsidRDefault="00D46B4D" w:rsidP="00D46B4D">
      <w:pPr>
        <w:pStyle w:val="PL"/>
      </w:pPr>
      <w:r w:rsidRPr="00D27132">
        <w:t>}</w:t>
      </w:r>
    </w:p>
    <w:p w14:paraId="5FE4CCB3" w14:textId="77777777" w:rsidR="00D46B4D" w:rsidRPr="00D27132" w:rsidRDefault="00D46B4D" w:rsidP="00D46B4D">
      <w:pPr>
        <w:pStyle w:val="PL"/>
      </w:pPr>
    </w:p>
    <w:p w14:paraId="678DD7B3" w14:textId="77777777" w:rsidR="00D46B4D" w:rsidRPr="00D27132" w:rsidRDefault="00D46B4D" w:rsidP="00D46B4D">
      <w:pPr>
        <w:pStyle w:val="PL"/>
        <w:rPr>
          <w:rFonts w:eastAsia="MS Mincho"/>
        </w:rPr>
      </w:pPr>
      <w:r w:rsidRPr="00D27132">
        <w:rPr>
          <w:rFonts w:eastAsia="MS Mincho"/>
        </w:rPr>
        <w:t>CodebookComboParametersAddition-r16 ::= SEQUENCE {</w:t>
      </w:r>
    </w:p>
    <w:p w14:paraId="4798E4B7" w14:textId="77777777" w:rsidR="00D46B4D" w:rsidRPr="00D27132" w:rsidRDefault="00D46B4D" w:rsidP="00D46B4D">
      <w:pPr>
        <w:pStyle w:val="PL"/>
      </w:pPr>
      <w:r w:rsidRPr="00D27132">
        <w:t xml:space="preserve">    -- R1 16-8 Mixed codebook types</w:t>
      </w:r>
    </w:p>
    <w:p w14:paraId="4F8B0F87" w14:textId="77777777" w:rsidR="00D46B4D" w:rsidRPr="00D27132" w:rsidRDefault="00D46B4D" w:rsidP="00D46B4D">
      <w:pPr>
        <w:pStyle w:val="PL"/>
        <w:rPr>
          <w:rFonts w:eastAsia="MS Mincho"/>
        </w:rPr>
      </w:pPr>
      <w:r w:rsidRPr="00D27132">
        <w:t xml:space="preserve">    type1SP-Type2-null-r16                 </w:t>
      </w:r>
      <w:r w:rsidRPr="00D27132">
        <w:rPr>
          <w:rFonts w:eastAsia="MS Mincho"/>
        </w:rPr>
        <w:t>SEQUENCE {</w:t>
      </w:r>
    </w:p>
    <w:p w14:paraId="24DFA016"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20D3101" w14:textId="77777777" w:rsidR="00D46B4D" w:rsidRPr="00D27132" w:rsidRDefault="00D46B4D" w:rsidP="00D46B4D">
      <w:pPr>
        <w:pStyle w:val="PL"/>
      </w:pPr>
      <w:r w:rsidRPr="00D27132">
        <w:t xml:space="preserve">    }                                                          OPTIONAL,</w:t>
      </w:r>
    </w:p>
    <w:p w14:paraId="3F1DB201" w14:textId="77777777" w:rsidR="00D46B4D" w:rsidRPr="00D27132" w:rsidRDefault="00D46B4D" w:rsidP="00D46B4D">
      <w:pPr>
        <w:pStyle w:val="PL"/>
        <w:rPr>
          <w:rFonts w:eastAsia="MS Mincho"/>
        </w:rPr>
      </w:pPr>
      <w:r w:rsidRPr="00D27132">
        <w:t xml:space="preserve">    type1SP-Type2PS-null-r16               </w:t>
      </w:r>
      <w:r w:rsidRPr="00D27132">
        <w:rPr>
          <w:rFonts w:eastAsia="MS Mincho"/>
        </w:rPr>
        <w:t>SEQUENCE {</w:t>
      </w:r>
    </w:p>
    <w:p w14:paraId="7142A481"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ADE865" w14:textId="77777777" w:rsidR="00D46B4D" w:rsidRPr="00D27132" w:rsidRDefault="00D46B4D" w:rsidP="00D46B4D">
      <w:pPr>
        <w:pStyle w:val="PL"/>
      </w:pPr>
      <w:r w:rsidRPr="00D27132">
        <w:t xml:space="preserve">    }                                                          OPTIONAL,</w:t>
      </w:r>
    </w:p>
    <w:p w14:paraId="3EB92429" w14:textId="77777777" w:rsidR="00D46B4D" w:rsidRPr="00D27132" w:rsidRDefault="00D46B4D" w:rsidP="00D46B4D">
      <w:pPr>
        <w:pStyle w:val="PL"/>
        <w:rPr>
          <w:rFonts w:eastAsia="MS Mincho"/>
        </w:rPr>
      </w:pPr>
      <w:r w:rsidRPr="00D27132">
        <w:t xml:space="preserve">    type1SP-eType2R1-null-r16              </w:t>
      </w:r>
      <w:r w:rsidRPr="00D27132">
        <w:rPr>
          <w:rFonts w:eastAsia="MS Mincho"/>
        </w:rPr>
        <w:t>SEQUENCE {</w:t>
      </w:r>
    </w:p>
    <w:p w14:paraId="5FAD1EF2"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F8912E4" w14:textId="77777777" w:rsidR="00D46B4D" w:rsidRPr="00D27132" w:rsidRDefault="00D46B4D" w:rsidP="00D46B4D">
      <w:pPr>
        <w:pStyle w:val="PL"/>
      </w:pPr>
      <w:r w:rsidRPr="00D27132">
        <w:t xml:space="preserve">    }                                                          OPTIONAL,</w:t>
      </w:r>
    </w:p>
    <w:p w14:paraId="18A67AAA" w14:textId="77777777" w:rsidR="00D46B4D" w:rsidRPr="00D27132" w:rsidRDefault="00D46B4D" w:rsidP="00D46B4D">
      <w:pPr>
        <w:pStyle w:val="PL"/>
        <w:rPr>
          <w:rFonts w:eastAsia="MS Mincho"/>
        </w:rPr>
      </w:pPr>
      <w:r w:rsidRPr="00D27132">
        <w:t xml:space="preserve">    type1SP-eType2R2-null-r16              </w:t>
      </w:r>
      <w:r w:rsidRPr="00D27132">
        <w:rPr>
          <w:rFonts w:eastAsia="MS Mincho"/>
        </w:rPr>
        <w:t>SEQUENCE {</w:t>
      </w:r>
    </w:p>
    <w:p w14:paraId="45BC8A53"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D135F53" w14:textId="77777777" w:rsidR="00D46B4D" w:rsidRPr="00D27132" w:rsidRDefault="00D46B4D" w:rsidP="00D46B4D">
      <w:pPr>
        <w:pStyle w:val="PL"/>
      </w:pPr>
      <w:r w:rsidRPr="00D27132">
        <w:t xml:space="preserve">    }                                                          OPTIONAL,</w:t>
      </w:r>
    </w:p>
    <w:p w14:paraId="1B3CF6CE" w14:textId="77777777" w:rsidR="00D46B4D" w:rsidRPr="00D27132" w:rsidRDefault="00D46B4D" w:rsidP="00D46B4D">
      <w:pPr>
        <w:pStyle w:val="PL"/>
        <w:rPr>
          <w:rFonts w:eastAsia="MS Mincho"/>
        </w:rPr>
      </w:pPr>
      <w:r w:rsidRPr="00D27132">
        <w:t xml:space="preserve">    type1SP-eType2R1PS-null-r16            </w:t>
      </w:r>
      <w:r w:rsidRPr="00D27132">
        <w:rPr>
          <w:rFonts w:eastAsia="MS Mincho"/>
        </w:rPr>
        <w:t>SEQUENCE {</w:t>
      </w:r>
    </w:p>
    <w:p w14:paraId="0CD4F5DC"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E8B52A" w14:textId="77777777" w:rsidR="00D46B4D" w:rsidRPr="00D27132" w:rsidRDefault="00D46B4D" w:rsidP="00D46B4D">
      <w:pPr>
        <w:pStyle w:val="PL"/>
      </w:pPr>
      <w:r w:rsidRPr="00D27132">
        <w:t xml:space="preserve">    }                                                          OPTIONAL,</w:t>
      </w:r>
    </w:p>
    <w:p w14:paraId="5A7AE798" w14:textId="77777777" w:rsidR="00D46B4D" w:rsidRPr="00D27132" w:rsidRDefault="00D46B4D" w:rsidP="00D46B4D">
      <w:pPr>
        <w:pStyle w:val="PL"/>
        <w:rPr>
          <w:rFonts w:eastAsia="MS Mincho"/>
        </w:rPr>
      </w:pPr>
      <w:r w:rsidRPr="00D27132">
        <w:t xml:space="preserve">    type1SP-eType2R2PS-null-r16            </w:t>
      </w:r>
      <w:r w:rsidRPr="00D27132">
        <w:rPr>
          <w:rFonts w:eastAsia="MS Mincho"/>
        </w:rPr>
        <w:t>SEQUENCE {</w:t>
      </w:r>
    </w:p>
    <w:p w14:paraId="38139C2B"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35AF150" w14:textId="77777777" w:rsidR="00D46B4D" w:rsidRPr="00D27132" w:rsidRDefault="00D46B4D" w:rsidP="00D46B4D">
      <w:pPr>
        <w:pStyle w:val="PL"/>
      </w:pPr>
      <w:r w:rsidRPr="00D27132">
        <w:t xml:space="preserve">    }                                                          OPTIONAL,</w:t>
      </w:r>
    </w:p>
    <w:p w14:paraId="32E88625" w14:textId="77777777" w:rsidR="00D46B4D" w:rsidRPr="00D27132" w:rsidRDefault="00D46B4D" w:rsidP="00D46B4D">
      <w:pPr>
        <w:pStyle w:val="PL"/>
        <w:rPr>
          <w:rFonts w:eastAsia="MS Mincho"/>
        </w:rPr>
      </w:pPr>
      <w:r w:rsidRPr="00D27132">
        <w:t xml:space="preserve">    type1SP-Type2-Type2PS-r16              </w:t>
      </w:r>
      <w:r w:rsidRPr="00D27132">
        <w:rPr>
          <w:rFonts w:eastAsia="MS Mincho"/>
        </w:rPr>
        <w:t>SEQUENCE {</w:t>
      </w:r>
    </w:p>
    <w:p w14:paraId="1D6F0B7E"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8189047" w14:textId="77777777" w:rsidR="00D46B4D" w:rsidRPr="00D27132" w:rsidRDefault="00D46B4D" w:rsidP="00D46B4D">
      <w:pPr>
        <w:pStyle w:val="PL"/>
      </w:pPr>
      <w:r w:rsidRPr="00D27132">
        <w:t xml:space="preserve">    }                                                          OPTIONAL,</w:t>
      </w:r>
    </w:p>
    <w:p w14:paraId="7163D3C6" w14:textId="77777777" w:rsidR="00D46B4D" w:rsidRPr="00D27132" w:rsidRDefault="00D46B4D" w:rsidP="00D46B4D">
      <w:pPr>
        <w:pStyle w:val="PL"/>
        <w:rPr>
          <w:rFonts w:eastAsia="MS Mincho"/>
        </w:rPr>
      </w:pPr>
      <w:r w:rsidRPr="00D27132">
        <w:t xml:space="preserve">    type1MP-Type2-null-r16                 </w:t>
      </w:r>
      <w:r w:rsidRPr="00D27132">
        <w:rPr>
          <w:rFonts w:eastAsia="MS Mincho"/>
        </w:rPr>
        <w:t>SEQUENCE {</w:t>
      </w:r>
    </w:p>
    <w:p w14:paraId="1DC046EC"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46D861A" w14:textId="77777777" w:rsidR="00D46B4D" w:rsidRPr="00D27132" w:rsidRDefault="00D46B4D" w:rsidP="00D46B4D">
      <w:pPr>
        <w:pStyle w:val="PL"/>
      </w:pPr>
      <w:r w:rsidRPr="00D27132">
        <w:t xml:space="preserve">    }                                                          OPTIONAL,</w:t>
      </w:r>
    </w:p>
    <w:p w14:paraId="28BE8065" w14:textId="77777777" w:rsidR="00D46B4D" w:rsidRPr="00D27132" w:rsidRDefault="00D46B4D" w:rsidP="00D46B4D">
      <w:pPr>
        <w:pStyle w:val="PL"/>
        <w:rPr>
          <w:rFonts w:eastAsia="MS Mincho"/>
        </w:rPr>
      </w:pPr>
      <w:r w:rsidRPr="00D27132">
        <w:t xml:space="preserve">    type1MP-Type2PS-null-r16               </w:t>
      </w:r>
      <w:r w:rsidRPr="00D27132">
        <w:rPr>
          <w:rFonts w:eastAsia="MS Mincho"/>
        </w:rPr>
        <w:t>SEQUENCE {</w:t>
      </w:r>
    </w:p>
    <w:p w14:paraId="2F505A5D"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8A77A0D" w14:textId="77777777" w:rsidR="00D46B4D" w:rsidRPr="00D27132" w:rsidRDefault="00D46B4D" w:rsidP="00D46B4D">
      <w:pPr>
        <w:pStyle w:val="PL"/>
      </w:pPr>
      <w:r w:rsidRPr="00D27132">
        <w:t xml:space="preserve">    }                                                          OPTIONAL,</w:t>
      </w:r>
    </w:p>
    <w:p w14:paraId="0C021D84" w14:textId="77777777" w:rsidR="00D46B4D" w:rsidRPr="00D27132" w:rsidRDefault="00D46B4D" w:rsidP="00D46B4D">
      <w:pPr>
        <w:pStyle w:val="PL"/>
        <w:rPr>
          <w:rFonts w:eastAsia="MS Mincho"/>
        </w:rPr>
      </w:pPr>
      <w:r w:rsidRPr="00D27132">
        <w:t xml:space="preserve">    type1MP-eType2R1-null-r16              </w:t>
      </w:r>
      <w:r w:rsidRPr="00D27132">
        <w:rPr>
          <w:rFonts w:eastAsia="MS Mincho"/>
        </w:rPr>
        <w:t>SEQUENCE {</w:t>
      </w:r>
    </w:p>
    <w:p w14:paraId="48330DCB"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9A51177" w14:textId="77777777" w:rsidR="00D46B4D" w:rsidRPr="00D27132" w:rsidRDefault="00D46B4D" w:rsidP="00D46B4D">
      <w:pPr>
        <w:pStyle w:val="PL"/>
      </w:pPr>
      <w:r w:rsidRPr="00D27132">
        <w:t xml:space="preserve">    }                                                          OPTIONAL,</w:t>
      </w:r>
    </w:p>
    <w:p w14:paraId="7C9BF192" w14:textId="77777777" w:rsidR="00D46B4D" w:rsidRPr="00D27132" w:rsidRDefault="00D46B4D" w:rsidP="00D46B4D">
      <w:pPr>
        <w:pStyle w:val="PL"/>
        <w:rPr>
          <w:rFonts w:eastAsia="MS Mincho"/>
        </w:rPr>
      </w:pPr>
      <w:r w:rsidRPr="00D27132">
        <w:t xml:space="preserve">    type1MP-eType2R2-null-r16              </w:t>
      </w:r>
      <w:r w:rsidRPr="00D27132">
        <w:rPr>
          <w:rFonts w:eastAsia="MS Mincho"/>
        </w:rPr>
        <w:t>SEQUENCE {</w:t>
      </w:r>
    </w:p>
    <w:p w14:paraId="058F6B19"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A0C57B3" w14:textId="77777777" w:rsidR="00D46B4D" w:rsidRPr="00D27132" w:rsidRDefault="00D46B4D" w:rsidP="00D46B4D">
      <w:pPr>
        <w:pStyle w:val="PL"/>
      </w:pPr>
      <w:r w:rsidRPr="00D27132">
        <w:t xml:space="preserve">    }                                                          OPTIONAL,</w:t>
      </w:r>
    </w:p>
    <w:p w14:paraId="768D6203" w14:textId="77777777" w:rsidR="00D46B4D" w:rsidRPr="00D27132" w:rsidRDefault="00D46B4D" w:rsidP="00D46B4D">
      <w:pPr>
        <w:pStyle w:val="PL"/>
        <w:rPr>
          <w:rFonts w:eastAsia="MS Mincho"/>
        </w:rPr>
      </w:pPr>
      <w:r w:rsidRPr="00D27132">
        <w:t xml:space="preserve">    type1MP-eType2R1PS-null-r16            </w:t>
      </w:r>
      <w:r w:rsidRPr="00D27132">
        <w:rPr>
          <w:rFonts w:eastAsia="MS Mincho"/>
        </w:rPr>
        <w:t>SEQUENCE {</w:t>
      </w:r>
    </w:p>
    <w:p w14:paraId="28F61430"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3713C19" w14:textId="77777777" w:rsidR="00D46B4D" w:rsidRPr="00D27132" w:rsidRDefault="00D46B4D" w:rsidP="00D46B4D">
      <w:pPr>
        <w:pStyle w:val="PL"/>
      </w:pPr>
      <w:r w:rsidRPr="00D27132">
        <w:t xml:space="preserve">    }                                                          OPTIONAL,</w:t>
      </w:r>
    </w:p>
    <w:p w14:paraId="2A1B4993" w14:textId="77777777" w:rsidR="00D46B4D" w:rsidRPr="00D27132" w:rsidRDefault="00D46B4D" w:rsidP="00D46B4D">
      <w:pPr>
        <w:pStyle w:val="PL"/>
        <w:rPr>
          <w:rFonts w:eastAsia="MS Mincho"/>
        </w:rPr>
      </w:pPr>
      <w:r w:rsidRPr="00D27132">
        <w:t xml:space="preserve">    type1MP-eType2R2PS-null-r16            </w:t>
      </w:r>
      <w:r w:rsidRPr="00D27132">
        <w:rPr>
          <w:rFonts w:eastAsia="MS Mincho"/>
        </w:rPr>
        <w:t>SEQUENCE {</w:t>
      </w:r>
    </w:p>
    <w:p w14:paraId="73E2529B"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C880C14" w14:textId="77777777" w:rsidR="00D46B4D" w:rsidRPr="00D27132" w:rsidRDefault="00D46B4D" w:rsidP="00D46B4D">
      <w:pPr>
        <w:pStyle w:val="PL"/>
      </w:pPr>
      <w:r w:rsidRPr="00D27132">
        <w:t xml:space="preserve">    }                                                          OPTIONAL,</w:t>
      </w:r>
    </w:p>
    <w:p w14:paraId="1A443A34" w14:textId="77777777" w:rsidR="00D46B4D" w:rsidRPr="00D27132" w:rsidRDefault="00D46B4D" w:rsidP="00D46B4D">
      <w:pPr>
        <w:pStyle w:val="PL"/>
        <w:rPr>
          <w:rFonts w:eastAsia="MS Mincho"/>
        </w:rPr>
      </w:pPr>
      <w:r w:rsidRPr="00D27132">
        <w:t xml:space="preserve">    type1MP-Type2-Type2PS-r16              </w:t>
      </w:r>
      <w:r w:rsidRPr="00D27132">
        <w:rPr>
          <w:rFonts w:eastAsia="MS Mincho"/>
        </w:rPr>
        <w:t>SEQUENCE {</w:t>
      </w:r>
    </w:p>
    <w:p w14:paraId="467995B0"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1704EA3" w14:textId="77777777" w:rsidR="00D46B4D" w:rsidRPr="00D27132" w:rsidRDefault="00D46B4D" w:rsidP="00D46B4D">
      <w:pPr>
        <w:pStyle w:val="PL"/>
      </w:pPr>
      <w:r w:rsidRPr="00D27132">
        <w:t xml:space="preserve">    }                                                          OPTIONAL</w:t>
      </w:r>
    </w:p>
    <w:p w14:paraId="0C85AAEB" w14:textId="77777777" w:rsidR="00D46B4D" w:rsidRPr="00D27132" w:rsidRDefault="00D46B4D" w:rsidP="00D46B4D">
      <w:pPr>
        <w:pStyle w:val="PL"/>
      </w:pPr>
      <w:r w:rsidRPr="00D27132">
        <w:t>}</w:t>
      </w:r>
    </w:p>
    <w:p w14:paraId="7EFABBD4" w14:textId="77777777" w:rsidR="00D46B4D" w:rsidRPr="00D27132" w:rsidRDefault="00D46B4D" w:rsidP="00D46B4D">
      <w:pPr>
        <w:pStyle w:val="PL"/>
      </w:pPr>
    </w:p>
    <w:p w14:paraId="7404B8A3" w14:textId="77777777" w:rsidR="00D46B4D" w:rsidRPr="00D27132" w:rsidRDefault="00D46B4D" w:rsidP="00D46B4D">
      <w:pPr>
        <w:pStyle w:val="PL"/>
        <w:rPr>
          <w:rFonts w:eastAsia="MS Mincho"/>
        </w:rPr>
      </w:pPr>
      <w:r w:rsidRPr="00D27132">
        <w:rPr>
          <w:rFonts w:eastAsia="MS Mincho"/>
        </w:rPr>
        <w:t>CodebookParametersAdditionPerBC-r16::=  SEQUENCE {</w:t>
      </w:r>
    </w:p>
    <w:p w14:paraId="742C3288" w14:textId="77777777" w:rsidR="00D46B4D" w:rsidRPr="00D27132" w:rsidRDefault="00D46B4D" w:rsidP="00D46B4D">
      <w:pPr>
        <w:pStyle w:val="PL"/>
      </w:pPr>
      <w:r w:rsidRPr="00D27132">
        <w:t xml:space="preserve">    -- R1 16-3a Regular eType 2 R=1</w:t>
      </w:r>
    </w:p>
    <w:p w14:paraId="5E9B8C35" w14:textId="77777777" w:rsidR="00D46B4D" w:rsidRPr="00D27132" w:rsidRDefault="00D46B4D" w:rsidP="00D46B4D">
      <w:pPr>
        <w:pStyle w:val="PL"/>
      </w:pPr>
      <w:r w:rsidRPr="00D27132">
        <w:t xml:space="preserve">    etype2R1-r16                    SEQUENCE (SIZE (1..maxNrofCSI-RS-ResourcesExt-r16)) OF INTEGER (0..maxNrofCSI-RS-ResourcesAlt-1-r16)</w:t>
      </w:r>
    </w:p>
    <w:p w14:paraId="105EB063" w14:textId="77777777" w:rsidR="00D46B4D" w:rsidRPr="00D27132" w:rsidRDefault="00D46B4D" w:rsidP="00D46B4D">
      <w:pPr>
        <w:pStyle w:val="PL"/>
      </w:pPr>
      <w:r w:rsidRPr="00D27132">
        <w:t xml:space="preserve">                                                               OPTIONAL,</w:t>
      </w:r>
    </w:p>
    <w:p w14:paraId="1BA1855B" w14:textId="77777777" w:rsidR="00D46B4D" w:rsidRPr="00D27132" w:rsidRDefault="00D46B4D" w:rsidP="00D46B4D">
      <w:pPr>
        <w:pStyle w:val="PL"/>
      </w:pPr>
      <w:r w:rsidRPr="00D27132">
        <w:t xml:space="preserve">    -- R1 16-3a-1 Regular eType 2 R=2</w:t>
      </w:r>
    </w:p>
    <w:p w14:paraId="1E85C12A" w14:textId="77777777" w:rsidR="00D46B4D" w:rsidRPr="00D27132" w:rsidRDefault="00D46B4D" w:rsidP="00D46B4D">
      <w:pPr>
        <w:pStyle w:val="PL"/>
      </w:pPr>
      <w:r w:rsidRPr="00D27132">
        <w:lastRenderedPageBreak/>
        <w:t xml:space="preserve">    etype2R2-r16                    SEQUENCE (SIZE (1..maxNrofCSI-RS-ResourcesExt-r16)) OF INTEGER (0..maxNrofCSI-RS-ResourcesAlt-1-r16)</w:t>
      </w:r>
    </w:p>
    <w:p w14:paraId="0C501837" w14:textId="77777777" w:rsidR="00D46B4D" w:rsidRPr="00D27132" w:rsidRDefault="00D46B4D" w:rsidP="00D46B4D">
      <w:pPr>
        <w:pStyle w:val="PL"/>
      </w:pPr>
      <w:r w:rsidRPr="00D27132">
        <w:t xml:space="preserve">                   </w:t>
      </w:r>
      <w:r w:rsidRPr="00D27132">
        <w:rPr>
          <w:rFonts w:eastAsia="MS Mincho"/>
        </w:rPr>
        <w:t xml:space="preserve">                                                   </w:t>
      </w:r>
      <w:r w:rsidRPr="00D27132">
        <w:t>OPTIONAL,</w:t>
      </w:r>
    </w:p>
    <w:p w14:paraId="77BDB30B" w14:textId="77777777" w:rsidR="00D46B4D" w:rsidRPr="00D27132" w:rsidRDefault="00D46B4D" w:rsidP="00D46B4D">
      <w:pPr>
        <w:pStyle w:val="PL"/>
      </w:pPr>
      <w:r w:rsidRPr="00D27132">
        <w:t xml:space="preserve">    -- R1 16-3b Regular eType 2 R=1 PortSelection</w:t>
      </w:r>
    </w:p>
    <w:p w14:paraId="438AAE9F" w14:textId="77777777" w:rsidR="00D46B4D" w:rsidRPr="00D27132" w:rsidRDefault="00D46B4D" w:rsidP="00D46B4D">
      <w:pPr>
        <w:pStyle w:val="PL"/>
      </w:pPr>
      <w:r w:rsidRPr="00D27132">
        <w:t xml:space="preserve">    etype2R1-PortSelection-r16      SEQUENCE (SIZE (1..maxNrofCSI-RS-ResourcesExt-r16)) OF INTEGER (0..maxNrofCSI-RS-ResourcesAlt-1-r16)</w:t>
      </w:r>
    </w:p>
    <w:p w14:paraId="3A59ECE4" w14:textId="77777777" w:rsidR="00D46B4D" w:rsidRPr="00D27132" w:rsidRDefault="00D46B4D" w:rsidP="00D46B4D">
      <w:pPr>
        <w:pStyle w:val="PL"/>
      </w:pPr>
      <w:r w:rsidRPr="00D27132">
        <w:t xml:space="preserve">                                                               OPTIONAL,</w:t>
      </w:r>
    </w:p>
    <w:p w14:paraId="26E1CC95" w14:textId="77777777" w:rsidR="00D46B4D" w:rsidRPr="00D27132" w:rsidRDefault="00D46B4D" w:rsidP="00D46B4D">
      <w:pPr>
        <w:pStyle w:val="PL"/>
      </w:pPr>
      <w:r w:rsidRPr="00D27132">
        <w:t xml:space="preserve">    -- R1 16-3b-1 Regular eType 2 R=2 PortSelection</w:t>
      </w:r>
    </w:p>
    <w:p w14:paraId="3F723D3B" w14:textId="77777777" w:rsidR="00D46B4D" w:rsidRPr="00D27132" w:rsidRDefault="00D46B4D" w:rsidP="00D46B4D">
      <w:pPr>
        <w:pStyle w:val="PL"/>
      </w:pPr>
      <w:r w:rsidRPr="00D27132">
        <w:t xml:space="preserve">    etype2R2-PortSelection-r16      SEQUENCE (SIZE (1..maxNrofCSI-RS-ResourcesExt-r16)) OF INTEGER (0..maxNrofCSI-RS-ResourcesAlt-1-r16)</w:t>
      </w:r>
    </w:p>
    <w:p w14:paraId="1CA3D6C1" w14:textId="77777777" w:rsidR="00D46B4D" w:rsidRPr="00D27132" w:rsidRDefault="00D46B4D" w:rsidP="00D46B4D">
      <w:pPr>
        <w:pStyle w:val="PL"/>
      </w:pPr>
      <w:r w:rsidRPr="00D27132">
        <w:t xml:space="preserve">                                                               OPTIONAL</w:t>
      </w:r>
    </w:p>
    <w:p w14:paraId="5472672E" w14:textId="77777777" w:rsidR="00D46B4D" w:rsidRPr="00D27132" w:rsidRDefault="00D46B4D" w:rsidP="00D46B4D">
      <w:pPr>
        <w:pStyle w:val="PL"/>
      </w:pPr>
      <w:r w:rsidRPr="00D27132">
        <w:t>}</w:t>
      </w:r>
    </w:p>
    <w:p w14:paraId="43ED2AF9" w14:textId="77777777" w:rsidR="00D46B4D" w:rsidRPr="00D27132" w:rsidRDefault="00D46B4D" w:rsidP="00D46B4D">
      <w:pPr>
        <w:pStyle w:val="PL"/>
      </w:pPr>
    </w:p>
    <w:p w14:paraId="7C96756F" w14:textId="77777777" w:rsidR="00D46B4D" w:rsidRPr="00D27132" w:rsidRDefault="00D46B4D" w:rsidP="00D46B4D">
      <w:pPr>
        <w:pStyle w:val="PL"/>
        <w:rPr>
          <w:rFonts w:eastAsia="MS Mincho"/>
        </w:rPr>
      </w:pPr>
      <w:r w:rsidRPr="00D27132">
        <w:rPr>
          <w:rFonts w:eastAsia="MS Mincho"/>
        </w:rPr>
        <w:t>CodebookComboParametersAdditionPerBC-r16::= SEQUENCE {</w:t>
      </w:r>
    </w:p>
    <w:p w14:paraId="33242181" w14:textId="77777777" w:rsidR="00D46B4D" w:rsidRPr="00D27132" w:rsidRDefault="00D46B4D" w:rsidP="00D46B4D">
      <w:pPr>
        <w:pStyle w:val="PL"/>
      </w:pPr>
      <w:r w:rsidRPr="00D27132">
        <w:t xml:space="preserve">    -- R1 16-8 Mixed codebook types</w:t>
      </w:r>
    </w:p>
    <w:p w14:paraId="0C262736" w14:textId="77777777" w:rsidR="00D46B4D" w:rsidRPr="00D27132" w:rsidRDefault="00D46B4D" w:rsidP="00D46B4D">
      <w:pPr>
        <w:pStyle w:val="PL"/>
      </w:pPr>
      <w:r w:rsidRPr="00D27132">
        <w:t xml:space="preserve">    type1SP-Type2-null-r16          SEQUENCE (SIZE (1..maxNrofCSI-RS-ResourcesExt-r16)) OF INTEGER (0..maxNrofCSI-RS-ResourcesAlt-1-r16)</w:t>
      </w:r>
    </w:p>
    <w:p w14:paraId="2EBAF1D3" w14:textId="77777777" w:rsidR="00D46B4D" w:rsidRPr="00D27132" w:rsidRDefault="00D46B4D" w:rsidP="00D46B4D">
      <w:pPr>
        <w:pStyle w:val="PL"/>
      </w:pPr>
      <w:r w:rsidRPr="00D27132">
        <w:t xml:space="preserve">                                                               OPTIONAL,</w:t>
      </w:r>
    </w:p>
    <w:p w14:paraId="54DBEFC3" w14:textId="77777777" w:rsidR="00D46B4D" w:rsidRPr="00D27132" w:rsidRDefault="00D46B4D" w:rsidP="00D46B4D">
      <w:pPr>
        <w:pStyle w:val="PL"/>
      </w:pPr>
      <w:r w:rsidRPr="00D27132">
        <w:t xml:space="preserve">    type1SP-Type2PS-null-r16        SEQUENCE (SIZE (1..maxNrofCSI-RS-ResourcesExt-r16)) OF INTEGER (0..maxNrofCSI-RS-ResourcesAlt-1-r16)</w:t>
      </w:r>
    </w:p>
    <w:p w14:paraId="1489E9F4" w14:textId="77777777" w:rsidR="00D46B4D" w:rsidRPr="00D27132" w:rsidRDefault="00D46B4D" w:rsidP="00D46B4D">
      <w:pPr>
        <w:pStyle w:val="PL"/>
      </w:pPr>
      <w:r w:rsidRPr="00D27132">
        <w:t xml:space="preserve">                                                               OPTIONAL,</w:t>
      </w:r>
    </w:p>
    <w:p w14:paraId="09E0EE84" w14:textId="77777777" w:rsidR="00D46B4D" w:rsidRPr="00D27132" w:rsidRDefault="00D46B4D" w:rsidP="00D46B4D">
      <w:pPr>
        <w:pStyle w:val="PL"/>
      </w:pPr>
      <w:r w:rsidRPr="00D27132">
        <w:t xml:space="preserve">    type1SP-eType2R1-null-r16       SEQUENCE (SIZE (1..maxNrofCSI-RS-ResourcesExt-r16)) OF INTEGER (0..maxNrofCSI-RS-ResourcesAlt-1-r16)</w:t>
      </w:r>
    </w:p>
    <w:p w14:paraId="152AEC43" w14:textId="77777777" w:rsidR="00D46B4D" w:rsidRPr="00D27132" w:rsidRDefault="00D46B4D" w:rsidP="00D46B4D">
      <w:pPr>
        <w:pStyle w:val="PL"/>
      </w:pPr>
      <w:r w:rsidRPr="00D27132">
        <w:t xml:space="preserve">                                                              OPTIONAL,</w:t>
      </w:r>
    </w:p>
    <w:p w14:paraId="2AB6838F" w14:textId="77777777" w:rsidR="00D46B4D" w:rsidRPr="00D27132" w:rsidRDefault="00D46B4D" w:rsidP="00D46B4D">
      <w:pPr>
        <w:pStyle w:val="PL"/>
      </w:pPr>
      <w:r w:rsidRPr="00D27132">
        <w:t xml:space="preserve">    type1SP-eType2R2-null-r16       SEQUENCE (SIZE (1..maxNrofCSI-RS-ResourcesExt-r16)) OF INTEGER (0..maxNrofCSI-RS-ResourcesAlt-1-r16)</w:t>
      </w:r>
    </w:p>
    <w:p w14:paraId="36E1C7C9" w14:textId="77777777" w:rsidR="00D46B4D" w:rsidRPr="00D27132" w:rsidRDefault="00D46B4D" w:rsidP="00D46B4D">
      <w:pPr>
        <w:pStyle w:val="PL"/>
      </w:pPr>
      <w:r w:rsidRPr="00D27132">
        <w:t xml:space="preserve">                                                               OPTIONAL,</w:t>
      </w:r>
    </w:p>
    <w:p w14:paraId="0EBA44C3" w14:textId="77777777" w:rsidR="00D46B4D" w:rsidRPr="00D27132" w:rsidRDefault="00D46B4D" w:rsidP="00D46B4D">
      <w:pPr>
        <w:pStyle w:val="PL"/>
      </w:pPr>
      <w:r w:rsidRPr="00D27132">
        <w:t xml:space="preserve">    type1SP-eType2R1PS-null-r16     SEQUENCE (SIZE (1..maxNrofCSI-RS-ResourcesExt-r16)) OF INTEGER (0..maxNrofCSI-RS-ResourcesAlt-1-r16)</w:t>
      </w:r>
    </w:p>
    <w:p w14:paraId="1AEC9F0B" w14:textId="77777777" w:rsidR="00D46B4D" w:rsidRPr="00D27132" w:rsidRDefault="00D46B4D" w:rsidP="00D46B4D">
      <w:pPr>
        <w:pStyle w:val="PL"/>
      </w:pPr>
      <w:r w:rsidRPr="00D27132">
        <w:t xml:space="preserve">                                                               OPTIONAL,</w:t>
      </w:r>
    </w:p>
    <w:p w14:paraId="029E374D" w14:textId="77777777" w:rsidR="00D46B4D" w:rsidRPr="00D27132" w:rsidRDefault="00D46B4D" w:rsidP="00D46B4D">
      <w:pPr>
        <w:pStyle w:val="PL"/>
      </w:pPr>
      <w:r w:rsidRPr="00D27132">
        <w:t xml:space="preserve">    type1SP-eType2R2PS-null-r16     SEQUENCE (SIZE (1..maxNrofCSI-RS-ResourcesExt-r16)) OF INTEGER (0..maxNrofCSI-RS-ResourcesAlt-1-r16)</w:t>
      </w:r>
    </w:p>
    <w:p w14:paraId="0ABC3155" w14:textId="77777777" w:rsidR="00D46B4D" w:rsidRPr="00D27132" w:rsidRDefault="00D46B4D" w:rsidP="00D46B4D">
      <w:pPr>
        <w:pStyle w:val="PL"/>
      </w:pPr>
      <w:r w:rsidRPr="00D27132">
        <w:t xml:space="preserve">                                                               OPTIONAL,</w:t>
      </w:r>
    </w:p>
    <w:p w14:paraId="70BD51BC" w14:textId="77777777" w:rsidR="00D46B4D" w:rsidRPr="00D27132" w:rsidRDefault="00D46B4D" w:rsidP="00D46B4D">
      <w:pPr>
        <w:pStyle w:val="PL"/>
      </w:pPr>
      <w:r w:rsidRPr="00D27132">
        <w:t xml:space="preserve">    type1SP-Type2-Type2PS-r16       SEQUENCE (SIZE (1..maxNrofCSI-RS-ResourcesExt-r16)) OF INTEGER (0..maxNrofCSI-RS-ResourcesAlt-1-r16)</w:t>
      </w:r>
    </w:p>
    <w:p w14:paraId="29F5918D" w14:textId="77777777" w:rsidR="00D46B4D" w:rsidRPr="00D27132" w:rsidRDefault="00D46B4D" w:rsidP="00D46B4D">
      <w:pPr>
        <w:pStyle w:val="PL"/>
      </w:pPr>
      <w:r w:rsidRPr="00D27132">
        <w:t xml:space="preserve">                                                               OPTIONAL,</w:t>
      </w:r>
    </w:p>
    <w:p w14:paraId="4CDD86F1" w14:textId="77777777" w:rsidR="00D46B4D" w:rsidRPr="00D27132" w:rsidRDefault="00D46B4D" w:rsidP="00D46B4D">
      <w:pPr>
        <w:pStyle w:val="PL"/>
      </w:pPr>
      <w:r w:rsidRPr="00D27132">
        <w:t xml:space="preserve">    type1MP-Type2-null-r16          SEQUENCE (SIZE (1..maxNrofCSI-RS-ResourcesExt-r16)) OF INTEGER (0..maxNrofCSI-RS-ResourcesAlt-1-r16)</w:t>
      </w:r>
    </w:p>
    <w:p w14:paraId="698EB8A5" w14:textId="77777777" w:rsidR="00D46B4D" w:rsidRPr="00D27132" w:rsidRDefault="00D46B4D" w:rsidP="00D46B4D">
      <w:pPr>
        <w:pStyle w:val="PL"/>
      </w:pPr>
      <w:r w:rsidRPr="00D27132">
        <w:t xml:space="preserve">                                                               OPTIONAL,</w:t>
      </w:r>
    </w:p>
    <w:p w14:paraId="234E7DC4" w14:textId="77777777" w:rsidR="00D46B4D" w:rsidRPr="00D27132" w:rsidRDefault="00D46B4D" w:rsidP="00D46B4D">
      <w:pPr>
        <w:pStyle w:val="PL"/>
      </w:pPr>
      <w:r w:rsidRPr="00D27132">
        <w:t xml:space="preserve">    type1MP-Type2PS-null-r16        SEQUENCE (SIZE (1..maxNrofCSI-RS-ResourcesExt-r16)) OF INTEGER (0..maxNrofCSI-RS-ResourcesAlt-1-r16)</w:t>
      </w:r>
    </w:p>
    <w:p w14:paraId="153B8A4B" w14:textId="77777777" w:rsidR="00D46B4D" w:rsidRPr="00D27132" w:rsidRDefault="00D46B4D" w:rsidP="00D46B4D">
      <w:pPr>
        <w:pStyle w:val="PL"/>
      </w:pPr>
      <w:r w:rsidRPr="00D27132">
        <w:t xml:space="preserve">                                                               OPTIONAL,</w:t>
      </w:r>
    </w:p>
    <w:p w14:paraId="28351AAA" w14:textId="77777777" w:rsidR="00D46B4D" w:rsidRPr="00D27132" w:rsidRDefault="00D46B4D" w:rsidP="00D46B4D">
      <w:pPr>
        <w:pStyle w:val="PL"/>
      </w:pPr>
      <w:r w:rsidRPr="00D27132">
        <w:t xml:space="preserve">    type1MP-eType2R1-null-r16       SEQUENCE (SIZE (1..maxNrofCSI-RS-ResourcesExt-r16)) OF INTEGER (0..maxNrofCSI-RS-ResourcesAlt-1-r16)</w:t>
      </w:r>
    </w:p>
    <w:p w14:paraId="184CC72C" w14:textId="77777777" w:rsidR="00D46B4D" w:rsidRPr="00D27132" w:rsidRDefault="00D46B4D" w:rsidP="00D46B4D">
      <w:pPr>
        <w:pStyle w:val="PL"/>
      </w:pPr>
      <w:r w:rsidRPr="00D27132">
        <w:t xml:space="preserve">                                                               OPTIONAL,</w:t>
      </w:r>
    </w:p>
    <w:p w14:paraId="5481AD89" w14:textId="77777777" w:rsidR="00D46B4D" w:rsidRPr="00D27132" w:rsidRDefault="00D46B4D" w:rsidP="00D46B4D">
      <w:pPr>
        <w:pStyle w:val="PL"/>
      </w:pPr>
      <w:r w:rsidRPr="00D27132">
        <w:t xml:space="preserve">    type1MP-eType2R2-null-r16       SEQUENCE (SIZE (1..maxNrofCSI-RS-ResourcesExt-r16)) OF INTEGER (0..maxNrofCSI-RS-ResourcesAlt-1-r16)</w:t>
      </w:r>
    </w:p>
    <w:p w14:paraId="0DEB56B6" w14:textId="77777777" w:rsidR="00D46B4D" w:rsidRPr="00D27132" w:rsidRDefault="00D46B4D" w:rsidP="00D46B4D">
      <w:pPr>
        <w:pStyle w:val="PL"/>
      </w:pPr>
      <w:r w:rsidRPr="00D27132">
        <w:t xml:space="preserve">                                                               OPTIONAL,</w:t>
      </w:r>
    </w:p>
    <w:p w14:paraId="186A33D9" w14:textId="77777777" w:rsidR="00D46B4D" w:rsidRPr="00D27132" w:rsidRDefault="00D46B4D" w:rsidP="00D46B4D">
      <w:pPr>
        <w:pStyle w:val="PL"/>
      </w:pPr>
      <w:r w:rsidRPr="00D27132">
        <w:t xml:space="preserve">    type1MP-eType2R1PS-null-r16     SEQUENCE (SIZE (1..maxNrofCSI-RS-ResourcesExt-r16)) OF INTEGER (0..maxNrofCSI-RS-ResourcesAlt-1-r16)</w:t>
      </w:r>
    </w:p>
    <w:p w14:paraId="3D53DA5B" w14:textId="77777777" w:rsidR="00D46B4D" w:rsidRPr="00D27132" w:rsidRDefault="00D46B4D" w:rsidP="00D46B4D">
      <w:pPr>
        <w:pStyle w:val="PL"/>
      </w:pPr>
      <w:r w:rsidRPr="00D27132">
        <w:t xml:space="preserve">                                                               OPTIONAL,</w:t>
      </w:r>
    </w:p>
    <w:p w14:paraId="54ECBCAF" w14:textId="77777777" w:rsidR="00D46B4D" w:rsidRPr="00D27132" w:rsidRDefault="00D46B4D" w:rsidP="00D46B4D">
      <w:pPr>
        <w:pStyle w:val="PL"/>
      </w:pPr>
      <w:r w:rsidRPr="00D27132">
        <w:t xml:space="preserve">    type1MP-eType2R2PS-null-r16     SEQUENCE (SIZE (1..maxNrofCSI-RS-ResourcesExt-r16)) OF INTEGER (0..maxNrofCSI-RS-ResourcesAlt-1-r16)</w:t>
      </w:r>
    </w:p>
    <w:p w14:paraId="190F676F" w14:textId="77777777" w:rsidR="00D46B4D" w:rsidRPr="00D27132" w:rsidRDefault="00D46B4D" w:rsidP="00D46B4D">
      <w:pPr>
        <w:pStyle w:val="PL"/>
      </w:pPr>
      <w:r w:rsidRPr="00D27132">
        <w:t xml:space="preserve">                                                               OPTIONAL,</w:t>
      </w:r>
    </w:p>
    <w:p w14:paraId="7EFFC957" w14:textId="77777777" w:rsidR="00D46B4D" w:rsidRPr="00D27132" w:rsidRDefault="00D46B4D" w:rsidP="00D46B4D">
      <w:pPr>
        <w:pStyle w:val="PL"/>
      </w:pPr>
      <w:r w:rsidRPr="00D27132">
        <w:t xml:space="preserve">    type1MP-Type2-Type2PS-r16       SEQUENCE (SIZE (1..maxNrofCSI-RS-ResourcesExt-r16)) OF INTEGER (0..maxNrofCSI-RS-ResourcesAlt-1-r16)</w:t>
      </w:r>
    </w:p>
    <w:p w14:paraId="35DBFB67" w14:textId="77777777" w:rsidR="00D46B4D" w:rsidRPr="00D27132" w:rsidRDefault="00D46B4D" w:rsidP="00D46B4D">
      <w:pPr>
        <w:pStyle w:val="PL"/>
      </w:pPr>
      <w:r w:rsidRPr="00D27132">
        <w:t xml:space="preserve">                                                               OPTIONAL</w:t>
      </w:r>
    </w:p>
    <w:p w14:paraId="53486E5E" w14:textId="77777777" w:rsidR="00D46B4D" w:rsidRPr="00D27132" w:rsidRDefault="00D46B4D" w:rsidP="00D46B4D">
      <w:pPr>
        <w:pStyle w:val="PL"/>
      </w:pPr>
      <w:r w:rsidRPr="00D27132">
        <w:t>}</w:t>
      </w:r>
    </w:p>
    <w:p w14:paraId="1CBEDEB9" w14:textId="77777777" w:rsidR="00D46B4D" w:rsidRPr="00D27132" w:rsidRDefault="00D46B4D" w:rsidP="00D46B4D">
      <w:pPr>
        <w:pStyle w:val="PL"/>
      </w:pPr>
    </w:p>
    <w:p w14:paraId="61731920" w14:textId="77777777" w:rsidR="00D46B4D" w:rsidRPr="00D27132" w:rsidRDefault="00D46B4D" w:rsidP="00D46B4D">
      <w:pPr>
        <w:pStyle w:val="PL"/>
      </w:pPr>
      <w:r w:rsidRPr="00D27132">
        <w:t>CodebookVariantsList-r16 ::= SEQUENCE (SIZE (1..maxNrofCSI-RS-ResourcesAlt-r16)) OF SupportedCSI-RS-Resource</w:t>
      </w:r>
    </w:p>
    <w:p w14:paraId="1797CA20" w14:textId="77777777" w:rsidR="00D46B4D" w:rsidRPr="00D27132" w:rsidRDefault="00D46B4D" w:rsidP="00D46B4D">
      <w:pPr>
        <w:pStyle w:val="PL"/>
      </w:pPr>
    </w:p>
    <w:p w14:paraId="3531FDE0" w14:textId="77777777" w:rsidR="00D46B4D" w:rsidRPr="00D27132" w:rsidRDefault="00D46B4D" w:rsidP="00D46B4D">
      <w:pPr>
        <w:pStyle w:val="PL"/>
        <w:rPr>
          <w:rFonts w:eastAsia="MS Mincho"/>
        </w:rPr>
      </w:pPr>
      <w:r w:rsidRPr="00D27132">
        <w:rPr>
          <w:rFonts w:eastAsia="MS Mincho"/>
        </w:rPr>
        <w:t>SupportedCSI-RS-Resource ::=     SEQUENCE {</w:t>
      </w:r>
    </w:p>
    <w:p w14:paraId="59E54274" w14:textId="77777777" w:rsidR="00D46B4D" w:rsidRPr="00D27132" w:rsidRDefault="00D46B4D" w:rsidP="00D46B4D">
      <w:pPr>
        <w:pStyle w:val="PL"/>
      </w:pPr>
      <w:r w:rsidRPr="00D27132">
        <w:rPr>
          <w:rFonts w:eastAsia="MS Mincho"/>
        </w:rPr>
        <w:t xml:space="preserve">    </w:t>
      </w:r>
      <w:r w:rsidRPr="00D27132">
        <w:t>maxNumberTxPortsPerResource      ENUMERATED {p2, p4, p8, p12, p16, p24, p32},</w:t>
      </w:r>
    </w:p>
    <w:p w14:paraId="4B33524D" w14:textId="77777777" w:rsidR="00D46B4D" w:rsidRPr="00D27132" w:rsidRDefault="00D46B4D" w:rsidP="00D46B4D">
      <w:pPr>
        <w:pStyle w:val="PL"/>
      </w:pPr>
      <w:r w:rsidRPr="00D27132">
        <w:t xml:space="preserve">    maxNumberResourcesPerBand        INTEGER (1..64)</w:t>
      </w:r>
      <w:r w:rsidRPr="00D27132">
        <w:rPr>
          <w:rFonts w:eastAsia="MS Mincho"/>
        </w:rPr>
        <w:t>,</w:t>
      </w:r>
    </w:p>
    <w:p w14:paraId="0AE93EF9" w14:textId="77777777" w:rsidR="00D46B4D" w:rsidRPr="00D27132" w:rsidRDefault="00D46B4D" w:rsidP="00D46B4D">
      <w:pPr>
        <w:pStyle w:val="PL"/>
      </w:pPr>
      <w:r w:rsidRPr="00D27132">
        <w:rPr>
          <w:rFonts w:eastAsia="MS Mincho"/>
        </w:rPr>
        <w:t xml:space="preserve">    </w:t>
      </w:r>
      <w:r w:rsidRPr="00D27132">
        <w:t>totalNumberTxPortsPerBand        INTEGER (2..256)</w:t>
      </w:r>
    </w:p>
    <w:p w14:paraId="3121989F" w14:textId="77777777" w:rsidR="00D46B4D" w:rsidRPr="00D27132" w:rsidRDefault="00D46B4D" w:rsidP="00D46B4D">
      <w:pPr>
        <w:pStyle w:val="PL"/>
      </w:pPr>
      <w:r w:rsidRPr="00D27132">
        <w:t>}</w:t>
      </w:r>
    </w:p>
    <w:p w14:paraId="70E8CE25" w14:textId="77777777" w:rsidR="00D46B4D" w:rsidRPr="00D27132" w:rsidRDefault="00D46B4D" w:rsidP="00D46B4D">
      <w:pPr>
        <w:pStyle w:val="PL"/>
      </w:pPr>
    </w:p>
    <w:p w14:paraId="2E395F19" w14:textId="77777777" w:rsidR="00D46B4D" w:rsidRPr="00D27132" w:rsidRDefault="00D46B4D" w:rsidP="00D46B4D">
      <w:pPr>
        <w:pStyle w:val="PL"/>
      </w:pPr>
      <w:r w:rsidRPr="00D27132">
        <w:rPr>
          <w:rFonts w:eastAsia="MS Mincho"/>
        </w:rPr>
        <w:t>-- TAG-CODEBOOKPARAMETERS-STOP</w:t>
      </w:r>
    </w:p>
    <w:p w14:paraId="6A020D15" w14:textId="77777777" w:rsidR="00D46B4D" w:rsidRPr="00D27132" w:rsidRDefault="00D46B4D" w:rsidP="00D46B4D">
      <w:pPr>
        <w:pStyle w:val="PL"/>
        <w:rPr>
          <w:rFonts w:eastAsia="MS Mincho"/>
        </w:rPr>
      </w:pPr>
      <w:r w:rsidRPr="00D27132">
        <w:rPr>
          <w:rFonts w:eastAsia="MS Mincho"/>
        </w:rPr>
        <w:t>-- ASN1STOP</w:t>
      </w:r>
    </w:p>
    <w:p w14:paraId="6BBCD803" w14:textId="77777777" w:rsidR="00D46B4D" w:rsidRPr="00D27132" w:rsidRDefault="00D46B4D" w:rsidP="00D46B4D">
      <w:pPr>
        <w:rPr>
          <w:rFonts w:eastAsiaTheme="minorEastAsia"/>
        </w:rPr>
      </w:pPr>
    </w:p>
    <w:tbl>
      <w:tblPr>
        <w:tblW w:w="0" w:type="auto"/>
        <w:tblLook w:val="04A0" w:firstRow="1" w:lastRow="0" w:firstColumn="1" w:lastColumn="0" w:noHBand="0" w:noVBand="1"/>
      </w:tblPr>
      <w:tblGrid>
        <w:gridCol w:w="14281"/>
      </w:tblGrid>
      <w:tr w:rsidR="00D46B4D" w:rsidRPr="00D27132" w14:paraId="14861F24"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6B7CED2" w14:textId="77777777" w:rsidR="00D46B4D" w:rsidRPr="00D27132" w:rsidRDefault="00D46B4D" w:rsidP="00C1533F">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D46B4D" w:rsidRPr="00D27132" w14:paraId="1F9333FD"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8655B2D" w14:textId="77777777" w:rsidR="00D46B4D" w:rsidRPr="00D27132" w:rsidRDefault="00D46B4D" w:rsidP="00C1533F">
            <w:pPr>
              <w:pStyle w:val="TAL"/>
              <w:rPr>
                <w:rFonts w:eastAsiaTheme="minorEastAsia"/>
                <w:b/>
                <w:i/>
                <w:lang w:eastAsia="sv-SE"/>
              </w:rPr>
            </w:pPr>
            <w:r w:rsidRPr="00D27132">
              <w:rPr>
                <w:rFonts w:eastAsiaTheme="minorEastAsia"/>
                <w:b/>
                <w:i/>
                <w:lang w:eastAsia="sv-SE"/>
              </w:rPr>
              <w:t>supportedCSI-RS-ResourceListAlt</w:t>
            </w:r>
          </w:p>
          <w:p w14:paraId="6367C8E7" w14:textId="77777777" w:rsidR="00D46B4D" w:rsidRPr="00D27132" w:rsidRDefault="00D46B4D" w:rsidP="00C1533F">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6D3E443A" w14:textId="77777777" w:rsidR="00D46B4D" w:rsidRPr="00D27132" w:rsidRDefault="00D46B4D" w:rsidP="00D46B4D"/>
    <w:p w14:paraId="08CC64AD" w14:textId="77777777" w:rsidR="00D46B4D" w:rsidRPr="00D27132" w:rsidRDefault="00D46B4D" w:rsidP="00D46B4D">
      <w:pPr>
        <w:pStyle w:val="Heading4"/>
      </w:pPr>
      <w:bookmarkStart w:id="2394" w:name="_Toc60777439"/>
      <w:bookmarkStart w:id="2395" w:name="_Toc90651312"/>
      <w:r w:rsidRPr="00D27132">
        <w:t>–</w:t>
      </w:r>
      <w:r w:rsidRPr="00D27132">
        <w:tab/>
      </w:r>
      <w:r w:rsidRPr="00D27132">
        <w:rPr>
          <w:i/>
        </w:rPr>
        <w:t>FeatureSetCombination</w:t>
      </w:r>
      <w:bookmarkEnd w:id="2394"/>
      <w:bookmarkEnd w:id="2395"/>
    </w:p>
    <w:p w14:paraId="243F0137" w14:textId="77777777" w:rsidR="00D46B4D" w:rsidRPr="00D27132" w:rsidRDefault="00D46B4D" w:rsidP="00D46B4D">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201E4F95" w14:textId="77777777" w:rsidR="00D46B4D" w:rsidRPr="00D27132" w:rsidRDefault="00D46B4D" w:rsidP="00D46B4D">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45DFCE3C" w14:textId="77777777" w:rsidR="00D46B4D" w:rsidRPr="00D27132" w:rsidRDefault="00D46B4D" w:rsidP="00D46B4D">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35F7BC19" w14:textId="77777777" w:rsidR="00D46B4D" w:rsidRPr="00D27132" w:rsidRDefault="00D46B4D" w:rsidP="00D46B4D">
      <w:r w:rsidRPr="00D27132">
        <w:t xml:space="preserve">Each </w:t>
      </w:r>
      <w:r w:rsidRPr="00D27132">
        <w:rPr>
          <w:i/>
        </w:rPr>
        <w:t>FeatureSet</w:t>
      </w:r>
      <w:r w:rsidRPr="00D27132">
        <w:t xml:space="preserve"> contains either a pair of NR or E-UTRA feature set IDs for UL and DL.</w:t>
      </w:r>
    </w:p>
    <w:p w14:paraId="7BF7DEEC" w14:textId="77777777" w:rsidR="00D46B4D" w:rsidRPr="00D27132" w:rsidRDefault="00D46B4D" w:rsidP="00D46B4D">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6F300DC0" w14:textId="77777777" w:rsidR="00D46B4D" w:rsidRPr="00D27132" w:rsidRDefault="00D46B4D" w:rsidP="00D46B4D">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18C6F12" w14:textId="77777777" w:rsidR="00D46B4D" w:rsidRPr="00D27132" w:rsidRDefault="00D46B4D" w:rsidP="00D46B4D">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238DC3CE" w14:textId="77777777" w:rsidR="00D46B4D" w:rsidRPr="00D27132" w:rsidRDefault="00D46B4D" w:rsidP="00D46B4D">
      <w:r w:rsidRPr="00D27132">
        <w:t>In feature set combinations the UE shall exclude entries with same or lower capabilities, since the network may anyway assume that the UE supports those.</w:t>
      </w:r>
    </w:p>
    <w:p w14:paraId="109D8D81" w14:textId="77777777" w:rsidR="00D46B4D" w:rsidRPr="00D27132" w:rsidRDefault="00D46B4D" w:rsidP="00D46B4D">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074A5546" w14:textId="77777777" w:rsidR="00D46B4D" w:rsidRPr="00D27132" w:rsidRDefault="00D46B4D" w:rsidP="00D46B4D">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49B615E0" w14:textId="77777777" w:rsidR="00D46B4D" w:rsidRPr="00D27132" w:rsidRDefault="00D46B4D" w:rsidP="00D46B4D">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9721C19" w14:textId="77777777" w:rsidR="00D46B4D" w:rsidRPr="00D27132" w:rsidRDefault="00D46B4D" w:rsidP="00D46B4D">
      <w:pPr>
        <w:pStyle w:val="TH"/>
      </w:pPr>
      <w:r w:rsidRPr="00D27132">
        <w:rPr>
          <w:i/>
        </w:rPr>
        <w:lastRenderedPageBreak/>
        <w:t>FeatureSetCombination</w:t>
      </w:r>
      <w:r w:rsidRPr="00D27132">
        <w:t xml:space="preserve"> information element</w:t>
      </w:r>
    </w:p>
    <w:p w14:paraId="59ACD03C" w14:textId="77777777" w:rsidR="00D46B4D" w:rsidRPr="00D27132" w:rsidRDefault="00D46B4D" w:rsidP="00D46B4D">
      <w:pPr>
        <w:pStyle w:val="PL"/>
      </w:pPr>
      <w:r w:rsidRPr="00D27132">
        <w:t>-- ASN1START</w:t>
      </w:r>
    </w:p>
    <w:p w14:paraId="55BD6FE1" w14:textId="77777777" w:rsidR="00D46B4D" w:rsidRPr="00D27132" w:rsidRDefault="00D46B4D" w:rsidP="00D46B4D">
      <w:pPr>
        <w:pStyle w:val="PL"/>
      </w:pPr>
      <w:r w:rsidRPr="00D27132">
        <w:t>-- TAG-FEATURESETCOMBINATION-START</w:t>
      </w:r>
    </w:p>
    <w:p w14:paraId="5F79DBA9" w14:textId="77777777" w:rsidR="00D46B4D" w:rsidRPr="00D27132" w:rsidRDefault="00D46B4D" w:rsidP="00D46B4D">
      <w:pPr>
        <w:pStyle w:val="PL"/>
      </w:pPr>
    </w:p>
    <w:p w14:paraId="60ECC2D3" w14:textId="77777777" w:rsidR="00D46B4D" w:rsidRPr="00D27132" w:rsidRDefault="00D46B4D" w:rsidP="00D46B4D">
      <w:pPr>
        <w:pStyle w:val="PL"/>
      </w:pPr>
      <w:r w:rsidRPr="00D27132">
        <w:t>FeatureSetCombination ::=       SEQUENCE (SIZE (1..maxSimultaneousBands)) OF FeatureSetsPerBand</w:t>
      </w:r>
    </w:p>
    <w:p w14:paraId="75FB1016" w14:textId="77777777" w:rsidR="00D46B4D" w:rsidRPr="00D27132" w:rsidRDefault="00D46B4D" w:rsidP="00D46B4D">
      <w:pPr>
        <w:pStyle w:val="PL"/>
      </w:pPr>
    </w:p>
    <w:p w14:paraId="3BA50A5D" w14:textId="77777777" w:rsidR="00D46B4D" w:rsidRPr="00D27132" w:rsidRDefault="00D46B4D" w:rsidP="00D46B4D">
      <w:pPr>
        <w:pStyle w:val="PL"/>
      </w:pPr>
      <w:r w:rsidRPr="00D27132">
        <w:t>FeatureSetsPerBand ::=          SEQUENCE (SIZE (1..maxFeatureSetsPerBand)) OF FeatureSet</w:t>
      </w:r>
    </w:p>
    <w:p w14:paraId="458B5AB1" w14:textId="77777777" w:rsidR="00D46B4D" w:rsidRPr="00D27132" w:rsidRDefault="00D46B4D" w:rsidP="00D46B4D">
      <w:pPr>
        <w:pStyle w:val="PL"/>
      </w:pPr>
    </w:p>
    <w:p w14:paraId="0E230807" w14:textId="77777777" w:rsidR="00D46B4D" w:rsidRPr="00D27132" w:rsidRDefault="00D46B4D" w:rsidP="00D46B4D">
      <w:pPr>
        <w:pStyle w:val="PL"/>
      </w:pPr>
      <w:r w:rsidRPr="00D27132">
        <w:t>FeatureSet ::=                  CHOICE {</w:t>
      </w:r>
    </w:p>
    <w:p w14:paraId="70F7B235" w14:textId="77777777" w:rsidR="00D46B4D" w:rsidRPr="00D27132" w:rsidRDefault="00D46B4D" w:rsidP="00D46B4D">
      <w:pPr>
        <w:pStyle w:val="PL"/>
      </w:pPr>
      <w:r w:rsidRPr="00D27132">
        <w:t xml:space="preserve">    eutra                           SEQUENCE {</w:t>
      </w:r>
    </w:p>
    <w:p w14:paraId="697C87E6" w14:textId="77777777" w:rsidR="00D46B4D" w:rsidRPr="00D27132" w:rsidRDefault="00D46B4D" w:rsidP="00D46B4D">
      <w:pPr>
        <w:pStyle w:val="PL"/>
      </w:pPr>
      <w:r w:rsidRPr="00D27132">
        <w:t xml:space="preserve">        downlinkSetEUTRA                FeatureSetEUTRA-DownlinkId,</w:t>
      </w:r>
    </w:p>
    <w:p w14:paraId="69766B14" w14:textId="77777777" w:rsidR="00D46B4D" w:rsidRPr="00D27132" w:rsidRDefault="00D46B4D" w:rsidP="00D46B4D">
      <w:pPr>
        <w:pStyle w:val="PL"/>
      </w:pPr>
      <w:r w:rsidRPr="00D27132">
        <w:t xml:space="preserve">        uplinkSetEUTRA                  FeatureSetEUTRA-UplinkId</w:t>
      </w:r>
    </w:p>
    <w:p w14:paraId="7EF6C703" w14:textId="77777777" w:rsidR="00D46B4D" w:rsidRPr="00D27132" w:rsidRDefault="00D46B4D" w:rsidP="00D46B4D">
      <w:pPr>
        <w:pStyle w:val="PL"/>
      </w:pPr>
      <w:r w:rsidRPr="00D27132">
        <w:t xml:space="preserve">    },</w:t>
      </w:r>
    </w:p>
    <w:p w14:paraId="5C3DBBBE" w14:textId="77777777" w:rsidR="00D46B4D" w:rsidRPr="00D27132" w:rsidRDefault="00D46B4D" w:rsidP="00D46B4D">
      <w:pPr>
        <w:pStyle w:val="PL"/>
      </w:pPr>
      <w:r w:rsidRPr="00D27132">
        <w:t xml:space="preserve">    nr                              SEQUENCE {</w:t>
      </w:r>
    </w:p>
    <w:p w14:paraId="47585964" w14:textId="77777777" w:rsidR="00D46B4D" w:rsidRPr="00D27132" w:rsidRDefault="00D46B4D" w:rsidP="00D46B4D">
      <w:pPr>
        <w:pStyle w:val="PL"/>
      </w:pPr>
      <w:r w:rsidRPr="00D27132">
        <w:t xml:space="preserve">        downlinkSetNR                   FeatureSetDownlinkId,</w:t>
      </w:r>
    </w:p>
    <w:p w14:paraId="236A245A" w14:textId="77777777" w:rsidR="00D46B4D" w:rsidRPr="00D27132" w:rsidRDefault="00D46B4D" w:rsidP="00D46B4D">
      <w:pPr>
        <w:pStyle w:val="PL"/>
      </w:pPr>
      <w:r w:rsidRPr="00D27132">
        <w:t xml:space="preserve">        uplinkSetNR                     FeatureSetUplinkId</w:t>
      </w:r>
    </w:p>
    <w:p w14:paraId="3A014E10" w14:textId="77777777" w:rsidR="00D46B4D" w:rsidRPr="00D27132" w:rsidRDefault="00D46B4D" w:rsidP="00D46B4D">
      <w:pPr>
        <w:pStyle w:val="PL"/>
      </w:pPr>
      <w:r w:rsidRPr="00D27132">
        <w:t xml:space="preserve">    }</w:t>
      </w:r>
    </w:p>
    <w:p w14:paraId="5F1C8C95" w14:textId="77777777" w:rsidR="00D46B4D" w:rsidRPr="00D27132" w:rsidRDefault="00D46B4D" w:rsidP="00D46B4D">
      <w:pPr>
        <w:pStyle w:val="PL"/>
      </w:pPr>
      <w:r w:rsidRPr="00D27132">
        <w:t>}</w:t>
      </w:r>
    </w:p>
    <w:p w14:paraId="654A28FC" w14:textId="77777777" w:rsidR="00D46B4D" w:rsidRPr="00D27132" w:rsidRDefault="00D46B4D" w:rsidP="00D46B4D">
      <w:pPr>
        <w:pStyle w:val="PL"/>
      </w:pPr>
    </w:p>
    <w:p w14:paraId="69134B39" w14:textId="77777777" w:rsidR="00D46B4D" w:rsidRPr="00D27132" w:rsidRDefault="00D46B4D" w:rsidP="00D46B4D">
      <w:pPr>
        <w:pStyle w:val="PL"/>
      </w:pPr>
      <w:r w:rsidRPr="00D27132">
        <w:t>-- TAG-FEATURESETCOMBINATION-STOP</w:t>
      </w:r>
    </w:p>
    <w:p w14:paraId="2439B754" w14:textId="77777777" w:rsidR="00D46B4D" w:rsidRPr="00D27132" w:rsidRDefault="00D46B4D" w:rsidP="00D46B4D">
      <w:pPr>
        <w:pStyle w:val="PL"/>
      </w:pPr>
      <w:r w:rsidRPr="00D27132">
        <w:t>-- ASN1STOP</w:t>
      </w:r>
    </w:p>
    <w:p w14:paraId="553AE163" w14:textId="77777777" w:rsidR="00D46B4D" w:rsidRPr="00D27132" w:rsidRDefault="00D46B4D" w:rsidP="00D46B4D"/>
    <w:p w14:paraId="4EE584EE" w14:textId="77777777" w:rsidR="00D46B4D" w:rsidRPr="00D27132" w:rsidRDefault="00D46B4D" w:rsidP="00D46B4D">
      <w:pPr>
        <w:pStyle w:val="Heading4"/>
      </w:pPr>
      <w:bookmarkStart w:id="2396" w:name="_Toc60777440"/>
      <w:bookmarkStart w:id="2397" w:name="_Toc90651313"/>
      <w:r w:rsidRPr="00D27132">
        <w:t>–</w:t>
      </w:r>
      <w:r w:rsidRPr="00D27132">
        <w:tab/>
      </w:r>
      <w:r w:rsidRPr="00D27132">
        <w:rPr>
          <w:i/>
        </w:rPr>
        <w:t>FeatureSetCombinationId</w:t>
      </w:r>
      <w:bookmarkEnd w:id="2396"/>
      <w:bookmarkEnd w:id="2397"/>
    </w:p>
    <w:p w14:paraId="562982DD" w14:textId="77777777" w:rsidR="00D46B4D" w:rsidRPr="00D27132" w:rsidRDefault="00D46B4D" w:rsidP="00D46B4D">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118E416A" w14:textId="77777777" w:rsidR="00D46B4D" w:rsidRPr="00D27132" w:rsidRDefault="00D46B4D" w:rsidP="00D46B4D">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19702CEB" w14:textId="77777777" w:rsidR="00D46B4D" w:rsidRPr="00D27132" w:rsidRDefault="00D46B4D" w:rsidP="00D46B4D">
      <w:pPr>
        <w:pStyle w:val="TH"/>
      </w:pPr>
      <w:r w:rsidRPr="00D27132">
        <w:rPr>
          <w:i/>
        </w:rPr>
        <w:t xml:space="preserve">FeatureSetCombinationId </w:t>
      </w:r>
      <w:r w:rsidRPr="00D27132">
        <w:t>information element</w:t>
      </w:r>
    </w:p>
    <w:p w14:paraId="7F77E9B1" w14:textId="77777777" w:rsidR="00D46B4D" w:rsidRPr="00D27132" w:rsidRDefault="00D46B4D" w:rsidP="00D46B4D">
      <w:pPr>
        <w:pStyle w:val="PL"/>
      </w:pPr>
      <w:r w:rsidRPr="00D27132">
        <w:t>-- ASN1START</w:t>
      </w:r>
    </w:p>
    <w:p w14:paraId="364D1F97" w14:textId="77777777" w:rsidR="00D46B4D" w:rsidRPr="00D27132" w:rsidRDefault="00D46B4D" w:rsidP="00D46B4D">
      <w:pPr>
        <w:pStyle w:val="PL"/>
      </w:pPr>
      <w:r w:rsidRPr="00D27132">
        <w:t>-- TAG-FEATURESETCOMBINATIONID-START</w:t>
      </w:r>
    </w:p>
    <w:p w14:paraId="47C1BA19" w14:textId="77777777" w:rsidR="00D46B4D" w:rsidRPr="00D27132" w:rsidRDefault="00D46B4D" w:rsidP="00D46B4D">
      <w:pPr>
        <w:pStyle w:val="PL"/>
      </w:pPr>
    </w:p>
    <w:p w14:paraId="6E0D2D8B" w14:textId="77777777" w:rsidR="00D46B4D" w:rsidRPr="00D27132" w:rsidRDefault="00D46B4D" w:rsidP="00D46B4D">
      <w:pPr>
        <w:pStyle w:val="PL"/>
      </w:pPr>
      <w:r w:rsidRPr="00D27132">
        <w:t>FeatureSetCombinationId ::=         INTEGER (0.. maxFeatureSetCombinations)</w:t>
      </w:r>
    </w:p>
    <w:p w14:paraId="0A990CE2" w14:textId="77777777" w:rsidR="00D46B4D" w:rsidRPr="00D27132" w:rsidRDefault="00D46B4D" w:rsidP="00D46B4D">
      <w:pPr>
        <w:pStyle w:val="PL"/>
      </w:pPr>
    </w:p>
    <w:p w14:paraId="2C8FF66C" w14:textId="77777777" w:rsidR="00D46B4D" w:rsidRPr="00D27132" w:rsidRDefault="00D46B4D" w:rsidP="00D46B4D">
      <w:pPr>
        <w:pStyle w:val="PL"/>
      </w:pPr>
      <w:r w:rsidRPr="00D27132">
        <w:t>-- TAG-FEATURESETCOMBINATIONID-STOP</w:t>
      </w:r>
    </w:p>
    <w:p w14:paraId="29ED492E" w14:textId="77777777" w:rsidR="00D46B4D" w:rsidRPr="00D27132" w:rsidRDefault="00D46B4D" w:rsidP="00D46B4D">
      <w:pPr>
        <w:pStyle w:val="PL"/>
      </w:pPr>
      <w:r w:rsidRPr="00D27132">
        <w:t>-- ASN1STOP</w:t>
      </w:r>
    </w:p>
    <w:p w14:paraId="0F1D292E" w14:textId="77777777" w:rsidR="00D46B4D" w:rsidRPr="00D27132" w:rsidRDefault="00D46B4D" w:rsidP="00D46B4D"/>
    <w:p w14:paraId="6CC1776A" w14:textId="77777777" w:rsidR="00D46B4D" w:rsidRPr="00D27132" w:rsidRDefault="00D46B4D" w:rsidP="00D46B4D">
      <w:pPr>
        <w:pStyle w:val="Heading4"/>
      </w:pPr>
      <w:bookmarkStart w:id="2398" w:name="_Toc60777441"/>
      <w:bookmarkStart w:id="2399" w:name="_Toc90651314"/>
      <w:r w:rsidRPr="00D27132">
        <w:t>–</w:t>
      </w:r>
      <w:r w:rsidRPr="00D27132">
        <w:tab/>
      </w:r>
      <w:r w:rsidRPr="00D27132">
        <w:rPr>
          <w:i/>
        </w:rPr>
        <w:t>FeatureSetDownlink</w:t>
      </w:r>
      <w:bookmarkEnd w:id="2398"/>
      <w:bookmarkEnd w:id="2399"/>
    </w:p>
    <w:p w14:paraId="550F1611" w14:textId="77777777" w:rsidR="00D46B4D" w:rsidRPr="00D27132" w:rsidRDefault="00D46B4D" w:rsidP="00D46B4D">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3ECE6E0E" w14:textId="77777777" w:rsidR="00D46B4D" w:rsidRPr="00D27132" w:rsidRDefault="00D46B4D" w:rsidP="00D46B4D">
      <w:pPr>
        <w:pStyle w:val="TH"/>
      </w:pPr>
      <w:r w:rsidRPr="00D27132">
        <w:rPr>
          <w:i/>
        </w:rPr>
        <w:lastRenderedPageBreak/>
        <w:t>FeatureSetDownlink</w:t>
      </w:r>
      <w:r w:rsidRPr="00D27132">
        <w:t xml:space="preserve"> information element</w:t>
      </w:r>
    </w:p>
    <w:p w14:paraId="1060EDCC" w14:textId="77777777" w:rsidR="00D46B4D" w:rsidRPr="00D27132" w:rsidRDefault="00D46B4D" w:rsidP="00D46B4D">
      <w:pPr>
        <w:pStyle w:val="PL"/>
      </w:pPr>
      <w:r w:rsidRPr="00D27132">
        <w:t>-- ASN1START</w:t>
      </w:r>
    </w:p>
    <w:p w14:paraId="718F755C" w14:textId="77777777" w:rsidR="00D46B4D" w:rsidRPr="00D27132" w:rsidRDefault="00D46B4D" w:rsidP="00D46B4D">
      <w:pPr>
        <w:pStyle w:val="PL"/>
      </w:pPr>
      <w:r w:rsidRPr="00D27132">
        <w:t>-- TAG-FEATURESETDOWNLINK-START</w:t>
      </w:r>
    </w:p>
    <w:p w14:paraId="27964ADA" w14:textId="77777777" w:rsidR="00D46B4D" w:rsidRPr="00D27132" w:rsidRDefault="00D46B4D" w:rsidP="00D46B4D">
      <w:pPr>
        <w:pStyle w:val="PL"/>
      </w:pPr>
    </w:p>
    <w:p w14:paraId="4BC24D8F" w14:textId="77777777" w:rsidR="00D46B4D" w:rsidRPr="00D27132" w:rsidRDefault="00D46B4D" w:rsidP="00D46B4D">
      <w:pPr>
        <w:pStyle w:val="PL"/>
      </w:pPr>
      <w:r w:rsidRPr="00D27132">
        <w:t>FeatureSetDownlink ::=                  SEQUENCE {</w:t>
      </w:r>
    </w:p>
    <w:p w14:paraId="782641E9" w14:textId="77777777" w:rsidR="00D46B4D" w:rsidRPr="00D27132" w:rsidRDefault="00D46B4D" w:rsidP="00D46B4D">
      <w:pPr>
        <w:pStyle w:val="PL"/>
      </w:pPr>
      <w:r w:rsidRPr="00D27132">
        <w:t xml:space="preserve">    featureSetListPerDownlinkCC             SEQUENCE (SIZE (1..maxNrofServingCells)) OF FeatureSetDownlinkPerCC-Id,</w:t>
      </w:r>
    </w:p>
    <w:p w14:paraId="6EBB751D" w14:textId="77777777" w:rsidR="00D46B4D" w:rsidRPr="00D27132" w:rsidRDefault="00D46B4D" w:rsidP="00D46B4D">
      <w:pPr>
        <w:pStyle w:val="PL"/>
      </w:pPr>
    </w:p>
    <w:p w14:paraId="2888C1E9" w14:textId="77777777" w:rsidR="00D46B4D" w:rsidRPr="00D27132" w:rsidRDefault="00D46B4D" w:rsidP="00D46B4D">
      <w:pPr>
        <w:pStyle w:val="PL"/>
      </w:pPr>
      <w:r w:rsidRPr="00D27132">
        <w:t xml:space="preserve">    intraBandFreqSeparationDL               FreqSeparationClass                                                     OPTIONAL,</w:t>
      </w:r>
    </w:p>
    <w:p w14:paraId="2183E289" w14:textId="77777777" w:rsidR="00D46B4D" w:rsidRPr="00D27132" w:rsidRDefault="00D46B4D" w:rsidP="00D46B4D">
      <w:pPr>
        <w:pStyle w:val="PL"/>
      </w:pPr>
      <w:r w:rsidRPr="00D27132">
        <w:t xml:space="preserve">    scalingFactor                           ENUMERATED {f0p4, f0p75, f0p8}                                          OPTIONAL,</w:t>
      </w:r>
    </w:p>
    <w:p w14:paraId="5B9661E8" w14:textId="77777777" w:rsidR="00D46B4D" w:rsidRPr="00D27132" w:rsidRDefault="00D46B4D" w:rsidP="00D46B4D">
      <w:pPr>
        <w:pStyle w:val="PL"/>
      </w:pPr>
      <w:r w:rsidRPr="00D27132">
        <w:t xml:space="preserve">    dummy8                                  ENUMERATED {supported}                                                  OPTIONAL,</w:t>
      </w:r>
    </w:p>
    <w:p w14:paraId="3336EDB4" w14:textId="77777777" w:rsidR="00D46B4D" w:rsidRPr="00D27132" w:rsidRDefault="00D46B4D" w:rsidP="00D46B4D">
      <w:pPr>
        <w:pStyle w:val="PL"/>
      </w:pPr>
      <w:r w:rsidRPr="00D27132">
        <w:t xml:space="preserve">    scellWithoutSSB                         ENUMERATED {supported}                                                  OPTIONAL,</w:t>
      </w:r>
    </w:p>
    <w:p w14:paraId="5D49E5DC" w14:textId="77777777" w:rsidR="00D46B4D" w:rsidRPr="00D27132" w:rsidRDefault="00D46B4D" w:rsidP="00D46B4D">
      <w:pPr>
        <w:pStyle w:val="PL"/>
      </w:pPr>
      <w:r w:rsidRPr="00D27132">
        <w:t xml:space="preserve">    csi-RS-MeasSCellWithoutSSB              ENUMERATED {supported}                                                  OPTIONAL,</w:t>
      </w:r>
    </w:p>
    <w:p w14:paraId="77041018" w14:textId="77777777" w:rsidR="00D46B4D" w:rsidRPr="00D27132" w:rsidRDefault="00D46B4D" w:rsidP="00D46B4D">
      <w:pPr>
        <w:pStyle w:val="PL"/>
      </w:pPr>
      <w:r w:rsidRPr="00D27132">
        <w:t xml:space="preserve">    dummy1                                  ENUMERATED {supported}                                                  OPTIONAL,</w:t>
      </w:r>
    </w:p>
    <w:p w14:paraId="71EA6D7D" w14:textId="77777777" w:rsidR="00D46B4D" w:rsidRPr="00D27132" w:rsidRDefault="00D46B4D" w:rsidP="00D46B4D">
      <w:pPr>
        <w:pStyle w:val="PL"/>
      </w:pPr>
      <w:r w:rsidRPr="00D27132">
        <w:t xml:space="preserve">    type1-3-CSS                             ENUMERATED {supported}                                                  OPTIONAL,</w:t>
      </w:r>
    </w:p>
    <w:p w14:paraId="49774F84" w14:textId="77777777" w:rsidR="00D46B4D" w:rsidRPr="00D27132" w:rsidRDefault="00D46B4D" w:rsidP="00D46B4D">
      <w:pPr>
        <w:pStyle w:val="PL"/>
      </w:pPr>
      <w:r w:rsidRPr="00D27132">
        <w:t xml:space="preserve">    pdcch-MonitoringAnyOccasions            ENUMERATED {withoutDCI-Gap, withDCI-Gap}                                OPTIONAL,</w:t>
      </w:r>
    </w:p>
    <w:p w14:paraId="01326595" w14:textId="77777777" w:rsidR="00D46B4D" w:rsidRPr="00D27132" w:rsidRDefault="00D46B4D" w:rsidP="00D46B4D">
      <w:pPr>
        <w:pStyle w:val="PL"/>
      </w:pPr>
      <w:r w:rsidRPr="00D27132">
        <w:t xml:space="preserve">    dummy2                                  ENUMERATED {supported}                                                  OPTIONAL,</w:t>
      </w:r>
    </w:p>
    <w:p w14:paraId="056FA474" w14:textId="77777777" w:rsidR="00D46B4D" w:rsidRPr="00D27132" w:rsidRDefault="00D46B4D" w:rsidP="00D46B4D">
      <w:pPr>
        <w:pStyle w:val="PL"/>
      </w:pPr>
      <w:r w:rsidRPr="00D27132">
        <w:t xml:space="preserve">    ue-SpecificUL-DL-Assignment             ENUMERATED {supported}                                                  OPTIONAL,</w:t>
      </w:r>
    </w:p>
    <w:p w14:paraId="2704A6C6" w14:textId="77777777" w:rsidR="00D46B4D" w:rsidRPr="00D27132" w:rsidRDefault="00D46B4D" w:rsidP="00D46B4D">
      <w:pPr>
        <w:pStyle w:val="PL"/>
      </w:pPr>
      <w:r w:rsidRPr="00D27132">
        <w:t xml:space="preserve">    searchSpaceSharingCA-DL                 ENUMERATED {supported}                                                  OPTIONAL,</w:t>
      </w:r>
    </w:p>
    <w:p w14:paraId="787EB47A" w14:textId="77777777" w:rsidR="00D46B4D" w:rsidRPr="00D27132" w:rsidRDefault="00D46B4D" w:rsidP="00D46B4D">
      <w:pPr>
        <w:pStyle w:val="PL"/>
      </w:pPr>
      <w:r w:rsidRPr="00D27132">
        <w:t xml:space="preserve">    timeDurationForQCL                      SEQUENCE {</w:t>
      </w:r>
    </w:p>
    <w:p w14:paraId="2FDEB63A" w14:textId="77777777" w:rsidR="00D46B4D" w:rsidRPr="00D27132" w:rsidRDefault="00D46B4D" w:rsidP="00D46B4D">
      <w:pPr>
        <w:pStyle w:val="PL"/>
      </w:pPr>
      <w:r w:rsidRPr="00D27132">
        <w:t xml:space="preserve">        scs-60kHz                           ENUMERATED {s7, s14, s28}                                               OPTIONAL,</w:t>
      </w:r>
    </w:p>
    <w:p w14:paraId="0E01A1B8" w14:textId="77777777" w:rsidR="00D46B4D" w:rsidRPr="00D27132" w:rsidRDefault="00D46B4D" w:rsidP="00D46B4D">
      <w:pPr>
        <w:pStyle w:val="PL"/>
      </w:pPr>
      <w:r w:rsidRPr="00D27132">
        <w:t xml:space="preserve">        scs-120kHz                          ENUMERATED {s14, s28}                                                   OPTIONAL</w:t>
      </w:r>
    </w:p>
    <w:p w14:paraId="6FA5D0BB" w14:textId="77777777" w:rsidR="00D46B4D" w:rsidRPr="00D27132" w:rsidRDefault="00D46B4D" w:rsidP="00D46B4D">
      <w:pPr>
        <w:pStyle w:val="PL"/>
      </w:pPr>
      <w:r w:rsidRPr="00D27132">
        <w:t xml:space="preserve">    }                                                                                                           OPTIONAL,</w:t>
      </w:r>
    </w:p>
    <w:p w14:paraId="47457B50" w14:textId="77777777" w:rsidR="00D46B4D" w:rsidRPr="00D27132" w:rsidRDefault="00D46B4D" w:rsidP="00D46B4D">
      <w:pPr>
        <w:pStyle w:val="PL"/>
      </w:pPr>
      <w:r w:rsidRPr="00D27132">
        <w:t xml:space="preserve">    pdsch-ProcessingType1-DifferentTB-PerSlot SEQUENCE {</w:t>
      </w:r>
    </w:p>
    <w:p w14:paraId="4F987CC2" w14:textId="77777777" w:rsidR="00D46B4D" w:rsidRPr="00D27132" w:rsidRDefault="00D46B4D" w:rsidP="00D46B4D">
      <w:pPr>
        <w:pStyle w:val="PL"/>
      </w:pPr>
      <w:r w:rsidRPr="00D27132">
        <w:t xml:space="preserve">        scs-15kHz                               ENUMERATED {upto2, upto4, upto7}                                    OPTIONAL,</w:t>
      </w:r>
    </w:p>
    <w:p w14:paraId="27F7105F" w14:textId="77777777" w:rsidR="00D46B4D" w:rsidRPr="00D27132" w:rsidRDefault="00D46B4D" w:rsidP="00D46B4D">
      <w:pPr>
        <w:pStyle w:val="PL"/>
      </w:pPr>
      <w:r w:rsidRPr="00D27132">
        <w:t xml:space="preserve">        scs-30kHz                               ENUMERATED {upto2, upto4, upto7}                                    OPTIONAL,</w:t>
      </w:r>
    </w:p>
    <w:p w14:paraId="4C3BC395" w14:textId="77777777" w:rsidR="00D46B4D" w:rsidRPr="00D27132" w:rsidRDefault="00D46B4D" w:rsidP="00D46B4D">
      <w:pPr>
        <w:pStyle w:val="PL"/>
      </w:pPr>
      <w:r w:rsidRPr="00D27132">
        <w:t xml:space="preserve">        scs-60kHz                               ENUMERATED {upto2, upto4, upto7}                                    OPTIONAL,</w:t>
      </w:r>
    </w:p>
    <w:p w14:paraId="2BCB1860" w14:textId="77777777" w:rsidR="00D46B4D" w:rsidRPr="00D27132" w:rsidRDefault="00D46B4D" w:rsidP="00D46B4D">
      <w:pPr>
        <w:pStyle w:val="PL"/>
      </w:pPr>
      <w:r w:rsidRPr="00D27132">
        <w:t xml:space="preserve">        scs-120kHz                              ENUMERATED {upto2, upto4, upto7}                                    OPTIONAL</w:t>
      </w:r>
    </w:p>
    <w:p w14:paraId="2972EE46" w14:textId="77777777" w:rsidR="00D46B4D" w:rsidRPr="00D27132" w:rsidRDefault="00D46B4D" w:rsidP="00D46B4D">
      <w:pPr>
        <w:pStyle w:val="PL"/>
      </w:pPr>
      <w:r w:rsidRPr="00D27132">
        <w:t xml:space="preserve">    }                                                                                                           OPTIONAL,</w:t>
      </w:r>
    </w:p>
    <w:p w14:paraId="392BAD46" w14:textId="77777777" w:rsidR="00D46B4D" w:rsidRPr="00D27132" w:rsidRDefault="00D46B4D" w:rsidP="00D46B4D">
      <w:pPr>
        <w:pStyle w:val="PL"/>
      </w:pPr>
      <w:r w:rsidRPr="00D27132">
        <w:t xml:space="preserve">    dummy3                                  DummyA                                                                  OPTIONAL,</w:t>
      </w:r>
    </w:p>
    <w:p w14:paraId="5BA338F6" w14:textId="77777777" w:rsidR="00D46B4D" w:rsidRPr="00D27132" w:rsidRDefault="00D46B4D" w:rsidP="00D46B4D">
      <w:pPr>
        <w:pStyle w:val="PL"/>
      </w:pPr>
      <w:r w:rsidRPr="00D27132">
        <w:t xml:space="preserve">    dummy4                                  SEQUENCE (SIZE (1.. maxNrofCodebooks)) OF DummyB                        OPTIONAL,</w:t>
      </w:r>
    </w:p>
    <w:p w14:paraId="1FCD09BD" w14:textId="77777777" w:rsidR="00D46B4D" w:rsidRPr="00D27132" w:rsidRDefault="00D46B4D" w:rsidP="00D46B4D">
      <w:pPr>
        <w:pStyle w:val="PL"/>
      </w:pPr>
      <w:r w:rsidRPr="00D27132">
        <w:t xml:space="preserve">    dummy5                                  SEQUENCE (SIZE (1.. maxNrofCodebooks)) OF DummyC                        OPTIONAL,</w:t>
      </w:r>
    </w:p>
    <w:p w14:paraId="17FB5F5F" w14:textId="77777777" w:rsidR="00D46B4D" w:rsidRPr="00D27132" w:rsidRDefault="00D46B4D" w:rsidP="00D46B4D">
      <w:pPr>
        <w:pStyle w:val="PL"/>
      </w:pPr>
      <w:r w:rsidRPr="00D27132">
        <w:t xml:space="preserve">    dummy6                                  SEQUENCE (SIZE (1.. maxNrofCodebooks)) OF DummyD                        OPTIONAL,</w:t>
      </w:r>
    </w:p>
    <w:p w14:paraId="21866C79" w14:textId="77777777" w:rsidR="00D46B4D" w:rsidRPr="00D27132" w:rsidRDefault="00D46B4D" w:rsidP="00D46B4D">
      <w:pPr>
        <w:pStyle w:val="PL"/>
      </w:pPr>
      <w:r w:rsidRPr="00D27132">
        <w:t xml:space="preserve">    dummy7                                  SEQUENCE (SIZE (1.. maxNrofCodebooks)) OF DummyE                        OPTIONAL</w:t>
      </w:r>
    </w:p>
    <w:p w14:paraId="3CFC10D5" w14:textId="77777777" w:rsidR="00D46B4D" w:rsidRPr="00D27132" w:rsidRDefault="00D46B4D" w:rsidP="00D46B4D">
      <w:pPr>
        <w:pStyle w:val="PL"/>
      </w:pPr>
      <w:r w:rsidRPr="00D27132">
        <w:t>}</w:t>
      </w:r>
    </w:p>
    <w:p w14:paraId="2D1EA208" w14:textId="77777777" w:rsidR="00D46B4D" w:rsidRPr="00D27132" w:rsidRDefault="00D46B4D" w:rsidP="00D46B4D">
      <w:pPr>
        <w:pStyle w:val="PL"/>
      </w:pPr>
    </w:p>
    <w:p w14:paraId="0B3AE0E8" w14:textId="77777777" w:rsidR="00D46B4D" w:rsidRPr="00D27132" w:rsidRDefault="00D46B4D" w:rsidP="00D46B4D">
      <w:pPr>
        <w:pStyle w:val="PL"/>
      </w:pPr>
      <w:r w:rsidRPr="00D27132">
        <w:t>FeatureSetDownlink-v1540 ::= SEQUENCE {</w:t>
      </w:r>
    </w:p>
    <w:p w14:paraId="6CD2C925" w14:textId="77777777" w:rsidR="00D46B4D" w:rsidRPr="00D27132" w:rsidRDefault="00D46B4D" w:rsidP="00D46B4D">
      <w:pPr>
        <w:pStyle w:val="PL"/>
      </w:pPr>
      <w:r w:rsidRPr="00D27132">
        <w:t xml:space="preserve">    oneFL-DMRS-TwoAdditionalDMRS-DL         ENUMERATED {supported}                       OPTIONAL,</w:t>
      </w:r>
    </w:p>
    <w:p w14:paraId="6D7B785D" w14:textId="77777777" w:rsidR="00D46B4D" w:rsidRPr="00D27132" w:rsidRDefault="00D46B4D" w:rsidP="00D46B4D">
      <w:pPr>
        <w:pStyle w:val="PL"/>
      </w:pPr>
      <w:r w:rsidRPr="00D27132">
        <w:t xml:space="preserve">    additionalDMRS-DL-Alt                   ENUMERATED {supported}                       OPTIONAL,</w:t>
      </w:r>
    </w:p>
    <w:p w14:paraId="34C58597" w14:textId="77777777" w:rsidR="00D46B4D" w:rsidRPr="00D27132" w:rsidRDefault="00D46B4D" w:rsidP="00D46B4D">
      <w:pPr>
        <w:pStyle w:val="PL"/>
      </w:pPr>
      <w:r w:rsidRPr="00D27132">
        <w:t xml:space="preserve">    twoFL-DMRS-TwoAdditionalDMRS-DL         ENUMERATED {supported}                       OPTIONAL,</w:t>
      </w:r>
    </w:p>
    <w:p w14:paraId="18A2CACC" w14:textId="77777777" w:rsidR="00D46B4D" w:rsidRPr="00D27132" w:rsidRDefault="00D46B4D" w:rsidP="00D46B4D">
      <w:pPr>
        <w:pStyle w:val="PL"/>
      </w:pPr>
      <w:r w:rsidRPr="00D27132">
        <w:t xml:space="preserve">    oneFL-DMRS-ThreeAdditionalDMRS-DL       ENUMERATED {supported}                       OPTIONAL,</w:t>
      </w:r>
    </w:p>
    <w:p w14:paraId="384ABEE3" w14:textId="77777777" w:rsidR="00D46B4D" w:rsidRPr="00D27132" w:rsidRDefault="00D46B4D" w:rsidP="00D46B4D">
      <w:pPr>
        <w:pStyle w:val="PL"/>
      </w:pPr>
      <w:r w:rsidRPr="00D27132">
        <w:t xml:space="preserve">    pdcch-MonitoringAnyOccasionsWithSpanGap SEQUENCE {</w:t>
      </w:r>
    </w:p>
    <w:p w14:paraId="2689EEF2" w14:textId="77777777" w:rsidR="00D46B4D" w:rsidRPr="00D27132" w:rsidRDefault="00D46B4D" w:rsidP="00D46B4D">
      <w:pPr>
        <w:pStyle w:val="PL"/>
      </w:pPr>
      <w:r w:rsidRPr="00D27132">
        <w:t xml:space="preserve">        scs-15kHz                               ENUMERATED {set1, set2, set3}                OPTIONAL,</w:t>
      </w:r>
    </w:p>
    <w:p w14:paraId="14A083A5" w14:textId="77777777" w:rsidR="00D46B4D" w:rsidRPr="00D27132" w:rsidRDefault="00D46B4D" w:rsidP="00D46B4D">
      <w:pPr>
        <w:pStyle w:val="PL"/>
      </w:pPr>
      <w:r w:rsidRPr="00D27132">
        <w:t xml:space="preserve">        scs-30kHz                               ENUMERATED {set1, set2, set3}                OPTIONAL,</w:t>
      </w:r>
    </w:p>
    <w:p w14:paraId="6CE72096" w14:textId="77777777" w:rsidR="00D46B4D" w:rsidRPr="00D27132" w:rsidRDefault="00D46B4D" w:rsidP="00D46B4D">
      <w:pPr>
        <w:pStyle w:val="PL"/>
      </w:pPr>
      <w:r w:rsidRPr="00D27132">
        <w:t xml:space="preserve">        scs-60kHz                               ENUMERATED {set1, set2, set3}                OPTIONAL,</w:t>
      </w:r>
    </w:p>
    <w:p w14:paraId="79DA1DEA" w14:textId="77777777" w:rsidR="00D46B4D" w:rsidRPr="00D27132" w:rsidRDefault="00D46B4D" w:rsidP="00D46B4D">
      <w:pPr>
        <w:pStyle w:val="PL"/>
      </w:pPr>
      <w:r w:rsidRPr="00D27132">
        <w:t xml:space="preserve">        scs-120kHz                              ENUMERATED {set1, set2, set3}                OPTIONAL</w:t>
      </w:r>
    </w:p>
    <w:p w14:paraId="3FBA8AED" w14:textId="77777777" w:rsidR="00D46B4D" w:rsidRPr="00D27132" w:rsidRDefault="00D46B4D" w:rsidP="00D46B4D">
      <w:pPr>
        <w:pStyle w:val="PL"/>
      </w:pPr>
      <w:r w:rsidRPr="00D27132">
        <w:t xml:space="preserve">    }                                                                                    OPTIONAL,</w:t>
      </w:r>
    </w:p>
    <w:p w14:paraId="727075BE" w14:textId="77777777" w:rsidR="00D46B4D" w:rsidRPr="00D27132" w:rsidRDefault="00D46B4D" w:rsidP="00D46B4D">
      <w:pPr>
        <w:pStyle w:val="PL"/>
      </w:pPr>
      <w:r w:rsidRPr="00D27132">
        <w:t xml:space="preserve">    pdsch-SeparationWithGap                 ENUMERATED {supported}                       OPTIONAL,</w:t>
      </w:r>
    </w:p>
    <w:p w14:paraId="5F61FD72" w14:textId="77777777" w:rsidR="00D46B4D" w:rsidRPr="00D27132" w:rsidRDefault="00D46B4D" w:rsidP="00D46B4D">
      <w:pPr>
        <w:pStyle w:val="PL"/>
      </w:pPr>
      <w:r w:rsidRPr="00D27132">
        <w:t xml:space="preserve">    pdsch-ProcessingType2                   SEQUENCE {</w:t>
      </w:r>
    </w:p>
    <w:p w14:paraId="4D44EF55" w14:textId="77777777" w:rsidR="00D46B4D" w:rsidRPr="00D27132" w:rsidRDefault="00D46B4D" w:rsidP="00D46B4D">
      <w:pPr>
        <w:pStyle w:val="PL"/>
      </w:pPr>
      <w:r w:rsidRPr="00D27132">
        <w:t xml:space="preserve">        scs-15kHz                               ProcessingParameters                         OPTIONAL,</w:t>
      </w:r>
    </w:p>
    <w:p w14:paraId="689E5F73" w14:textId="77777777" w:rsidR="00D46B4D" w:rsidRPr="00D27132" w:rsidRDefault="00D46B4D" w:rsidP="00D46B4D">
      <w:pPr>
        <w:pStyle w:val="PL"/>
      </w:pPr>
      <w:r w:rsidRPr="00D27132">
        <w:t xml:space="preserve">        scs-30kHz                               ProcessingParameters                         OPTIONAL,</w:t>
      </w:r>
    </w:p>
    <w:p w14:paraId="1EC0BB3C" w14:textId="77777777" w:rsidR="00D46B4D" w:rsidRPr="00D27132" w:rsidRDefault="00D46B4D" w:rsidP="00D46B4D">
      <w:pPr>
        <w:pStyle w:val="PL"/>
      </w:pPr>
      <w:r w:rsidRPr="00D27132">
        <w:t xml:space="preserve">        scs-60kHz                               ProcessingParameters                         OPTIONAL</w:t>
      </w:r>
    </w:p>
    <w:p w14:paraId="62DBBB52" w14:textId="77777777" w:rsidR="00D46B4D" w:rsidRPr="00D27132" w:rsidRDefault="00D46B4D" w:rsidP="00D46B4D">
      <w:pPr>
        <w:pStyle w:val="PL"/>
      </w:pPr>
      <w:r w:rsidRPr="00D27132">
        <w:lastRenderedPageBreak/>
        <w:t xml:space="preserve">    } OPTIONAL,</w:t>
      </w:r>
    </w:p>
    <w:p w14:paraId="22AE206B" w14:textId="77777777" w:rsidR="00D46B4D" w:rsidRPr="00D27132" w:rsidRDefault="00D46B4D" w:rsidP="00D46B4D">
      <w:pPr>
        <w:pStyle w:val="PL"/>
      </w:pPr>
      <w:r w:rsidRPr="00D27132">
        <w:t xml:space="preserve">    pdsch-ProcessingType2-Limited           SEQUENCE {</w:t>
      </w:r>
    </w:p>
    <w:p w14:paraId="0D1E645E" w14:textId="77777777" w:rsidR="00D46B4D" w:rsidRPr="00D27132" w:rsidRDefault="00D46B4D" w:rsidP="00D46B4D">
      <w:pPr>
        <w:pStyle w:val="PL"/>
      </w:pPr>
      <w:r w:rsidRPr="00D27132">
        <w:t xml:space="preserve">        differentTB-PerSlot-SCS-30kHz           ENUMERATED {upto1, upto2, upto4, upto7}</w:t>
      </w:r>
    </w:p>
    <w:p w14:paraId="61FD262A" w14:textId="77777777" w:rsidR="00D46B4D" w:rsidRPr="00D27132" w:rsidRDefault="00D46B4D" w:rsidP="00D46B4D">
      <w:pPr>
        <w:pStyle w:val="PL"/>
      </w:pPr>
      <w:r w:rsidRPr="00D27132">
        <w:t xml:space="preserve">    } OPTIONAL,</w:t>
      </w:r>
    </w:p>
    <w:p w14:paraId="47AE060E" w14:textId="77777777" w:rsidR="00D46B4D" w:rsidRPr="00D27132" w:rsidRDefault="00D46B4D" w:rsidP="00D46B4D">
      <w:pPr>
        <w:pStyle w:val="PL"/>
      </w:pPr>
      <w:r w:rsidRPr="00D27132">
        <w:t xml:space="preserve">    dl-MCS-TableAlt-DynamicIndication       ENUMERATED {supported}                       OPTIONAL</w:t>
      </w:r>
    </w:p>
    <w:p w14:paraId="7A2B1708" w14:textId="77777777" w:rsidR="00D46B4D" w:rsidRPr="00D27132" w:rsidRDefault="00D46B4D" w:rsidP="00D46B4D">
      <w:pPr>
        <w:pStyle w:val="PL"/>
      </w:pPr>
      <w:r w:rsidRPr="00D27132">
        <w:t>}</w:t>
      </w:r>
    </w:p>
    <w:p w14:paraId="621F86D7" w14:textId="77777777" w:rsidR="00D46B4D" w:rsidRPr="00D27132" w:rsidRDefault="00D46B4D" w:rsidP="00D46B4D">
      <w:pPr>
        <w:pStyle w:val="PL"/>
      </w:pPr>
    </w:p>
    <w:p w14:paraId="6E84C689" w14:textId="77777777" w:rsidR="00D46B4D" w:rsidRPr="00D27132" w:rsidRDefault="00D46B4D" w:rsidP="00D46B4D">
      <w:pPr>
        <w:pStyle w:val="PL"/>
      </w:pPr>
      <w:r w:rsidRPr="00D27132">
        <w:t>FeatureSetDownlink-v15a0 ::= SEQUENCE {</w:t>
      </w:r>
    </w:p>
    <w:p w14:paraId="76C16D34" w14:textId="77777777" w:rsidR="00D46B4D" w:rsidRPr="00D27132" w:rsidRDefault="00D46B4D" w:rsidP="00D46B4D">
      <w:pPr>
        <w:pStyle w:val="PL"/>
      </w:pPr>
      <w:r w:rsidRPr="00D27132">
        <w:t xml:space="preserve">    supportedSRS-Resources              SRS-Resources                                    OPTIONAL</w:t>
      </w:r>
    </w:p>
    <w:p w14:paraId="75875268" w14:textId="77777777" w:rsidR="00D46B4D" w:rsidRPr="00D27132" w:rsidRDefault="00D46B4D" w:rsidP="00D46B4D">
      <w:pPr>
        <w:pStyle w:val="PL"/>
      </w:pPr>
      <w:r w:rsidRPr="00D27132">
        <w:t>}</w:t>
      </w:r>
    </w:p>
    <w:p w14:paraId="63715CFC" w14:textId="77777777" w:rsidR="00D46B4D" w:rsidRPr="00D27132" w:rsidRDefault="00D46B4D" w:rsidP="00D46B4D">
      <w:pPr>
        <w:pStyle w:val="PL"/>
      </w:pPr>
    </w:p>
    <w:p w14:paraId="0F091D78" w14:textId="77777777" w:rsidR="00D46B4D" w:rsidRPr="00D27132" w:rsidRDefault="00D46B4D" w:rsidP="00D46B4D">
      <w:pPr>
        <w:pStyle w:val="PL"/>
      </w:pPr>
      <w:r w:rsidRPr="00D27132">
        <w:t>FeatureSetDownlink-v1610 ::=   SEQUENCE {</w:t>
      </w:r>
    </w:p>
    <w:p w14:paraId="6BBC49FA" w14:textId="77777777" w:rsidR="00D46B4D" w:rsidRPr="00D27132" w:rsidRDefault="00D46B4D" w:rsidP="00D46B4D">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16EDD4E" w14:textId="77777777" w:rsidR="00D46B4D" w:rsidRPr="00D27132" w:rsidRDefault="00D46B4D" w:rsidP="00D46B4D">
      <w:pPr>
        <w:pStyle w:val="PL"/>
        <w:rPr>
          <w:rFonts w:eastAsia="Malgun Gothic"/>
        </w:rPr>
      </w:pPr>
      <w:r w:rsidRPr="00D27132">
        <w:t xml:space="preserve">    </w:t>
      </w:r>
      <w:r w:rsidRPr="00D27132">
        <w:rPr>
          <w:rFonts w:eastAsia="Malgun Gothic"/>
        </w:rPr>
        <w:t>cbgPDSCH-ProcessingType1-DifferentTB-PerSlot-r16</w:t>
      </w:r>
      <w:r w:rsidRPr="00D27132">
        <w:t xml:space="preserve">   </w:t>
      </w:r>
      <w:r w:rsidRPr="00D27132">
        <w:rPr>
          <w:rFonts w:eastAsia="Malgun Gothic"/>
        </w:rPr>
        <w:t>SEQUENCE {</w:t>
      </w:r>
    </w:p>
    <w:p w14:paraId="052CB8F4" w14:textId="77777777" w:rsidR="00D46B4D" w:rsidRPr="00D27132" w:rsidRDefault="00D46B4D" w:rsidP="00D46B4D">
      <w:pPr>
        <w:pStyle w:val="PL"/>
        <w:rPr>
          <w:rFonts w:eastAsia="Malgun Gothic"/>
        </w:rPr>
      </w:pPr>
      <w:r w:rsidRPr="00D27132">
        <w:t xml:space="preserve">        </w:t>
      </w:r>
      <w:r w:rsidRPr="00D27132">
        <w:rPr>
          <w:rFonts w:eastAsia="Malgun Gothic"/>
        </w:rPr>
        <w:t>scs-15kHz-r16</w:t>
      </w:r>
      <w:r w:rsidRPr="00D27132">
        <w:t xml:space="preserve">        </w:t>
      </w:r>
      <w:r w:rsidRPr="00D27132">
        <w:rPr>
          <w:rFonts w:eastAsia="Malgun Gothic"/>
        </w:rPr>
        <w:t>ENUMERATED {one, upto2, upto4, upto7} OPTIONAL,</w:t>
      </w:r>
    </w:p>
    <w:p w14:paraId="1FC02449" w14:textId="77777777" w:rsidR="00D46B4D" w:rsidRPr="00D27132" w:rsidRDefault="00D46B4D" w:rsidP="00D46B4D">
      <w:pPr>
        <w:pStyle w:val="PL"/>
        <w:rPr>
          <w:rFonts w:eastAsia="Malgun Gothic"/>
        </w:rPr>
      </w:pPr>
      <w:r w:rsidRPr="00D27132">
        <w:t xml:space="preserve">        </w:t>
      </w:r>
      <w:r w:rsidRPr="00D27132">
        <w:rPr>
          <w:rFonts w:eastAsia="Malgun Gothic"/>
        </w:rPr>
        <w:t>scs-30kHz-r16</w:t>
      </w:r>
      <w:r w:rsidRPr="00D27132">
        <w:t xml:space="preserve">        </w:t>
      </w:r>
      <w:r w:rsidRPr="00D27132">
        <w:rPr>
          <w:rFonts w:eastAsia="Malgun Gothic"/>
        </w:rPr>
        <w:t>ENUMERATED {one, upto2, upto4, upto7} OPTIONAL,</w:t>
      </w:r>
    </w:p>
    <w:p w14:paraId="293CCE7A" w14:textId="77777777" w:rsidR="00D46B4D" w:rsidRPr="00D27132" w:rsidRDefault="00D46B4D" w:rsidP="00D46B4D">
      <w:pPr>
        <w:pStyle w:val="PL"/>
        <w:rPr>
          <w:rFonts w:eastAsia="Malgun Gothic"/>
        </w:rPr>
      </w:pPr>
      <w:r w:rsidRPr="00D27132">
        <w:t xml:space="preserve">        </w:t>
      </w:r>
      <w:r w:rsidRPr="00D27132">
        <w:rPr>
          <w:rFonts w:eastAsia="Malgun Gothic"/>
        </w:rPr>
        <w:t>scs-60kHz-r16</w:t>
      </w:r>
      <w:r w:rsidRPr="00D27132">
        <w:t xml:space="preserve">        </w:t>
      </w:r>
      <w:r w:rsidRPr="00D27132">
        <w:rPr>
          <w:rFonts w:eastAsia="Malgun Gothic"/>
        </w:rPr>
        <w:t>ENUMERATED {one, upto2, upto4, upto7} OPTIONAL,</w:t>
      </w:r>
    </w:p>
    <w:p w14:paraId="1CC9DC83" w14:textId="77777777" w:rsidR="00D46B4D" w:rsidRPr="00D27132" w:rsidRDefault="00D46B4D" w:rsidP="00D46B4D">
      <w:pPr>
        <w:pStyle w:val="PL"/>
        <w:rPr>
          <w:rFonts w:eastAsia="Malgun Gothic"/>
        </w:rPr>
      </w:pPr>
      <w:r w:rsidRPr="00D27132">
        <w:t xml:space="preserve">        </w:t>
      </w:r>
      <w:r w:rsidRPr="00D27132">
        <w:rPr>
          <w:rFonts w:eastAsia="Malgun Gothic"/>
        </w:rPr>
        <w:t>scs-120kHz-r16</w:t>
      </w:r>
      <w:r w:rsidRPr="00D27132">
        <w:t xml:space="preserve">       </w:t>
      </w:r>
      <w:r w:rsidRPr="00D27132">
        <w:rPr>
          <w:rFonts w:eastAsia="Malgun Gothic"/>
        </w:rPr>
        <w:t>ENUMERATED {one, upto2, upto4, upto7} OPTIONAL</w:t>
      </w:r>
    </w:p>
    <w:p w14:paraId="071D5E4B" w14:textId="77777777" w:rsidR="00D46B4D" w:rsidRPr="00D27132" w:rsidRDefault="00D46B4D" w:rsidP="00D46B4D">
      <w:pPr>
        <w:pStyle w:val="PL"/>
      </w:pPr>
      <w:r w:rsidRPr="00D27132">
        <w:t xml:space="preserve">    </w:t>
      </w:r>
      <w:r w:rsidRPr="00D27132">
        <w:rPr>
          <w:rFonts w:eastAsia="Malgun Gothic"/>
        </w:rPr>
        <w:t>} OPTIONAL,</w:t>
      </w:r>
    </w:p>
    <w:p w14:paraId="0CB7086A" w14:textId="77777777" w:rsidR="00D46B4D" w:rsidRPr="00D27132" w:rsidRDefault="00D46B4D" w:rsidP="00D46B4D">
      <w:pPr>
        <w:pStyle w:val="PL"/>
      </w:pPr>
    </w:p>
    <w:p w14:paraId="64CA8194" w14:textId="77777777" w:rsidR="00D46B4D" w:rsidRPr="00D27132" w:rsidRDefault="00D46B4D" w:rsidP="00D46B4D">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47D9F803" w14:textId="77777777" w:rsidR="00D46B4D" w:rsidRPr="00D27132" w:rsidRDefault="00D46B4D" w:rsidP="00D46B4D">
      <w:pPr>
        <w:pStyle w:val="PL"/>
        <w:rPr>
          <w:rFonts w:eastAsia="Malgun Gothic"/>
        </w:rPr>
      </w:pPr>
      <w:r w:rsidRPr="00D27132">
        <w:t xml:space="preserve">    </w:t>
      </w:r>
      <w:r w:rsidRPr="00D27132">
        <w:rPr>
          <w:rFonts w:eastAsia="Malgun Gothic"/>
        </w:rPr>
        <w:t>cbgPDSCH-ProcessingType2-DifferentTB-PerSlot-r16</w:t>
      </w:r>
      <w:r w:rsidRPr="00D27132">
        <w:t xml:space="preserve">   </w:t>
      </w:r>
      <w:r w:rsidRPr="00D27132">
        <w:rPr>
          <w:rFonts w:eastAsia="Malgun Gothic"/>
        </w:rPr>
        <w:t>SEQUENCE {</w:t>
      </w:r>
    </w:p>
    <w:p w14:paraId="100C5E7D" w14:textId="77777777" w:rsidR="00D46B4D" w:rsidRPr="00D27132" w:rsidRDefault="00D46B4D" w:rsidP="00D46B4D">
      <w:pPr>
        <w:pStyle w:val="PL"/>
        <w:rPr>
          <w:rFonts w:eastAsia="Malgun Gothic"/>
        </w:rPr>
      </w:pPr>
      <w:r w:rsidRPr="00D27132">
        <w:t xml:space="preserve">        </w:t>
      </w:r>
      <w:r w:rsidRPr="00D27132">
        <w:rPr>
          <w:rFonts w:eastAsia="Malgun Gothic"/>
        </w:rPr>
        <w:t>scs-15kHz-r16</w:t>
      </w:r>
      <w:r w:rsidRPr="00D27132">
        <w:t xml:space="preserve">        </w:t>
      </w:r>
      <w:r w:rsidRPr="00D27132">
        <w:rPr>
          <w:rFonts w:eastAsia="Malgun Gothic"/>
        </w:rPr>
        <w:t>ENUMERATED {one, upto2, upto4, upto7} OPTIONAL,</w:t>
      </w:r>
    </w:p>
    <w:p w14:paraId="45919B41" w14:textId="77777777" w:rsidR="00D46B4D" w:rsidRPr="00D27132" w:rsidRDefault="00D46B4D" w:rsidP="00D46B4D">
      <w:pPr>
        <w:pStyle w:val="PL"/>
        <w:rPr>
          <w:rFonts w:eastAsia="Malgun Gothic"/>
        </w:rPr>
      </w:pPr>
      <w:r w:rsidRPr="00D27132">
        <w:t xml:space="preserve">        </w:t>
      </w:r>
      <w:r w:rsidRPr="00D27132">
        <w:rPr>
          <w:rFonts w:eastAsia="Malgun Gothic"/>
        </w:rPr>
        <w:t>scs-30kHz-r16</w:t>
      </w:r>
      <w:r w:rsidRPr="00D27132">
        <w:t xml:space="preserve">        </w:t>
      </w:r>
      <w:r w:rsidRPr="00D27132">
        <w:rPr>
          <w:rFonts w:eastAsia="Malgun Gothic"/>
        </w:rPr>
        <w:t>ENUMERATED {one, upto2, upto4, upto7} OPTIONAL,</w:t>
      </w:r>
    </w:p>
    <w:p w14:paraId="7DFDEF24" w14:textId="77777777" w:rsidR="00D46B4D" w:rsidRPr="00D27132" w:rsidRDefault="00D46B4D" w:rsidP="00D46B4D">
      <w:pPr>
        <w:pStyle w:val="PL"/>
        <w:rPr>
          <w:rFonts w:eastAsia="Malgun Gothic"/>
        </w:rPr>
      </w:pPr>
      <w:r w:rsidRPr="00D27132">
        <w:t xml:space="preserve">        </w:t>
      </w:r>
      <w:r w:rsidRPr="00D27132">
        <w:rPr>
          <w:rFonts w:eastAsia="Malgun Gothic"/>
        </w:rPr>
        <w:t>scs-60kHz-r16</w:t>
      </w:r>
      <w:r w:rsidRPr="00D27132">
        <w:t xml:space="preserve">        </w:t>
      </w:r>
      <w:r w:rsidRPr="00D27132">
        <w:rPr>
          <w:rFonts w:eastAsia="Malgun Gothic"/>
        </w:rPr>
        <w:t>ENUMERATED {one, upto2, upto4, upto7} OPTIONAL,</w:t>
      </w:r>
    </w:p>
    <w:p w14:paraId="11CC32D0" w14:textId="77777777" w:rsidR="00D46B4D" w:rsidRPr="00D27132" w:rsidRDefault="00D46B4D" w:rsidP="00D46B4D">
      <w:pPr>
        <w:pStyle w:val="PL"/>
        <w:rPr>
          <w:rFonts w:eastAsia="Malgun Gothic"/>
        </w:rPr>
      </w:pPr>
      <w:r w:rsidRPr="00D27132">
        <w:t xml:space="preserve">        </w:t>
      </w:r>
      <w:r w:rsidRPr="00D27132">
        <w:rPr>
          <w:rFonts w:eastAsia="Malgun Gothic"/>
        </w:rPr>
        <w:t>scs-120kHz-r16</w:t>
      </w:r>
      <w:r w:rsidRPr="00D27132">
        <w:t xml:space="preserve">       </w:t>
      </w:r>
      <w:r w:rsidRPr="00D27132">
        <w:rPr>
          <w:rFonts w:eastAsia="Malgun Gothic"/>
        </w:rPr>
        <w:t>ENUMERATED {one, upto2, upto4, upto7} OPTIONAL</w:t>
      </w:r>
    </w:p>
    <w:p w14:paraId="61C61D6B" w14:textId="77777777" w:rsidR="00D46B4D" w:rsidRPr="00D27132" w:rsidRDefault="00D46B4D" w:rsidP="00D46B4D">
      <w:pPr>
        <w:pStyle w:val="PL"/>
      </w:pPr>
      <w:r w:rsidRPr="00D27132">
        <w:t xml:space="preserve">    </w:t>
      </w:r>
      <w:r w:rsidRPr="00D27132">
        <w:rPr>
          <w:rFonts w:eastAsia="Malgun Gothic"/>
        </w:rPr>
        <w:t>} OPTIONAL,</w:t>
      </w:r>
    </w:p>
    <w:p w14:paraId="08637322" w14:textId="77777777" w:rsidR="00D46B4D" w:rsidRPr="00D27132" w:rsidRDefault="00D46B4D" w:rsidP="00D46B4D">
      <w:pPr>
        <w:pStyle w:val="PL"/>
      </w:pPr>
      <w:r w:rsidRPr="00D27132">
        <w:t xml:space="preserve">    intraFreqDAPS-r16                  SEQUENCE {</w:t>
      </w:r>
    </w:p>
    <w:p w14:paraId="6A4489FC" w14:textId="77777777" w:rsidR="00D46B4D" w:rsidRPr="00D27132" w:rsidRDefault="00D46B4D" w:rsidP="00D46B4D">
      <w:pPr>
        <w:pStyle w:val="PL"/>
      </w:pPr>
      <w:r w:rsidRPr="00D27132">
        <w:t xml:space="preserve">        intraFreqDiffSCS-DAPS-r16          ENUMERATED {supported}            OPTIONAL,</w:t>
      </w:r>
    </w:p>
    <w:p w14:paraId="626E6FF2" w14:textId="77777777" w:rsidR="00D46B4D" w:rsidRPr="00D27132" w:rsidRDefault="00D46B4D" w:rsidP="00D46B4D">
      <w:pPr>
        <w:pStyle w:val="PL"/>
      </w:pPr>
      <w:r w:rsidRPr="00D27132">
        <w:t xml:space="preserve">        intraFreqAsyncDAPS-r16             ENUMERATED {supported}            OPTIONAL</w:t>
      </w:r>
    </w:p>
    <w:p w14:paraId="41C98A3B" w14:textId="77777777" w:rsidR="00D46B4D" w:rsidRPr="00D27132" w:rsidRDefault="00D46B4D" w:rsidP="00D46B4D">
      <w:pPr>
        <w:pStyle w:val="PL"/>
      </w:pPr>
      <w:r w:rsidRPr="00D27132">
        <w:t xml:space="preserve">    }                                                                        OPTIONAL,</w:t>
      </w:r>
    </w:p>
    <w:p w14:paraId="6BC8C1D0" w14:textId="77777777" w:rsidR="00D46B4D" w:rsidRPr="00D27132" w:rsidRDefault="00D46B4D" w:rsidP="00D46B4D">
      <w:pPr>
        <w:pStyle w:val="PL"/>
      </w:pPr>
      <w:r w:rsidRPr="00D27132">
        <w:t xml:space="preserve">    intraBandFreqSeparationDL-v1620    FreqSeparationClassDL-v1620           OPTIONAL,</w:t>
      </w:r>
    </w:p>
    <w:p w14:paraId="0FC0343D" w14:textId="77777777" w:rsidR="00D46B4D" w:rsidRPr="00D27132" w:rsidRDefault="00D46B4D" w:rsidP="00D46B4D">
      <w:pPr>
        <w:pStyle w:val="PL"/>
      </w:pPr>
      <w:r w:rsidRPr="00D27132">
        <w:t xml:space="preserve">    intraBandFreqSeparationDL-Only-r16 FreqSeparationClassDL-Only-r16        OPTIONAL,</w:t>
      </w:r>
    </w:p>
    <w:p w14:paraId="5BA0BC62" w14:textId="77777777" w:rsidR="00D46B4D" w:rsidRPr="00D27132" w:rsidRDefault="00D46B4D" w:rsidP="00D46B4D">
      <w:pPr>
        <w:pStyle w:val="PL"/>
      </w:pPr>
    </w:p>
    <w:p w14:paraId="4067EC98" w14:textId="77777777" w:rsidR="00D46B4D" w:rsidRPr="00D27132" w:rsidRDefault="00D46B4D" w:rsidP="00D46B4D">
      <w:pPr>
        <w:pStyle w:val="PL"/>
      </w:pPr>
      <w:r w:rsidRPr="00D27132">
        <w:t xml:space="preserve">    -- R1 11-2: Rel-16 PDCCH monitoring capability</w:t>
      </w:r>
    </w:p>
    <w:p w14:paraId="6DEC59C2" w14:textId="77777777" w:rsidR="00D46B4D" w:rsidRPr="00D27132" w:rsidRDefault="00D46B4D" w:rsidP="00D46B4D">
      <w:pPr>
        <w:pStyle w:val="PL"/>
      </w:pPr>
      <w:r w:rsidRPr="00D27132">
        <w:t xml:space="preserve">    pdcch-Monitoring-r16               SEQUENCE {</w:t>
      </w:r>
    </w:p>
    <w:p w14:paraId="1F3C5FD0" w14:textId="77777777" w:rsidR="00D46B4D" w:rsidRPr="00D27132" w:rsidRDefault="00D46B4D" w:rsidP="00D46B4D">
      <w:pPr>
        <w:pStyle w:val="PL"/>
      </w:pPr>
      <w:r w:rsidRPr="00D27132">
        <w:t xml:space="preserve">        pdsch-ProcessingType1-r16          SEQUENCE {</w:t>
      </w:r>
    </w:p>
    <w:p w14:paraId="6A347D9C" w14:textId="77777777" w:rsidR="00D46B4D" w:rsidRPr="00D27132" w:rsidRDefault="00D46B4D" w:rsidP="00D46B4D">
      <w:pPr>
        <w:pStyle w:val="PL"/>
      </w:pPr>
      <w:r w:rsidRPr="00D27132">
        <w:t xml:space="preserve">            scs-15kHz-r16                      PDCCH-MonitoringOccasions-r16 OPTIONAL,</w:t>
      </w:r>
    </w:p>
    <w:p w14:paraId="7AC3BBB6" w14:textId="77777777" w:rsidR="00D46B4D" w:rsidRPr="00D27132" w:rsidRDefault="00D46B4D" w:rsidP="00D46B4D">
      <w:pPr>
        <w:pStyle w:val="PL"/>
      </w:pPr>
      <w:r w:rsidRPr="00D27132">
        <w:t xml:space="preserve">            scs-30kHz-r16                      PDCCH-MonitoringOccasions-r16 OPTIONAL</w:t>
      </w:r>
    </w:p>
    <w:p w14:paraId="4205207D" w14:textId="77777777" w:rsidR="00D46B4D" w:rsidRPr="00D27132" w:rsidRDefault="00D46B4D" w:rsidP="00D46B4D">
      <w:pPr>
        <w:pStyle w:val="PL"/>
      </w:pPr>
      <w:r w:rsidRPr="00D27132">
        <w:t xml:space="preserve">        }                                                                    OPTIONAL,</w:t>
      </w:r>
    </w:p>
    <w:p w14:paraId="59BC407D" w14:textId="77777777" w:rsidR="00D46B4D" w:rsidRPr="00D27132" w:rsidRDefault="00D46B4D" w:rsidP="00D46B4D">
      <w:pPr>
        <w:pStyle w:val="PL"/>
      </w:pPr>
      <w:r w:rsidRPr="00D27132">
        <w:t xml:space="preserve">        pdsch-ProcessingType2-r16      SEQUENCE {</w:t>
      </w:r>
    </w:p>
    <w:p w14:paraId="2602D686" w14:textId="77777777" w:rsidR="00D46B4D" w:rsidRPr="00D27132" w:rsidRDefault="00D46B4D" w:rsidP="00D46B4D">
      <w:pPr>
        <w:pStyle w:val="PL"/>
      </w:pPr>
      <w:r w:rsidRPr="00D27132">
        <w:t xml:space="preserve">            scs-15kHz-r16                  PDCCH-MonitoringOccasions-r16     OPTIONAL,</w:t>
      </w:r>
    </w:p>
    <w:p w14:paraId="55ECA7B9" w14:textId="77777777" w:rsidR="00D46B4D" w:rsidRPr="00D27132" w:rsidRDefault="00D46B4D" w:rsidP="00D46B4D">
      <w:pPr>
        <w:pStyle w:val="PL"/>
      </w:pPr>
      <w:r w:rsidRPr="00D27132">
        <w:t xml:space="preserve">            scs-30kHz-r16                  PDCCH-MonitoringOccasions-r16     OPTIONAL</w:t>
      </w:r>
    </w:p>
    <w:p w14:paraId="72EB4443" w14:textId="77777777" w:rsidR="00D46B4D" w:rsidRPr="00D27132" w:rsidRDefault="00D46B4D" w:rsidP="00D46B4D">
      <w:pPr>
        <w:pStyle w:val="PL"/>
      </w:pPr>
      <w:r w:rsidRPr="00D27132">
        <w:t xml:space="preserve">        }                                                                    OPTIONAL</w:t>
      </w:r>
    </w:p>
    <w:p w14:paraId="46A6B94C" w14:textId="77777777" w:rsidR="00D46B4D" w:rsidRPr="00D27132" w:rsidRDefault="00D46B4D" w:rsidP="00D46B4D">
      <w:pPr>
        <w:pStyle w:val="PL"/>
      </w:pPr>
      <w:r w:rsidRPr="00D27132">
        <w:t xml:space="preserve">    }                                                                        OPTIONAL,</w:t>
      </w:r>
    </w:p>
    <w:p w14:paraId="051F754D" w14:textId="77777777" w:rsidR="00D46B4D" w:rsidRPr="00D27132" w:rsidRDefault="00D46B4D" w:rsidP="00D46B4D">
      <w:pPr>
        <w:pStyle w:val="PL"/>
      </w:pPr>
    </w:p>
    <w:p w14:paraId="22E3B289" w14:textId="77777777" w:rsidR="00D46B4D" w:rsidRPr="00D27132" w:rsidRDefault="00D46B4D" w:rsidP="00D46B4D">
      <w:pPr>
        <w:pStyle w:val="PL"/>
      </w:pPr>
      <w:r w:rsidRPr="00D27132">
        <w:t xml:space="preserve">    -- R1 11-2b: Mix of Rel. 16 PDCCH monitoring capability and Rel. 15 PDCCH monitoring capability on different carriers</w:t>
      </w:r>
    </w:p>
    <w:p w14:paraId="14450804" w14:textId="77777777" w:rsidR="00D46B4D" w:rsidRPr="00D27132" w:rsidRDefault="00D46B4D" w:rsidP="00D46B4D">
      <w:pPr>
        <w:pStyle w:val="PL"/>
      </w:pPr>
      <w:r w:rsidRPr="00D27132">
        <w:t xml:space="preserve">    pdcch-MonitoringMixed-r16          ENUMERATED {supported}                OPTIONAL,</w:t>
      </w:r>
    </w:p>
    <w:p w14:paraId="3751378D" w14:textId="77777777" w:rsidR="00D46B4D" w:rsidRPr="00D27132" w:rsidRDefault="00D46B4D" w:rsidP="00D46B4D">
      <w:pPr>
        <w:pStyle w:val="PL"/>
      </w:pPr>
    </w:p>
    <w:p w14:paraId="41CCFB9B" w14:textId="77777777" w:rsidR="00D46B4D" w:rsidRPr="00D27132" w:rsidRDefault="00D46B4D" w:rsidP="00D46B4D">
      <w:pPr>
        <w:pStyle w:val="PL"/>
      </w:pPr>
      <w:r w:rsidRPr="00D27132">
        <w:t xml:space="preserve">    -- R1 18-5c: Processing up to X unicast DCI scheduling for DL per scheduled CC</w:t>
      </w:r>
    </w:p>
    <w:p w14:paraId="6FDD4BE9" w14:textId="77777777" w:rsidR="00D46B4D" w:rsidRPr="00D27132" w:rsidRDefault="00D46B4D" w:rsidP="00D46B4D">
      <w:pPr>
        <w:pStyle w:val="PL"/>
      </w:pPr>
      <w:r w:rsidRPr="00D27132">
        <w:t xml:space="preserve">    crossCarrierSchedulingProcessing-DiffSCS-r16  SEQUENCE {</w:t>
      </w:r>
    </w:p>
    <w:p w14:paraId="17B62B59" w14:textId="77777777" w:rsidR="00D46B4D" w:rsidRPr="00D27132" w:rsidRDefault="00D46B4D" w:rsidP="00D46B4D">
      <w:pPr>
        <w:pStyle w:val="PL"/>
      </w:pPr>
      <w:r w:rsidRPr="00D27132">
        <w:t xml:space="preserve">        scs-15kHz-120kHz-r16               ENUMERATED {n1,n2,n4}             OPTIONAL,</w:t>
      </w:r>
    </w:p>
    <w:p w14:paraId="42A9B8FE" w14:textId="77777777" w:rsidR="00D46B4D" w:rsidRPr="00D27132" w:rsidRDefault="00D46B4D" w:rsidP="00D46B4D">
      <w:pPr>
        <w:pStyle w:val="PL"/>
      </w:pPr>
      <w:r w:rsidRPr="00D27132">
        <w:lastRenderedPageBreak/>
        <w:t xml:space="preserve">        scs-15kHz-60kHz-r16                ENUMERATED {n1,n2,n4}             OPTIONAL,</w:t>
      </w:r>
    </w:p>
    <w:p w14:paraId="042AC2F1" w14:textId="77777777" w:rsidR="00D46B4D" w:rsidRPr="00D27132" w:rsidRDefault="00D46B4D" w:rsidP="00D46B4D">
      <w:pPr>
        <w:pStyle w:val="PL"/>
      </w:pPr>
      <w:r w:rsidRPr="00D27132">
        <w:t xml:space="preserve">        scs-30kHz-120kHz-r16               ENUMERATED {n1,n2,n4}             OPTIONAL,</w:t>
      </w:r>
    </w:p>
    <w:p w14:paraId="778542C8" w14:textId="77777777" w:rsidR="00D46B4D" w:rsidRPr="00D27132" w:rsidRDefault="00D46B4D" w:rsidP="00D46B4D">
      <w:pPr>
        <w:pStyle w:val="PL"/>
      </w:pPr>
      <w:r w:rsidRPr="00D27132">
        <w:t xml:space="preserve">        scs-15kHz-30kHz-r16                ENUMERATED {n2}                   OPTIONAL,</w:t>
      </w:r>
    </w:p>
    <w:p w14:paraId="4E5FEB71" w14:textId="77777777" w:rsidR="00D46B4D" w:rsidRPr="00D27132" w:rsidRDefault="00D46B4D" w:rsidP="00D46B4D">
      <w:pPr>
        <w:pStyle w:val="PL"/>
      </w:pPr>
      <w:r w:rsidRPr="00D27132">
        <w:t xml:space="preserve">        scs-30kHz-60kHz-r16                ENUMERATED {n2}                   OPTIONAL,</w:t>
      </w:r>
    </w:p>
    <w:p w14:paraId="50D82065" w14:textId="77777777" w:rsidR="00D46B4D" w:rsidRPr="00D27132" w:rsidRDefault="00D46B4D" w:rsidP="00D46B4D">
      <w:pPr>
        <w:pStyle w:val="PL"/>
      </w:pPr>
      <w:r w:rsidRPr="00D27132">
        <w:t xml:space="preserve">        scs-60kHz-120kHz-r16               ENUMERATED {n2}                   OPTIONAL</w:t>
      </w:r>
    </w:p>
    <w:p w14:paraId="0E5FB470" w14:textId="77777777" w:rsidR="00D46B4D" w:rsidRPr="00D27132" w:rsidRDefault="00D46B4D" w:rsidP="00D46B4D">
      <w:pPr>
        <w:pStyle w:val="PL"/>
      </w:pPr>
      <w:r w:rsidRPr="00D27132">
        <w:t xml:space="preserve">    }                                                                        OPTIONAL,</w:t>
      </w:r>
    </w:p>
    <w:p w14:paraId="0899D5D4" w14:textId="77777777" w:rsidR="00D46B4D" w:rsidRPr="00D27132" w:rsidRDefault="00D46B4D" w:rsidP="00D46B4D">
      <w:pPr>
        <w:pStyle w:val="PL"/>
      </w:pPr>
    </w:p>
    <w:p w14:paraId="10ACCEC8" w14:textId="77777777" w:rsidR="00D46B4D" w:rsidRPr="00D27132" w:rsidRDefault="00D46B4D" w:rsidP="00D46B4D">
      <w:pPr>
        <w:pStyle w:val="PL"/>
      </w:pPr>
      <w:r w:rsidRPr="00D27132">
        <w:t xml:space="preserve">    -- R1 16-2b-1: Support of single-DCI based SDM scheme</w:t>
      </w:r>
    </w:p>
    <w:p w14:paraId="50857AF0" w14:textId="77777777" w:rsidR="00D46B4D" w:rsidRPr="00D27132" w:rsidRDefault="00D46B4D" w:rsidP="00D46B4D">
      <w:pPr>
        <w:pStyle w:val="PL"/>
      </w:pPr>
      <w:r w:rsidRPr="00D27132">
        <w:t xml:space="preserve">    singleDCI-SDM-scheme-r16           ENUMERATED {supported}                OPTIONAL</w:t>
      </w:r>
    </w:p>
    <w:p w14:paraId="2BCA3071" w14:textId="77777777" w:rsidR="00D46B4D" w:rsidRPr="00D27132" w:rsidRDefault="00D46B4D" w:rsidP="00D46B4D">
      <w:pPr>
        <w:pStyle w:val="PL"/>
      </w:pPr>
      <w:r w:rsidRPr="00D27132">
        <w:t>}</w:t>
      </w:r>
    </w:p>
    <w:p w14:paraId="06B11E12" w14:textId="77777777" w:rsidR="00D46B4D" w:rsidRPr="00D27132" w:rsidRDefault="00D46B4D" w:rsidP="00D46B4D">
      <w:pPr>
        <w:pStyle w:val="PL"/>
      </w:pPr>
    </w:p>
    <w:p w14:paraId="53DB42CC" w14:textId="77777777" w:rsidR="00D46B4D" w:rsidRPr="00D27132" w:rsidRDefault="00D46B4D" w:rsidP="00D46B4D">
      <w:pPr>
        <w:pStyle w:val="PL"/>
      </w:pPr>
      <w:r w:rsidRPr="00D27132">
        <w:t>PDCCH-MonitoringOccasions-r16 ::= SEQUENCE {</w:t>
      </w:r>
    </w:p>
    <w:p w14:paraId="1D9E7709" w14:textId="77777777" w:rsidR="00D46B4D" w:rsidRPr="00D27132" w:rsidRDefault="00D46B4D" w:rsidP="00D46B4D">
      <w:pPr>
        <w:pStyle w:val="PL"/>
      </w:pPr>
      <w:r w:rsidRPr="00D27132">
        <w:t xml:space="preserve">    period7span3-r16                  ENUMERATED {supported}                 OPTIONAL,</w:t>
      </w:r>
    </w:p>
    <w:p w14:paraId="63494F76" w14:textId="77777777" w:rsidR="00D46B4D" w:rsidRPr="00D27132" w:rsidRDefault="00D46B4D" w:rsidP="00D46B4D">
      <w:pPr>
        <w:pStyle w:val="PL"/>
      </w:pPr>
      <w:r w:rsidRPr="00D27132">
        <w:t xml:space="preserve">    period4span3-r16                  ENUMERATED {supported}                 OPTIONAL,</w:t>
      </w:r>
    </w:p>
    <w:p w14:paraId="0E7A4EBE" w14:textId="77777777" w:rsidR="00D46B4D" w:rsidRPr="00D27132" w:rsidRDefault="00D46B4D" w:rsidP="00D46B4D">
      <w:pPr>
        <w:pStyle w:val="PL"/>
      </w:pPr>
      <w:r w:rsidRPr="00D27132">
        <w:t xml:space="preserve">    period2span2-r16                  ENUMERATED {supported}                 OPTIONAL</w:t>
      </w:r>
    </w:p>
    <w:p w14:paraId="052B7F95" w14:textId="77777777" w:rsidR="00D46B4D" w:rsidRPr="00D27132" w:rsidRDefault="00D46B4D" w:rsidP="00D46B4D">
      <w:pPr>
        <w:pStyle w:val="PL"/>
      </w:pPr>
      <w:r w:rsidRPr="00D27132">
        <w:t>}</w:t>
      </w:r>
    </w:p>
    <w:p w14:paraId="70CA1F37" w14:textId="77777777" w:rsidR="00D46B4D" w:rsidRPr="00D27132" w:rsidRDefault="00D46B4D" w:rsidP="00D46B4D">
      <w:pPr>
        <w:pStyle w:val="PL"/>
      </w:pPr>
    </w:p>
    <w:p w14:paraId="151C61A4" w14:textId="77777777" w:rsidR="00D46B4D" w:rsidRPr="00D27132" w:rsidRDefault="00D46B4D" w:rsidP="00D46B4D">
      <w:pPr>
        <w:pStyle w:val="PL"/>
      </w:pPr>
      <w:r w:rsidRPr="00D27132">
        <w:t>DummyA ::=      SEQUENCE {</w:t>
      </w:r>
    </w:p>
    <w:p w14:paraId="7CDA9057" w14:textId="77777777" w:rsidR="00D46B4D" w:rsidRPr="00D27132" w:rsidRDefault="00D46B4D" w:rsidP="00D46B4D">
      <w:pPr>
        <w:pStyle w:val="PL"/>
      </w:pPr>
      <w:r w:rsidRPr="00D27132">
        <w:t xml:space="preserve">    maxNumberNZP-CSI-RS-PerCC                   INTEGER (1..32),</w:t>
      </w:r>
    </w:p>
    <w:p w14:paraId="67E0498C" w14:textId="77777777" w:rsidR="00D46B4D" w:rsidRPr="00D27132" w:rsidRDefault="00D46B4D" w:rsidP="00D46B4D">
      <w:pPr>
        <w:pStyle w:val="PL"/>
      </w:pPr>
      <w:r w:rsidRPr="00D27132">
        <w:t xml:space="preserve">    maxNumberPortsAcrossNZP-CSI-RS-PerCC        ENUMERATED {p2, p4, p8, p12, p16, p24, p32, p40, p48, p56, p64, p72, p80,</w:t>
      </w:r>
    </w:p>
    <w:p w14:paraId="22726816" w14:textId="77777777" w:rsidR="00D46B4D" w:rsidRPr="00D27132" w:rsidRDefault="00D46B4D" w:rsidP="00D46B4D">
      <w:pPr>
        <w:pStyle w:val="PL"/>
      </w:pPr>
      <w:r w:rsidRPr="00D27132">
        <w:t xml:space="preserve">                                                            p88, p96, p104, p112, p120, p128, p136, p144, p152, p160, p168,</w:t>
      </w:r>
    </w:p>
    <w:p w14:paraId="1A0FE0DF" w14:textId="77777777" w:rsidR="00D46B4D" w:rsidRPr="00D27132" w:rsidRDefault="00D46B4D" w:rsidP="00D46B4D">
      <w:pPr>
        <w:pStyle w:val="PL"/>
      </w:pPr>
      <w:r w:rsidRPr="00D27132">
        <w:t xml:space="preserve">                                                            p176, p184, p192, p200, p208, p216, p224, p232, p240, p248, p256},</w:t>
      </w:r>
    </w:p>
    <w:p w14:paraId="6E328C6C" w14:textId="77777777" w:rsidR="00D46B4D" w:rsidRPr="00D27132" w:rsidRDefault="00D46B4D" w:rsidP="00D46B4D">
      <w:pPr>
        <w:pStyle w:val="PL"/>
      </w:pPr>
      <w:r w:rsidRPr="00D27132">
        <w:t xml:space="preserve">    maxNumberCS-IM-PerCC                        ENUMERATED {n1, n2, n4, n8, n16, n32},</w:t>
      </w:r>
    </w:p>
    <w:p w14:paraId="2441FB08" w14:textId="77777777" w:rsidR="00D46B4D" w:rsidRPr="00D27132" w:rsidRDefault="00D46B4D" w:rsidP="00D46B4D">
      <w:pPr>
        <w:pStyle w:val="PL"/>
      </w:pPr>
      <w:r w:rsidRPr="00D27132">
        <w:t xml:space="preserve">    maxNumberSimultaneousCSI-RS-ActBWP-AllCC    ENUMERATED {n5, n6, n7, n8, n9, n10, n12, n14, n16, n18, n20, n22, n24, n26,</w:t>
      </w:r>
    </w:p>
    <w:p w14:paraId="124815AF" w14:textId="77777777" w:rsidR="00D46B4D" w:rsidRPr="00D27132" w:rsidRDefault="00D46B4D" w:rsidP="00D46B4D">
      <w:pPr>
        <w:pStyle w:val="PL"/>
      </w:pPr>
      <w:r w:rsidRPr="00D27132">
        <w:t xml:space="preserve">                                                                n28, n30, n32, n34, n36, n38, n40, n42, n44, n46, n48, n50, n52,</w:t>
      </w:r>
    </w:p>
    <w:p w14:paraId="7274A1C1" w14:textId="77777777" w:rsidR="00D46B4D" w:rsidRPr="00D27132" w:rsidRDefault="00D46B4D" w:rsidP="00D46B4D">
      <w:pPr>
        <w:pStyle w:val="PL"/>
      </w:pPr>
      <w:r w:rsidRPr="00D27132">
        <w:t xml:space="preserve">                                                                n54, n56, n58, n60, n62, n64},</w:t>
      </w:r>
    </w:p>
    <w:p w14:paraId="7F6E5861" w14:textId="77777777" w:rsidR="00D46B4D" w:rsidRPr="00D27132" w:rsidRDefault="00D46B4D" w:rsidP="00D46B4D">
      <w:pPr>
        <w:pStyle w:val="PL"/>
      </w:pPr>
      <w:r w:rsidRPr="00D27132">
        <w:t xml:space="preserve">    totalNumberPortsSimultaneousCSI-RS-ActBWP-AllCC ENUMERATED {p8, p12, p16, p24, p32, p40, p48, p56, p64, p72, p80,</w:t>
      </w:r>
    </w:p>
    <w:p w14:paraId="47417766" w14:textId="77777777" w:rsidR="00D46B4D" w:rsidRPr="00D27132" w:rsidRDefault="00D46B4D" w:rsidP="00D46B4D">
      <w:pPr>
        <w:pStyle w:val="PL"/>
      </w:pPr>
      <w:r w:rsidRPr="00D27132">
        <w:t xml:space="preserve">                                                                p88, p96, p104, p112, p120, p128, p136, p144, p152, p160, p168,</w:t>
      </w:r>
    </w:p>
    <w:p w14:paraId="358E6F21" w14:textId="77777777" w:rsidR="00D46B4D" w:rsidRPr="00D27132" w:rsidRDefault="00D46B4D" w:rsidP="00D46B4D">
      <w:pPr>
        <w:pStyle w:val="PL"/>
      </w:pPr>
      <w:r w:rsidRPr="00D27132">
        <w:t xml:space="preserve">                                                                p176, p184, p192, p200, p208, p216, p224, p232, p240, p248, p256}</w:t>
      </w:r>
    </w:p>
    <w:p w14:paraId="344A0E1F" w14:textId="77777777" w:rsidR="00D46B4D" w:rsidRPr="00D27132" w:rsidRDefault="00D46B4D" w:rsidP="00D46B4D">
      <w:pPr>
        <w:pStyle w:val="PL"/>
      </w:pPr>
      <w:r w:rsidRPr="00D27132">
        <w:t>}</w:t>
      </w:r>
    </w:p>
    <w:p w14:paraId="180C7988" w14:textId="77777777" w:rsidR="00D46B4D" w:rsidRPr="00D27132" w:rsidRDefault="00D46B4D" w:rsidP="00D46B4D">
      <w:pPr>
        <w:pStyle w:val="PL"/>
      </w:pPr>
    </w:p>
    <w:p w14:paraId="319F07B6" w14:textId="77777777" w:rsidR="00D46B4D" w:rsidRPr="00D27132" w:rsidRDefault="00D46B4D" w:rsidP="00D46B4D">
      <w:pPr>
        <w:pStyle w:val="PL"/>
      </w:pPr>
      <w:r w:rsidRPr="00D27132">
        <w:t>DummyB ::=       SEQUENCE {</w:t>
      </w:r>
    </w:p>
    <w:p w14:paraId="3CF79886" w14:textId="77777777" w:rsidR="00D46B4D" w:rsidRPr="00D27132" w:rsidRDefault="00D46B4D" w:rsidP="00D46B4D">
      <w:pPr>
        <w:pStyle w:val="PL"/>
      </w:pPr>
      <w:r w:rsidRPr="00D27132">
        <w:t xml:space="preserve">    maxNumberTxPortsPerResource         ENUMERATED {p2, p4, p8, p12, p16, p24, p32},</w:t>
      </w:r>
    </w:p>
    <w:p w14:paraId="01A32A7E" w14:textId="77777777" w:rsidR="00D46B4D" w:rsidRPr="00D27132" w:rsidRDefault="00D46B4D" w:rsidP="00D46B4D">
      <w:pPr>
        <w:pStyle w:val="PL"/>
      </w:pPr>
      <w:r w:rsidRPr="00D27132">
        <w:t xml:space="preserve">    maxNumberResources                  INTEGER (1..64),</w:t>
      </w:r>
    </w:p>
    <w:p w14:paraId="6BA1E722" w14:textId="77777777" w:rsidR="00D46B4D" w:rsidRPr="00D27132" w:rsidRDefault="00D46B4D" w:rsidP="00D46B4D">
      <w:pPr>
        <w:pStyle w:val="PL"/>
      </w:pPr>
      <w:r w:rsidRPr="00D27132">
        <w:t xml:space="preserve">    totalNumberTxPorts                  INTEGER (2..256),</w:t>
      </w:r>
    </w:p>
    <w:p w14:paraId="3D2CE882" w14:textId="77777777" w:rsidR="00D46B4D" w:rsidRPr="00D27132" w:rsidRDefault="00D46B4D" w:rsidP="00D46B4D">
      <w:pPr>
        <w:pStyle w:val="PL"/>
      </w:pPr>
      <w:r w:rsidRPr="00D27132">
        <w:t xml:space="preserve">    supportedCodebookMode               ENUMERATED {mode1, mode1AndMode2},</w:t>
      </w:r>
    </w:p>
    <w:p w14:paraId="7EE08A7B" w14:textId="77777777" w:rsidR="00D46B4D" w:rsidRPr="00D27132" w:rsidRDefault="00D46B4D" w:rsidP="00D46B4D">
      <w:pPr>
        <w:pStyle w:val="PL"/>
      </w:pPr>
      <w:r w:rsidRPr="00D27132">
        <w:t xml:space="preserve">    maxNumberCSI-RS-PerResourceSet      INTEGER (1..8)</w:t>
      </w:r>
    </w:p>
    <w:p w14:paraId="072D86ED" w14:textId="77777777" w:rsidR="00D46B4D" w:rsidRPr="00D27132" w:rsidRDefault="00D46B4D" w:rsidP="00D46B4D">
      <w:pPr>
        <w:pStyle w:val="PL"/>
      </w:pPr>
      <w:r w:rsidRPr="00D27132">
        <w:t>}</w:t>
      </w:r>
    </w:p>
    <w:p w14:paraId="789DD77C" w14:textId="77777777" w:rsidR="00D46B4D" w:rsidRPr="00D27132" w:rsidRDefault="00D46B4D" w:rsidP="00D46B4D">
      <w:pPr>
        <w:pStyle w:val="PL"/>
      </w:pPr>
    </w:p>
    <w:p w14:paraId="5A60A263" w14:textId="77777777" w:rsidR="00D46B4D" w:rsidRPr="00D27132" w:rsidRDefault="00D46B4D" w:rsidP="00D46B4D">
      <w:pPr>
        <w:pStyle w:val="PL"/>
      </w:pPr>
      <w:r w:rsidRPr="00D27132">
        <w:t>DummyC ::=        SEQUENCE {</w:t>
      </w:r>
    </w:p>
    <w:p w14:paraId="484290FF" w14:textId="77777777" w:rsidR="00D46B4D" w:rsidRPr="00D27132" w:rsidRDefault="00D46B4D" w:rsidP="00D46B4D">
      <w:pPr>
        <w:pStyle w:val="PL"/>
      </w:pPr>
      <w:r w:rsidRPr="00D27132">
        <w:t xml:space="preserve">    maxNumberTxPortsPerResource         ENUMERATED {p8, p16, p32},</w:t>
      </w:r>
    </w:p>
    <w:p w14:paraId="3CC16918" w14:textId="77777777" w:rsidR="00D46B4D" w:rsidRPr="00D27132" w:rsidRDefault="00D46B4D" w:rsidP="00D46B4D">
      <w:pPr>
        <w:pStyle w:val="PL"/>
      </w:pPr>
      <w:r w:rsidRPr="00D27132">
        <w:t xml:space="preserve">    maxNumberResources                  INTEGER (1..64),</w:t>
      </w:r>
    </w:p>
    <w:p w14:paraId="62E98B1E" w14:textId="77777777" w:rsidR="00D46B4D" w:rsidRPr="00D27132" w:rsidRDefault="00D46B4D" w:rsidP="00D46B4D">
      <w:pPr>
        <w:pStyle w:val="PL"/>
      </w:pPr>
      <w:r w:rsidRPr="00D27132">
        <w:t xml:space="preserve">    totalNumberTxPorts                  INTEGER (2..256),</w:t>
      </w:r>
    </w:p>
    <w:p w14:paraId="348AF017" w14:textId="77777777" w:rsidR="00D46B4D" w:rsidRPr="00D27132" w:rsidRDefault="00D46B4D" w:rsidP="00D46B4D">
      <w:pPr>
        <w:pStyle w:val="PL"/>
      </w:pPr>
      <w:r w:rsidRPr="00D27132">
        <w:t xml:space="preserve">    supportedCodebookMode               ENUMERATED {mode1, mode2, both},</w:t>
      </w:r>
    </w:p>
    <w:p w14:paraId="5129754D" w14:textId="77777777" w:rsidR="00D46B4D" w:rsidRPr="00D27132" w:rsidRDefault="00D46B4D" w:rsidP="00D46B4D">
      <w:pPr>
        <w:pStyle w:val="PL"/>
      </w:pPr>
      <w:r w:rsidRPr="00D27132">
        <w:t xml:space="preserve">    supportedNumberPanels               ENUMERATED {n2, n4},</w:t>
      </w:r>
    </w:p>
    <w:p w14:paraId="3E85E7BC" w14:textId="77777777" w:rsidR="00D46B4D" w:rsidRPr="00D27132" w:rsidRDefault="00D46B4D" w:rsidP="00D46B4D">
      <w:pPr>
        <w:pStyle w:val="PL"/>
      </w:pPr>
      <w:r w:rsidRPr="00D27132">
        <w:t xml:space="preserve">    maxNumberCSI-RS-PerResourceSet      INTEGER (1..8)</w:t>
      </w:r>
    </w:p>
    <w:p w14:paraId="3217EC31" w14:textId="77777777" w:rsidR="00D46B4D" w:rsidRPr="00D27132" w:rsidRDefault="00D46B4D" w:rsidP="00D46B4D">
      <w:pPr>
        <w:pStyle w:val="PL"/>
      </w:pPr>
      <w:r w:rsidRPr="00D27132">
        <w:t>}</w:t>
      </w:r>
    </w:p>
    <w:p w14:paraId="5ACCE5EC" w14:textId="77777777" w:rsidR="00D46B4D" w:rsidRPr="00D27132" w:rsidRDefault="00D46B4D" w:rsidP="00D46B4D">
      <w:pPr>
        <w:pStyle w:val="PL"/>
      </w:pPr>
    </w:p>
    <w:p w14:paraId="019D6B93" w14:textId="77777777" w:rsidR="00D46B4D" w:rsidRPr="00D27132" w:rsidRDefault="00D46B4D" w:rsidP="00D46B4D">
      <w:pPr>
        <w:pStyle w:val="PL"/>
      </w:pPr>
      <w:r w:rsidRPr="00D27132">
        <w:t>DummyD ::=                 SEQUENCE {</w:t>
      </w:r>
    </w:p>
    <w:p w14:paraId="0F349BE8" w14:textId="77777777" w:rsidR="00D46B4D" w:rsidRPr="00D27132" w:rsidRDefault="00D46B4D" w:rsidP="00D46B4D">
      <w:pPr>
        <w:pStyle w:val="PL"/>
      </w:pPr>
      <w:r w:rsidRPr="00D27132">
        <w:t xml:space="preserve">    maxNumberTxPortsPerResource         ENUMERATED {p4, p8, p12, p16, p24, p32},</w:t>
      </w:r>
    </w:p>
    <w:p w14:paraId="704DBAEB" w14:textId="77777777" w:rsidR="00D46B4D" w:rsidRPr="00D27132" w:rsidRDefault="00D46B4D" w:rsidP="00D46B4D">
      <w:pPr>
        <w:pStyle w:val="PL"/>
      </w:pPr>
      <w:r w:rsidRPr="00D27132">
        <w:t xml:space="preserve">    maxNumberResources                  INTEGER (1..64),</w:t>
      </w:r>
    </w:p>
    <w:p w14:paraId="7108B215" w14:textId="77777777" w:rsidR="00D46B4D" w:rsidRPr="00D27132" w:rsidRDefault="00D46B4D" w:rsidP="00D46B4D">
      <w:pPr>
        <w:pStyle w:val="PL"/>
      </w:pPr>
      <w:r w:rsidRPr="00D27132">
        <w:t xml:space="preserve">    totalNumberTxPorts                  INTEGER (2..256),</w:t>
      </w:r>
    </w:p>
    <w:p w14:paraId="75A4B6A7" w14:textId="77777777" w:rsidR="00D46B4D" w:rsidRPr="00D27132" w:rsidRDefault="00D46B4D" w:rsidP="00D46B4D">
      <w:pPr>
        <w:pStyle w:val="PL"/>
      </w:pPr>
      <w:r w:rsidRPr="00D27132">
        <w:lastRenderedPageBreak/>
        <w:t xml:space="preserve">    parameterLx                         INTEGER (2..4),</w:t>
      </w:r>
    </w:p>
    <w:p w14:paraId="4B001B94" w14:textId="77777777" w:rsidR="00D46B4D" w:rsidRPr="00D27132" w:rsidRDefault="00D46B4D" w:rsidP="00D46B4D">
      <w:pPr>
        <w:pStyle w:val="PL"/>
      </w:pPr>
      <w:r w:rsidRPr="00D27132">
        <w:t xml:space="preserve">    amplitudeScalingType                ENUMERATED {wideband, widebandAndSubband},</w:t>
      </w:r>
    </w:p>
    <w:p w14:paraId="5E2EE0CB" w14:textId="77777777" w:rsidR="00D46B4D" w:rsidRPr="00D27132" w:rsidRDefault="00D46B4D" w:rsidP="00D46B4D">
      <w:pPr>
        <w:pStyle w:val="PL"/>
      </w:pPr>
      <w:r w:rsidRPr="00D27132">
        <w:t xml:space="preserve">    amplitudeSubsetRestriction          ENUMERATED {supported}                          OPTIONAL,</w:t>
      </w:r>
    </w:p>
    <w:p w14:paraId="4772B864" w14:textId="77777777" w:rsidR="00D46B4D" w:rsidRPr="00D27132" w:rsidRDefault="00D46B4D" w:rsidP="00D46B4D">
      <w:pPr>
        <w:pStyle w:val="PL"/>
      </w:pPr>
      <w:r w:rsidRPr="00D27132">
        <w:t xml:space="preserve">    maxNumberCSI-RS-PerResourceSet      INTEGER (1..8)</w:t>
      </w:r>
    </w:p>
    <w:p w14:paraId="1718BCB5" w14:textId="77777777" w:rsidR="00D46B4D" w:rsidRPr="00D27132" w:rsidRDefault="00D46B4D" w:rsidP="00D46B4D">
      <w:pPr>
        <w:pStyle w:val="PL"/>
      </w:pPr>
      <w:r w:rsidRPr="00D27132">
        <w:t>}</w:t>
      </w:r>
    </w:p>
    <w:p w14:paraId="2B0C2035" w14:textId="77777777" w:rsidR="00D46B4D" w:rsidRPr="00D27132" w:rsidRDefault="00D46B4D" w:rsidP="00D46B4D">
      <w:pPr>
        <w:pStyle w:val="PL"/>
      </w:pPr>
    </w:p>
    <w:p w14:paraId="0B3C4A6E" w14:textId="77777777" w:rsidR="00D46B4D" w:rsidRPr="00D27132" w:rsidRDefault="00D46B4D" w:rsidP="00D46B4D">
      <w:pPr>
        <w:pStyle w:val="PL"/>
      </w:pPr>
      <w:r w:rsidRPr="00D27132">
        <w:t>DummyE ::=    SEQUENCE {</w:t>
      </w:r>
    </w:p>
    <w:p w14:paraId="230001C7" w14:textId="77777777" w:rsidR="00D46B4D" w:rsidRPr="00D27132" w:rsidRDefault="00D46B4D" w:rsidP="00D46B4D">
      <w:pPr>
        <w:pStyle w:val="PL"/>
      </w:pPr>
      <w:r w:rsidRPr="00D27132">
        <w:t xml:space="preserve">    maxNumberTxPortsPerResource         ENUMERATED {p4, p8, p12, p16, p24, p32},</w:t>
      </w:r>
    </w:p>
    <w:p w14:paraId="52510263" w14:textId="77777777" w:rsidR="00D46B4D" w:rsidRPr="00D27132" w:rsidRDefault="00D46B4D" w:rsidP="00D46B4D">
      <w:pPr>
        <w:pStyle w:val="PL"/>
      </w:pPr>
      <w:r w:rsidRPr="00D27132">
        <w:t xml:space="preserve">    maxNumberResources                  INTEGER (1..64),</w:t>
      </w:r>
    </w:p>
    <w:p w14:paraId="08D57AAB" w14:textId="77777777" w:rsidR="00D46B4D" w:rsidRPr="00D27132" w:rsidRDefault="00D46B4D" w:rsidP="00D46B4D">
      <w:pPr>
        <w:pStyle w:val="PL"/>
      </w:pPr>
      <w:r w:rsidRPr="00D27132">
        <w:t xml:space="preserve">    totalNumberTxPorts                  INTEGER (2..256),</w:t>
      </w:r>
    </w:p>
    <w:p w14:paraId="00CF986A" w14:textId="77777777" w:rsidR="00D46B4D" w:rsidRPr="00D27132" w:rsidRDefault="00D46B4D" w:rsidP="00D46B4D">
      <w:pPr>
        <w:pStyle w:val="PL"/>
      </w:pPr>
      <w:r w:rsidRPr="00D27132">
        <w:t xml:space="preserve">    parameterLx                         INTEGER (2..4),</w:t>
      </w:r>
    </w:p>
    <w:p w14:paraId="3716C704" w14:textId="77777777" w:rsidR="00D46B4D" w:rsidRPr="00D27132" w:rsidRDefault="00D46B4D" w:rsidP="00D46B4D">
      <w:pPr>
        <w:pStyle w:val="PL"/>
      </w:pPr>
      <w:r w:rsidRPr="00D27132">
        <w:t xml:space="preserve">    amplitudeScalingType                ENUMERATED {wideband, widebandAndSubband},</w:t>
      </w:r>
    </w:p>
    <w:p w14:paraId="7FDDBA3E" w14:textId="77777777" w:rsidR="00D46B4D" w:rsidRPr="00D27132" w:rsidRDefault="00D46B4D" w:rsidP="00D46B4D">
      <w:pPr>
        <w:pStyle w:val="PL"/>
      </w:pPr>
      <w:r w:rsidRPr="00D27132">
        <w:t xml:space="preserve">    maxNumberCSI-RS-PerResourceSet      INTEGER (1..8)</w:t>
      </w:r>
    </w:p>
    <w:p w14:paraId="783EE75D" w14:textId="77777777" w:rsidR="00D46B4D" w:rsidRPr="00D27132" w:rsidRDefault="00D46B4D" w:rsidP="00D46B4D">
      <w:pPr>
        <w:pStyle w:val="PL"/>
      </w:pPr>
      <w:r w:rsidRPr="00D27132">
        <w:t>}</w:t>
      </w:r>
    </w:p>
    <w:p w14:paraId="203ECAF5" w14:textId="77777777" w:rsidR="00D46B4D" w:rsidRPr="00D27132" w:rsidRDefault="00D46B4D" w:rsidP="00D46B4D">
      <w:pPr>
        <w:pStyle w:val="PL"/>
      </w:pPr>
    </w:p>
    <w:p w14:paraId="23FCC956" w14:textId="77777777" w:rsidR="00D46B4D" w:rsidRPr="00D27132" w:rsidRDefault="00D46B4D" w:rsidP="00D46B4D">
      <w:pPr>
        <w:pStyle w:val="PL"/>
      </w:pPr>
      <w:r w:rsidRPr="00D27132">
        <w:t>-- TAG-FEATURESETDOWNLINK-STOP</w:t>
      </w:r>
    </w:p>
    <w:p w14:paraId="33C4A1CA" w14:textId="77777777" w:rsidR="00D46B4D" w:rsidRPr="00D27132" w:rsidRDefault="00D46B4D" w:rsidP="00D46B4D">
      <w:pPr>
        <w:pStyle w:val="PL"/>
      </w:pPr>
      <w:r w:rsidRPr="00D27132">
        <w:t>-- ASN1STOP</w:t>
      </w:r>
    </w:p>
    <w:p w14:paraId="197F890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67966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B9297C" w14:textId="77777777" w:rsidR="00D46B4D" w:rsidRPr="00D27132" w:rsidRDefault="00D46B4D" w:rsidP="00C1533F">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46B4D" w:rsidRPr="00D27132" w14:paraId="70B489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629CCF" w14:textId="77777777" w:rsidR="00D46B4D" w:rsidRPr="00D27132" w:rsidRDefault="00D46B4D" w:rsidP="00C1533F">
            <w:pPr>
              <w:pStyle w:val="TAL"/>
              <w:rPr>
                <w:szCs w:val="22"/>
                <w:lang w:eastAsia="sv-SE"/>
              </w:rPr>
            </w:pPr>
            <w:r w:rsidRPr="00D27132">
              <w:rPr>
                <w:b/>
                <w:i/>
                <w:szCs w:val="22"/>
                <w:lang w:eastAsia="sv-SE"/>
              </w:rPr>
              <w:t>featureSetListPerDownlinkCC</w:t>
            </w:r>
          </w:p>
          <w:p w14:paraId="242669C6" w14:textId="77777777" w:rsidR="00D46B4D" w:rsidRPr="00D27132" w:rsidRDefault="00D46B4D" w:rsidP="00C1533F">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D46B4D" w:rsidRPr="00D27132" w14:paraId="7D0A2F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147245" w14:textId="77777777" w:rsidR="00D46B4D" w:rsidRPr="00D27132" w:rsidRDefault="00D46B4D" w:rsidP="00C1533F">
            <w:pPr>
              <w:pStyle w:val="TAL"/>
              <w:rPr>
                <w:b/>
                <w:bCs/>
                <w:i/>
                <w:iCs/>
              </w:rPr>
            </w:pPr>
            <w:r w:rsidRPr="00D27132">
              <w:rPr>
                <w:b/>
                <w:bCs/>
                <w:i/>
                <w:iCs/>
              </w:rPr>
              <w:t>supportedSRS-Resources</w:t>
            </w:r>
          </w:p>
          <w:p w14:paraId="0070A8D9" w14:textId="77777777" w:rsidR="00D46B4D" w:rsidRPr="00D27132" w:rsidRDefault="00D46B4D" w:rsidP="00C1533F">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0ADC64B3" w14:textId="77777777" w:rsidR="00D46B4D" w:rsidRPr="00D27132" w:rsidRDefault="00D46B4D" w:rsidP="00D46B4D"/>
    <w:p w14:paraId="440FD376" w14:textId="77777777" w:rsidR="00D46B4D" w:rsidRPr="00D27132" w:rsidRDefault="00D46B4D" w:rsidP="00D46B4D">
      <w:pPr>
        <w:pStyle w:val="Heading4"/>
      </w:pPr>
      <w:bookmarkStart w:id="2400" w:name="_Toc60777442"/>
      <w:bookmarkStart w:id="2401" w:name="_Toc90651315"/>
      <w:r w:rsidRPr="00D27132">
        <w:t>–</w:t>
      </w:r>
      <w:r w:rsidRPr="00D27132">
        <w:tab/>
      </w:r>
      <w:r w:rsidRPr="00D27132">
        <w:rPr>
          <w:i/>
        </w:rPr>
        <w:t>FeatureSetDownlinkId</w:t>
      </w:r>
      <w:bookmarkEnd w:id="2400"/>
      <w:bookmarkEnd w:id="2401"/>
    </w:p>
    <w:p w14:paraId="2E3024B1" w14:textId="77777777" w:rsidR="00D46B4D" w:rsidRPr="00D27132" w:rsidRDefault="00D46B4D" w:rsidP="00D46B4D">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07FC7771" w14:textId="77777777" w:rsidR="00D46B4D" w:rsidRPr="00D27132" w:rsidRDefault="00D46B4D" w:rsidP="00D46B4D">
      <w:pPr>
        <w:pStyle w:val="TH"/>
      </w:pPr>
      <w:r w:rsidRPr="00D27132">
        <w:rPr>
          <w:i/>
        </w:rPr>
        <w:t>FeatureSetDownlinkId</w:t>
      </w:r>
      <w:r w:rsidRPr="00D27132">
        <w:t xml:space="preserve"> information element</w:t>
      </w:r>
    </w:p>
    <w:p w14:paraId="7B7ED50E" w14:textId="77777777" w:rsidR="00D46B4D" w:rsidRPr="00D27132" w:rsidRDefault="00D46B4D" w:rsidP="00D46B4D">
      <w:pPr>
        <w:pStyle w:val="PL"/>
      </w:pPr>
      <w:r w:rsidRPr="00D27132">
        <w:t>-- ASN1START</w:t>
      </w:r>
    </w:p>
    <w:p w14:paraId="4BC08454" w14:textId="77777777" w:rsidR="00D46B4D" w:rsidRPr="00D27132" w:rsidRDefault="00D46B4D" w:rsidP="00D46B4D">
      <w:pPr>
        <w:pStyle w:val="PL"/>
      </w:pPr>
      <w:r w:rsidRPr="00D27132">
        <w:t>-- TAG-FEATURESETDOWNLINKID-START</w:t>
      </w:r>
    </w:p>
    <w:p w14:paraId="33A1694D" w14:textId="77777777" w:rsidR="00D46B4D" w:rsidRPr="00D27132" w:rsidRDefault="00D46B4D" w:rsidP="00D46B4D">
      <w:pPr>
        <w:pStyle w:val="PL"/>
      </w:pPr>
    </w:p>
    <w:p w14:paraId="52518032" w14:textId="77777777" w:rsidR="00D46B4D" w:rsidRPr="00D27132" w:rsidRDefault="00D46B4D" w:rsidP="00D46B4D">
      <w:pPr>
        <w:pStyle w:val="PL"/>
      </w:pPr>
      <w:r w:rsidRPr="00D27132">
        <w:t>FeatureSetDownlinkId ::=            INTEGER (0..maxDownlinkFeatureSets)</w:t>
      </w:r>
    </w:p>
    <w:p w14:paraId="1BAFD41C" w14:textId="77777777" w:rsidR="00D46B4D" w:rsidRPr="00D27132" w:rsidRDefault="00D46B4D" w:rsidP="00D46B4D">
      <w:pPr>
        <w:pStyle w:val="PL"/>
      </w:pPr>
    </w:p>
    <w:p w14:paraId="4368F6C3" w14:textId="77777777" w:rsidR="00D46B4D" w:rsidRPr="00D27132" w:rsidRDefault="00D46B4D" w:rsidP="00D46B4D">
      <w:pPr>
        <w:pStyle w:val="PL"/>
      </w:pPr>
      <w:r w:rsidRPr="00D27132">
        <w:t>-- TAG-FEATURESETDOWNLINKID-STOP</w:t>
      </w:r>
    </w:p>
    <w:p w14:paraId="2CCF6059" w14:textId="77777777" w:rsidR="00D46B4D" w:rsidRPr="00D27132" w:rsidRDefault="00D46B4D" w:rsidP="00D46B4D">
      <w:pPr>
        <w:pStyle w:val="PL"/>
      </w:pPr>
      <w:r w:rsidRPr="00D27132">
        <w:t>-- ASN1STOP</w:t>
      </w:r>
    </w:p>
    <w:p w14:paraId="2AAFF114" w14:textId="77777777" w:rsidR="00D46B4D" w:rsidRPr="00D27132" w:rsidRDefault="00D46B4D" w:rsidP="00D46B4D"/>
    <w:p w14:paraId="3AC04F54" w14:textId="77777777" w:rsidR="00D46B4D" w:rsidRPr="00D27132" w:rsidRDefault="00D46B4D" w:rsidP="00D46B4D">
      <w:pPr>
        <w:pStyle w:val="Heading4"/>
        <w:rPr>
          <w:i/>
          <w:noProof/>
        </w:rPr>
      </w:pPr>
      <w:bookmarkStart w:id="2402" w:name="_Toc60777443"/>
      <w:bookmarkStart w:id="2403" w:name="_Toc90651316"/>
      <w:r w:rsidRPr="00D27132">
        <w:lastRenderedPageBreak/>
        <w:t>–</w:t>
      </w:r>
      <w:r w:rsidRPr="00D27132">
        <w:tab/>
      </w:r>
      <w:r w:rsidRPr="00D27132">
        <w:rPr>
          <w:i/>
          <w:noProof/>
        </w:rPr>
        <w:t>FeatureSetDownlinkPerCC</w:t>
      </w:r>
      <w:bookmarkEnd w:id="2402"/>
      <w:bookmarkEnd w:id="2403"/>
    </w:p>
    <w:p w14:paraId="7EB012CB" w14:textId="77777777" w:rsidR="00D46B4D" w:rsidRPr="00D27132" w:rsidRDefault="00D46B4D" w:rsidP="00D46B4D">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43CDE850" w14:textId="77777777" w:rsidR="00D46B4D" w:rsidRPr="00D27132" w:rsidRDefault="00D46B4D" w:rsidP="00D46B4D">
      <w:pPr>
        <w:pStyle w:val="TH"/>
      </w:pPr>
      <w:r w:rsidRPr="00D27132">
        <w:rPr>
          <w:i/>
        </w:rPr>
        <w:t xml:space="preserve">FeatureSetDownlinkPerCC </w:t>
      </w:r>
      <w:r w:rsidRPr="00D27132">
        <w:t>information element</w:t>
      </w:r>
    </w:p>
    <w:p w14:paraId="4D561490" w14:textId="77777777" w:rsidR="00D46B4D" w:rsidRPr="00D27132" w:rsidRDefault="00D46B4D" w:rsidP="00D46B4D">
      <w:pPr>
        <w:pStyle w:val="PL"/>
      </w:pPr>
      <w:r w:rsidRPr="00D27132">
        <w:t>-- ASN1START</w:t>
      </w:r>
    </w:p>
    <w:p w14:paraId="7A5FA76F" w14:textId="77777777" w:rsidR="00D46B4D" w:rsidRPr="00D27132" w:rsidRDefault="00D46B4D" w:rsidP="00D46B4D">
      <w:pPr>
        <w:pStyle w:val="PL"/>
      </w:pPr>
      <w:r w:rsidRPr="00D27132">
        <w:t>-- TAG-FEATURESETDOWNLINKPERCC-START</w:t>
      </w:r>
    </w:p>
    <w:p w14:paraId="42A74655" w14:textId="77777777" w:rsidR="00D46B4D" w:rsidRPr="00D27132" w:rsidRDefault="00D46B4D" w:rsidP="00D46B4D">
      <w:pPr>
        <w:pStyle w:val="PL"/>
      </w:pPr>
    </w:p>
    <w:p w14:paraId="26421235" w14:textId="77777777" w:rsidR="00D46B4D" w:rsidRPr="00D27132" w:rsidRDefault="00D46B4D" w:rsidP="00D46B4D">
      <w:pPr>
        <w:pStyle w:val="PL"/>
      </w:pPr>
      <w:r w:rsidRPr="00D27132">
        <w:t>FeatureSetDownlinkPerCC ::=         SEQUENCE {</w:t>
      </w:r>
    </w:p>
    <w:p w14:paraId="4FC1413C" w14:textId="77777777" w:rsidR="00D46B4D" w:rsidRPr="00D27132" w:rsidRDefault="00D46B4D" w:rsidP="00D46B4D">
      <w:pPr>
        <w:pStyle w:val="PL"/>
      </w:pPr>
      <w:r w:rsidRPr="00D27132">
        <w:t xml:space="preserve">    supportedSubcarrierSpacingDL        SubcarrierSpacing,</w:t>
      </w:r>
    </w:p>
    <w:p w14:paraId="43F08DA9" w14:textId="77777777" w:rsidR="00D46B4D" w:rsidRPr="00D27132" w:rsidRDefault="00D46B4D" w:rsidP="00D46B4D">
      <w:pPr>
        <w:pStyle w:val="PL"/>
      </w:pPr>
      <w:r w:rsidRPr="00D27132">
        <w:t xml:space="preserve">    supportedBandwidthDL                SupportedBandwidth,</w:t>
      </w:r>
    </w:p>
    <w:p w14:paraId="7E7777B0" w14:textId="77777777" w:rsidR="00D46B4D" w:rsidRPr="00D27132" w:rsidRDefault="00D46B4D" w:rsidP="00D46B4D">
      <w:pPr>
        <w:pStyle w:val="PL"/>
      </w:pPr>
      <w:r w:rsidRPr="00D27132">
        <w:t xml:space="preserve">    channelBW-90mhz                     ENUMERATED {supported}                                                  OPTIONAL,</w:t>
      </w:r>
    </w:p>
    <w:p w14:paraId="48379F56" w14:textId="77777777" w:rsidR="00D46B4D" w:rsidRPr="00D27132" w:rsidRDefault="00D46B4D" w:rsidP="00D46B4D">
      <w:pPr>
        <w:pStyle w:val="PL"/>
      </w:pPr>
      <w:r w:rsidRPr="00D27132">
        <w:t xml:space="preserve">    maxNumberMIMO-LayersPDSCH           MIMO-LayersDL                                                           OPTIONAL,</w:t>
      </w:r>
    </w:p>
    <w:p w14:paraId="18E87E96" w14:textId="77777777" w:rsidR="00D46B4D" w:rsidRPr="00D27132" w:rsidRDefault="00D46B4D" w:rsidP="00D46B4D">
      <w:pPr>
        <w:pStyle w:val="PL"/>
      </w:pPr>
      <w:r w:rsidRPr="00D27132">
        <w:t xml:space="preserve">    supportedModulationOrderDL          ModulationOrder                                                         OPTIONAL</w:t>
      </w:r>
    </w:p>
    <w:p w14:paraId="2A4CF9E4" w14:textId="77777777" w:rsidR="00D46B4D" w:rsidRPr="00D27132" w:rsidRDefault="00D46B4D" w:rsidP="00D46B4D">
      <w:pPr>
        <w:pStyle w:val="PL"/>
      </w:pPr>
      <w:r w:rsidRPr="00D27132">
        <w:t>}</w:t>
      </w:r>
    </w:p>
    <w:p w14:paraId="661B588C" w14:textId="77777777" w:rsidR="00D46B4D" w:rsidRPr="00D27132" w:rsidRDefault="00D46B4D" w:rsidP="00D46B4D">
      <w:pPr>
        <w:pStyle w:val="PL"/>
      </w:pPr>
    </w:p>
    <w:p w14:paraId="4220DFF5" w14:textId="77777777" w:rsidR="00D46B4D" w:rsidRPr="00D27132" w:rsidRDefault="00D46B4D" w:rsidP="00D46B4D">
      <w:pPr>
        <w:pStyle w:val="PL"/>
      </w:pPr>
      <w:r w:rsidRPr="00D27132">
        <w:t>FeatureSetDownlinkPerCC-v1620 ::=   SEQUENCE {</w:t>
      </w:r>
    </w:p>
    <w:p w14:paraId="023C7F77" w14:textId="77777777" w:rsidR="00D46B4D" w:rsidRPr="00D27132" w:rsidRDefault="00D46B4D" w:rsidP="00D46B4D">
      <w:pPr>
        <w:pStyle w:val="PL"/>
        <w:rPr>
          <w:rFonts w:eastAsia="Malgun Gothic"/>
        </w:rPr>
      </w:pPr>
      <w:r w:rsidRPr="00D27132">
        <w:t xml:space="preserve">    -- R1 16-2a:</w:t>
      </w:r>
      <w:r w:rsidRPr="00D27132">
        <w:rPr>
          <w:rFonts w:eastAsia="Malgun Gothic"/>
        </w:rPr>
        <w:t xml:space="preserve"> Mulit-DCI based multi-TRP</w:t>
      </w:r>
    </w:p>
    <w:p w14:paraId="65F2BA51" w14:textId="77777777" w:rsidR="00D46B4D" w:rsidRPr="00D27132" w:rsidRDefault="00D46B4D" w:rsidP="00D46B4D">
      <w:pPr>
        <w:pStyle w:val="PL"/>
      </w:pPr>
      <w:r w:rsidRPr="00D27132">
        <w:t xml:space="preserve">    multiDCI-MultiTRP-r16               MultiDCI-MultiTRP-r16                                                   OPTIONAL,</w:t>
      </w:r>
    </w:p>
    <w:p w14:paraId="2BE29736" w14:textId="77777777" w:rsidR="00D46B4D" w:rsidRPr="00D27132" w:rsidRDefault="00D46B4D" w:rsidP="00D46B4D">
      <w:pPr>
        <w:pStyle w:val="PL"/>
        <w:rPr>
          <w:rFonts w:eastAsia="Malgun Gothic"/>
        </w:rPr>
      </w:pPr>
      <w:r w:rsidRPr="00D27132">
        <w:t xml:space="preserve">    -- R1 16-2b-3:</w:t>
      </w:r>
      <w:r w:rsidRPr="00D27132">
        <w:rPr>
          <w:rFonts w:eastAsia="Malgun Gothic"/>
        </w:rPr>
        <w:t xml:space="preserve"> Support of single-DCI based FDMSchemeB</w:t>
      </w:r>
    </w:p>
    <w:p w14:paraId="2ECFBEAC" w14:textId="77777777" w:rsidR="00D46B4D" w:rsidRPr="00D27132" w:rsidRDefault="00D46B4D" w:rsidP="00D46B4D">
      <w:pPr>
        <w:pStyle w:val="PL"/>
      </w:pPr>
      <w:r w:rsidRPr="00D27132">
        <w:t xml:space="preserve">    supportFDM-SchemeB-r16              ENUMERATED {supported}                                                  OPTIONAL</w:t>
      </w:r>
    </w:p>
    <w:p w14:paraId="72D28DF8" w14:textId="77777777" w:rsidR="00D46B4D" w:rsidRPr="00D27132" w:rsidRDefault="00D46B4D" w:rsidP="00D46B4D">
      <w:pPr>
        <w:pStyle w:val="PL"/>
      </w:pPr>
      <w:r w:rsidRPr="00D27132">
        <w:t>}</w:t>
      </w:r>
    </w:p>
    <w:p w14:paraId="129D59DC" w14:textId="77777777" w:rsidR="00D46B4D" w:rsidRPr="00D27132" w:rsidRDefault="00D46B4D" w:rsidP="00D46B4D">
      <w:pPr>
        <w:pStyle w:val="PL"/>
      </w:pPr>
    </w:p>
    <w:p w14:paraId="398CFCA7" w14:textId="77777777" w:rsidR="00D46B4D" w:rsidRPr="00D27132" w:rsidRDefault="00D46B4D" w:rsidP="00D46B4D">
      <w:pPr>
        <w:pStyle w:val="PL"/>
      </w:pPr>
      <w:r w:rsidRPr="00D27132">
        <w:t>MultiDCI-MultiTRP-r16 ::=           SEQUENCE {</w:t>
      </w:r>
    </w:p>
    <w:p w14:paraId="70C56131" w14:textId="77777777" w:rsidR="00D46B4D" w:rsidRPr="00D27132" w:rsidRDefault="00D46B4D" w:rsidP="00D46B4D">
      <w:pPr>
        <w:pStyle w:val="PL"/>
      </w:pPr>
      <w:r w:rsidRPr="00D27132">
        <w:t xml:space="preserve">    maxNumberCORESET-r16                ENUMERATED {n2, n3, n4, n5},</w:t>
      </w:r>
    </w:p>
    <w:p w14:paraId="5F2E7C6D" w14:textId="77777777" w:rsidR="00D46B4D" w:rsidRPr="00D27132" w:rsidRDefault="00D46B4D" w:rsidP="00D46B4D">
      <w:pPr>
        <w:pStyle w:val="PL"/>
      </w:pPr>
      <w:r w:rsidRPr="00D27132">
        <w:t xml:space="preserve">    maxNumberCORESETPerPoolIndex-r16    INTEGER (1..3),</w:t>
      </w:r>
    </w:p>
    <w:p w14:paraId="15684388" w14:textId="77777777" w:rsidR="00D46B4D" w:rsidRPr="00D27132" w:rsidRDefault="00D46B4D" w:rsidP="00D46B4D">
      <w:pPr>
        <w:pStyle w:val="PL"/>
      </w:pPr>
      <w:r w:rsidRPr="00D27132">
        <w:t xml:space="preserve">    maxNumberUnicastPDSCH-PerPool-r16   ENUMERATED {n1, n2, n3, n4, n7}</w:t>
      </w:r>
    </w:p>
    <w:p w14:paraId="5BF37B64" w14:textId="77777777" w:rsidR="00D46B4D" w:rsidRPr="00D27132" w:rsidRDefault="00D46B4D" w:rsidP="00D46B4D">
      <w:pPr>
        <w:pStyle w:val="PL"/>
      </w:pPr>
      <w:r w:rsidRPr="00D27132">
        <w:t>}</w:t>
      </w:r>
    </w:p>
    <w:p w14:paraId="26D19401" w14:textId="77777777" w:rsidR="00D46B4D" w:rsidRPr="00D27132" w:rsidRDefault="00D46B4D" w:rsidP="00D46B4D">
      <w:pPr>
        <w:pStyle w:val="PL"/>
      </w:pPr>
    </w:p>
    <w:p w14:paraId="5127BAB0" w14:textId="77777777" w:rsidR="00D46B4D" w:rsidRPr="00D27132" w:rsidRDefault="00D46B4D" w:rsidP="00D46B4D">
      <w:pPr>
        <w:pStyle w:val="PL"/>
      </w:pPr>
      <w:r w:rsidRPr="00D27132">
        <w:t>-- TAG-FEATURESETDOWNLINKPERCC-STOP</w:t>
      </w:r>
    </w:p>
    <w:p w14:paraId="7C31C0FC" w14:textId="77777777" w:rsidR="00D46B4D" w:rsidRPr="00D27132" w:rsidRDefault="00D46B4D" w:rsidP="00D46B4D">
      <w:pPr>
        <w:pStyle w:val="PL"/>
      </w:pPr>
      <w:r w:rsidRPr="00D27132">
        <w:t>-- ASN1STOP</w:t>
      </w:r>
    </w:p>
    <w:p w14:paraId="1BC57597" w14:textId="77777777" w:rsidR="00D46B4D" w:rsidRPr="00D27132" w:rsidRDefault="00D46B4D" w:rsidP="00D46B4D"/>
    <w:p w14:paraId="013CE705" w14:textId="77777777" w:rsidR="00D46B4D" w:rsidRPr="00D27132" w:rsidRDefault="00D46B4D" w:rsidP="00D46B4D">
      <w:pPr>
        <w:pStyle w:val="Heading4"/>
      </w:pPr>
      <w:bookmarkStart w:id="2404" w:name="_Toc60777444"/>
      <w:bookmarkStart w:id="2405" w:name="_Toc90651317"/>
      <w:r w:rsidRPr="00D27132">
        <w:t>–</w:t>
      </w:r>
      <w:r w:rsidRPr="00D27132">
        <w:tab/>
      </w:r>
      <w:r w:rsidRPr="00D27132">
        <w:rPr>
          <w:i/>
        </w:rPr>
        <w:t>FeatureSetDownlinkPerCC-Id</w:t>
      </w:r>
      <w:bookmarkEnd w:id="2404"/>
      <w:bookmarkEnd w:id="2405"/>
    </w:p>
    <w:p w14:paraId="18775108" w14:textId="77777777" w:rsidR="00D46B4D" w:rsidRPr="00D27132" w:rsidRDefault="00D46B4D" w:rsidP="00D46B4D">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346C6BD0" w14:textId="77777777" w:rsidR="00D46B4D" w:rsidRPr="00D27132" w:rsidRDefault="00D46B4D" w:rsidP="00D46B4D">
      <w:pPr>
        <w:pStyle w:val="TH"/>
      </w:pPr>
      <w:r w:rsidRPr="00D27132">
        <w:rPr>
          <w:i/>
        </w:rPr>
        <w:t>FeatureSetDownlinkPerCC-Id</w:t>
      </w:r>
      <w:r w:rsidRPr="00D27132">
        <w:t xml:space="preserve"> information element</w:t>
      </w:r>
    </w:p>
    <w:p w14:paraId="3E70C99D" w14:textId="77777777" w:rsidR="00D46B4D" w:rsidRPr="00D27132" w:rsidRDefault="00D46B4D" w:rsidP="00D46B4D">
      <w:pPr>
        <w:pStyle w:val="PL"/>
      </w:pPr>
      <w:r w:rsidRPr="00D27132">
        <w:t>-- ASN1START</w:t>
      </w:r>
    </w:p>
    <w:p w14:paraId="07F37354" w14:textId="77777777" w:rsidR="00D46B4D" w:rsidRPr="00D27132" w:rsidRDefault="00D46B4D" w:rsidP="00D46B4D">
      <w:pPr>
        <w:pStyle w:val="PL"/>
      </w:pPr>
      <w:r w:rsidRPr="00D27132">
        <w:t>-- TAG-FEATURESETDOWNLINKPERCC-ID-START</w:t>
      </w:r>
    </w:p>
    <w:p w14:paraId="219C0CDF" w14:textId="77777777" w:rsidR="00D46B4D" w:rsidRPr="00D27132" w:rsidRDefault="00D46B4D" w:rsidP="00D46B4D">
      <w:pPr>
        <w:pStyle w:val="PL"/>
      </w:pPr>
    </w:p>
    <w:p w14:paraId="7AA6990E" w14:textId="77777777" w:rsidR="00D46B4D" w:rsidRPr="00D27132" w:rsidRDefault="00D46B4D" w:rsidP="00D46B4D">
      <w:pPr>
        <w:pStyle w:val="PL"/>
      </w:pPr>
      <w:r w:rsidRPr="00D27132">
        <w:t>FeatureSetDownlinkPerCC-Id ::=      INTEGER (1..maxPerCC-FeatureSets)</w:t>
      </w:r>
    </w:p>
    <w:p w14:paraId="644AAA51" w14:textId="77777777" w:rsidR="00D46B4D" w:rsidRPr="00D27132" w:rsidRDefault="00D46B4D" w:rsidP="00D46B4D">
      <w:pPr>
        <w:pStyle w:val="PL"/>
      </w:pPr>
    </w:p>
    <w:p w14:paraId="1F74C590" w14:textId="77777777" w:rsidR="00D46B4D" w:rsidRPr="00D27132" w:rsidRDefault="00D46B4D" w:rsidP="00D46B4D">
      <w:pPr>
        <w:pStyle w:val="PL"/>
      </w:pPr>
      <w:r w:rsidRPr="00D27132">
        <w:t>-- TAG-FEATURESETDOWNLINKPERCC-ID-STOP</w:t>
      </w:r>
    </w:p>
    <w:p w14:paraId="5DCBDA83" w14:textId="77777777" w:rsidR="00D46B4D" w:rsidRPr="00D27132" w:rsidRDefault="00D46B4D" w:rsidP="00D46B4D">
      <w:pPr>
        <w:pStyle w:val="PL"/>
      </w:pPr>
      <w:r w:rsidRPr="00D27132">
        <w:t>-- ASN1STOP</w:t>
      </w:r>
    </w:p>
    <w:p w14:paraId="708AAC14" w14:textId="77777777" w:rsidR="00D46B4D" w:rsidRPr="00D27132" w:rsidRDefault="00D46B4D" w:rsidP="00D46B4D"/>
    <w:p w14:paraId="12F868F7" w14:textId="77777777" w:rsidR="00D46B4D" w:rsidRPr="00D27132" w:rsidRDefault="00D46B4D" w:rsidP="00D46B4D">
      <w:pPr>
        <w:pStyle w:val="Heading4"/>
      </w:pPr>
      <w:bookmarkStart w:id="2406" w:name="_Toc60777445"/>
      <w:bookmarkStart w:id="2407" w:name="_Toc90651318"/>
      <w:r w:rsidRPr="00D27132">
        <w:lastRenderedPageBreak/>
        <w:t>–</w:t>
      </w:r>
      <w:r w:rsidRPr="00D27132">
        <w:tab/>
      </w:r>
      <w:r w:rsidRPr="00D27132">
        <w:rPr>
          <w:i/>
        </w:rPr>
        <w:t>FeatureSetEUTRA-DownlinkId</w:t>
      </w:r>
      <w:bookmarkEnd w:id="2406"/>
      <w:bookmarkEnd w:id="2407"/>
    </w:p>
    <w:p w14:paraId="5EDF7C35" w14:textId="77777777" w:rsidR="00D46B4D" w:rsidRPr="00D27132" w:rsidRDefault="00D46B4D" w:rsidP="00D46B4D">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3EACEB19" w14:textId="77777777" w:rsidR="00D46B4D" w:rsidRPr="00D27132" w:rsidRDefault="00D46B4D" w:rsidP="00D46B4D">
      <w:pPr>
        <w:pStyle w:val="TH"/>
      </w:pPr>
      <w:r w:rsidRPr="00D27132">
        <w:rPr>
          <w:i/>
        </w:rPr>
        <w:t>FeatureSetEUTRA-DownlinkId</w:t>
      </w:r>
      <w:r w:rsidRPr="00D27132">
        <w:t xml:space="preserve"> information element</w:t>
      </w:r>
    </w:p>
    <w:p w14:paraId="0AC402DD" w14:textId="77777777" w:rsidR="00D46B4D" w:rsidRPr="00D27132" w:rsidRDefault="00D46B4D" w:rsidP="00D46B4D">
      <w:pPr>
        <w:pStyle w:val="PL"/>
      </w:pPr>
      <w:r w:rsidRPr="00D27132">
        <w:t>-- ASN1START</w:t>
      </w:r>
    </w:p>
    <w:p w14:paraId="1CAE9787" w14:textId="77777777" w:rsidR="00D46B4D" w:rsidRPr="00D27132" w:rsidRDefault="00D46B4D" w:rsidP="00D46B4D">
      <w:pPr>
        <w:pStyle w:val="PL"/>
      </w:pPr>
      <w:r w:rsidRPr="00D27132">
        <w:t>-- TAG-FEATURESETEUTRADOWNLINKID-START</w:t>
      </w:r>
    </w:p>
    <w:p w14:paraId="70F7D534" w14:textId="77777777" w:rsidR="00D46B4D" w:rsidRPr="00D27132" w:rsidRDefault="00D46B4D" w:rsidP="00D46B4D">
      <w:pPr>
        <w:pStyle w:val="PL"/>
      </w:pPr>
    </w:p>
    <w:p w14:paraId="6EBB30D0" w14:textId="77777777" w:rsidR="00D46B4D" w:rsidRPr="00D27132" w:rsidRDefault="00D46B4D" w:rsidP="00D46B4D">
      <w:pPr>
        <w:pStyle w:val="PL"/>
      </w:pPr>
      <w:r w:rsidRPr="00D27132">
        <w:t>FeatureSetEUTRA-DownlinkId ::=      INTEGER (0..maxEUTRA-DL-FeatureSets)</w:t>
      </w:r>
    </w:p>
    <w:p w14:paraId="1E4C7E65" w14:textId="77777777" w:rsidR="00D46B4D" w:rsidRPr="00D27132" w:rsidRDefault="00D46B4D" w:rsidP="00D46B4D">
      <w:pPr>
        <w:pStyle w:val="PL"/>
      </w:pPr>
    </w:p>
    <w:p w14:paraId="7799B2A4" w14:textId="77777777" w:rsidR="00D46B4D" w:rsidRPr="00D27132" w:rsidRDefault="00D46B4D" w:rsidP="00D46B4D">
      <w:pPr>
        <w:pStyle w:val="PL"/>
      </w:pPr>
      <w:r w:rsidRPr="00D27132">
        <w:t>-- TAG-FEATURESETEUTRADOWNLINKID-STOP</w:t>
      </w:r>
    </w:p>
    <w:p w14:paraId="5E67487E" w14:textId="77777777" w:rsidR="00D46B4D" w:rsidRPr="00D27132" w:rsidRDefault="00D46B4D" w:rsidP="00D46B4D">
      <w:pPr>
        <w:pStyle w:val="PL"/>
      </w:pPr>
      <w:r w:rsidRPr="00D27132">
        <w:t>-- ASN1STOP</w:t>
      </w:r>
    </w:p>
    <w:p w14:paraId="3B5500FC" w14:textId="77777777" w:rsidR="00D46B4D" w:rsidRPr="00D27132" w:rsidRDefault="00D46B4D" w:rsidP="00D46B4D"/>
    <w:p w14:paraId="47139D03" w14:textId="77777777" w:rsidR="00D46B4D" w:rsidRPr="00D27132" w:rsidRDefault="00D46B4D" w:rsidP="00D46B4D">
      <w:pPr>
        <w:pStyle w:val="Heading4"/>
        <w:rPr>
          <w:rFonts w:eastAsia="Malgun Gothic"/>
        </w:rPr>
      </w:pPr>
      <w:bookmarkStart w:id="2408" w:name="_Toc60777446"/>
      <w:bookmarkStart w:id="2409" w:name="_Toc90651319"/>
      <w:r w:rsidRPr="00D27132">
        <w:rPr>
          <w:rFonts w:eastAsia="Malgun Gothic"/>
        </w:rPr>
        <w:t>–</w:t>
      </w:r>
      <w:r w:rsidRPr="00D27132">
        <w:rPr>
          <w:rFonts w:eastAsia="Malgun Gothic"/>
        </w:rPr>
        <w:tab/>
      </w:r>
      <w:r w:rsidRPr="00D27132">
        <w:rPr>
          <w:rFonts w:eastAsia="Malgun Gothic"/>
          <w:i/>
        </w:rPr>
        <w:t>FeatureSetEUTRA-UplinkId</w:t>
      </w:r>
      <w:bookmarkEnd w:id="2408"/>
      <w:bookmarkEnd w:id="2409"/>
    </w:p>
    <w:p w14:paraId="567B5148"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3EA2526" w14:textId="77777777" w:rsidR="00D46B4D" w:rsidRPr="00D27132" w:rsidRDefault="00D46B4D" w:rsidP="00D46B4D">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58A01585" w14:textId="77777777" w:rsidR="00D46B4D" w:rsidRPr="00D27132" w:rsidRDefault="00D46B4D" w:rsidP="00D46B4D">
      <w:pPr>
        <w:pStyle w:val="PL"/>
      </w:pPr>
      <w:r w:rsidRPr="00D27132">
        <w:t>-- ASN1START</w:t>
      </w:r>
    </w:p>
    <w:p w14:paraId="10666CAE" w14:textId="77777777" w:rsidR="00D46B4D" w:rsidRPr="00D27132" w:rsidRDefault="00D46B4D" w:rsidP="00D46B4D">
      <w:pPr>
        <w:pStyle w:val="PL"/>
      </w:pPr>
      <w:r w:rsidRPr="00D27132">
        <w:t>-- TAG-FEATURESETEUTRAUPLINKID-START</w:t>
      </w:r>
    </w:p>
    <w:p w14:paraId="44640F20" w14:textId="77777777" w:rsidR="00D46B4D" w:rsidRPr="00D27132" w:rsidRDefault="00D46B4D" w:rsidP="00D46B4D">
      <w:pPr>
        <w:pStyle w:val="PL"/>
      </w:pPr>
    </w:p>
    <w:p w14:paraId="4DA51624" w14:textId="77777777" w:rsidR="00D46B4D" w:rsidRPr="00D27132" w:rsidRDefault="00D46B4D" w:rsidP="00D46B4D">
      <w:pPr>
        <w:pStyle w:val="PL"/>
      </w:pPr>
      <w:r w:rsidRPr="00D27132">
        <w:t>FeatureSetEUTRA-UplinkId ::=                    INTEGER (0..maxEUTRA-UL-FeatureSets)</w:t>
      </w:r>
    </w:p>
    <w:p w14:paraId="514F42E9" w14:textId="77777777" w:rsidR="00D46B4D" w:rsidRPr="00D27132" w:rsidRDefault="00D46B4D" w:rsidP="00D46B4D">
      <w:pPr>
        <w:pStyle w:val="PL"/>
      </w:pPr>
    </w:p>
    <w:p w14:paraId="68C6CAB2" w14:textId="77777777" w:rsidR="00D46B4D" w:rsidRPr="00D27132" w:rsidRDefault="00D46B4D" w:rsidP="00D46B4D">
      <w:pPr>
        <w:pStyle w:val="PL"/>
      </w:pPr>
      <w:r w:rsidRPr="00D27132">
        <w:t>-- TAG-FEATURESETEUTRAUPLINKID-STOP</w:t>
      </w:r>
    </w:p>
    <w:p w14:paraId="2D5AF7A4" w14:textId="77777777" w:rsidR="00D46B4D" w:rsidRPr="00D27132" w:rsidRDefault="00D46B4D" w:rsidP="00D46B4D">
      <w:pPr>
        <w:pStyle w:val="PL"/>
      </w:pPr>
      <w:r w:rsidRPr="00D27132">
        <w:t>-- ASN1STOP</w:t>
      </w:r>
    </w:p>
    <w:p w14:paraId="15DB146A" w14:textId="77777777" w:rsidR="00D46B4D" w:rsidRPr="00D27132" w:rsidRDefault="00D46B4D" w:rsidP="00D46B4D"/>
    <w:p w14:paraId="10AAE513" w14:textId="77777777" w:rsidR="00D46B4D" w:rsidRPr="00D27132" w:rsidRDefault="00D46B4D" w:rsidP="00D46B4D">
      <w:pPr>
        <w:pStyle w:val="Heading4"/>
      </w:pPr>
      <w:bookmarkStart w:id="2410" w:name="_Toc60777447"/>
      <w:bookmarkStart w:id="2411" w:name="_Toc90651320"/>
      <w:r w:rsidRPr="00D27132">
        <w:t>–</w:t>
      </w:r>
      <w:r w:rsidRPr="00D27132">
        <w:tab/>
      </w:r>
      <w:r w:rsidRPr="00D27132">
        <w:rPr>
          <w:i/>
        </w:rPr>
        <w:t>FeatureSets</w:t>
      </w:r>
      <w:bookmarkEnd w:id="2410"/>
      <w:bookmarkEnd w:id="2411"/>
    </w:p>
    <w:p w14:paraId="0722D715" w14:textId="77777777" w:rsidR="00D46B4D" w:rsidRPr="00D27132" w:rsidRDefault="00D46B4D" w:rsidP="00D46B4D">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5EA1F78D" w14:textId="77777777" w:rsidR="00D46B4D" w:rsidRPr="00D27132" w:rsidRDefault="00D46B4D" w:rsidP="00D46B4D">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6A2BB89" w14:textId="77777777" w:rsidR="00D46B4D" w:rsidRPr="00D27132" w:rsidRDefault="00D46B4D" w:rsidP="00D46B4D">
      <w:pPr>
        <w:pStyle w:val="NO"/>
      </w:pPr>
      <w:r w:rsidRPr="00D27132">
        <w:lastRenderedPageBreak/>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C012C0C" w14:textId="77777777" w:rsidR="00D46B4D" w:rsidRPr="00D27132" w:rsidRDefault="00D46B4D" w:rsidP="00D46B4D">
      <w:pPr>
        <w:pStyle w:val="TH"/>
      </w:pPr>
      <w:r w:rsidRPr="00D27132">
        <w:rPr>
          <w:i/>
        </w:rPr>
        <w:t>FeatureSets</w:t>
      </w:r>
      <w:r w:rsidRPr="00D27132">
        <w:t xml:space="preserve"> information element</w:t>
      </w:r>
    </w:p>
    <w:p w14:paraId="44038174" w14:textId="77777777" w:rsidR="00D46B4D" w:rsidRPr="00D27132" w:rsidRDefault="00D46B4D" w:rsidP="00D46B4D">
      <w:pPr>
        <w:pStyle w:val="PL"/>
      </w:pPr>
      <w:r w:rsidRPr="00D27132">
        <w:t>-- ASN1START</w:t>
      </w:r>
    </w:p>
    <w:p w14:paraId="558A28B7" w14:textId="77777777" w:rsidR="00D46B4D" w:rsidRPr="00D27132" w:rsidRDefault="00D46B4D" w:rsidP="00D46B4D">
      <w:pPr>
        <w:pStyle w:val="PL"/>
      </w:pPr>
      <w:r w:rsidRPr="00D27132">
        <w:t>-- TAG-FEATURESETS-START</w:t>
      </w:r>
    </w:p>
    <w:p w14:paraId="3048CBB3" w14:textId="77777777" w:rsidR="00D46B4D" w:rsidRPr="00D27132" w:rsidRDefault="00D46B4D" w:rsidP="00D46B4D">
      <w:pPr>
        <w:pStyle w:val="PL"/>
      </w:pPr>
    </w:p>
    <w:p w14:paraId="73BB55FC" w14:textId="77777777" w:rsidR="00D46B4D" w:rsidRPr="00D27132" w:rsidRDefault="00D46B4D" w:rsidP="00D46B4D">
      <w:pPr>
        <w:pStyle w:val="PL"/>
      </w:pPr>
      <w:r w:rsidRPr="00D27132">
        <w:t>FeatureSets ::=    SEQUENCE {</w:t>
      </w:r>
    </w:p>
    <w:p w14:paraId="74DE9B15" w14:textId="77777777" w:rsidR="00D46B4D" w:rsidRPr="00D27132" w:rsidRDefault="00D46B4D" w:rsidP="00D46B4D">
      <w:pPr>
        <w:pStyle w:val="PL"/>
      </w:pPr>
      <w:r w:rsidRPr="00D27132">
        <w:t xml:space="preserve">    featureSetsDownlink                 SEQUENCE (SIZE (1..maxDownlinkFeatureSets)) OF FeatureSetDownlink               OPTIONAL,</w:t>
      </w:r>
    </w:p>
    <w:p w14:paraId="1AF05C42" w14:textId="77777777" w:rsidR="00D46B4D" w:rsidRPr="00D27132" w:rsidRDefault="00D46B4D" w:rsidP="00D46B4D">
      <w:pPr>
        <w:pStyle w:val="PL"/>
      </w:pPr>
      <w:r w:rsidRPr="00D27132">
        <w:t xml:space="preserve">    featureSetsDownlinkPerCC            SEQUENCE (SIZE (1..maxPerCC-FeatureSets)) OF FeatureSetDownlinkPerCC            OPTIONAL,</w:t>
      </w:r>
    </w:p>
    <w:p w14:paraId="12100B8C" w14:textId="77777777" w:rsidR="00D46B4D" w:rsidRPr="00D27132" w:rsidRDefault="00D46B4D" w:rsidP="00D46B4D">
      <w:pPr>
        <w:pStyle w:val="PL"/>
      </w:pPr>
      <w:r w:rsidRPr="00D27132">
        <w:t xml:space="preserve">    featureSetsUplink                   SEQUENCE (SIZE (1..maxUplinkFeatureSets)) OF FeatureSetUplink                   OPTIONAL,</w:t>
      </w:r>
    </w:p>
    <w:p w14:paraId="0C97BCD9" w14:textId="77777777" w:rsidR="00D46B4D" w:rsidRPr="00D27132" w:rsidRDefault="00D46B4D" w:rsidP="00D46B4D">
      <w:pPr>
        <w:pStyle w:val="PL"/>
      </w:pPr>
      <w:r w:rsidRPr="00D27132">
        <w:t xml:space="preserve">    featureSetsUplinkPerCC              SEQUENCE (SIZE (1..maxPerCC-FeatureSets)) OF FeatureSetUplinkPerCC              OPTIONAL,</w:t>
      </w:r>
    </w:p>
    <w:p w14:paraId="34349325" w14:textId="77777777" w:rsidR="00D46B4D" w:rsidRPr="00D27132" w:rsidRDefault="00D46B4D" w:rsidP="00D46B4D">
      <w:pPr>
        <w:pStyle w:val="PL"/>
      </w:pPr>
      <w:r w:rsidRPr="00D27132">
        <w:t xml:space="preserve">    ...,</w:t>
      </w:r>
    </w:p>
    <w:p w14:paraId="5FFDC2C3" w14:textId="77777777" w:rsidR="00D46B4D" w:rsidRPr="00D27132" w:rsidRDefault="00D46B4D" w:rsidP="00D46B4D">
      <w:pPr>
        <w:pStyle w:val="PL"/>
      </w:pPr>
      <w:r w:rsidRPr="00D27132">
        <w:t xml:space="preserve">    [[</w:t>
      </w:r>
    </w:p>
    <w:p w14:paraId="2525A841" w14:textId="77777777" w:rsidR="00D46B4D" w:rsidRPr="00D27132" w:rsidRDefault="00D46B4D" w:rsidP="00D46B4D">
      <w:pPr>
        <w:pStyle w:val="PL"/>
      </w:pPr>
      <w:r w:rsidRPr="00D27132">
        <w:t xml:space="preserve">    featureSetsDownlink-v1540           SEQUENCE (SIZE (1..maxDownlinkFeatureSets)) OF FeatureSetDownlink-v1540         OPTIONAL,</w:t>
      </w:r>
    </w:p>
    <w:p w14:paraId="30B4914B" w14:textId="77777777" w:rsidR="00D46B4D" w:rsidRPr="00D27132" w:rsidRDefault="00D46B4D" w:rsidP="00D46B4D">
      <w:pPr>
        <w:pStyle w:val="PL"/>
      </w:pPr>
      <w:r w:rsidRPr="00D27132">
        <w:t xml:space="preserve">    featureSetsUplink-v1540             SEQUENCE (SIZE (1..maxUplinkFeatureSets)) OF FeatureSetUplink-v1540             OPTIONAL,</w:t>
      </w:r>
    </w:p>
    <w:p w14:paraId="1A36AF42" w14:textId="77777777" w:rsidR="00D46B4D" w:rsidRPr="00D27132" w:rsidRDefault="00D46B4D" w:rsidP="00D46B4D">
      <w:pPr>
        <w:pStyle w:val="PL"/>
      </w:pPr>
      <w:r w:rsidRPr="00D27132">
        <w:t xml:space="preserve">    featureSetsUplinkPerCC-v1540        SEQUENCE (SIZE (1..maxPerCC-FeatureSets)) OF FeatureSetUplinkPerCC-v1540        OPTIONAL</w:t>
      </w:r>
    </w:p>
    <w:p w14:paraId="3EEE359E" w14:textId="77777777" w:rsidR="00D46B4D" w:rsidRPr="00D27132" w:rsidRDefault="00D46B4D" w:rsidP="00D46B4D">
      <w:pPr>
        <w:pStyle w:val="PL"/>
      </w:pPr>
      <w:r w:rsidRPr="00D27132">
        <w:t xml:space="preserve">    ]],</w:t>
      </w:r>
    </w:p>
    <w:p w14:paraId="538BC28B" w14:textId="77777777" w:rsidR="00D46B4D" w:rsidRPr="00D27132" w:rsidRDefault="00D46B4D" w:rsidP="00D46B4D">
      <w:pPr>
        <w:pStyle w:val="PL"/>
      </w:pPr>
      <w:r w:rsidRPr="00D27132">
        <w:t xml:space="preserve">    [[</w:t>
      </w:r>
    </w:p>
    <w:p w14:paraId="33B327A9" w14:textId="77777777" w:rsidR="00D46B4D" w:rsidRPr="00D27132" w:rsidRDefault="00D46B4D" w:rsidP="00D46B4D">
      <w:pPr>
        <w:pStyle w:val="PL"/>
      </w:pPr>
      <w:r w:rsidRPr="00D27132">
        <w:t xml:space="preserve">    featureSetsDownlink-v15a0           SEQUENCE (SIZE (1..maxDownlinkFeatureSets)) OF FeatureSetDownlink-v15a0         OPTIONAL</w:t>
      </w:r>
    </w:p>
    <w:p w14:paraId="7B055E13" w14:textId="77777777" w:rsidR="00D46B4D" w:rsidRPr="00D27132" w:rsidRDefault="00D46B4D" w:rsidP="00D46B4D">
      <w:pPr>
        <w:pStyle w:val="PL"/>
      </w:pPr>
      <w:r w:rsidRPr="00D27132">
        <w:t xml:space="preserve">    ]],</w:t>
      </w:r>
    </w:p>
    <w:p w14:paraId="17F6FD62" w14:textId="77777777" w:rsidR="00D46B4D" w:rsidRPr="00D27132" w:rsidRDefault="00D46B4D" w:rsidP="00D46B4D">
      <w:pPr>
        <w:pStyle w:val="PL"/>
      </w:pPr>
      <w:r w:rsidRPr="00D27132">
        <w:t xml:space="preserve">    [[</w:t>
      </w:r>
    </w:p>
    <w:p w14:paraId="79636374" w14:textId="77777777" w:rsidR="00D46B4D" w:rsidRPr="00D27132" w:rsidRDefault="00D46B4D" w:rsidP="00D46B4D">
      <w:pPr>
        <w:pStyle w:val="PL"/>
      </w:pPr>
      <w:r w:rsidRPr="00D27132">
        <w:t xml:space="preserve">    featureSetsDownlink-v1610           SEQUENCE (SIZE (1..maxDownlinkFeatureSets)) OF FeatureSetDownlink-v1610         OPTIONAL,</w:t>
      </w:r>
    </w:p>
    <w:p w14:paraId="74EB4496" w14:textId="77777777" w:rsidR="00D46B4D" w:rsidRPr="00D27132" w:rsidRDefault="00D46B4D" w:rsidP="00D46B4D">
      <w:pPr>
        <w:pStyle w:val="PL"/>
      </w:pPr>
      <w:r w:rsidRPr="00D27132">
        <w:t xml:space="preserve">    featureSetsUplink-v1610             SEQUENCE (SIZE (1..maxUplinkFeatureSets)) OF FeatureSetUplink-v1610             OPTIONAL,</w:t>
      </w:r>
    </w:p>
    <w:p w14:paraId="00B31A9E" w14:textId="77777777" w:rsidR="00D46B4D" w:rsidRPr="00D27132" w:rsidRDefault="00D46B4D" w:rsidP="00D46B4D">
      <w:pPr>
        <w:pStyle w:val="PL"/>
      </w:pPr>
      <w:r w:rsidRPr="00D27132">
        <w:t xml:space="preserve">    featureSetDownlinkPerCC-v1620       SEQUENCE (SIZE (1..maxPerCC-FeatureSets)) OF FeatureSetDownlinkPerCC-v1620      OPTIONAL</w:t>
      </w:r>
    </w:p>
    <w:p w14:paraId="7210D711" w14:textId="77777777" w:rsidR="00D46B4D" w:rsidRPr="00D27132" w:rsidRDefault="00D46B4D" w:rsidP="00D46B4D">
      <w:pPr>
        <w:pStyle w:val="PL"/>
      </w:pPr>
      <w:r w:rsidRPr="00D27132">
        <w:t xml:space="preserve">    ]],</w:t>
      </w:r>
    </w:p>
    <w:p w14:paraId="0B17A5CF" w14:textId="77777777" w:rsidR="00D46B4D" w:rsidRPr="00D27132" w:rsidRDefault="00D46B4D" w:rsidP="00D46B4D">
      <w:pPr>
        <w:pStyle w:val="PL"/>
      </w:pPr>
      <w:r w:rsidRPr="00D27132">
        <w:t xml:space="preserve">    [[</w:t>
      </w:r>
    </w:p>
    <w:p w14:paraId="2540B42B" w14:textId="77777777" w:rsidR="00D46B4D" w:rsidRPr="00D27132" w:rsidRDefault="00D46B4D" w:rsidP="00D46B4D">
      <w:pPr>
        <w:pStyle w:val="PL"/>
      </w:pPr>
      <w:r w:rsidRPr="00D27132">
        <w:t xml:space="preserve">    featureSetsUplink-v1630             SEQUENCE (SIZE (1..maxUplinkFeatureSets)) OF FeatureSetUplink-v1630             OPTIONAL</w:t>
      </w:r>
    </w:p>
    <w:p w14:paraId="3E4C916A" w14:textId="77777777" w:rsidR="00D46B4D" w:rsidRPr="00D27132" w:rsidRDefault="00D46B4D" w:rsidP="00D46B4D">
      <w:pPr>
        <w:pStyle w:val="PL"/>
      </w:pPr>
      <w:r w:rsidRPr="00D27132">
        <w:t xml:space="preserve">    ]],</w:t>
      </w:r>
    </w:p>
    <w:p w14:paraId="1A736767" w14:textId="77777777" w:rsidR="00D46B4D" w:rsidRPr="00D27132" w:rsidRDefault="00D46B4D" w:rsidP="00D46B4D">
      <w:pPr>
        <w:pStyle w:val="PL"/>
      </w:pPr>
      <w:r w:rsidRPr="00D27132">
        <w:t xml:space="preserve">    [[</w:t>
      </w:r>
    </w:p>
    <w:p w14:paraId="5852905D" w14:textId="77777777" w:rsidR="00D46B4D" w:rsidRPr="00D27132" w:rsidRDefault="00D46B4D" w:rsidP="00D46B4D">
      <w:pPr>
        <w:pStyle w:val="PL"/>
      </w:pPr>
      <w:r w:rsidRPr="00D27132">
        <w:t xml:space="preserve">    featureSetsUplink-v1640             SEQUENCE (SIZE (1..maxUplinkFeatureSets)) OF FeatureSetUplink-v1640             OPTIONAL</w:t>
      </w:r>
    </w:p>
    <w:p w14:paraId="72793798" w14:textId="77777777" w:rsidR="00D46B4D" w:rsidRPr="00D27132" w:rsidRDefault="00D46B4D" w:rsidP="00D46B4D">
      <w:pPr>
        <w:pStyle w:val="PL"/>
      </w:pPr>
      <w:r w:rsidRPr="00D27132">
        <w:t xml:space="preserve">    ]]</w:t>
      </w:r>
    </w:p>
    <w:p w14:paraId="2F56AD11" w14:textId="77777777" w:rsidR="00D46B4D" w:rsidRPr="00D27132" w:rsidRDefault="00D46B4D" w:rsidP="00D46B4D">
      <w:pPr>
        <w:pStyle w:val="PL"/>
      </w:pPr>
      <w:r w:rsidRPr="00D27132">
        <w:t>}</w:t>
      </w:r>
    </w:p>
    <w:p w14:paraId="2B3A3FEA" w14:textId="77777777" w:rsidR="00D46B4D" w:rsidRPr="00D27132" w:rsidRDefault="00D46B4D" w:rsidP="00D46B4D">
      <w:pPr>
        <w:pStyle w:val="PL"/>
      </w:pPr>
    </w:p>
    <w:p w14:paraId="74B2CC92" w14:textId="77777777" w:rsidR="00D46B4D" w:rsidRPr="00D27132" w:rsidRDefault="00D46B4D" w:rsidP="00D46B4D">
      <w:pPr>
        <w:pStyle w:val="PL"/>
      </w:pPr>
      <w:r w:rsidRPr="00D27132">
        <w:t>-- TAG-FEATURESETS-STOP</w:t>
      </w:r>
    </w:p>
    <w:p w14:paraId="0A5EF1B5" w14:textId="77777777" w:rsidR="00D46B4D" w:rsidRPr="00D27132" w:rsidRDefault="00D46B4D" w:rsidP="00D46B4D">
      <w:pPr>
        <w:pStyle w:val="PL"/>
      </w:pPr>
      <w:r w:rsidRPr="00D27132">
        <w:t>-- ASN1STOP</w:t>
      </w:r>
    </w:p>
    <w:p w14:paraId="776B592F" w14:textId="77777777" w:rsidR="00D46B4D" w:rsidRPr="00D27132" w:rsidRDefault="00D46B4D" w:rsidP="00D46B4D"/>
    <w:p w14:paraId="6C495542" w14:textId="77777777" w:rsidR="00D46B4D" w:rsidRPr="00D27132" w:rsidRDefault="00D46B4D" w:rsidP="00D46B4D">
      <w:pPr>
        <w:pStyle w:val="Heading4"/>
      </w:pPr>
      <w:bookmarkStart w:id="2412" w:name="_Toc60777448"/>
      <w:bookmarkStart w:id="2413" w:name="_Toc90651321"/>
      <w:r w:rsidRPr="00D27132">
        <w:t>–</w:t>
      </w:r>
      <w:r w:rsidRPr="00D27132">
        <w:tab/>
      </w:r>
      <w:r w:rsidRPr="00D27132">
        <w:rPr>
          <w:i/>
        </w:rPr>
        <w:t>FeatureSetUplink</w:t>
      </w:r>
      <w:bookmarkEnd w:id="2412"/>
      <w:bookmarkEnd w:id="2413"/>
    </w:p>
    <w:p w14:paraId="5458C87A" w14:textId="77777777" w:rsidR="00D46B4D" w:rsidRPr="00D27132" w:rsidRDefault="00D46B4D" w:rsidP="00D46B4D">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6D0FC1C4" w14:textId="77777777" w:rsidR="00D46B4D" w:rsidRPr="00D27132" w:rsidRDefault="00D46B4D" w:rsidP="00D46B4D">
      <w:pPr>
        <w:pStyle w:val="TH"/>
      </w:pPr>
      <w:r w:rsidRPr="00D27132">
        <w:rPr>
          <w:i/>
        </w:rPr>
        <w:lastRenderedPageBreak/>
        <w:t>FeatureSetUplink</w:t>
      </w:r>
      <w:r w:rsidRPr="00D27132">
        <w:t xml:space="preserve"> information element</w:t>
      </w:r>
    </w:p>
    <w:p w14:paraId="1089670E" w14:textId="77777777" w:rsidR="00D46B4D" w:rsidRPr="00D27132" w:rsidRDefault="00D46B4D" w:rsidP="00D46B4D">
      <w:pPr>
        <w:pStyle w:val="PL"/>
      </w:pPr>
      <w:r w:rsidRPr="00D27132">
        <w:t>-- ASN1START</w:t>
      </w:r>
    </w:p>
    <w:p w14:paraId="02433877" w14:textId="77777777" w:rsidR="00D46B4D" w:rsidRPr="00D27132" w:rsidRDefault="00D46B4D" w:rsidP="00D46B4D">
      <w:pPr>
        <w:pStyle w:val="PL"/>
      </w:pPr>
      <w:r w:rsidRPr="00D27132">
        <w:t>-- TAG-FEATURESETUPLINK-START</w:t>
      </w:r>
    </w:p>
    <w:p w14:paraId="67D9DF6E" w14:textId="77777777" w:rsidR="00D46B4D" w:rsidRPr="00D27132" w:rsidRDefault="00D46B4D" w:rsidP="00D46B4D">
      <w:pPr>
        <w:pStyle w:val="PL"/>
      </w:pPr>
    </w:p>
    <w:p w14:paraId="2C5D73A1" w14:textId="77777777" w:rsidR="00D46B4D" w:rsidRPr="00D27132" w:rsidRDefault="00D46B4D" w:rsidP="00D46B4D">
      <w:pPr>
        <w:pStyle w:val="PL"/>
      </w:pPr>
      <w:r w:rsidRPr="00D27132">
        <w:t>FeatureSetUplink ::=                SEQUENCE {</w:t>
      </w:r>
    </w:p>
    <w:p w14:paraId="1829AADA" w14:textId="77777777" w:rsidR="00D46B4D" w:rsidRPr="00D27132" w:rsidRDefault="00D46B4D" w:rsidP="00D46B4D">
      <w:pPr>
        <w:pStyle w:val="PL"/>
      </w:pPr>
      <w:r w:rsidRPr="00D27132">
        <w:t xml:space="preserve">    featureSetListPerUplinkCC           SEQUENCE (SIZE (1.. maxNrofServingCells)) OF FeatureSetUplinkPerCC-Id,</w:t>
      </w:r>
    </w:p>
    <w:p w14:paraId="118C2BFD" w14:textId="77777777" w:rsidR="00D46B4D" w:rsidRPr="00D27132" w:rsidRDefault="00D46B4D" w:rsidP="00D46B4D">
      <w:pPr>
        <w:pStyle w:val="PL"/>
      </w:pPr>
      <w:r w:rsidRPr="00D27132">
        <w:t xml:space="preserve">    scalingFactor                       ENUMERATED {f0p4, f0p75, f0p8}                                          OPTIONAL,</w:t>
      </w:r>
    </w:p>
    <w:p w14:paraId="498044A1" w14:textId="77777777" w:rsidR="00D46B4D" w:rsidRPr="00D27132" w:rsidRDefault="00D46B4D" w:rsidP="00D46B4D">
      <w:pPr>
        <w:pStyle w:val="PL"/>
      </w:pPr>
      <w:r w:rsidRPr="00D27132">
        <w:t xml:space="preserve">    dummy3                              ENUMERATED {supported}                                                  OPTIONAL,</w:t>
      </w:r>
    </w:p>
    <w:p w14:paraId="58D5A569" w14:textId="77777777" w:rsidR="00D46B4D" w:rsidRPr="00D27132" w:rsidRDefault="00D46B4D" w:rsidP="00D46B4D">
      <w:pPr>
        <w:pStyle w:val="PL"/>
      </w:pPr>
      <w:r w:rsidRPr="00D27132">
        <w:t xml:space="preserve">    intraBandFreqSeparationUL           FreqSeparationClass                                                     OPTIONAL,</w:t>
      </w:r>
    </w:p>
    <w:p w14:paraId="17378D94" w14:textId="77777777" w:rsidR="00D46B4D" w:rsidRPr="00D27132" w:rsidRDefault="00D46B4D" w:rsidP="00D46B4D">
      <w:pPr>
        <w:pStyle w:val="PL"/>
      </w:pPr>
      <w:r w:rsidRPr="00D27132">
        <w:t xml:space="preserve">    searchSpaceSharingCA-UL             ENUMERATED {supported}                                                  OPTIONAL,</w:t>
      </w:r>
    </w:p>
    <w:p w14:paraId="493F37D6" w14:textId="77777777" w:rsidR="00D46B4D" w:rsidRPr="00D27132" w:rsidRDefault="00D46B4D" w:rsidP="00D46B4D">
      <w:pPr>
        <w:pStyle w:val="PL"/>
      </w:pPr>
      <w:r w:rsidRPr="00D27132">
        <w:t xml:space="preserve">    dummy1                              DummyI                                                                  OPTIONAL,</w:t>
      </w:r>
    </w:p>
    <w:p w14:paraId="194DFB1D" w14:textId="77777777" w:rsidR="00D46B4D" w:rsidRPr="00D27132" w:rsidRDefault="00D46B4D" w:rsidP="00D46B4D">
      <w:pPr>
        <w:pStyle w:val="PL"/>
      </w:pPr>
      <w:r w:rsidRPr="00D27132">
        <w:t xml:space="preserve">    supportedSRS-Resources              SRS-Resources                                                           OPTIONAL,</w:t>
      </w:r>
    </w:p>
    <w:p w14:paraId="5FA7505D" w14:textId="77777777" w:rsidR="00D46B4D" w:rsidRPr="00D27132" w:rsidRDefault="00D46B4D" w:rsidP="00D46B4D">
      <w:pPr>
        <w:pStyle w:val="PL"/>
      </w:pPr>
      <w:r w:rsidRPr="00D27132">
        <w:t xml:space="preserve">    twoPUCCH-Group                      ENUMERATED {supported}                                                  OPTIONAL,</w:t>
      </w:r>
    </w:p>
    <w:p w14:paraId="30C2EEE8" w14:textId="77777777" w:rsidR="00D46B4D" w:rsidRPr="00D27132" w:rsidRDefault="00D46B4D" w:rsidP="00D46B4D">
      <w:pPr>
        <w:pStyle w:val="PL"/>
      </w:pPr>
      <w:r w:rsidRPr="00D27132">
        <w:t xml:space="preserve">    dynamicSwitchSUL                    ENUMERATED {supported}                                                  OPTIONAL,</w:t>
      </w:r>
    </w:p>
    <w:p w14:paraId="4153FC12" w14:textId="77777777" w:rsidR="00D46B4D" w:rsidRPr="00D27132" w:rsidRDefault="00D46B4D" w:rsidP="00D46B4D">
      <w:pPr>
        <w:pStyle w:val="PL"/>
      </w:pPr>
      <w:r w:rsidRPr="00D27132">
        <w:t xml:space="preserve">    simultaneousTxSUL-NonSUL            ENUMERATED {supported}                                                  OPTIONAL,</w:t>
      </w:r>
    </w:p>
    <w:p w14:paraId="4DFA0472" w14:textId="77777777" w:rsidR="00D46B4D" w:rsidRPr="00D27132" w:rsidRDefault="00D46B4D" w:rsidP="00D46B4D">
      <w:pPr>
        <w:pStyle w:val="PL"/>
      </w:pPr>
      <w:r w:rsidRPr="00D27132">
        <w:t xml:space="preserve">    pusch-ProcessingType1-DifferentTB-PerSlot SEQUENCE {</w:t>
      </w:r>
    </w:p>
    <w:p w14:paraId="0B897550" w14:textId="77777777" w:rsidR="00D46B4D" w:rsidRPr="00D27132" w:rsidRDefault="00D46B4D" w:rsidP="00D46B4D">
      <w:pPr>
        <w:pStyle w:val="PL"/>
      </w:pPr>
      <w:r w:rsidRPr="00D27132">
        <w:t xml:space="preserve">        scs-15kHz                                 ENUMERATED {upto2, upto4, upto7}                                  OPTIONAL,</w:t>
      </w:r>
    </w:p>
    <w:p w14:paraId="3366471E" w14:textId="77777777" w:rsidR="00D46B4D" w:rsidRPr="00D27132" w:rsidRDefault="00D46B4D" w:rsidP="00D46B4D">
      <w:pPr>
        <w:pStyle w:val="PL"/>
      </w:pPr>
      <w:r w:rsidRPr="00D27132">
        <w:t xml:space="preserve">        scs-30kHz                                 ENUMERATED {upto2, upto4, upto7}                                  OPTIONAL,</w:t>
      </w:r>
    </w:p>
    <w:p w14:paraId="75C3278E" w14:textId="77777777" w:rsidR="00D46B4D" w:rsidRPr="00D27132" w:rsidRDefault="00D46B4D" w:rsidP="00D46B4D">
      <w:pPr>
        <w:pStyle w:val="PL"/>
      </w:pPr>
      <w:r w:rsidRPr="00D27132">
        <w:t xml:space="preserve">        scs-60kHz                                 ENUMERATED {upto2, upto4, upto7}                                  OPTIONAL,</w:t>
      </w:r>
    </w:p>
    <w:p w14:paraId="5AD174BC" w14:textId="77777777" w:rsidR="00D46B4D" w:rsidRPr="00D27132" w:rsidRDefault="00D46B4D" w:rsidP="00D46B4D">
      <w:pPr>
        <w:pStyle w:val="PL"/>
      </w:pPr>
      <w:r w:rsidRPr="00D27132">
        <w:t xml:space="preserve">        scs-120kHz                                ENUMERATED {upto2, upto4, upto7}                                  OPTIONAL</w:t>
      </w:r>
    </w:p>
    <w:p w14:paraId="30783DC5" w14:textId="77777777" w:rsidR="00D46B4D" w:rsidRPr="00D27132" w:rsidRDefault="00D46B4D" w:rsidP="00D46B4D">
      <w:pPr>
        <w:pStyle w:val="PL"/>
      </w:pPr>
      <w:r w:rsidRPr="00D27132">
        <w:t xml:space="preserve">    }                                                                                                           OPTIONAL,</w:t>
      </w:r>
    </w:p>
    <w:p w14:paraId="0FE67082" w14:textId="77777777" w:rsidR="00D46B4D" w:rsidRPr="00D27132" w:rsidRDefault="00D46B4D" w:rsidP="00D46B4D">
      <w:pPr>
        <w:pStyle w:val="PL"/>
      </w:pPr>
      <w:r w:rsidRPr="00D27132">
        <w:t xml:space="preserve">    dummy2                               DummyF                                                                 OPTIONAL</w:t>
      </w:r>
    </w:p>
    <w:p w14:paraId="1676D8B6" w14:textId="77777777" w:rsidR="00D46B4D" w:rsidRPr="00D27132" w:rsidRDefault="00D46B4D" w:rsidP="00D46B4D">
      <w:pPr>
        <w:pStyle w:val="PL"/>
      </w:pPr>
      <w:r w:rsidRPr="00D27132">
        <w:t>}</w:t>
      </w:r>
    </w:p>
    <w:p w14:paraId="68647B68" w14:textId="77777777" w:rsidR="00D46B4D" w:rsidRPr="00D27132" w:rsidRDefault="00D46B4D" w:rsidP="00D46B4D">
      <w:pPr>
        <w:pStyle w:val="PL"/>
      </w:pPr>
    </w:p>
    <w:p w14:paraId="71DF34F2" w14:textId="77777777" w:rsidR="00D46B4D" w:rsidRPr="00D27132" w:rsidRDefault="00D46B4D" w:rsidP="00D46B4D">
      <w:pPr>
        <w:pStyle w:val="PL"/>
      </w:pPr>
      <w:r w:rsidRPr="00D27132">
        <w:t>FeatureSetUplink-v1540 ::=           SEQUENCE {</w:t>
      </w:r>
    </w:p>
    <w:p w14:paraId="1AFF24E6" w14:textId="77777777" w:rsidR="00D46B4D" w:rsidRPr="00D27132" w:rsidRDefault="00D46B4D" w:rsidP="00D46B4D">
      <w:pPr>
        <w:pStyle w:val="PL"/>
      </w:pPr>
      <w:r w:rsidRPr="00D27132">
        <w:t xml:space="preserve">    zeroSlotOffsetAperiodicSRS           ENUMERATED {supported}                     OPTIONAL,</w:t>
      </w:r>
    </w:p>
    <w:p w14:paraId="49373E22" w14:textId="77777777" w:rsidR="00D46B4D" w:rsidRPr="00D27132" w:rsidRDefault="00D46B4D" w:rsidP="00D46B4D">
      <w:pPr>
        <w:pStyle w:val="PL"/>
      </w:pPr>
      <w:r w:rsidRPr="00D27132">
        <w:t xml:space="preserve">    pa-PhaseDiscontinuityImpacts         ENUMERATED {supported}                     OPTIONAL,</w:t>
      </w:r>
    </w:p>
    <w:p w14:paraId="67576921" w14:textId="77777777" w:rsidR="00D46B4D" w:rsidRPr="00D27132" w:rsidRDefault="00D46B4D" w:rsidP="00D46B4D">
      <w:pPr>
        <w:pStyle w:val="PL"/>
      </w:pPr>
      <w:r w:rsidRPr="00D27132">
        <w:t xml:space="preserve">    pusch-SeparationWithGap              ENUMERATED {supported}                     OPTIONAL,</w:t>
      </w:r>
    </w:p>
    <w:p w14:paraId="1F68FB78" w14:textId="77777777" w:rsidR="00D46B4D" w:rsidRPr="00D27132" w:rsidRDefault="00D46B4D" w:rsidP="00D46B4D">
      <w:pPr>
        <w:pStyle w:val="PL"/>
      </w:pPr>
      <w:r w:rsidRPr="00D27132">
        <w:t xml:space="preserve">    pusch-ProcessingType2                SEQUENCE {</w:t>
      </w:r>
    </w:p>
    <w:p w14:paraId="1983F453" w14:textId="77777777" w:rsidR="00D46B4D" w:rsidRPr="00D27132" w:rsidRDefault="00D46B4D" w:rsidP="00D46B4D">
      <w:pPr>
        <w:pStyle w:val="PL"/>
      </w:pPr>
      <w:r w:rsidRPr="00D27132">
        <w:t xml:space="preserve">        scs-15kHz                            ProcessingParameters                       OPTIONAL,</w:t>
      </w:r>
    </w:p>
    <w:p w14:paraId="7640E3CC" w14:textId="77777777" w:rsidR="00D46B4D" w:rsidRPr="00D27132" w:rsidRDefault="00D46B4D" w:rsidP="00D46B4D">
      <w:pPr>
        <w:pStyle w:val="PL"/>
      </w:pPr>
      <w:r w:rsidRPr="00D27132">
        <w:t xml:space="preserve">        scs-30kHz                            ProcessingParameters                       OPTIONAL,</w:t>
      </w:r>
    </w:p>
    <w:p w14:paraId="32700C89" w14:textId="77777777" w:rsidR="00D46B4D" w:rsidRPr="00D27132" w:rsidRDefault="00D46B4D" w:rsidP="00D46B4D">
      <w:pPr>
        <w:pStyle w:val="PL"/>
      </w:pPr>
      <w:r w:rsidRPr="00D27132">
        <w:t xml:space="preserve">        scs-60kHz                            ProcessingParameters                       OPTIONAL</w:t>
      </w:r>
    </w:p>
    <w:p w14:paraId="0F9DAE54" w14:textId="77777777" w:rsidR="00D46B4D" w:rsidRPr="00D27132" w:rsidRDefault="00D46B4D" w:rsidP="00D46B4D">
      <w:pPr>
        <w:pStyle w:val="PL"/>
      </w:pPr>
      <w:r w:rsidRPr="00D27132">
        <w:t xml:space="preserve">    }                                                                               OPTIONAL,</w:t>
      </w:r>
    </w:p>
    <w:p w14:paraId="2F3575BA" w14:textId="77777777" w:rsidR="00D46B4D" w:rsidRPr="00D27132" w:rsidRDefault="00D46B4D" w:rsidP="00D46B4D">
      <w:pPr>
        <w:pStyle w:val="PL"/>
      </w:pPr>
      <w:r w:rsidRPr="00D27132">
        <w:t xml:space="preserve">    ul-MCS-TableAlt-DynamicIndication    ENUMERATED {supported}                     OPTIONAL</w:t>
      </w:r>
    </w:p>
    <w:p w14:paraId="30F236AA" w14:textId="77777777" w:rsidR="00D46B4D" w:rsidRPr="00D27132" w:rsidRDefault="00D46B4D" w:rsidP="00D46B4D">
      <w:pPr>
        <w:pStyle w:val="PL"/>
      </w:pPr>
      <w:r w:rsidRPr="00D27132">
        <w:t>}</w:t>
      </w:r>
    </w:p>
    <w:p w14:paraId="5727E648" w14:textId="77777777" w:rsidR="00D46B4D" w:rsidRPr="00D27132" w:rsidRDefault="00D46B4D" w:rsidP="00D46B4D">
      <w:pPr>
        <w:pStyle w:val="PL"/>
      </w:pPr>
    </w:p>
    <w:p w14:paraId="30BA3FC9" w14:textId="77777777" w:rsidR="00D46B4D" w:rsidRPr="00D27132" w:rsidRDefault="00D46B4D" w:rsidP="00D46B4D">
      <w:pPr>
        <w:pStyle w:val="PL"/>
      </w:pPr>
      <w:r w:rsidRPr="00D27132">
        <w:t>FeatureSetUplink-v1610 ::=       SEQUENCE {</w:t>
      </w:r>
    </w:p>
    <w:p w14:paraId="742DBD82" w14:textId="77777777" w:rsidR="00D46B4D" w:rsidRPr="00D27132" w:rsidRDefault="00D46B4D" w:rsidP="00D46B4D">
      <w:pPr>
        <w:pStyle w:val="PL"/>
      </w:pPr>
      <w:r w:rsidRPr="00D27132">
        <w:t xml:space="preserve">    -- R1 11-5: PUsCH repetition Type B</w:t>
      </w:r>
    </w:p>
    <w:p w14:paraId="19CC2CF9" w14:textId="77777777" w:rsidR="00D46B4D" w:rsidRPr="00D27132" w:rsidRDefault="00D46B4D" w:rsidP="00D46B4D">
      <w:pPr>
        <w:pStyle w:val="PL"/>
      </w:pPr>
      <w:r w:rsidRPr="00D27132">
        <w:t xml:space="preserve">    pusch-RepetitionTypeB-r16        SEQUENCE {</w:t>
      </w:r>
    </w:p>
    <w:p w14:paraId="48E612F7" w14:textId="77777777" w:rsidR="00D46B4D" w:rsidRPr="00D27132" w:rsidRDefault="00D46B4D" w:rsidP="00D46B4D">
      <w:pPr>
        <w:pStyle w:val="PL"/>
      </w:pPr>
      <w:r w:rsidRPr="00D27132">
        <w:t xml:space="preserve">        maxNumberPUSCH-Tx-r16            ENUMERATED {n2, n3, n4, n7, n8, n12},</w:t>
      </w:r>
    </w:p>
    <w:p w14:paraId="3D7264A6" w14:textId="77777777" w:rsidR="00D46B4D" w:rsidRPr="00D27132" w:rsidRDefault="00D46B4D" w:rsidP="00D46B4D">
      <w:pPr>
        <w:pStyle w:val="PL"/>
      </w:pPr>
      <w:r w:rsidRPr="00D27132">
        <w:t xml:space="preserve">        hoppingScheme-r16                ENUMERATED {interSlotHopping, interRepetitionHopping, both}</w:t>
      </w:r>
    </w:p>
    <w:p w14:paraId="688C02C1" w14:textId="77777777" w:rsidR="00D46B4D" w:rsidRPr="00D27132" w:rsidRDefault="00D46B4D" w:rsidP="00D46B4D">
      <w:pPr>
        <w:pStyle w:val="PL"/>
      </w:pPr>
      <w:r w:rsidRPr="00D27132">
        <w:t xml:space="preserve">    }                                                                              OPTIONAL,</w:t>
      </w:r>
    </w:p>
    <w:p w14:paraId="5E5286C5" w14:textId="77777777" w:rsidR="00D46B4D" w:rsidRPr="00D27132" w:rsidRDefault="00D46B4D" w:rsidP="00D46B4D">
      <w:pPr>
        <w:pStyle w:val="PL"/>
      </w:pPr>
      <w:r w:rsidRPr="00D27132">
        <w:t xml:space="preserve">    -- R1 11-7: UL cancelation scheme for self-carrier</w:t>
      </w:r>
    </w:p>
    <w:p w14:paraId="1F09198C" w14:textId="77777777" w:rsidR="00D46B4D" w:rsidRPr="00D27132" w:rsidRDefault="00D46B4D" w:rsidP="00D46B4D">
      <w:pPr>
        <w:pStyle w:val="PL"/>
      </w:pPr>
      <w:r w:rsidRPr="00D27132">
        <w:t xml:space="preserve">    ul-CancellationSelfCarrier-r16       ENUMERATED {supported}                    OPTIONAL,</w:t>
      </w:r>
    </w:p>
    <w:p w14:paraId="3B25CB81" w14:textId="77777777" w:rsidR="00D46B4D" w:rsidRPr="00D27132" w:rsidRDefault="00D46B4D" w:rsidP="00D46B4D">
      <w:pPr>
        <w:pStyle w:val="PL"/>
      </w:pPr>
      <w:r w:rsidRPr="00D27132">
        <w:t xml:space="preserve">    -- R1 11-7a: UL cancelation scheme for cross-carrier</w:t>
      </w:r>
    </w:p>
    <w:p w14:paraId="33FCDDD2" w14:textId="77777777" w:rsidR="00D46B4D" w:rsidRPr="00D27132" w:rsidRDefault="00D46B4D" w:rsidP="00D46B4D">
      <w:pPr>
        <w:pStyle w:val="PL"/>
      </w:pPr>
      <w:r w:rsidRPr="00D27132">
        <w:t xml:space="preserve">    ul-CancellationCrossCarrier-r16      ENUMERATED {supported}                    OPTIONAL,</w:t>
      </w:r>
    </w:p>
    <w:p w14:paraId="06D67F7C" w14:textId="77777777" w:rsidR="00D46B4D" w:rsidRPr="00D27132" w:rsidRDefault="00D46B4D" w:rsidP="00D46B4D">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6DE56261" w14:textId="77777777" w:rsidR="00D46B4D" w:rsidRPr="00D27132" w:rsidRDefault="00D46B4D" w:rsidP="00D46B4D">
      <w:pPr>
        <w:pStyle w:val="PL"/>
      </w:pPr>
      <w:r w:rsidRPr="00D27132">
        <w:t xml:space="preserve">    ul-FullPwrMode2-MaxSRS-ResInSet-r16  ENUMERATED {n1, n2, n4}                   OPTIONAL,</w:t>
      </w:r>
    </w:p>
    <w:p w14:paraId="13FC1522" w14:textId="77777777" w:rsidR="00D46B4D" w:rsidRPr="00D27132" w:rsidRDefault="00D46B4D" w:rsidP="00D46B4D">
      <w:pPr>
        <w:pStyle w:val="PL"/>
      </w:pPr>
    </w:p>
    <w:p w14:paraId="48C3706C" w14:textId="77777777" w:rsidR="00D46B4D" w:rsidRPr="00D27132" w:rsidRDefault="00D46B4D" w:rsidP="00D46B4D">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0CBCCC7C" w14:textId="77777777" w:rsidR="00D46B4D" w:rsidRPr="00D27132" w:rsidRDefault="00D46B4D" w:rsidP="00D46B4D">
      <w:pPr>
        <w:pStyle w:val="PL"/>
        <w:rPr>
          <w:rFonts w:eastAsia="Malgun Gothic"/>
        </w:rPr>
      </w:pPr>
      <w:r w:rsidRPr="00D27132">
        <w:t xml:space="preserve">    </w:t>
      </w:r>
      <w:r w:rsidRPr="00D27132">
        <w:rPr>
          <w:rFonts w:eastAsia="Malgun Gothic"/>
        </w:rPr>
        <w:t>cbgPUSCH-ProcessingType1-DifferentTB-PerSlot-r16</w:t>
      </w:r>
      <w:r w:rsidRPr="00D27132">
        <w:t xml:space="preserve">    </w:t>
      </w:r>
      <w:r w:rsidRPr="00D27132">
        <w:rPr>
          <w:rFonts w:eastAsia="Malgun Gothic"/>
        </w:rPr>
        <w:t>SEQUENCE {</w:t>
      </w:r>
    </w:p>
    <w:p w14:paraId="41FD5E14" w14:textId="77777777" w:rsidR="00D46B4D" w:rsidRPr="00D27132" w:rsidRDefault="00D46B4D" w:rsidP="00D46B4D">
      <w:pPr>
        <w:pStyle w:val="PL"/>
        <w:rPr>
          <w:rFonts w:eastAsia="Malgun Gothic"/>
        </w:rPr>
      </w:pPr>
      <w:r w:rsidRPr="00D27132">
        <w:lastRenderedPageBreak/>
        <w:t xml:space="preserve">        </w:t>
      </w:r>
      <w:r w:rsidRPr="00D27132">
        <w:rPr>
          <w:rFonts w:eastAsia="Malgun Gothic"/>
        </w:rPr>
        <w:t>scs-15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00F057A" w14:textId="77777777" w:rsidR="00D46B4D" w:rsidRPr="00D27132" w:rsidRDefault="00D46B4D" w:rsidP="00D46B4D">
      <w:pPr>
        <w:pStyle w:val="PL"/>
        <w:rPr>
          <w:rFonts w:eastAsia="Malgun Gothic"/>
        </w:rPr>
      </w:pPr>
      <w:r w:rsidRPr="00D27132">
        <w:t xml:space="preserve">        </w:t>
      </w:r>
      <w:r w:rsidRPr="00D27132">
        <w:rPr>
          <w:rFonts w:eastAsia="Malgun Gothic"/>
        </w:rPr>
        <w:t>scs-3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4B51D57D" w14:textId="77777777" w:rsidR="00D46B4D" w:rsidRPr="00D27132" w:rsidRDefault="00D46B4D" w:rsidP="00D46B4D">
      <w:pPr>
        <w:pStyle w:val="PL"/>
        <w:rPr>
          <w:rFonts w:eastAsia="Malgun Gothic"/>
        </w:rPr>
      </w:pPr>
      <w:r w:rsidRPr="00D27132">
        <w:t xml:space="preserve">        </w:t>
      </w:r>
      <w:r w:rsidRPr="00D27132">
        <w:rPr>
          <w:rFonts w:eastAsia="Malgun Gothic"/>
        </w:rPr>
        <w:t>scs-6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D77F0C8" w14:textId="77777777" w:rsidR="00D46B4D" w:rsidRPr="00D27132" w:rsidRDefault="00D46B4D" w:rsidP="00D46B4D">
      <w:pPr>
        <w:pStyle w:val="PL"/>
        <w:rPr>
          <w:rFonts w:eastAsia="Malgun Gothic"/>
        </w:rPr>
      </w:pPr>
      <w:r w:rsidRPr="00D27132">
        <w:t xml:space="preserve">        </w:t>
      </w:r>
      <w:r w:rsidRPr="00D27132">
        <w:rPr>
          <w:rFonts w:eastAsia="Malgun Gothic"/>
        </w:rPr>
        <w:t>scs-12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D5CF05D" w14:textId="77777777" w:rsidR="00D46B4D" w:rsidRPr="00D27132" w:rsidRDefault="00D46B4D" w:rsidP="00D46B4D">
      <w:pPr>
        <w:pStyle w:val="PL"/>
      </w:pPr>
      <w:r w:rsidRPr="00D27132">
        <w:rPr>
          <w:rFonts w:eastAsia="Malgun Gothic"/>
        </w:rPr>
        <w:t xml:space="preserve">     } OPTIONAL,</w:t>
      </w:r>
    </w:p>
    <w:p w14:paraId="117DF31C" w14:textId="77777777" w:rsidR="00D46B4D" w:rsidRPr="00D27132" w:rsidRDefault="00D46B4D" w:rsidP="00D46B4D">
      <w:pPr>
        <w:pStyle w:val="PL"/>
      </w:pPr>
    </w:p>
    <w:p w14:paraId="27E42C0D" w14:textId="77777777" w:rsidR="00D46B4D" w:rsidRPr="00D27132" w:rsidRDefault="00D46B4D" w:rsidP="00D46B4D">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777AAF02" w14:textId="77777777" w:rsidR="00D46B4D" w:rsidRPr="00D27132" w:rsidRDefault="00D46B4D" w:rsidP="00D46B4D">
      <w:pPr>
        <w:pStyle w:val="PL"/>
        <w:rPr>
          <w:rFonts w:eastAsia="Malgun Gothic"/>
        </w:rPr>
      </w:pPr>
      <w:r w:rsidRPr="00D27132">
        <w:t xml:space="preserve">    </w:t>
      </w:r>
      <w:r w:rsidRPr="00D27132">
        <w:rPr>
          <w:rFonts w:eastAsia="Malgun Gothic"/>
        </w:rPr>
        <w:t>cbgPUSCH-ProcessingType2-DifferentTB-PerSlot-r16</w:t>
      </w:r>
      <w:r w:rsidRPr="00D27132">
        <w:t xml:space="preserve">    </w:t>
      </w:r>
      <w:r w:rsidRPr="00D27132">
        <w:rPr>
          <w:rFonts w:eastAsia="Malgun Gothic"/>
        </w:rPr>
        <w:t>SEQUENCE {</w:t>
      </w:r>
    </w:p>
    <w:p w14:paraId="3898DA16" w14:textId="77777777" w:rsidR="00D46B4D" w:rsidRPr="00D27132" w:rsidRDefault="00D46B4D" w:rsidP="00D46B4D">
      <w:pPr>
        <w:pStyle w:val="PL"/>
        <w:rPr>
          <w:rFonts w:eastAsia="Malgun Gothic"/>
        </w:rPr>
      </w:pPr>
      <w:r w:rsidRPr="00D27132">
        <w:t xml:space="preserve">        </w:t>
      </w:r>
      <w:r w:rsidRPr="00D27132">
        <w:rPr>
          <w:rFonts w:eastAsia="Malgun Gothic"/>
        </w:rPr>
        <w:t>scs-15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F3494B" w14:textId="77777777" w:rsidR="00D46B4D" w:rsidRPr="00D27132" w:rsidRDefault="00D46B4D" w:rsidP="00D46B4D">
      <w:pPr>
        <w:pStyle w:val="PL"/>
        <w:rPr>
          <w:rFonts w:eastAsia="Malgun Gothic"/>
        </w:rPr>
      </w:pPr>
      <w:r w:rsidRPr="00D27132">
        <w:t xml:space="preserve">        </w:t>
      </w:r>
      <w:r w:rsidRPr="00D27132">
        <w:rPr>
          <w:rFonts w:eastAsia="Malgun Gothic"/>
        </w:rPr>
        <w:t>scs-3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424FB124" w14:textId="77777777" w:rsidR="00D46B4D" w:rsidRPr="00D27132" w:rsidRDefault="00D46B4D" w:rsidP="00D46B4D">
      <w:pPr>
        <w:pStyle w:val="PL"/>
        <w:rPr>
          <w:rFonts w:eastAsia="Malgun Gothic"/>
        </w:rPr>
      </w:pPr>
      <w:r w:rsidRPr="00D27132">
        <w:t xml:space="preserve">        </w:t>
      </w:r>
      <w:r w:rsidRPr="00D27132">
        <w:rPr>
          <w:rFonts w:eastAsia="Malgun Gothic"/>
        </w:rPr>
        <w:t>scs-6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064B8554" w14:textId="77777777" w:rsidR="00D46B4D" w:rsidRPr="00D27132" w:rsidRDefault="00D46B4D" w:rsidP="00D46B4D">
      <w:pPr>
        <w:pStyle w:val="PL"/>
        <w:rPr>
          <w:rFonts w:eastAsia="Malgun Gothic"/>
        </w:rPr>
      </w:pPr>
      <w:r w:rsidRPr="00D27132">
        <w:t xml:space="preserve">        </w:t>
      </w:r>
      <w:r w:rsidRPr="00D27132">
        <w:rPr>
          <w:rFonts w:eastAsia="Malgun Gothic"/>
        </w:rPr>
        <w:t>scs-12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A46936D" w14:textId="77777777" w:rsidR="00D46B4D" w:rsidRPr="00D27132" w:rsidRDefault="00D46B4D" w:rsidP="00D46B4D">
      <w:pPr>
        <w:pStyle w:val="PL"/>
        <w:rPr>
          <w:rFonts w:eastAsia="Malgun Gothic"/>
        </w:rPr>
      </w:pPr>
      <w:r w:rsidRPr="00D27132">
        <w:rPr>
          <w:rFonts w:eastAsia="Malgun Gothic"/>
        </w:rPr>
        <w:t xml:space="preserve">     } OPTIONAL,</w:t>
      </w:r>
    </w:p>
    <w:p w14:paraId="20928102" w14:textId="77777777" w:rsidR="00D46B4D" w:rsidRPr="00D27132" w:rsidRDefault="00D46B4D" w:rsidP="00D46B4D">
      <w:pPr>
        <w:pStyle w:val="PL"/>
      </w:pPr>
      <w:r w:rsidRPr="00D27132">
        <w:t xml:space="preserve">    supportedSRS-PosResources-r16              SRS-AllPosResources-r16             OPTIONAL,</w:t>
      </w:r>
    </w:p>
    <w:p w14:paraId="2F6BFD59" w14:textId="77777777" w:rsidR="00D46B4D" w:rsidRPr="00D27132" w:rsidRDefault="00D46B4D" w:rsidP="00D46B4D">
      <w:pPr>
        <w:pStyle w:val="PL"/>
      </w:pPr>
      <w:r w:rsidRPr="00D27132">
        <w:t xml:space="preserve">    intraFreqDAPS-UL-r16                             SEQUENCE {</w:t>
      </w:r>
    </w:p>
    <w:p w14:paraId="5CE30E15" w14:textId="77777777" w:rsidR="00D46B4D" w:rsidRPr="00D27132" w:rsidRDefault="00D46B4D" w:rsidP="00D46B4D">
      <w:pPr>
        <w:pStyle w:val="PL"/>
      </w:pPr>
      <w:r w:rsidRPr="00D27132">
        <w:t xml:space="preserve">        dummy                                            ENUMERATED {supported}    OPTIONAL,</w:t>
      </w:r>
    </w:p>
    <w:p w14:paraId="0DA011CD" w14:textId="77777777" w:rsidR="00D46B4D" w:rsidRPr="00D27132" w:rsidRDefault="00D46B4D" w:rsidP="00D46B4D">
      <w:pPr>
        <w:pStyle w:val="PL"/>
      </w:pPr>
      <w:r w:rsidRPr="00D27132">
        <w:t xml:space="preserve">        intraFreqTwoTAGs-DAPS-r16                        ENUMERATED {supported}    OPTIONAL,</w:t>
      </w:r>
    </w:p>
    <w:p w14:paraId="50D7949A" w14:textId="77777777" w:rsidR="00D46B4D" w:rsidRPr="00D27132" w:rsidRDefault="00D46B4D" w:rsidP="00D46B4D">
      <w:pPr>
        <w:pStyle w:val="PL"/>
      </w:pPr>
      <w:r w:rsidRPr="00D27132">
        <w:t xml:space="preserve">        dummy1                                           ENUMERATED {supported}    OPTIONAL,</w:t>
      </w:r>
    </w:p>
    <w:p w14:paraId="796CBB72" w14:textId="77777777" w:rsidR="00D46B4D" w:rsidRPr="00D27132" w:rsidRDefault="00D46B4D" w:rsidP="00D46B4D">
      <w:pPr>
        <w:pStyle w:val="PL"/>
      </w:pPr>
      <w:r w:rsidRPr="00D27132">
        <w:t xml:space="preserve">        dummy2                                           ENUMERATED {supported}    OPTIONAL,</w:t>
      </w:r>
    </w:p>
    <w:p w14:paraId="5B600D02" w14:textId="77777777" w:rsidR="00D46B4D" w:rsidRPr="00D27132" w:rsidRDefault="00D46B4D" w:rsidP="00D46B4D">
      <w:pPr>
        <w:pStyle w:val="PL"/>
      </w:pPr>
      <w:r w:rsidRPr="00D27132">
        <w:t xml:space="preserve">        dummy3                                           ENUMERATED {short, long}  OPTIONAL</w:t>
      </w:r>
    </w:p>
    <w:p w14:paraId="0EDFE4AA" w14:textId="77777777" w:rsidR="00D46B4D" w:rsidRPr="00D27132" w:rsidRDefault="00D46B4D" w:rsidP="00D46B4D">
      <w:pPr>
        <w:pStyle w:val="PL"/>
      </w:pPr>
      <w:r w:rsidRPr="00D27132">
        <w:t xml:space="preserve">    }                                                                              OPTIONAL,</w:t>
      </w:r>
    </w:p>
    <w:p w14:paraId="3E54068E" w14:textId="77777777" w:rsidR="00D46B4D" w:rsidRPr="00D27132" w:rsidRDefault="00D46B4D" w:rsidP="00D46B4D">
      <w:pPr>
        <w:pStyle w:val="PL"/>
      </w:pPr>
      <w:r w:rsidRPr="00D27132">
        <w:t xml:space="preserve">    intraBandFreqSeparationUL-v1620                  FreqSeparationClassUL-v1620   OPTIONAL,</w:t>
      </w:r>
    </w:p>
    <w:p w14:paraId="388C434A" w14:textId="77777777" w:rsidR="00D46B4D" w:rsidRPr="00D27132" w:rsidRDefault="00D46B4D" w:rsidP="00D46B4D">
      <w:pPr>
        <w:pStyle w:val="PL"/>
      </w:pPr>
    </w:p>
    <w:p w14:paraId="77FE2F38" w14:textId="77777777" w:rsidR="00D46B4D" w:rsidRPr="00D27132" w:rsidRDefault="00D46B4D" w:rsidP="00D46B4D">
      <w:pPr>
        <w:pStyle w:val="PL"/>
      </w:pPr>
      <w:r w:rsidRPr="00D27132">
        <w:t xml:space="preserve">    -- R1 11-3: More than one PUCCH for HARQ-ACK transmission within a slot</w:t>
      </w:r>
    </w:p>
    <w:p w14:paraId="6D66602A" w14:textId="77777777" w:rsidR="00D46B4D" w:rsidRPr="00D27132" w:rsidRDefault="00D46B4D" w:rsidP="00D46B4D">
      <w:pPr>
        <w:pStyle w:val="PL"/>
      </w:pPr>
      <w:r w:rsidRPr="00D27132">
        <w:t xml:space="preserve">    multiPUCCH-r16                        SEQUENCE {</w:t>
      </w:r>
    </w:p>
    <w:p w14:paraId="0B842FF6" w14:textId="77777777" w:rsidR="00D46B4D" w:rsidRPr="00D27132" w:rsidRDefault="00D46B4D" w:rsidP="00D46B4D">
      <w:pPr>
        <w:pStyle w:val="PL"/>
      </w:pPr>
      <w:r w:rsidRPr="00D27132">
        <w:t xml:space="preserve">        sub-SlotConfig-NCP-r16                ENUMERATED {set1, set2}              OPTIONAL,</w:t>
      </w:r>
    </w:p>
    <w:p w14:paraId="693097DA" w14:textId="77777777" w:rsidR="00D46B4D" w:rsidRPr="00D27132" w:rsidRDefault="00D46B4D" w:rsidP="00D46B4D">
      <w:pPr>
        <w:pStyle w:val="PL"/>
      </w:pPr>
      <w:r w:rsidRPr="00D27132">
        <w:t xml:space="preserve">        sub-SlotConfig-ECP-r16                ENUMERATED {set1, set2}              OPTIONAL</w:t>
      </w:r>
    </w:p>
    <w:p w14:paraId="083E7BD6" w14:textId="77777777" w:rsidR="00D46B4D" w:rsidRPr="00D27132" w:rsidRDefault="00D46B4D" w:rsidP="00D46B4D">
      <w:pPr>
        <w:pStyle w:val="PL"/>
      </w:pPr>
      <w:r w:rsidRPr="00D27132">
        <w:t xml:space="preserve">    }                                                                              OPTIONAL,</w:t>
      </w:r>
    </w:p>
    <w:p w14:paraId="60217AF6" w14:textId="77777777" w:rsidR="00D46B4D" w:rsidRPr="00D27132" w:rsidRDefault="00D46B4D" w:rsidP="00D46B4D">
      <w:pPr>
        <w:pStyle w:val="PL"/>
      </w:pPr>
      <w:r w:rsidRPr="00D27132">
        <w:t xml:space="preserve">    -- R1 11-3c: 2 PUCCH of format 0 or 2 for a single 7*2-symbol subslot based HARQ-ACK codebook</w:t>
      </w:r>
    </w:p>
    <w:p w14:paraId="7F770E5F" w14:textId="77777777" w:rsidR="00D46B4D" w:rsidRPr="00D27132" w:rsidRDefault="00D46B4D" w:rsidP="00D46B4D">
      <w:pPr>
        <w:pStyle w:val="PL"/>
      </w:pPr>
      <w:r w:rsidRPr="00D27132">
        <w:t xml:space="preserve">    twoPUCCH-Type1-r16                    ENUMERATED {supported}                   OPTIONAL,</w:t>
      </w:r>
    </w:p>
    <w:p w14:paraId="156F5F01" w14:textId="77777777" w:rsidR="00D46B4D" w:rsidRPr="00D27132" w:rsidRDefault="00D46B4D" w:rsidP="00D46B4D">
      <w:pPr>
        <w:pStyle w:val="PL"/>
      </w:pPr>
      <w:r w:rsidRPr="00D27132">
        <w:t xml:space="preserve">    -- R1 11-3d: 2 PUCCH of format 0 or 2 for a single 2*7-symbol subslot based HARQ-ACK codebook</w:t>
      </w:r>
    </w:p>
    <w:p w14:paraId="6C9C7304" w14:textId="77777777" w:rsidR="00D46B4D" w:rsidRPr="00D27132" w:rsidRDefault="00D46B4D" w:rsidP="00D46B4D">
      <w:pPr>
        <w:pStyle w:val="PL"/>
      </w:pPr>
      <w:r w:rsidRPr="00D27132">
        <w:t xml:space="preserve">    twoPUCCH-Type2-r16                    ENUMERATED {supported}                   OPTIONAL,</w:t>
      </w:r>
    </w:p>
    <w:p w14:paraId="48F54F7F" w14:textId="77777777" w:rsidR="00D46B4D" w:rsidRPr="00D27132" w:rsidRDefault="00D46B4D" w:rsidP="00D46B4D">
      <w:pPr>
        <w:pStyle w:val="PL"/>
      </w:pPr>
      <w:r w:rsidRPr="00D27132">
        <w:t xml:space="preserve">    -- R1 11-3e: 1 PUCCH format 0 or 2 and 1 PUCCH format 1, 3 or 4 in the same subslot for a single 2*7-symbol HARQ-ACK codebooks</w:t>
      </w:r>
    </w:p>
    <w:p w14:paraId="05F79C79" w14:textId="77777777" w:rsidR="00D46B4D" w:rsidRPr="00D27132" w:rsidRDefault="00D46B4D" w:rsidP="00D46B4D">
      <w:pPr>
        <w:pStyle w:val="PL"/>
      </w:pPr>
      <w:r w:rsidRPr="00D27132">
        <w:t xml:space="preserve">    twoPUCCH-Type3-r16                    ENUMERATED {supported}                   OPTIONAL,</w:t>
      </w:r>
    </w:p>
    <w:p w14:paraId="073A7F90" w14:textId="77777777" w:rsidR="00D46B4D" w:rsidRPr="00D27132" w:rsidRDefault="00D46B4D" w:rsidP="00D46B4D">
      <w:pPr>
        <w:pStyle w:val="PL"/>
      </w:pPr>
      <w:r w:rsidRPr="00D27132">
        <w:t xml:space="preserve">    -- R1 11-3f: 2 PUCCH transmissions in the same subslot for a single 2*7-symbol HARQ-ACK codebooks which are not covered by 11-3d and</w:t>
      </w:r>
    </w:p>
    <w:p w14:paraId="6A3C743A" w14:textId="77777777" w:rsidR="00D46B4D" w:rsidRPr="00D27132" w:rsidRDefault="00D46B4D" w:rsidP="00D46B4D">
      <w:pPr>
        <w:pStyle w:val="PL"/>
      </w:pPr>
      <w:r w:rsidRPr="00D27132">
        <w:t xml:space="preserve">    -- 11-3e</w:t>
      </w:r>
    </w:p>
    <w:p w14:paraId="2C43C8C3" w14:textId="77777777" w:rsidR="00D46B4D" w:rsidRPr="00D27132" w:rsidRDefault="00D46B4D" w:rsidP="00D46B4D">
      <w:pPr>
        <w:pStyle w:val="PL"/>
      </w:pPr>
      <w:r w:rsidRPr="00D27132">
        <w:t xml:space="preserve">    twoPUCCH-Type4-r16                    ENUMERATED {supported}                   OPTIONAL,</w:t>
      </w:r>
    </w:p>
    <w:p w14:paraId="3F79A5B3" w14:textId="77777777" w:rsidR="00D46B4D" w:rsidRPr="00D27132" w:rsidRDefault="00D46B4D" w:rsidP="00D46B4D">
      <w:pPr>
        <w:pStyle w:val="PL"/>
      </w:pPr>
      <w:r w:rsidRPr="00D27132">
        <w:t xml:space="preserve">    -- R1 11-3g: SR/HARQ-ACK multiplexing once per subslot using a PUCCH (or HARQ-ACK piggybacked on a PUSCH) when SR/HARQ-ACK</w:t>
      </w:r>
    </w:p>
    <w:p w14:paraId="38D69B18" w14:textId="77777777" w:rsidR="00D46B4D" w:rsidRPr="00D27132" w:rsidRDefault="00D46B4D" w:rsidP="00D46B4D">
      <w:pPr>
        <w:pStyle w:val="PL"/>
      </w:pPr>
      <w:r w:rsidRPr="00D27132">
        <w:t xml:space="preserve">    -- are supposed to be sent with different starting symbols in a subslot</w:t>
      </w:r>
    </w:p>
    <w:p w14:paraId="1C08C41C" w14:textId="77777777" w:rsidR="00D46B4D" w:rsidRPr="00D27132" w:rsidRDefault="00D46B4D" w:rsidP="00D46B4D">
      <w:pPr>
        <w:pStyle w:val="PL"/>
      </w:pPr>
      <w:r w:rsidRPr="00D27132">
        <w:t xml:space="preserve">    mux-SR-HARQ-ACK-r16                   ENUMERATED {supported}                   OPTIONAL,</w:t>
      </w:r>
    </w:p>
    <w:p w14:paraId="1758183A" w14:textId="77777777" w:rsidR="00D46B4D" w:rsidRPr="00D27132" w:rsidRDefault="00D46B4D" w:rsidP="00D46B4D">
      <w:pPr>
        <w:pStyle w:val="PL"/>
      </w:pPr>
      <w:r w:rsidRPr="00D27132">
        <w:t xml:space="preserve">    dummy1                                ENUMERATED {supported}                   OPTIONAL,</w:t>
      </w:r>
    </w:p>
    <w:p w14:paraId="29A6296F" w14:textId="77777777" w:rsidR="00D46B4D" w:rsidRPr="00D27132" w:rsidRDefault="00D46B4D" w:rsidP="00D46B4D">
      <w:pPr>
        <w:pStyle w:val="PL"/>
      </w:pPr>
      <w:r w:rsidRPr="00D27132">
        <w:t xml:space="preserve">    dummy</w:t>
      </w:r>
      <w:r w:rsidRPr="00D27132">
        <w:rPr>
          <w:rFonts w:eastAsia="SimSun"/>
        </w:rPr>
        <w:t>2</w:t>
      </w:r>
      <w:r w:rsidRPr="00D27132">
        <w:t xml:space="preserve">                                ENUMERATED {supported}                   OPTIONAL,</w:t>
      </w:r>
    </w:p>
    <w:p w14:paraId="66906249" w14:textId="77777777" w:rsidR="00D46B4D" w:rsidRPr="00D27132" w:rsidRDefault="00D46B4D" w:rsidP="00D46B4D">
      <w:pPr>
        <w:pStyle w:val="PL"/>
      </w:pPr>
      <w:r w:rsidRPr="00D27132">
        <w:t xml:space="preserve">    -- R1 11-4c: 2 PUCCH of format 0 or 2 for two HARQ-ACK codebooks with one 7*2-symbol sub-slot based HARQ-ACK codebook</w:t>
      </w:r>
    </w:p>
    <w:p w14:paraId="4C1777FD" w14:textId="77777777" w:rsidR="00D46B4D" w:rsidRPr="00D27132" w:rsidRDefault="00D46B4D" w:rsidP="00D46B4D">
      <w:pPr>
        <w:pStyle w:val="PL"/>
      </w:pPr>
      <w:r w:rsidRPr="00D27132">
        <w:t xml:space="preserve">    twoPUCCH-Type5-r16                    ENUMERATED {supported}                   OPTIONAL,</w:t>
      </w:r>
    </w:p>
    <w:p w14:paraId="3B630D36" w14:textId="77777777" w:rsidR="00D46B4D" w:rsidRPr="00D27132" w:rsidRDefault="00D46B4D" w:rsidP="00D46B4D">
      <w:pPr>
        <w:pStyle w:val="PL"/>
      </w:pPr>
      <w:r w:rsidRPr="00D27132">
        <w:t xml:space="preserve">    -- R1 11-4d: 2 PUCCH of format 0 or 2 in consecutive symbols for two HARQ-ACK codebooks with one 2*7-symbol sub-slot based HARQ-ACK</w:t>
      </w:r>
    </w:p>
    <w:p w14:paraId="61FEA476" w14:textId="77777777" w:rsidR="00D46B4D" w:rsidRPr="00D27132" w:rsidRDefault="00D46B4D" w:rsidP="00D46B4D">
      <w:pPr>
        <w:pStyle w:val="PL"/>
      </w:pPr>
      <w:r w:rsidRPr="00D27132">
        <w:t xml:space="preserve">    -- codebook</w:t>
      </w:r>
    </w:p>
    <w:p w14:paraId="00F82687" w14:textId="77777777" w:rsidR="00D46B4D" w:rsidRPr="00D27132" w:rsidRDefault="00D46B4D" w:rsidP="00D46B4D">
      <w:pPr>
        <w:pStyle w:val="PL"/>
      </w:pPr>
      <w:r w:rsidRPr="00D27132">
        <w:t xml:space="preserve">    twoPUCCH-Type6-r16                    ENUMERATED {supported}                   OPTIONAL,</w:t>
      </w:r>
    </w:p>
    <w:p w14:paraId="4AEAAC7C" w14:textId="77777777" w:rsidR="00D46B4D" w:rsidRPr="00D27132" w:rsidRDefault="00D46B4D" w:rsidP="00D46B4D">
      <w:pPr>
        <w:pStyle w:val="PL"/>
      </w:pPr>
      <w:r w:rsidRPr="00D27132">
        <w:t xml:space="preserve">    -- R1 11-4e: 2 PUCCH of format 0 or 2 for two subslot based HARQ-ACK codebooks</w:t>
      </w:r>
    </w:p>
    <w:p w14:paraId="27E7E7AB" w14:textId="77777777" w:rsidR="00D46B4D" w:rsidRPr="00D27132" w:rsidRDefault="00D46B4D" w:rsidP="00D46B4D">
      <w:pPr>
        <w:pStyle w:val="PL"/>
      </w:pPr>
      <w:r w:rsidRPr="00D27132">
        <w:t xml:space="preserve">    twoPUCCH-Type7-r16                    ENUMERATED {supported}                   OPTIONAL,</w:t>
      </w:r>
    </w:p>
    <w:p w14:paraId="06AF492A" w14:textId="77777777" w:rsidR="00D46B4D" w:rsidRPr="00D27132" w:rsidRDefault="00D46B4D" w:rsidP="00D46B4D">
      <w:pPr>
        <w:pStyle w:val="PL"/>
      </w:pPr>
      <w:r w:rsidRPr="00D27132">
        <w:t xml:space="preserve">    -- R1 11-4f: 1 PUCCH format 0 or 2 and 1 PUCCH format 1, 3 or 4 in the same subslot for HARQ-ACK codebooks with one 2*7-symbol</w:t>
      </w:r>
    </w:p>
    <w:p w14:paraId="0D969306" w14:textId="77777777" w:rsidR="00D46B4D" w:rsidRPr="00D27132" w:rsidRDefault="00D46B4D" w:rsidP="00D46B4D">
      <w:pPr>
        <w:pStyle w:val="PL"/>
      </w:pPr>
      <w:r w:rsidRPr="00D27132">
        <w:t xml:space="preserve">    -- subslot based HARQ-ACK codebook</w:t>
      </w:r>
    </w:p>
    <w:p w14:paraId="6492FA96" w14:textId="77777777" w:rsidR="00D46B4D" w:rsidRPr="00D27132" w:rsidRDefault="00D46B4D" w:rsidP="00D46B4D">
      <w:pPr>
        <w:pStyle w:val="PL"/>
      </w:pPr>
      <w:r w:rsidRPr="00D27132">
        <w:t xml:space="preserve">    twoPUCCH-Type8-r16                    ENUMERATED {supported}                   OPTIONAL,</w:t>
      </w:r>
    </w:p>
    <w:p w14:paraId="75A4292D" w14:textId="77777777" w:rsidR="00D46B4D" w:rsidRPr="00D27132" w:rsidRDefault="00D46B4D" w:rsidP="00D46B4D">
      <w:pPr>
        <w:pStyle w:val="PL"/>
      </w:pPr>
      <w:r w:rsidRPr="00D27132">
        <w:lastRenderedPageBreak/>
        <w:t xml:space="preserve">    -- R1 11-4g: 1 PUCCH format 0 or 2 and 1 PUCCH format 1, 3 or 4 in the same subslot for two subslot based HARQ-ACK codebooks</w:t>
      </w:r>
    </w:p>
    <w:p w14:paraId="35CC97A3" w14:textId="77777777" w:rsidR="00D46B4D" w:rsidRPr="00D27132" w:rsidRDefault="00D46B4D" w:rsidP="00D46B4D">
      <w:pPr>
        <w:pStyle w:val="PL"/>
      </w:pPr>
      <w:r w:rsidRPr="00D27132">
        <w:t xml:space="preserve">    twoPUCCH-Type9-r16                    ENUMERATED {supported}                   OPTIONAL,</w:t>
      </w:r>
    </w:p>
    <w:p w14:paraId="04E21E76" w14:textId="77777777" w:rsidR="00D46B4D" w:rsidRPr="00D27132" w:rsidRDefault="00D46B4D" w:rsidP="00D46B4D">
      <w:pPr>
        <w:pStyle w:val="PL"/>
      </w:pPr>
      <w:r w:rsidRPr="00D27132">
        <w:t xml:space="preserve">    -- R1 11-4h: 2 PUCCH transmissions in the same subslot for two HARQ-ACK codebooks with one 2*7-symbol subslot which are not covered</w:t>
      </w:r>
    </w:p>
    <w:p w14:paraId="71B74AF6" w14:textId="77777777" w:rsidR="00D46B4D" w:rsidRPr="00D27132" w:rsidRDefault="00D46B4D" w:rsidP="00D46B4D">
      <w:pPr>
        <w:pStyle w:val="PL"/>
      </w:pPr>
      <w:r w:rsidRPr="00D27132">
        <w:t xml:space="preserve">    -- by 11-4c and 11-4e</w:t>
      </w:r>
    </w:p>
    <w:p w14:paraId="1FC3C51E" w14:textId="77777777" w:rsidR="00D46B4D" w:rsidRPr="00D27132" w:rsidRDefault="00D46B4D" w:rsidP="00D46B4D">
      <w:pPr>
        <w:pStyle w:val="PL"/>
      </w:pPr>
      <w:r w:rsidRPr="00D27132">
        <w:t xml:space="preserve">    twoPUCCH-Type10-r16                   ENUMERATED {supported}                   OPTIONAL,</w:t>
      </w:r>
    </w:p>
    <w:p w14:paraId="346DCC37" w14:textId="77777777" w:rsidR="00D46B4D" w:rsidRPr="00D27132" w:rsidRDefault="00D46B4D" w:rsidP="00D46B4D">
      <w:pPr>
        <w:pStyle w:val="PL"/>
      </w:pPr>
      <w:r w:rsidRPr="00D27132">
        <w:t xml:space="preserve">    -- R1 11-4i: 2 PUCCH transmissions in the same subslot for two subslot based HARQ-ACK codebooks which are not covered by 11-4d and</w:t>
      </w:r>
    </w:p>
    <w:p w14:paraId="73403C49" w14:textId="77777777" w:rsidR="00D46B4D" w:rsidRPr="00D27132" w:rsidRDefault="00D46B4D" w:rsidP="00D46B4D">
      <w:pPr>
        <w:pStyle w:val="PL"/>
      </w:pPr>
      <w:r w:rsidRPr="00D27132">
        <w:t xml:space="preserve">    -- 11-4f</w:t>
      </w:r>
    </w:p>
    <w:p w14:paraId="0255A25A" w14:textId="77777777" w:rsidR="00D46B4D" w:rsidRPr="00D27132" w:rsidRDefault="00D46B4D" w:rsidP="00D46B4D">
      <w:pPr>
        <w:pStyle w:val="PL"/>
      </w:pPr>
      <w:r w:rsidRPr="00D27132">
        <w:t xml:space="preserve">    twoPUCCH-Type11-r16                   ENUMERATED {supported}                   OPTIONAL,</w:t>
      </w:r>
    </w:p>
    <w:p w14:paraId="2A42047A" w14:textId="77777777" w:rsidR="00D46B4D" w:rsidRPr="00D27132" w:rsidRDefault="00D46B4D" w:rsidP="00D46B4D">
      <w:pPr>
        <w:pStyle w:val="PL"/>
      </w:pPr>
      <w:r w:rsidRPr="00D27132">
        <w:t xml:space="preserve">    -- R1 12-1: UL intra-UE multiplexing/prioritization of overlapping channel/signals with two priority levels in physical layer</w:t>
      </w:r>
    </w:p>
    <w:p w14:paraId="41B2957D" w14:textId="77777777" w:rsidR="00D46B4D" w:rsidRPr="00D27132" w:rsidRDefault="00D46B4D" w:rsidP="00D46B4D">
      <w:pPr>
        <w:pStyle w:val="PL"/>
      </w:pPr>
      <w:r w:rsidRPr="00D27132">
        <w:t xml:space="preserve">    ul-IntraUE-Mux-r16                    SEQUENCE {</w:t>
      </w:r>
    </w:p>
    <w:p w14:paraId="7B1DACBB" w14:textId="77777777" w:rsidR="00D46B4D" w:rsidRPr="00D27132" w:rsidRDefault="00D46B4D" w:rsidP="00D46B4D">
      <w:pPr>
        <w:pStyle w:val="PL"/>
      </w:pPr>
      <w:r w:rsidRPr="00D27132">
        <w:t xml:space="preserve">        pusch-PreparationLowPriority-r16      ENUMERATED {sym0, sym1, sym2},</w:t>
      </w:r>
    </w:p>
    <w:p w14:paraId="3C787759" w14:textId="77777777" w:rsidR="00D46B4D" w:rsidRPr="00D27132" w:rsidRDefault="00D46B4D" w:rsidP="00D46B4D">
      <w:pPr>
        <w:pStyle w:val="PL"/>
      </w:pPr>
      <w:r w:rsidRPr="00D27132">
        <w:t xml:space="preserve">        pusch-PreparationHighPriority-r16     ENUMERATED {sym0, sym1, sym2}</w:t>
      </w:r>
    </w:p>
    <w:p w14:paraId="74875D15" w14:textId="77777777" w:rsidR="00D46B4D" w:rsidRPr="00D27132" w:rsidRDefault="00D46B4D" w:rsidP="00D46B4D">
      <w:pPr>
        <w:pStyle w:val="PL"/>
      </w:pPr>
      <w:r w:rsidRPr="00D27132">
        <w:t xml:space="preserve">    }                                                                              OPTIONAL,</w:t>
      </w:r>
    </w:p>
    <w:p w14:paraId="080AE0F9" w14:textId="77777777" w:rsidR="00D46B4D" w:rsidRPr="00D27132" w:rsidRDefault="00D46B4D" w:rsidP="00D46B4D">
      <w:pPr>
        <w:pStyle w:val="PL"/>
        <w:rPr>
          <w:rFonts w:eastAsia="Malgun Gothic"/>
        </w:rPr>
      </w:pPr>
      <w:r w:rsidRPr="00D27132">
        <w:t xml:space="preserve">    -- R1 16-5a: </w:t>
      </w:r>
      <w:r w:rsidRPr="00D27132">
        <w:rPr>
          <w:rFonts w:eastAsia="Malgun Gothic"/>
        </w:rPr>
        <w:t>Supported UL full power transmission mode of fullpower</w:t>
      </w:r>
    </w:p>
    <w:p w14:paraId="24656B21" w14:textId="77777777" w:rsidR="00D46B4D" w:rsidRPr="00D27132" w:rsidRDefault="00D46B4D" w:rsidP="00D46B4D">
      <w:pPr>
        <w:pStyle w:val="PL"/>
      </w:pPr>
      <w:r w:rsidRPr="00D27132">
        <w:t xml:space="preserve">    ul-FullPwrMode-r16                    ENUMERATED {supported}                   OPTIONAL,</w:t>
      </w:r>
    </w:p>
    <w:p w14:paraId="61CB8D14" w14:textId="77777777" w:rsidR="00D46B4D" w:rsidRPr="00D27132" w:rsidRDefault="00D46B4D" w:rsidP="00D46B4D">
      <w:pPr>
        <w:pStyle w:val="PL"/>
      </w:pPr>
      <w:r w:rsidRPr="00D27132">
        <w:t xml:space="preserve">    -- R1 18-5d: Processing up to X unicast DCI scheduling for UL per scheduled CC</w:t>
      </w:r>
    </w:p>
    <w:p w14:paraId="58F02C07" w14:textId="77777777" w:rsidR="00D46B4D" w:rsidRPr="00D27132" w:rsidRDefault="00D46B4D" w:rsidP="00D46B4D">
      <w:pPr>
        <w:pStyle w:val="PL"/>
      </w:pPr>
      <w:r w:rsidRPr="00D27132">
        <w:t xml:space="preserve">    crossCarrierSchedulingProcessing-DiffSCS-r16    SEQUENCE {</w:t>
      </w:r>
    </w:p>
    <w:p w14:paraId="10D5FABD" w14:textId="77777777" w:rsidR="00D46B4D" w:rsidRPr="00D27132" w:rsidRDefault="00D46B4D" w:rsidP="00D46B4D">
      <w:pPr>
        <w:pStyle w:val="PL"/>
      </w:pPr>
      <w:r w:rsidRPr="00D27132">
        <w:t xml:space="preserve">        scs-15kHz-120kHz-r16                  ENUMERATED {n1,n2,n4}                OPTIONAL,</w:t>
      </w:r>
    </w:p>
    <w:p w14:paraId="7C00D13D" w14:textId="77777777" w:rsidR="00D46B4D" w:rsidRPr="00D27132" w:rsidRDefault="00D46B4D" w:rsidP="00D46B4D">
      <w:pPr>
        <w:pStyle w:val="PL"/>
      </w:pPr>
      <w:r w:rsidRPr="00D27132">
        <w:t xml:space="preserve">        scs-15kHz-60kHz-r16                   ENUMERATED {n1,n2,n4}                OPTIONAL,</w:t>
      </w:r>
    </w:p>
    <w:p w14:paraId="46681449" w14:textId="77777777" w:rsidR="00D46B4D" w:rsidRPr="00D27132" w:rsidRDefault="00D46B4D" w:rsidP="00D46B4D">
      <w:pPr>
        <w:pStyle w:val="PL"/>
      </w:pPr>
      <w:r w:rsidRPr="00D27132">
        <w:t xml:space="preserve">        scs-30kHz-120kHz-r16                  ENUMERATED {n1,n2,n4}                OPTIONAL,</w:t>
      </w:r>
    </w:p>
    <w:p w14:paraId="21DF0991" w14:textId="77777777" w:rsidR="00D46B4D" w:rsidRPr="00D27132" w:rsidRDefault="00D46B4D" w:rsidP="00D46B4D">
      <w:pPr>
        <w:pStyle w:val="PL"/>
      </w:pPr>
      <w:r w:rsidRPr="00D27132">
        <w:t xml:space="preserve">        scs-15kHz-30kHz-r16                   ENUMERATED {n2}                      OPTIONAL,</w:t>
      </w:r>
    </w:p>
    <w:p w14:paraId="047EB960" w14:textId="77777777" w:rsidR="00D46B4D" w:rsidRPr="00D27132" w:rsidRDefault="00D46B4D" w:rsidP="00D46B4D">
      <w:pPr>
        <w:pStyle w:val="PL"/>
      </w:pPr>
      <w:r w:rsidRPr="00D27132">
        <w:t xml:space="preserve">        scs-30kHz-60kHz-r16                   ENUMERATED {n2}                      OPTIONAL,</w:t>
      </w:r>
    </w:p>
    <w:p w14:paraId="0C9A461C" w14:textId="77777777" w:rsidR="00D46B4D" w:rsidRPr="00D27132" w:rsidRDefault="00D46B4D" w:rsidP="00D46B4D">
      <w:pPr>
        <w:pStyle w:val="PL"/>
      </w:pPr>
      <w:r w:rsidRPr="00D27132">
        <w:t xml:space="preserve">        scs-60kHz-120kHz-r16                  ENUMERATED {n2}                      OPTIONAL</w:t>
      </w:r>
    </w:p>
    <w:p w14:paraId="1580566C" w14:textId="77777777" w:rsidR="00D46B4D" w:rsidRPr="00D27132" w:rsidRDefault="00D46B4D" w:rsidP="00D46B4D">
      <w:pPr>
        <w:pStyle w:val="PL"/>
      </w:pPr>
      <w:r w:rsidRPr="00D27132">
        <w:t xml:space="preserve">    }                                                                              OPTIONAL,</w:t>
      </w:r>
    </w:p>
    <w:p w14:paraId="77803430" w14:textId="77777777" w:rsidR="00D46B4D" w:rsidRPr="00D27132" w:rsidRDefault="00D46B4D" w:rsidP="00D46B4D">
      <w:pPr>
        <w:pStyle w:val="PL"/>
        <w:rPr>
          <w:rFonts w:eastAsia="Malgun Gothic"/>
        </w:rPr>
      </w:pPr>
      <w:r w:rsidRPr="00D27132">
        <w:t xml:space="preserve">    -- R1 16-5b: </w:t>
      </w:r>
      <w:r w:rsidRPr="00D27132">
        <w:rPr>
          <w:rFonts w:eastAsia="Malgun Gothic"/>
        </w:rPr>
        <w:t>Supported UL full power transmission mode of fullpowerMode1</w:t>
      </w:r>
    </w:p>
    <w:p w14:paraId="0C5F162B" w14:textId="77777777" w:rsidR="00D46B4D" w:rsidRPr="00D27132" w:rsidRDefault="00D46B4D" w:rsidP="00D46B4D">
      <w:pPr>
        <w:pStyle w:val="PL"/>
      </w:pPr>
      <w:r w:rsidRPr="00D27132">
        <w:t xml:space="preserve">    ul-FullPwrMode1-r16                   ENUMERATED {supported}                   OPTIONAL,</w:t>
      </w:r>
    </w:p>
    <w:p w14:paraId="36E2257F" w14:textId="77777777" w:rsidR="00D46B4D" w:rsidRPr="00D27132" w:rsidRDefault="00D46B4D" w:rsidP="00D46B4D">
      <w:pPr>
        <w:pStyle w:val="PL"/>
      </w:pPr>
      <w:r w:rsidRPr="00D27132">
        <w:t xml:space="preserve">    -- R1 16-5c-2: </w:t>
      </w:r>
      <w:r w:rsidRPr="00D27132">
        <w:rPr>
          <w:rFonts w:eastAsia="Malgun Gothic"/>
        </w:rPr>
        <w:t>Ports configuration for Mode 2</w:t>
      </w:r>
    </w:p>
    <w:p w14:paraId="1CC5439E" w14:textId="77777777" w:rsidR="00D46B4D" w:rsidRPr="00D27132" w:rsidRDefault="00D46B4D" w:rsidP="00D46B4D">
      <w:pPr>
        <w:pStyle w:val="PL"/>
      </w:pPr>
      <w:r w:rsidRPr="00D27132">
        <w:t xml:space="preserve">    ul-FullPwrMode2-SRSConfig-diffNumSRSPorts-r16  ENUMERATED {p1-2, p1-4, p1-2-4} OPTIONAL,</w:t>
      </w:r>
    </w:p>
    <w:p w14:paraId="56BFCD01" w14:textId="77777777" w:rsidR="00D46B4D" w:rsidRPr="00D27132" w:rsidRDefault="00D46B4D" w:rsidP="00D46B4D">
      <w:pPr>
        <w:pStyle w:val="PL"/>
        <w:rPr>
          <w:rFonts w:eastAsia="Malgun Gothic"/>
        </w:rPr>
      </w:pPr>
      <w:r w:rsidRPr="00D27132">
        <w:t xml:space="preserve">    -- R1 16-5c-3: </w:t>
      </w:r>
      <w:r w:rsidRPr="00D27132">
        <w:rPr>
          <w:rFonts w:eastAsia="Malgun Gothic"/>
        </w:rPr>
        <w:t>TPMI group for Mode 2</w:t>
      </w:r>
    </w:p>
    <w:p w14:paraId="17287994" w14:textId="77777777" w:rsidR="00D46B4D" w:rsidRPr="00D27132" w:rsidRDefault="00D46B4D" w:rsidP="00D46B4D">
      <w:pPr>
        <w:pStyle w:val="PL"/>
      </w:pPr>
      <w:r w:rsidRPr="00D27132">
        <w:t xml:space="preserve">    ul-FullPwrMode2-TPMIGroup-r16         SEQUENCE {</w:t>
      </w:r>
    </w:p>
    <w:p w14:paraId="06CCF0EB" w14:textId="77777777" w:rsidR="00D46B4D" w:rsidRPr="00D27132" w:rsidRDefault="00D46B4D" w:rsidP="00D46B4D">
      <w:pPr>
        <w:pStyle w:val="PL"/>
      </w:pPr>
      <w:r w:rsidRPr="00D27132">
        <w:t xml:space="preserve">        twoPorts-r16                          BIT STRING(SIZE(2))                      OPTIONAL,</w:t>
      </w:r>
    </w:p>
    <w:p w14:paraId="7F432C27" w14:textId="77777777" w:rsidR="00D46B4D" w:rsidRPr="00D27132" w:rsidRDefault="00D46B4D" w:rsidP="00D46B4D">
      <w:pPr>
        <w:pStyle w:val="PL"/>
      </w:pPr>
      <w:r w:rsidRPr="00D27132">
        <w:t xml:space="preserve">        fourPortsNonCoherent-r16              ENUMERATED{g0, g1, g2, g3}               OPTIONAL,</w:t>
      </w:r>
    </w:p>
    <w:p w14:paraId="4F01CAA1" w14:textId="77777777" w:rsidR="00D46B4D" w:rsidRPr="00D27132" w:rsidRDefault="00D46B4D" w:rsidP="00D46B4D">
      <w:pPr>
        <w:pStyle w:val="PL"/>
      </w:pPr>
      <w:r w:rsidRPr="00D27132">
        <w:t xml:space="preserve">        fourPortsPartialCoherent-r16          ENUMERATED{g0, g1, g2, g3, g4, g5, g6}   OPTIONAL</w:t>
      </w:r>
    </w:p>
    <w:p w14:paraId="12C76313" w14:textId="77777777" w:rsidR="00D46B4D" w:rsidRPr="00D27132" w:rsidRDefault="00D46B4D" w:rsidP="00D46B4D">
      <w:pPr>
        <w:pStyle w:val="PL"/>
      </w:pPr>
      <w:r w:rsidRPr="00D27132">
        <w:t xml:space="preserve">    }                                                                                  OPTIONAL</w:t>
      </w:r>
    </w:p>
    <w:p w14:paraId="0630888D" w14:textId="77777777" w:rsidR="00D46B4D" w:rsidRPr="00D27132" w:rsidRDefault="00D46B4D" w:rsidP="00D46B4D">
      <w:pPr>
        <w:pStyle w:val="PL"/>
      </w:pPr>
      <w:r w:rsidRPr="00D27132">
        <w:t>}</w:t>
      </w:r>
    </w:p>
    <w:p w14:paraId="0EF348FD" w14:textId="77777777" w:rsidR="00D46B4D" w:rsidRPr="00D27132" w:rsidRDefault="00D46B4D" w:rsidP="00D46B4D">
      <w:pPr>
        <w:pStyle w:val="PL"/>
      </w:pPr>
    </w:p>
    <w:p w14:paraId="2643DB7E" w14:textId="77777777" w:rsidR="00D46B4D" w:rsidRPr="00D27132" w:rsidRDefault="00D46B4D" w:rsidP="00D46B4D">
      <w:pPr>
        <w:pStyle w:val="PL"/>
      </w:pPr>
      <w:r w:rsidRPr="00D27132">
        <w:t>FeatureSetUplink-v1630 ::=       SEQUENCE {</w:t>
      </w:r>
    </w:p>
    <w:p w14:paraId="1448327D" w14:textId="77777777" w:rsidR="00D46B4D" w:rsidRPr="00D27132" w:rsidRDefault="00D46B4D" w:rsidP="00D46B4D">
      <w:pPr>
        <w:pStyle w:val="PL"/>
      </w:pPr>
      <w:r w:rsidRPr="00D27132">
        <w:t xml:space="preserve">    -- R1 22-8: For SRS for CB PUSCH and antenna switching on FR1 with symbol level offset for aperiodic SRS transmission</w:t>
      </w:r>
    </w:p>
    <w:p w14:paraId="30C5A45A" w14:textId="77777777" w:rsidR="00D46B4D" w:rsidRPr="00D27132" w:rsidRDefault="00D46B4D" w:rsidP="00D46B4D">
      <w:pPr>
        <w:pStyle w:val="PL"/>
      </w:pPr>
      <w:r w:rsidRPr="00D27132">
        <w:t xml:space="preserve">    offsetSRS-CB-PUSCH-Ant-Switch-fr1-r16                       ENUMERATED {supported}                   OPTIONAL,</w:t>
      </w:r>
    </w:p>
    <w:p w14:paraId="293EDA5A" w14:textId="77777777" w:rsidR="00D46B4D" w:rsidRPr="00D27132" w:rsidRDefault="00D46B4D" w:rsidP="00D46B4D">
      <w:pPr>
        <w:pStyle w:val="PL"/>
      </w:pPr>
      <w:r w:rsidRPr="00D27132">
        <w:t xml:space="preserve">    -- R1 22-8a: PDCCH monitoring on any span of up to 3 consecutive OFDM symbols of a slot and constrained timeline for SRS for CB</w:t>
      </w:r>
    </w:p>
    <w:p w14:paraId="6B4B7760" w14:textId="77777777" w:rsidR="00D46B4D" w:rsidRPr="00D27132" w:rsidRDefault="00D46B4D" w:rsidP="00D46B4D">
      <w:pPr>
        <w:pStyle w:val="PL"/>
      </w:pPr>
      <w:r w:rsidRPr="00D27132">
        <w:t xml:space="preserve">    -- PUSCH and antenna switching on FR1</w:t>
      </w:r>
    </w:p>
    <w:p w14:paraId="492F7F0F" w14:textId="77777777" w:rsidR="00D46B4D" w:rsidRPr="00D27132" w:rsidRDefault="00D46B4D" w:rsidP="00D46B4D">
      <w:pPr>
        <w:pStyle w:val="PL"/>
      </w:pPr>
      <w:r w:rsidRPr="00D27132">
        <w:t xml:space="preserve">    offsetSRS-CB-PUSCH-PDCCH-MonitorSingleOcc-fr1-r16           ENUMERATED {supported}                   OPTIONAL,</w:t>
      </w:r>
    </w:p>
    <w:p w14:paraId="3E2A2C8E" w14:textId="77777777" w:rsidR="00D46B4D" w:rsidRPr="00D27132" w:rsidRDefault="00D46B4D" w:rsidP="00D46B4D">
      <w:pPr>
        <w:pStyle w:val="PL"/>
      </w:pPr>
      <w:r w:rsidRPr="00D27132">
        <w:t xml:space="preserve">    -- R1 22-8b: For type 1 CSS with dedicated RRC configuration, type 3 CSS, and UE-SS, monitoring occasion can be any OFDM symbol(s)</w:t>
      </w:r>
    </w:p>
    <w:p w14:paraId="72FC0FB6" w14:textId="77777777" w:rsidR="00D46B4D" w:rsidRPr="00D27132" w:rsidRDefault="00D46B4D" w:rsidP="00D46B4D">
      <w:pPr>
        <w:pStyle w:val="PL"/>
      </w:pPr>
      <w:r w:rsidRPr="00D27132">
        <w:t xml:space="preserve">    -- of a slot for Case 2 and constrained timeline for SRS for CB PUSCH and antenna switching on FR1</w:t>
      </w:r>
    </w:p>
    <w:p w14:paraId="4AF3A7F0" w14:textId="77777777" w:rsidR="00D46B4D" w:rsidRPr="00D27132" w:rsidRDefault="00D46B4D" w:rsidP="00D46B4D">
      <w:pPr>
        <w:pStyle w:val="PL"/>
      </w:pPr>
      <w:r w:rsidRPr="00D27132">
        <w:t xml:space="preserve">    offsetSRS-CB-PUSCH-PDCCH-MonitorAnyOccWithoutGap-fr1-r16    ENUMERATED {supported}                   OPTIONAL,</w:t>
      </w:r>
    </w:p>
    <w:p w14:paraId="007E6E8B" w14:textId="77777777" w:rsidR="00D46B4D" w:rsidRPr="00D27132" w:rsidRDefault="00D46B4D" w:rsidP="00D46B4D">
      <w:pPr>
        <w:pStyle w:val="PL"/>
      </w:pPr>
      <w:r w:rsidRPr="00D27132">
        <w:t xml:space="preserve">    -- R1 22-8c: For type 1 CSS with dedicated RRC configuration, type 3 CSS, and UE-SS, monitoring occasion can be any OFDM symbol(s)</w:t>
      </w:r>
    </w:p>
    <w:p w14:paraId="0D63817F" w14:textId="77777777" w:rsidR="00D46B4D" w:rsidRPr="00D27132" w:rsidRDefault="00D46B4D" w:rsidP="00D46B4D">
      <w:pPr>
        <w:pStyle w:val="PL"/>
      </w:pPr>
      <w:r w:rsidRPr="00D27132">
        <w:t xml:space="preserve">    -- of a slot for Case 2 with a DCI gap and constrained timeline for SRS for CB PUSCH and antenna switching on FR1</w:t>
      </w:r>
    </w:p>
    <w:p w14:paraId="3D6BA50D" w14:textId="77777777" w:rsidR="00D46B4D" w:rsidRPr="00D27132" w:rsidRDefault="00D46B4D" w:rsidP="00D46B4D">
      <w:pPr>
        <w:pStyle w:val="PL"/>
      </w:pPr>
      <w:r w:rsidRPr="00D27132">
        <w:t xml:space="preserve">    offsetSRS-CB-PUSCH-PDCCH-MonitorAnyOccWithGap-fr1-r16       ENUMERATED {supported}                   OPTIONAL,</w:t>
      </w:r>
    </w:p>
    <w:p w14:paraId="65A7C6BD" w14:textId="77777777" w:rsidR="00D46B4D" w:rsidRPr="00D27132" w:rsidRDefault="00D46B4D" w:rsidP="00D46B4D">
      <w:pPr>
        <w:pStyle w:val="PL"/>
      </w:pPr>
      <w:r w:rsidRPr="00D27132">
        <w:t xml:space="preserve">    dummy                                                       ENUMERATED {supported}                   OPTIONAL,</w:t>
      </w:r>
    </w:p>
    <w:p w14:paraId="70802F1A" w14:textId="77777777" w:rsidR="00D46B4D" w:rsidRPr="00D27132" w:rsidRDefault="00D46B4D" w:rsidP="00D46B4D">
      <w:pPr>
        <w:pStyle w:val="PL"/>
      </w:pPr>
      <w:r w:rsidRPr="00D27132">
        <w:t xml:space="preserve">    -- R1 22-9: Cancellation of PUCCH, PUSCH or PRACH with a DCI scheduling a PDSCH or CSI-RS or a DCI format 2_0 for SFI</w:t>
      </w:r>
    </w:p>
    <w:p w14:paraId="009BEE9D" w14:textId="77777777" w:rsidR="00D46B4D" w:rsidRPr="00D27132" w:rsidRDefault="00D46B4D" w:rsidP="00D46B4D">
      <w:pPr>
        <w:pStyle w:val="PL"/>
      </w:pPr>
      <w:r w:rsidRPr="00D27132">
        <w:t xml:space="preserve">    partialCancellationPUCCH-PUSCH-PRACH-TX-r16                 ENUMERATED {supported}                   OPTIONAL</w:t>
      </w:r>
    </w:p>
    <w:p w14:paraId="791D9B61" w14:textId="77777777" w:rsidR="00D46B4D" w:rsidRPr="00D27132" w:rsidRDefault="00D46B4D" w:rsidP="00D46B4D">
      <w:pPr>
        <w:pStyle w:val="PL"/>
      </w:pPr>
      <w:r w:rsidRPr="00D27132">
        <w:t>}</w:t>
      </w:r>
    </w:p>
    <w:p w14:paraId="7FDEC7BB" w14:textId="77777777" w:rsidR="00D46B4D" w:rsidRPr="00D27132" w:rsidRDefault="00D46B4D" w:rsidP="00D46B4D">
      <w:pPr>
        <w:pStyle w:val="PL"/>
      </w:pPr>
    </w:p>
    <w:p w14:paraId="20A1411A" w14:textId="77777777" w:rsidR="00D46B4D" w:rsidRPr="00D27132" w:rsidRDefault="00D46B4D" w:rsidP="00D46B4D">
      <w:pPr>
        <w:pStyle w:val="PL"/>
      </w:pPr>
      <w:r w:rsidRPr="00D27132">
        <w:t>FeatureSetUplink-v1640 ::=              SEQUENCE {</w:t>
      </w:r>
    </w:p>
    <w:p w14:paraId="654B5923" w14:textId="77777777" w:rsidR="00D46B4D" w:rsidRPr="00D27132" w:rsidRDefault="00D46B4D" w:rsidP="00D46B4D">
      <w:pPr>
        <w:pStyle w:val="PL"/>
      </w:pPr>
      <w:r w:rsidRPr="00D27132">
        <w:t xml:space="preserve">   -- R1 11-4: Two HARQ-ACK codebooks with up to one sub-slot based HARQ-ACK codebook (i.e. slot-based + slot-based, or slot-based +</w:t>
      </w:r>
    </w:p>
    <w:p w14:paraId="16A773A0" w14:textId="77777777" w:rsidR="00D46B4D" w:rsidRPr="00D27132" w:rsidRDefault="00D46B4D" w:rsidP="00D46B4D">
      <w:pPr>
        <w:pStyle w:val="PL"/>
      </w:pPr>
      <w:r w:rsidRPr="00D27132">
        <w:t xml:space="preserve">    -- sub-slot based) simultaneously constructed for supporting HARQ-ACK codebooks with different priorities at a UE</w:t>
      </w:r>
    </w:p>
    <w:p w14:paraId="310B87C9" w14:textId="77777777" w:rsidR="00D46B4D" w:rsidRPr="00D27132" w:rsidRDefault="00D46B4D" w:rsidP="00D46B4D">
      <w:pPr>
        <w:pStyle w:val="PL"/>
      </w:pPr>
      <w:r w:rsidRPr="00D27132">
        <w:t xml:space="preserve">    twoHARQ-ACK-Codebook-type1-r16          SubSlot-Config-r16      OPTIONAL,</w:t>
      </w:r>
    </w:p>
    <w:p w14:paraId="2264E883" w14:textId="77777777" w:rsidR="00D46B4D" w:rsidRPr="00D27132" w:rsidRDefault="00D46B4D" w:rsidP="00D46B4D">
      <w:pPr>
        <w:pStyle w:val="PL"/>
      </w:pPr>
      <w:r w:rsidRPr="00D27132">
        <w:t xml:space="preserve">    -- R1 11-4a: Two sub-slot based HARQ-ACK codebooks simultaneously constructed for supporting HARQ-ACK codebooks with different</w:t>
      </w:r>
    </w:p>
    <w:p w14:paraId="1438AFCD" w14:textId="77777777" w:rsidR="00D46B4D" w:rsidRPr="00D27132" w:rsidRDefault="00D46B4D" w:rsidP="00D46B4D">
      <w:pPr>
        <w:pStyle w:val="PL"/>
      </w:pPr>
      <w:r w:rsidRPr="00D27132">
        <w:t xml:space="preserve">    -- priorities at a UE</w:t>
      </w:r>
    </w:p>
    <w:p w14:paraId="5DBD0684" w14:textId="77777777" w:rsidR="00D46B4D" w:rsidRPr="00D27132" w:rsidRDefault="00D46B4D" w:rsidP="00D46B4D">
      <w:pPr>
        <w:pStyle w:val="PL"/>
      </w:pPr>
      <w:r w:rsidRPr="00D27132">
        <w:t xml:space="preserve">    twoHARQ-ACK-Codebook-type2-r16          SubSlot-Config-r16      OPTIONAL,</w:t>
      </w:r>
    </w:p>
    <w:p w14:paraId="37AFD4E3" w14:textId="77777777" w:rsidR="00D46B4D" w:rsidRPr="00D27132" w:rsidRDefault="00D46B4D" w:rsidP="00D46B4D">
      <w:pPr>
        <w:pStyle w:val="PL"/>
      </w:pPr>
      <w:r w:rsidRPr="00D27132">
        <w:t xml:space="preserve">    -- R1 22-8d: All PDCCH monitoring occasion can be any OFDM symbol(s) of a slot for Case 2 with a span gap and constrained timeline</w:t>
      </w:r>
    </w:p>
    <w:p w14:paraId="6F86E79F" w14:textId="77777777" w:rsidR="00D46B4D" w:rsidRPr="00D27132" w:rsidRDefault="00D46B4D" w:rsidP="00D46B4D">
      <w:pPr>
        <w:pStyle w:val="PL"/>
      </w:pPr>
      <w:r w:rsidRPr="00D27132">
        <w:t xml:space="preserve">    -- for SRS for CB PUSCH and antenna switching on FR1</w:t>
      </w:r>
    </w:p>
    <w:p w14:paraId="2570B2D4" w14:textId="77777777" w:rsidR="00D46B4D" w:rsidRPr="00D27132" w:rsidRDefault="00D46B4D" w:rsidP="00D46B4D">
      <w:pPr>
        <w:pStyle w:val="PL"/>
      </w:pPr>
      <w:r w:rsidRPr="00D27132">
        <w:t xml:space="preserve">    offsetSRS-CB-PUSCH-PDCCH-MonitorAnyOccWithSpanGap-fr1-r16 SEQUENCE {</w:t>
      </w:r>
    </w:p>
    <w:p w14:paraId="6F89306D" w14:textId="77777777" w:rsidR="00D46B4D" w:rsidRPr="00D27132" w:rsidRDefault="00D46B4D" w:rsidP="00D46B4D">
      <w:pPr>
        <w:pStyle w:val="PL"/>
      </w:pPr>
      <w:r w:rsidRPr="00D27132">
        <w:t xml:space="preserve">        scs-15kHz-r16                                 ENUMERATED {set1, set2, set3}                             OPTIONAL,</w:t>
      </w:r>
    </w:p>
    <w:p w14:paraId="7D13B563" w14:textId="77777777" w:rsidR="00D46B4D" w:rsidRPr="00D27132" w:rsidRDefault="00D46B4D" w:rsidP="00D46B4D">
      <w:pPr>
        <w:pStyle w:val="PL"/>
      </w:pPr>
      <w:r w:rsidRPr="00D27132">
        <w:t xml:space="preserve">        scs-30kHz-r16                                 ENUMERATED {set1, set2, set3}                             OPTIONAL,</w:t>
      </w:r>
    </w:p>
    <w:p w14:paraId="78229777" w14:textId="77777777" w:rsidR="00D46B4D" w:rsidRPr="00D27132" w:rsidRDefault="00D46B4D" w:rsidP="00D46B4D">
      <w:pPr>
        <w:pStyle w:val="PL"/>
      </w:pPr>
      <w:r w:rsidRPr="00D27132">
        <w:t xml:space="preserve">        scs-60kHz-r16                                 ENUMERATED {set1, set2, set3}                             OPTIONAL</w:t>
      </w:r>
    </w:p>
    <w:p w14:paraId="62199DD9" w14:textId="77777777" w:rsidR="00D46B4D" w:rsidRPr="00D27132" w:rsidRDefault="00D46B4D" w:rsidP="00D46B4D">
      <w:pPr>
        <w:pStyle w:val="PL"/>
      </w:pPr>
      <w:r w:rsidRPr="00D27132">
        <w:t xml:space="preserve">    }                                                                                                           OPTIONAL</w:t>
      </w:r>
    </w:p>
    <w:p w14:paraId="0BC98426" w14:textId="77777777" w:rsidR="00D46B4D" w:rsidRPr="00D27132" w:rsidRDefault="00D46B4D" w:rsidP="00D46B4D">
      <w:pPr>
        <w:pStyle w:val="PL"/>
      </w:pPr>
      <w:r w:rsidRPr="00D27132">
        <w:t>}</w:t>
      </w:r>
    </w:p>
    <w:p w14:paraId="4CDF5203" w14:textId="77777777" w:rsidR="00D46B4D" w:rsidRPr="00D27132" w:rsidRDefault="00D46B4D" w:rsidP="00D46B4D">
      <w:pPr>
        <w:pStyle w:val="PL"/>
      </w:pPr>
    </w:p>
    <w:p w14:paraId="2E5A1D60" w14:textId="77777777" w:rsidR="00D46B4D" w:rsidRPr="00D27132" w:rsidRDefault="00D46B4D" w:rsidP="00D46B4D">
      <w:pPr>
        <w:pStyle w:val="PL"/>
      </w:pPr>
      <w:r w:rsidRPr="00D27132">
        <w:t>SubSlot-Config-r16 ::=                  SEQUENCE {</w:t>
      </w:r>
    </w:p>
    <w:p w14:paraId="5225AF03" w14:textId="77777777" w:rsidR="00D46B4D" w:rsidRPr="00D27132" w:rsidRDefault="00D46B4D" w:rsidP="00D46B4D">
      <w:pPr>
        <w:pStyle w:val="PL"/>
      </w:pPr>
      <w:r w:rsidRPr="00D27132">
        <w:t xml:space="preserve">    sub-SlotConfig-NCP-r16                  ENUMERATED {n4,n5,n6,n7}              OPTIONAL,</w:t>
      </w:r>
    </w:p>
    <w:p w14:paraId="0AB7D657" w14:textId="77777777" w:rsidR="00D46B4D" w:rsidRPr="00D27132" w:rsidRDefault="00D46B4D" w:rsidP="00D46B4D">
      <w:pPr>
        <w:pStyle w:val="PL"/>
      </w:pPr>
      <w:r w:rsidRPr="00D27132">
        <w:t xml:space="preserve">    sub-SlotConfig-ECP-r16                  ENUMERATED {n4,n5,n6}                 OPTIONAL</w:t>
      </w:r>
    </w:p>
    <w:p w14:paraId="49A68FB0" w14:textId="77777777" w:rsidR="00D46B4D" w:rsidRPr="00D27132" w:rsidRDefault="00D46B4D" w:rsidP="00D46B4D">
      <w:pPr>
        <w:pStyle w:val="PL"/>
      </w:pPr>
      <w:r w:rsidRPr="00D27132">
        <w:t>}</w:t>
      </w:r>
    </w:p>
    <w:p w14:paraId="15E322BD" w14:textId="77777777" w:rsidR="00D46B4D" w:rsidRPr="00D27132" w:rsidRDefault="00D46B4D" w:rsidP="00D46B4D">
      <w:pPr>
        <w:pStyle w:val="PL"/>
      </w:pPr>
    </w:p>
    <w:p w14:paraId="45B8714B" w14:textId="77777777" w:rsidR="00D46B4D" w:rsidRPr="00D27132" w:rsidRDefault="00D46B4D" w:rsidP="00D46B4D">
      <w:pPr>
        <w:pStyle w:val="PL"/>
      </w:pPr>
      <w:r w:rsidRPr="00D27132">
        <w:t>SRS-AllPosResources-r16 ::=               SEQUENCE {</w:t>
      </w:r>
    </w:p>
    <w:p w14:paraId="4FDF32C5" w14:textId="77777777" w:rsidR="00D46B4D" w:rsidRPr="00D27132" w:rsidRDefault="00D46B4D" w:rsidP="00D46B4D">
      <w:pPr>
        <w:pStyle w:val="PL"/>
      </w:pPr>
      <w:r w:rsidRPr="00D27132">
        <w:t xml:space="preserve">    srs-PosResources-r16                      SRS-PosResources-r16,</w:t>
      </w:r>
    </w:p>
    <w:p w14:paraId="40AB9851" w14:textId="77777777" w:rsidR="00D46B4D" w:rsidRPr="00D27132" w:rsidRDefault="00D46B4D" w:rsidP="00D46B4D">
      <w:pPr>
        <w:pStyle w:val="PL"/>
      </w:pPr>
      <w:r w:rsidRPr="00D27132">
        <w:t xml:space="preserve">    srs-PosResourceAP-r16                     SRS-PosResourceAP-r16                OPTIONAL,</w:t>
      </w:r>
    </w:p>
    <w:p w14:paraId="11FF32B8" w14:textId="77777777" w:rsidR="00D46B4D" w:rsidRPr="00D27132" w:rsidRDefault="00D46B4D" w:rsidP="00D46B4D">
      <w:pPr>
        <w:pStyle w:val="PL"/>
      </w:pPr>
      <w:r w:rsidRPr="00D27132">
        <w:t xml:space="preserve">    srs-PosResourceSP-r16                     SRS-PosResourceSP-r16                OPTIONAL</w:t>
      </w:r>
    </w:p>
    <w:p w14:paraId="064987C7" w14:textId="77777777" w:rsidR="00D46B4D" w:rsidRPr="00D27132" w:rsidRDefault="00D46B4D" w:rsidP="00D46B4D">
      <w:pPr>
        <w:pStyle w:val="PL"/>
      </w:pPr>
      <w:r w:rsidRPr="00D27132">
        <w:t>}</w:t>
      </w:r>
    </w:p>
    <w:p w14:paraId="4DEA82FB" w14:textId="77777777" w:rsidR="00D46B4D" w:rsidRPr="00D27132" w:rsidRDefault="00D46B4D" w:rsidP="00D46B4D">
      <w:pPr>
        <w:pStyle w:val="PL"/>
      </w:pPr>
    </w:p>
    <w:p w14:paraId="38AFBF09" w14:textId="77777777" w:rsidR="00D46B4D" w:rsidRPr="00D27132" w:rsidRDefault="00D46B4D" w:rsidP="00D46B4D">
      <w:pPr>
        <w:pStyle w:val="PL"/>
      </w:pPr>
      <w:r w:rsidRPr="00D27132">
        <w:t>SRS-PosResources-r16 ::=                       SEQUENCE {</w:t>
      </w:r>
    </w:p>
    <w:p w14:paraId="49408CAB" w14:textId="77777777" w:rsidR="00D46B4D" w:rsidRPr="00D27132" w:rsidRDefault="00D46B4D" w:rsidP="00D46B4D">
      <w:pPr>
        <w:pStyle w:val="PL"/>
      </w:pPr>
      <w:r w:rsidRPr="00D27132">
        <w:t xml:space="preserve">    maxNumberSRS-PosResourceSetPerBWP-r16                ENUMERATED {n1, n2, n4, n8, n12, n16},</w:t>
      </w:r>
    </w:p>
    <w:p w14:paraId="4C615223" w14:textId="77777777" w:rsidR="00D46B4D" w:rsidRPr="00D27132" w:rsidRDefault="00D46B4D" w:rsidP="00D46B4D">
      <w:pPr>
        <w:pStyle w:val="PL"/>
      </w:pPr>
      <w:r w:rsidRPr="00D27132">
        <w:t xml:space="preserve">    maxNumberSRS-PosResourcesPerBWP-r16                  ENUMERATED {n1, n2, n4, n8, n16, n32, n64},</w:t>
      </w:r>
    </w:p>
    <w:p w14:paraId="4C98F6A2" w14:textId="77777777" w:rsidR="00D46B4D" w:rsidRPr="00D27132" w:rsidRDefault="00D46B4D" w:rsidP="00D46B4D">
      <w:pPr>
        <w:pStyle w:val="PL"/>
      </w:pPr>
      <w:r w:rsidRPr="00D27132">
        <w:t xml:space="preserve">    maxNumberSRS-ResourcesPerBWP-PerSlot-r16             ENUMERATED {n1, n2, n3, n4, n5, n6, n8, n10, n12, n14},</w:t>
      </w:r>
    </w:p>
    <w:p w14:paraId="233A909A" w14:textId="77777777" w:rsidR="00D46B4D" w:rsidRPr="00D27132" w:rsidRDefault="00D46B4D" w:rsidP="00D46B4D">
      <w:pPr>
        <w:pStyle w:val="PL"/>
      </w:pPr>
      <w:r w:rsidRPr="00D27132">
        <w:t xml:space="preserve">    maxNumberPeriodicSRS-PosResourcesPerBWP-r16          ENUMERATED {n1, n2, n4, n8, n16, n32, n64},</w:t>
      </w:r>
    </w:p>
    <w:p w14:paraId="18CA1F11" w14:textId="77777777" w:rsidR="00D46B4D" w:rsidRPr="00D27132" w:rsidRDefault="00D46B4D" w:rsidP="00D46B4D">
      <w:pPr>
        <w:pStyle w:val="PL"/>
      </w:pPr>
      <w:r w:rsidRPr="00D27132">
        <w:t xml:space="preserve">    maxNumberPeriodicSRS-PosResourcesPerBWP-PerSlot-r16  ENUMERATED {n1, n2, n3, n4, n5, n6, n8, n10, n12, n14}</w:t>
      </w:r>
    </w:p>
    <w:p w14:paraId="1D168EB8" w14:textId="77777777" w:rsidR="00D46B4D" w:rsidRPr="00D27132" w:rsidRDefault="00D46B4D" w:rsidP="00D46B4D">
      <w:pPr>
        <w:pStyle w:val="PL"/>
      </w:pPr>
      <w:r w:rsidRPr="00D27132">
        <w:t>}</w:t>
      </w:r>
    </w:p>
    <w:p w14:paraId="056DDD86" w14:textId="77777777" w:rsidR="00D46B4D" w:rsidRPr="00D27132" w:rsidRDefault="00D46B4D" w:rsidP="00D46B4D">
      <w:pPr>
        <w:pStyle w:val="PL"/>
      </w:pPr>
    </w:p>
    <w:p w14:paraId="62D80564" w14:textId="77777777" w:rsidR="00D46B4D" w:rsidRPr="00D27132" w:rsidRDefault="00D46B4D" w:rsidP="00D46B4D">
      <w:pPr>
        <w:pStyle w:val="PL"/>
      </w:pPr>
      <w:r w:rsidRPr="00D27132">
        <w:t>SRS-PosResourceAP-r16 ::=                SEQUENCE {</w:t>
      </w:r>
    </w:p>
    <w:p w14:paraId="1453B183" w14:textId="77777777" w:rsidR="00D46B4D" w:rsidRPr="00D27132" w:rsidRDefault="00D46B4D" w:rsidP="00D46B4D">
      <w:pPr>
        <w:pStyle w:val="PL"/>
      </w:pPr>
      <w:r w:rsidRPr="00D27132">
        <w:t xml:space="preserve">    maxNumberAP-SRS-PosResourcesPerBWP-r16         ENUMERATED {n1, n2, n4, n8, n16, n32, n64},</w:t>
      </w:r>
    </w:p>
    <w:p w14:paraId="69CD9C72" w14:textId="77777777" w:rsidR="00D46B4D" w:rsidRPr="00D27132" w:rsidRDefault="00D46B4D" w:rsidP="00D46B4D">
      <w:pPr>
        <w:pStyle w:val="PL"/>
      </w:pPr>
      <w:r w:rsidRPr="00D27132">
        <w:t xml:space="preserve">    maxNumberAP-SRS-PosResourcesPerBWP-PerSlot-r16 ENUMERATED {n1, n2, n3, n4, n5, n6, n8, n10, n12, n14}</w:t>
      </w:r>
    </w:p>
    <w:p w14:paraId="0FF7A18D" w14:textId="77777777" w:rsidR="00D46B4D" w:rsidRPr="00D27132" w:rsidRDefault="00D46B4D" w:rsidP="00D46B4D">
      <w:pPr>
        <w:pStyle w:val="PL"/>
      </w:pPr>
      <w:r w:rsidRPr="00D27132">
        <w:t>}</w:t>
      </w:r>
    </w:p>
    <w:p w14:paraId="29FD536C" w14:textId="77777777" w:rsidR="00D46B4D" w:rsidRPr="00D27132" w:rsidRDefault="00D46B4D" w:rsidP="00D46B4D">
      <w:pPr>
        <w:pStyle w:val="PL"/>
      </w:pPr>
    </w:p>
    <w:p w14:paraId="76762EB9" w14:textId="77777777" w:rsidR="00D46B4D" w:rsidRPr="00D27132" w:rsidRDefault="00D46B4D" w:rsidP="00D46B4D">
      <w:pPr>
        <w:pStyle w:val="PL"/>
      </w:pPr>
      <w:r w:rsidRPr="00D27132">
        <w:t>SRS-PosResourceSP-r16 ::=                       SEQUENCE {</w:t>
      </w:r>
    </w:p>
    <w:p w14:paraId="2EEB5CE7" w14:textId="77777777" w:rsidR="00D46B4D" w:rsidRPr="00D27132" w:rsidRDefault="00D46B4D" w:rsidP="00D46B4D">
      <w:pPr>
        <w:pStyle w:val="PL"/>
      </w:pPr>
      <w:r w:rsidRPr="00D27132">
        <w:t xml:space="preserve">    maxNumberSP-SRS-PosResourcesPerBWP-r16               ENUMERATED {n1, n2, n4, n8, n16, n32, n64},</w:t>
      </w:r>
    </w:p>
    <w:p w14:paraId="1657E0C3" w14:textId="77777777" w:rsidR="00D46B4D" w:rsidRPr="00D27132" w:rsidRDefault="00D46B4D" w:rsidP="00D46B4D">
      <w:pPr>
        <w:pStyle w:val="PL"/>
      </w:pPr>
      <w:r w:rsidRPr="00D27132">
        <w:t xml:space="preserve">    maxNumberSP-SRS-PosResourcesPerBWP-PerSlot-r16       ENUMERATED {n1, n2, n3, n4, n5, n6, n8, n10, n12, n14}</w:t>
      </w:r>
    </w:p>
    <w:p w14:paraId="44566052" w14:textId="77777777" w:rsidR="00D46B4D" w:rsidRPr="00D27132" w:rsidRDefault="00D46B4D" w:rsidP="00D46B4D">
      <w:pPr>
        <w:pStyle w:val="PL"/>
      </w:pPr>
      <w:r w:rsidRPr="00D27132">
        <w:t>}</w:t>
      </w:r>
    </w:p>
    <w:p w14:paraId="40BA0E91" w14:textId="77777777" w:rsidR="00D46B4D" w:rsidRPr="00D27132" w:rsidRDefault="00D46B4D" w:rsidP="00D46B4D">
      <w:pPr>
        <w:pStyle w:val="PL"/>
      </w:pPr>
    </w:p>
    <w:p w14:paraId="3CCDB647" w14:textId="77777777" w:rsidR="00D46B4D" w:rsidRPr="00D27132" w:rsidRDefault="00D46B4D" w:rsidP="00D46B4D">
      <w:pPr>
        <w:pStyle w:val="PL"/>
      </w:pPr>
      <w:r w:rsidRPr="00D27132">
        <w:t>SRS-Resources ::=                           SEQUENCE {</w:t>
      </w:r>
    </w:p>
    <w:p w14:paraId="3AD6A752" w14:textId="77777777" w:rsidR="00D46B4D" w:rsidRPr="00D27132" w:rsidRDefault="00D46B4D" w:rsidP="00D46B4D">
      <w:pPr>
        <w:pStyle w:val="PL"/>
      </w:pPr>
      <w:r w:rsidRPr="00D27132">
        <w:t xml:space="preserve">    maxNumberAperiodicSRS-PerBWP                ENUMERATED {n1, n2, n4, n8, n16},</w:t>
      </w:r>
    </w:p>
    <w:p w14:paraId="57DDD359" w14:textId="77777777" w:rsidR="00D46B4D" w:rsidRPr="00D27132" w:rsidRDefault="00D46B4D" w:rsidP="00D46B4D">
      <w:pPr>
        <w:pStyle w:val="PL"/>
      </w:pPr>
      <w:r w:rsidRPr="00D27132">
        <w:t xml:space="preserve">    maxNumberAperiodicSRS-PerBWP-PerSlot        INTEGER (1..6),</w:t>
      </w:r>
    </w:p>
    <w:p w14:paraId="7401E002" w14:textId="77777777" w:rsidR="00D46B4D" w:rsidRPr="00D27132" w:rsidRDefault="00D46B4D" w:rsidP="00D46B4D">
      <w:pPr>
        <w:pStyle w:val="PL"/>
      </w:pPr>
      <w:r w:rsidRPr="00D27132">
        <w:t xml:space="preserve">    maxNumberPeriodicSRS-PerBWP                 ENUMERATED {n1, n2, n4, n8, n16},</w:t>
      </w:r>
    </w:p>
    <w:p w14:paraId="06FBB566" w14:textId="77777777" w:rsidR="00D46B4D" w:rsidRPr="00D27132" w:rsidRDefault="00D46B4D" w:rsidP="00D46B4D">
      <w:pPr>
        <w:pStyle w:val="PL"/>
      </w:pPr>
      <w:r w:rsidRPr="00D27132">
        <w:t xml:space="preserve">    maxNumberPeriodicSRS-PerBWP-PerSlot         INTEGER (1..6),</w:t>
      </w:r>
    </w:p>
    <w:p w14:paraId="016AC986" w14:textId="77777777" w:rsidR="00D46B4D" w:rsidRPr="00D27132" w:rsidRDefault="00D46B4D" w:rsidP="00D46B4D">
      <w:pPr>
        <w:pStyle w:val="PL"/>
      </w:pPr>
      <w:r w:rsidRPr="00D27132">
        <w:t xml:space="preserve">    maxNumberSemiPersistentSRS-PerBWP           ENUMERATED {n1, n2, n4, n8, n16},</w:t>
      </w:r>
    </w:p>
    <w:p w14:paraId="78C1C762" w14:textId="77777777" w:rsidR="00D46B4D" w:rsidRPr="00D27132" w:rsidRDefault="00D46B4D" w:rsidP="00D46B4D">
      <w:pPr>
        <w:pStyle w:val="PL"/>
      </w:pPr>
      <w:r w:rsidRPr="00D27132">
        <w:lastRenderedPageBreak/>
        <w:t xml:space="preserve">    maxNumberSemiPersistentSRS-PerBWP-PerSlot   INTEGER (1..6),</w:t>
      </w:r>
    </w:p>
    <w:p w14:paraId="3D0AF32A" w14:textId="77777777" w:rsidR="00D46B4D" w:rsidRPr="00D27132" w:rsidRDefault="00D46B4D" w:rsidP="00D46B4D">
      <w:pPr>
        <w:pStyle w:val="PL"/>
      </w:pPr>
      <w:r w:rsidRPr="00D27132">
        <w:t xml:space="preserve">    maxNumberSRS-Ports-PerResource              ENUMERATED {n1, n2, n4}</w:t>
      </w:r>
    </w:p>
    <w:p w14:paraId="681F5B50" w14:textId="77777777" w:rsidR="00D46B4D" w:rsidRPr="00D27132" w:rsidRDefault="00D46B4D" w:rsidP="00D46B4D">
      <w:pPr>
        <w:pStyle w:val="PL"/>
      </w:pPr>
      <w:r w:rsidRPr="00D27132">
        <w:t>}</w:t>
      </w:r>
    </w:p>
    <w:p w14:paraId="15FEE9BA" w14:textId="77777777" w:rsidR="00D46B4D" w:rsidRPr="00D27132" w:rsidRDefault="00D46B4D" w:rsidP="00D46B4D">
      <w:pPr>
        <w:pStyle w:val="PL"/>
      </w:pPr>
    </w:p>
    <w:p w14:paraId="6F5939FE" w14:textId="77777777" w:rsidR="00D46B4D" w:rsidRPr="00D27132" w:rsidRDefault="00D46B4D" w:rsidP="00D46B4D">
      <w:pPr>
        <w:pStyle w:val="PL"/>
      </w:pPr>
      <w:r w:rsidRPr="00D27132">
        <w:t>DummyF ::=                                  SEQUENCE {</w:t>
      </w:r>
    </w:p>
    <w:p w14:paraId="4D12B2AB" w14:textId="77777777" w:rsidR="00D46B4D" w:rsidRPr="00D27132" w:rsidRDefault="00D46B4D" w:rsidP="00D46B4D">
      <w:pPr>
        <w:pStyle w:val="PL"/>
      </w:pPr>
      <w:r w:rsidRPr="00D27132">
        <w:t xml:space="preserve">    maxNumberPeriodicCSI-ReportPerBWP           INTEGER (1..4),</w:t>
      </w:r>
    </w:p>
    <w:p w14:paraId="615D2B74" w14:textId="77777777" w:rsidR="00D46B4D" w:rsidRPr="00D27132" w:rsidRDefault="00D46B4D" w:rsidP="00D46B4D">
      <w:pPr>
        <w:pStyle w:val="PL"/>
      </w:pPr>
      <w:r w:rsidRPr="00D27132">
        <w:t xml:space="preserve">    maxNumberAperiodicCSI-ReportPerBWP          INTEGER (1..4),</w:t>
      </w:r>
    </w:p>
    <w:p w14:paraId="4E58D91B" w14:textId="77777777" w:rsidR="00D46B4D" w:rsidRPr="00D27132" w:rsidRDefault="00D46B4D" w:rsidP="00D46B4D">
      <w:pPr>
        <w:pStyle w:val="PL"/>
      </w:pPr>
      <w:r w:rsidRPr="00D27132">
        <w:t xml:space="preserve">    maxNumberSemiPersistentCSI-ReportPerBWP     INTEGER (0..4),</w:t>
      </w:r>
    </w:p>
    <w:p w14:paraId="418DC417" w14:textId="77777777" w:rsidR="00D46B4D" w:rsidRPr="00D27132" w:rsidRDefault="00D46B4D" w:rsidP="00D46B4D">
      <w:pPr>
        <w:pStyle w:val="PL"/>
      </w:pPr>
      <w:r w:rsidRPr="00D27132">
        <w:t xml:space="preserve">    simultaneousCSI-ReportsAllCC                INTEGER (5..32)</w:t>
      </w:r>
    </w:p>
    <w:p w14:paraId="76A873AE" w14:textId="77777777" w:rsidR="00D46B4D" w:rsidRPr="00D27132" w:rsidRDefault="00D46B4D" w:rsidP="00D46B4D">
      <w:pPr>
        <w:pStyle w:val="PL"/>
      </w:pPr>
      <w:r w:rsidRPr="00D27132">
        <w:t>}</w:t>
      </w:r>
    </w:p>
    <w:p w14:paraId="376AC56F" w14:textId="77777777" w:rsidR="00D46B4D" w:rsidRPr="00D27132" w:rsidRDefault="00D46B4D" w:rsidP="00D46B4D">
      <w:pPr>
        <w:pStyle w:val="PL"/>
      </w:pPr>
    </w:p>
    <w:p w14:paraId="16250A78" w14:textId="77777777" w:rsidR="00D46B4D" w:rsidRPr="00D27132" w:rsidRDefault="00D46B4D" w:rsidP="00D46B4D">
      <w:pPr>
        <w:pStyle w:val="PL"/>
      </w:pPr>
      <w:r w:rsidRPr="00D27132">
        <w:t>-- TAG-FEATURESETUPLINK-STOP</w:t>
      </w:r>
    </w:p>
    <w:p w14:paraId="260F5A96" w14:textId="77777777" w:rsidR="00D46B4D" w:rsidRPr="00D27132" w:rsidRDefault="00D46B4D" w:rsidP="00D46B4D">
      <w:pPr>
        <w:pStyle w:val="PL"/>
      </w:pPr>
      <w:r w:rsidRPr="00D27132">
        <w:t>-- ASN1STOP</w:t>
      </w:r>
    </w:p>
    <w:p w14:paraId="361300C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881AAB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120620" w14:textId="77777777" w:rsidR="00D46B4D" w:rsidRPr="00D27132" w:rsidRDefault="00D46B4D" w:rsidP="00C1533F">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D46B4D" w:rsidRPr="00D27132" w14:paraId="5AD5E6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7E9442" w14:textId="77777777" w:rsidR="00D46B4D" w:rsidRPr="00D27132" w:rsidRDefault="00D46B4D" w:rsidP="00C1533F">
            <w:pPr>
              <w:pStyle w:val="TAL"/>
              <w:rPr>
                <w:rFonts w:eastAsia="Malgun Gothic"/>
                <w:szCs w:val="22"/>
                <w:lang w:eastAsia="sv-SE"/>
              </w:rPr>
            </w:pPr>
            <w:r w:rsidRPr="00D27132">
              <w:rPr>
                <w:rFonts w:eastAsia="Malgun Gothic"/>
                <w:b/>
                <w:i/>
                <w:szCs w:val="22"/>
                <w:lang w:eastAsia="sv-SE"/>
              </w:rPr>
              <w:t>featureSetListPerUplinkCC</w:t>
            </w:r>
          </w:p>
          <w:p w14:paraId="700A6BC9" w14:textId="77777777" w:rsidR="00D46B4D" w:rsidRPr="00D27132" w:rsidRDefault="00D46B4D" w:rsidP="00C1533F">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5AFD36A7" w14:textId="77777777" w:rsidR="00D46B4D" w:rsidRPr="00D27132" w:rsidRDefault="00D46B4D" w:rsidP="00D46B4D"/>
    <w:p w14:paraId="3F269D27" w14:textId="77777777" w:rsidR="00D46B4D" w:rsidRPr="00D27132" w:rsidRDefault="00D46B4D" w:rsidP="00D46B4D">
      <w:pPr>
        <w:pStyle w:val="Heading4"/>
        <w:rPr>
          <w:rFonts w:eastAsia="Malgun Gothic"/>
        </w:rPr>
      </w:pPr>
      <w:bookmarkStart w:id="2414" w:name="_Toc60777449"/>
      <w:bookmarkStart w:id="2415" w:name="_Toc90651322"/>
      <w:r w:rsidRPr="00D27132">
        <w:rPr>
          <w:rFonts w:eastAsia="Malgun Gothic"/>
        </w:rPr>
        <w:t>–</w:t>
      </w:r>
      <w:r w:rsidRPr="00D27132">
        <w:rPr>
          <w:rFonts w:eastAsia="Malgun Gothic"/>
        </w:rPr>
        <w:tab/>
      </w:r>
      <w:r w:rsidRPr="00D27132">
        <w:rPr>
          <w:rFonts w:eastAsia="Malgun Gothic"/>
          <w:i/>
        </w:rPr>
        <w:t>FeatureSetUplinkId</w:t>
      </w:r>
      <w:bookmarkEnd w:id="2414"/>
      <w:bookmarkEnd w:id="2415"/>
    </w:p>
    <w:p w14:paraId="4767BE01"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71F10839" w14:textId="77777777" w:rsidR="00D46B4D" w:rsidRPr="00D27132" w:rsidRDefault="00D46B4D" w:rsidP="00D46B4D">
      <w:pPr>
        <w:pStyle w:val="TH"/>
        <w:rPr>
          <w:rFonts w:eastAsia="Malgun Gothic"/>
        </w:rPr>
      </w:pPr>
      <w:r w:rsidRPr="00D27132">
        <w:rPr>
          <w:rFonts w:eastAsia="Malgun Gothic"/>
          <w:i/>
        </w:rPr>
        <w:t>FeatureSetUplinkId</w:t>
      </w:r>
      <w:r w:rsidRPr="00D27132">
        <w:rPr>
          <w:rFonts w:eastAsia="Malgun Gothic"/>
        </w:rPr>
        <w:t xml:space="preserve"> information element</w:t>
      </w:r>
    </w:p>
    <w:p w14:paraId="46D56712" w14:textId="77777777" w:rsidR="00D46B4D" w:rsidRPr="00D27132" w:rsidRDefault="00D46B4D" w:rsidP="00D46B4D">
      <w:pPr>
        <w:pStyle w:val="PL"/>
      </w:pPr>
      <w:r w:rsidRPr="00D27132">
        <w:t>-- ASN1START</w:t>
      </w:r>
    </w:p>
    <w:p w14:paraId="03DFFAD4" w14:textId="77777777" w:rsidR="00D46B4D" w:rsidRPr="00D27132" w:rsidRDefault="00D46B4D" w:rsidP="00D46B4D">
      <w:pPr>
        <w:pStyle w:val="PL"/>
      </w:pPr>
      <w:r w:rsidRPr="00D27132">
        <w:t>-- TAG-FEATURESETUPLINKID-START</w:t>
      </w:r>
    </w:p>
    <w:p w14:paraId="42A64FF6" w14:textId="77777777" w:rsidR="00D46B4D" w:rsidRPr="00D27132" w:rsidRDefault="00D46B4D" w:rsidP="00D46B4D">
      <w:pPr>
        <w:pStyle w:val="PL"/>
      </w:pPr>
    </w:p>
    <w:p w14:paraId="01566C02" w14:textId="77777777" w:rsidR="00D46B4D" w:rsidRPr="00D27132" w:rsidRDefault="00D46B4D" w:rsidP="00D46B4D">
      <w:pPr>
        <w:pStyle w:val="PL"/>
      </w:pPr>
      <w:r w:rsidRPr="00D27132">
        <w:t>FeatureSetUplinkId ::=                  INTEGER (0..maxUplinkFeatureSets)</w:t>
      </w:r>
    </w:p>
    <w:p w14:paraId="6B7A41D2" w14:textId="77777777" w:rsidR="00D46B4D" w:rsidRPr="00D27132" w:rsidRDefault="00D46B4D" w:rsidP="00D46B4D">
      <w:pPr>
        <w:pStyle w:val="PL"/>
      </w:pPr>
    </w:p>
    <w:p w14:paraId="4C3BFEDD" w14:textId="77777777" w:rsidR="00D46B4D" w:rsidRPr="00D27132" w:rsidRDefault="00D46B4D" w:rsidP="00D46B4D">
      <w:pPr>
        <w:pStyle w:val="PL"/>
      </w:pPr>
      <w:r w:rsidRPr="00D27132">
        <w:t>-- TAG-FEATURESETUPLINKID-STOP</w:t>
      </w:r>
    </w:p>
    <w:p w14:paraId="34AD471E" w14:textId="77777777" w:rsidR="00D46B4D" w:rsidRPr="00D27132" w:rsidRDefault="00D46B4D" w:rsidP="00D46B4D">
      <w:pPr>
        <w:pStyle w:val="PL"/>
      </w:pPr>
      <w:r w:rsidRPr="00D27132">
        <w:t>-- ASN1STOP</w:t>
      </w:r>
    </w:p>
    <w:p w14:paraId="768E13C6" w14:textId="77777777" w:rsidR="00D46B4D" w:rsidRPr="00D27132" w:rsidRDefault="00D46B4D" w:rsidP="00D46B4D"/>
    <w:p w14:paraId="439996E1" w14:textId="77777777" w:rsidR="00D46B4D" w:rsidRPr="00D27132" w:rsidRDefault="00D46B4D" w:rsidP="00D46B4D">
      <w:pPr>
        <w:pStyle w:val="Heading4"/>
        <w:rPr>
          <w:i/>
          <w:noProof/>
        </w:rPr>
      </w:pPr>
      <w:bookmarkStart w:id="2416" w:name="_Toc60777450"/>
      <w:bookmarkStart w:id="2417" w:name="_Toc90651323"/>
      <w:r w:rsidRPr="00D27132">
        <w:t>–</w:t>
      </w:r>
      <w:r w:rsidRPr="00D27132">
        <w:tab/>
      </w:r>
      <w:r w:rsidRPr="00D27132">
        <w:rPr>
          <w:i/>
          <w:noProof/>
        </w:rPr>
        <w:t>FeatureSetUplinkPerCC</w:t>
      </w:r>
      <w:bookmarkEnd w:id="2416"/>
      <w:bookmarkEnd w:id="2417"/>
    </w:p>
    <w:p w14:paraId="763E0AA1" w14:textId="77777777" w:rsidR="00D46B4D" w:rsidRPr="00D27132" w:rsidRDefault="00D46B4D" w:rsidP="00D46B4D">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452ABAF9" w14:textId="77777777" w:rsidR="00D46B4D" w:rsidRPr="00D27132" w:rsidRDefault="00D46B4D" w:rsidP="00D46B4D">
      <w:pPr>
        <w:pStyle w:val="TH"/>
      </w:pPr>
      <w:r w:rsidRPr="00D27132">
        <w:rPr>
          <w:i/>
        </w:rPr>
        <w:t xml:space="preserve">FeatureSetUplinkPerCC </w:t>
      </w:r>
      <w:r w:rsidRPr="00D27132">
        <w:t>information element</w:t>
      </w:r>
    </w:p>
    <w:p w14:paraId="1353BF4C" w14:textId="77777777" w:rsidR="00D46B4D" w:rsidRPr="00D27132" w:rsidRDefault="00D46B4D" w:rsidP="00D46B4D">
      <w:pPr>
        <w:pStyle w:val="PL"/>
      </w:pPr>
      <w:r w:rsidRPr="00D27132">
        <w:t>-- ASN1START</w:t>
      </w:r>
    </w:p>
    <w:p w14:paraId="0EDE7C1D" w14:textId="77777777" w:rsidR="00D46B4D" w:rsidRPr="00D27132" w:rsidRDefault="00D46B4D" w:rsidP="00D46B4D">
      <w:pPr>
        <w:pStyle w:val="PL"/>
      </w:pPr>
      <w:r w:rsidRPr="00D27132">
        <w:t>-- TAG-FEATURESETUPLINKPERCC-START</w:t>
      </w:r>
    </w:p>
    <w:p w14:paraId="084C0C2D" w14:textId="77777777" w:rsidR="00D46B4D" w:rsidRPr="00D27132" w:rsidRDefault="00D46B4D" w:rsidP="00D46B4D">
      <w:pPr>
        <w:pStyle w:val="PL"/>
      </w:pPr>
    </w:p>
    <w:p w14:paraId="687BD131" w14:textId="77777777" w:rsidR="00D46B4D" w:rsidRPr="00D27132" w:rsidRDefault="00D46B4D" w:rsidP="00D46B4D">
      <w:pPr>
        <w:pStyle w:val="PL"/>
      </w:pPr>
      <w:r w:rsidRPr="00D27132">
        <w:t>FeatureSetUplinkPerCC ::=               SEQUENCE {</w:t>
      </w:r>
    </w:p>
    <w:p w14:paraId="71154380" w14:textId="77777777" w:rsidR="00D46B4D" w:rsidRPr="00D27132" w:rsidRDefault="00D46B4D" w:rsidP="00D46B4D">
      <w:pPr>
        <w:pStyle w:val="PL"/>
      </w:pPr>
      <w:r w:rsidRPr="00D27132">
        <w:t xml:space="preserve">    supportedSubcarrierSpacingUL            SubcarrierSpacing,</w:t>
      </w:r>
    </w:p>
    <w:p w14:paraId="57CB8B9F" w14:textId="77777777" w:rsidR="00D46B4D" w:rsidRPr="00D27132" w:rsidRDefault="00D46B4D" w:rsidP="00D46B4D">
      <w:pPr>
        <w:pStyle w:val="PL"/>
      </w:pPr>
      <w:r w:rsidRPr="00D27132">
        <w:t xml:space="preserve">    supportedBandwidthUL                    SupportedBandwidth,</w:t>
      </w:r>
    </w:p>
    <w:p w14:paraId="36B831FF" w14:textId="77777777" w:rsidR="00D46B4D" w:rsidRPr="00D27132" w:rsidRDefault="00D46B4D" w:rsidP="00D46B4D">
      <w:pPr>
        <w:pStyle w:val="PL"/>
      </w:pPr>
      <w:r w:rsidRPr="00D27132">
        <w:t xml:space="preserve">    channelBW-90mhz                         ENUMERATED {supported}                      OPTIONAL,</w:t>
      </w:r>
    </w:p>
    <w:p w14:paraId="5362D84E" w14:textId="77777777" w:rsidR="00D46B4D" w:rsidRPr="00D27132" w:rsidRDefault="00D46B4D" w:rsidP="00D46B4D">
      <w:pPr>
        <w:pStyle w:val="PL"/>
      </w:pPr>
      <w:r w:rsidRPr="00D27132">
        <w:t xml:space="preserve">    mimo-CB-PUSCH                           SEQUENCE {</w:t>
      </w:r>
    </w:p>
    <w:p w14:paraId="12110BEB" w14:textId="77777777" w:rsidR="00D46B4D" w:rsidRPr="00D27132" w:rsidRDefault="00D46B4D" w:rsidP="00D46B4D">
      <w:pPr>
        <w:pStyle w:val="PL"/>
      </w:pPr>
      <w:r w:rsidRPr="00D27132">
        <w:t xml:space="preserve">        maxNumberMIMO-LayersCB-PUSCH            MIMO-LayersUL                               OPTIONAL,</w:t>
      </w:r>
    </w:p>
    <w:p w14:paraId="3302F935" w14:textId="77777777" w:rsidR="00D46B4D" w:rsidRPr="00D27132" w:rsidRDefault="00D46B4D" w:rsidP="00D46B4D">
      <w:pPr>
        <w:pStyle w:val="PL"/>
      </w:pPr>
      <w:r w:rsidRPr="00D27132">
        <w:t xml:space="preserve">        maxNumberSRS-ResourcePerSet             INTEGER (1..2)</w:t>
      </w:r>
    </w:p>
    <w:p w14:paraId="141F40FF" w14:textId="77777777" w:rsidR="00D46B4D" w:rsidRPr="00D27132" w:rsidRDefault="00D46B4D" w:rsidP="00D46B4D">
      <w:pPr>
        <w:pStyle w:val="PL"/>
      </w:pPr>
      <w:r w:rsidRPr="00D27132">
        <w:t xml:space="preserve">    }                                                                                   OPTIONAL,</w:t>
      </w:r>
    </w:p>
    <w:p w14:paraId="0E0D28D8" w14:textId="77777777" w:rsidR="00D46B4D" w:rsidRPr="00D27132" w:rsidRDefault="00D46B4D" w:rsidP="00D46B4D">
      <w:pPr>
        <w:pStyle w:val="PL"/>
      </w:pPr>
      <w:r w:rsidRPr="00D27132">
        <w:t xml:space="preserve">    maxNumberMIMO-LayersNonCB-PUSCH         MIMO-LayersUL                               OPTIONAL,</w:t>
      </w:r>
    </w:p>
    <w:p w14:paraId="29E48E68" w14:textId="77777777" w:rsidR="00D46B4D" w:rsidRPr="00D27132" w:rsidRDefault="00D46B4D" w:rsidP="00D46B4D">
      <w:pPr>
        <w:pStyle w:val="PL"/>
      </w:pPr>
      <w:r w:rsidRPr="00D27132">
        <w:t xml:space="preserve">    supportedModulationOrderUL              ModulationOrder                             OPTIONAL</w:t>
      </w:r>
    </w:p>
    <w:p w14:paraId="4037FE81" w14:textId="77777777" w:rsidR="00D46B4D" w:rsidRPr="00D27132" w:rsidRDefault="00D46B4D" w:rsidP="00D46B4D">
      <w:pPr>
        <w:pStyle w:val="PL"/>
      </w:pPr>
      <w:r w:rsidRPr="00D27132">
        <w:t>}</w:t>
      </w:r>
    </w:p>
    <w:p w14:paraId="3F2B62B8" w14:textId="77777777" w:rsidR="00D46B4D" w:rsidRPr="00D27132" w:rsidRDefault="00D46B4D" w:rsidP="00D46B4D">
      <w:pPr>
        <w:pStyle w:val="PL"/>
      </w:pPr>
      <w:r w:rsidRPr="00D27132">
        <w:t>FeatureSetUplinkPerCC-v1540 ::=       SEQUENCE {</w:t>
      </w:r>
    </w:p>
    <w:p w14:paraId="7E770E19" w14:textId="77777777" w:rsidR="00D46B4D" w:rsidRPr="00D27132" w:rsidRDefault="00D46B4D" w:rsidP="00D46B4D">
      <w:pPr>
        <w:pStyle w:val="PL"/>
      </w:pPr>
      <w:r w:rsidRPr="00D27132">
        <w:t xml:space="preserve">    mimo-NonCB-PUSCH                      SEQUENCE {</w:t>
      </w:r>
    </w:p>
    <w:p w14:paraId="3864CC72" w14:textId="77777777" w:rsidR="00D46B4D" w:rsidRPr="00D27132" w:rsidRDefault="00D46B4D" w:rsidP="00D46B4D">
      <w:pPr>
        <w:pStyle w:val="PL"/>
      </w:pPr>
      <w:r w:rsidRPr="00D27132">
        <w:t xml:space="preserve">        maxNumberSRS-ResourcePerSet           INTEGER (1..4),</w:t>
      </w:r>
    </w:p>
    <w:p w14:paraId="0E03F288" w14:textId="77777777" w:rsidR="00D46B4D" w:rsidRPr="00D27132" w:rsidRDefault="00D46B4D" w:rsidP="00D46B4D">
      <w:pPr>
        <w:pStyle w:val="PL"/>
      </w:pPr>
      <w:r w:rsidRPr="00D27132">
        <w:t xml:space="preserve">        maxNumberSimultaneousSRS-ResourceTx   INTEGER (1..4)</w:t>
      </w:r>
    </w:p>
    <w:p w14:paraId="487BF8F6" w14:textId="77777777" w:rsidR="00D46B4D" w:rsidRPr="00D27132" w:rsidRDefault="00D46B4D" w:rsidP="00D46B4D">
      <w:pPr>
        <w:pStyle w:val="PL"/>
      </w:pPr>
      <w:r w:rsidRPr="00D27132">
        <w:t xml:space="preserve">    } OPTIONAL</w:t>
      </w:r>
    </w:p>
    <w:p w14:paraId="570ADFFD" w14:textId="77777777" w:rsidR="00D46B4D" w:rsidRPr="00D27132" w:rsidRDefault="00D46B4D" w:rsidP="00D46B4D">
      <w:pPr>
        <w:pStyle w:val="PL"/>
      </w:pPr>
      <w:r w:rsidRPr="00D27132">
        <w:t>}</w:t>
      </w:r>
    </w:p>
    <w:p w14:paraId="573FD8F5" w14:textId="77777777" w:rsidR="00D46B4D" w:rsidRPr="00D27132" w:rsidRDefault="00D46B4D" w:rsidP="00D46B4D">
      <w:pPr>
        <w:pStyle w:val="PL"/>
      </w:pPr>
    </w:p>
    <w:p w14:paraId="477305FF" w14:textId="77777777" w:rsidR="00D46B4D" w:rsidRPr="00D27132" w:rsidRDefault="00D46B4D" w:rsidP="00D46B4D">
      <w:pPr>
        <w:pStyle w:val="PL"/>
      </w:pPr>
      <w:r w:rsidRPr="00D27132">
        <w:t>-- TAG-FEATURESETUPLINKPERCC-STOP</w:t>
      </w:r>
    </w:p>
    <w:p w14:paraId="22B9DD0F" w14:textId="77777777" w:rsidR="00D46B4D" w:rsidRPr="00D27132" w:rsidRDefault="00D46B4D" w:rsidP="00D46B4D">
      <w:pPr>
        <w:pStyle w:val="PL"/>
      </w:pPr>
      <w:r w:rsidRPr="00D27132">
        <w:t>-- ASN1STOP</w:t>
      </w:r>
    </w:p>
    <w:p w14:paraId="4F623E9F" w14:textId="77777777" w:rsidR="00D46B4D" w:rsidRPr="00D27132" w:rsidRDefault="00D46B4D" w:rsidP="00D46B4D"/>
    <w:p w14:paraId="0709401E" w14:textId="77777777" w:rsidR="00D46B4D" w:rsidRPr="00D27132" w:rsidRDefault="00D46B4D" w:rsidP="00D46B4D">
      <w:pPr>
        <w:pStyle w:val="Heading4"/>
      </w:pPr>
      <w:bookmarkStart w:id="2418" w:name="_Toc60777451"/>
      <w:bookmarkStart w:id="2419" w:name="_Toc90651324"/>
      <w:r w:rsidRPr="00D27132">
        <w:t>–</w:t>
      </w:r>
      <w:r w:rsidRPr="00D27132">
        <w:tab/>
      </w:r>
      <w:r w:rsidRPr="00D27132">
        <w:rPr>
          <w:i/>
        </w:rPr>
        <w:t>FeatureSetUplinkPerCC-Id</w:t>
      </w:r>
      <w:bookmarkEnd w:id="2418"/>
      <w:bookmarkEnd w:id="2419"/>
    </w:p>
    <w:p w14:paraId="08ED7706" w14:textId="77777777" w:rsidR="00D46B4D" w:rsidRPr="00D27132" w:rsidRDefault="00D46B4D" w:rsidP="00D46B4D">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18FBD688" w14:textId="77777777" w:rsidR="00D46B4D" w:rsidRPr="00D27132" w:rsidRDefault="00D46B4D" w:rsidP="00D46B4D">
      <w:pPr>
        <w:pStyle w:val="TH"/>
      </w:pPr>
      <w:r w:rsidRPr="00D27132">
        <w:rPr>
          <w:i/>
        </w:rPr>
        <w:t>FeatureSetUplinkPerCC-Id</w:t>
      </w:r>
      <w:r w:rsidRPr="00D27132">
        <w:t xml:space="preserve"> information element</w:t>
      </w:r>
    </w:p>
    <w:p w14:paraId="1061DF79" w14:textId="77777777" w:rsidR="00D46B4D" w:rsidRPr="00D27132" w:rsidRDefault="00D46B4D" w:rsidP="00D46B4D">
      <w:pPr>
        <w:pStyle w:val="PL"/>
      </w:pPr>
      <w:r w:rsidRPr="00D27132">
        <w:t>-- ASN1START</w:t>
      </w:r>
    </w:p>
    <w:p w14:paraId="15C6E40D" w14:textId="77777777" w:rsidR="00D46B4D" w:rsidRPr="00D27132" w:rsidRDefault="00D46B4D" w:rsidP="00D46B4D">
      <w:pPr>
        <w:pStyle w:val="PL"/>
      </w:pPr>
      <w:r w:rsidRPr="00D27132">
        <w:t>-- TAG-FEATURESETUPLINKPERCC-ID-START</w:t>
      </w:r>
    </w:p>
    <w:p w14:paraId="0A2777F4" w14:textId="77777777" w:rsidR="00D46B4D" w:rsidRPr="00D27132" w:rsidRDefault="00D46B4D" w:rsidP="00D46B4D">
      <w:pPr>
        <w:pStyle w:val="PL"/>
      </w:pPr>
    </w:p>
    <w:p w14:paraId="27318C15" w14:textId="77777777" w:rsidR="00D46B4D" w:rsidRPr="00D27132" w:rsidRDefault="00D46B4D" w:rsidP="00D46B4D">
      <w:pPr>
        <w:pStyle w:val="PL"/>
      </w:pPr>
      <w:r w:rsidRPr="00D27132">
        <w:t>FeatureSetUplinkPerCC-Id ::=            INTEGER (1..maxPerCC-FeatureSets)</w:t>
      </w:r>
    </w:p>
    <w:p w14:paraId="32D7BD33" w14:textId="77777777" w:rsidR="00D46B4D" w:rsidRPr="00D27132" w:rsidRDefault="00D46B4D" w:rsidP="00D46B4D">
      <w:pPr>
        <w:pStyle w:val="PL"/>
      </w:pPr>
    </w:p>
    <w:p w14:paraId="19821084" w14:textId="77777777" w:rsidR="00D46B4D" w:rsidRPr="00D27132" w:rsidRDefault="00D46B4D" w:rsidP="00D46B4D">
      <w:pPr>
        <w:pStyle w:val="PL"/>
      </w:pPr>
      <w:r w:rsidRPr="00D27132">
        <w:t>-- TAG-FEATURESETUPLINKPERCC-ID-STOP</w:t>
      </w:r>
    </w:p>
    <w:p w14:paraId="2DC05A44" w14:textId="77777777" w:rsidR="00D46B4D" w:rsidRPr="00D27132" w:rsidRDefault="00D46B4D" w:rsidP="00D46B4D">
      <w:pPr>
        <w:pStyle w:val="PL"/>
      </w:pPr>
      <w:r w:rsidRPr="00D27132">
        <w:t>-- ASN1STOP</w:t>
      </w:r>
    </w:p>
    <w:p w14:paraId="4753B307" w14:textId="77777777" w:rsidR="00D46B4D" w:rsidRPr="00D27132" w:rsidRDefault="00D46B4D" w:rsidP="00D46B4D"/>
    <w:p w14:paraId="7107E297" w14:textId="77777777" w:rsidR="00D46B4D" w:rsidRPr="00D27132" w:rsidRDefault="00D46B4D" w:rsidP="00D46B4D">
      <w:pPr>
        <w:pStyle w:val="Heading4"/>
      </w:pPr>
      <w:bookmarkStart w:id="2420" w:name="_Toc60777452"/>
      <w:bookmarkStart w:id="2421" w:name="_Toc90651325"/>
      <w:r w:rsidRPr="00D27132">
        <w:t>–</w:t>
      </w:r>
      <w:r w:rsidRPr="00D27132">
        <w:tab/>
      </w:r>
      <w:r w:rsidRPr="00D27132">
        <w:rPr>
          <w:i/>
          <w:noProof/>
        </w:rPr>
        <w:t>FreqBandIndicatorEUTRA</w:t>
      </w:r>
      <w:bookmarkEnd w:id="2420"/>
      <w:bookmarkEnd w:id="2421"/>
    </w:p>
    <w:p w14:paraId="568CACE5" w14:textId="77777777" w:rsidR="00D46B4D" w:rsidRPr="00D27132" w:rsidRDefault="00D46B4D" w:rsidP="00D46B4D">
      <w:pPr>
        <w:pStyle w:val="PL"/>
      </w:pPr>
      <w:r w:rsidRPr="00D27132">
        <w:t>-- ASN1START</w:t>
      </w:r>
    </w:p>
    <w:p w14:paraId="6DD1B8B6" w14:textId="77777777" w:rsidR="00D46B4D" w:rsidRPr="00D27132" w:rsidRDefault="00D46B4D" w:rsidP="00D46B4D">
      <w:pPr>
        <w:pStyle w:val="PL"/>
      </w:pPr>
      <w:r w:rsidRPr="00D27132">
        <w:t>-- TAG-FREQBANDINDICATOREUTRA-START</w:t>
      </w:r>
    </w:p>
    <w:p w14:paraId="21A8110F" w14:textId="77777777" w:rsidR="00D46B4D" w:rsidRPr="00D27132" w:rsidRDefault="00D46B4D" w:rsidP="00D46B4D">
      <w:pPr>
        <w:pStyle w:val="PL"/>
      </w:pPr>
    </w:p>
    <w:p w14:paraId="47A33880" w14:textId="77777777" w:rsidR="00D46B4D" w:rsidRPr="00D27132" w:rsidRDefault="00D46B4D" w:rsidP="00D46B4D">
      <w:pPr>
        <w:pStyle w:val="PL"/>
      </w:pPr>
      <w:r w:rsidRPr="00D27132">
        <w:t>FreqBandIndicatorEUTRA ::=  INTEGER (1..maxBandsEUTRA)</w:t>
      </w:r>
    </w:p>
    <w:p w14:paraId="5BBB6E59" w14:textId="77777777" w:rsidR="00D46B4D" w:rsidRPr="00D27132" w:rsidRDefault="00D46B4D" w:rsidP="00D46B4D">
      <w:pPr>
        <w:pStyle w:val="PL"/>
      </w:pPr>
    </w:p>
    <w:p w14:paraId="40854318" w14:textId="77777777" w:rsidR="00D46B4D" w:rsidRPr="00D27132" w:rsidRDefault="00D46B4D" w:rsidP="00D46B4D">
      <w:pPr>
        <w:pStyle w:val="PL"/>
      </w:pPr>
      <w:r w:rsidRPr="00D27132">
        <w:t>-- TAG-FREQBANDINDICATOREUTRA-STOP</w:t>
      </w:r>
    </w:p>
    <w:p w14:paraId="536BC5BC" w14:textId="77777777" w:rsidR="00D46B4D" w:rsidRPr="00D27132" w:rsidRDefault="00D46B4D" w:rsidP="00D46B4D">
      <w:pPr>
        <w:pStyle w:val="PL"/>
      </w:pPr>
      <w:r w:rsidRPr="00D27132">
        <w:t>-- ASN1STOP</w:t>
      </w:r>
    </w:p>
    <w:p w14:paraId="688DAB37" w14:textId="77777777" w:rsidR="00D46B4D" w:rsidRPr="00D27132" w:rsidRDefault="00D46B4D" w:rsidP="00D46B4D"/>
    <w:p w14:paraId="1DEE48BB" w14:textId="77777777" w:rsidR="00D46B4D" w:rsidRPr="00D27132" w:rsidRDefault="00D46B4D" w:rsidP="00D46B4D">
      <w:pPr>
        <w:pStyle w:val="Heading4"/>
      </w:pPr>
      <w:bookmarkStart w:id="2422" w:name="_Toc60777453"/>
      <w:bookmarkStart w:id="2423" w:name="_Toc90651326"/>
      <w:r w:rsidRPr="00D27132">
        <w:lastRenderedPageBreak/>
        <w:t>–</w:t>
      </w:r>
      <w:r w:rsidRPr="00D27132">
        <w:tab/>
      </w:r>
      <w:r w:rsidRPr="00D27132">
        <w:rPr>
          <w:i/>
          <w:noProof/>
        </w:rPr>
        <w:t>FreqBandList</w:t>
      </w:r>
      <w:bookmarkEnd w:id="2422"/>
      <w:bookmarkEnd w:id="2423"/>
    </w:p>
    <w:p w14:paraId="5968E90D" w14:textId="77777777" w:rsidR="00D46B4D" w:rsidRPr="00D27132" w:rsidRDefault="00D46B4D" w:rsidP="00D46B4D">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8C17DA0" w14:textId="77777777" w:rsidR="00D46B4D" w:rsidRPr="00D27132" w:rsidRDefault="00D46B4D" w:rsidP="00D46B4D">
      <w:pPr>
        <w:pStyle w:val="TH"/>
      </w:pPr>
      <w:r w:rsidRPr="00D27132">
        <w:rPr>
          <w:bCs/>
          <w:i/>
          <w:iCs/>
        </w:rPr>
        <w:t>FreqBandList</w:t>
      </w:r>
      <w:r w:rsidRPr="00D27132">
        <w:t xml:space="preserve"> information element</w:t>
      </w:r>
    </w:p>
    <w:p w14:paraId="21FD3E2A" w14:textId="77777777" w:rsidR="00D46B4D" w:rsidRPr="00D27132" w:rsidRDefault="00D46B4D" w:rsidP="00D46B4D">
      <w:pPr>
        <w:pStyle w:val="PL"/>
      </w:pPr>
      <w:r w:rsidRPr="00D27132">
        <w:t>-- ASN1START</w:t>
      </w:r>
    </w:p>
    <w:p w14:paraId="0B469F56" w14:textId="77777777" w:rsidR="00D46B4D" w:rsidRPr="00D27132" w:rsidRDefault="00D46B4D" w:rsidP="00D46B4D">
      <w:pPr>
        <w:pStyle w:val="PL"/>
      </w:pPr>
      <w:r w:rsidRPr="00D27132">
        <w:t>-- TAG-FREQBANDLIST-START</w:t>
      </w:r>
    </w:p>
    <w:p w14:paraId="2F5B640F" w14:textId="77777777" w:rsidR="00D46B4D" w:rsidRPr="00D27132" w:rsidRDefault="00D46B4D" w:rsidP="00D46B4D">
      <w:pPr>
        <w:pStyle w:val="PL"/>
      </w:pPr>
    </w:p>
    <w:p w14:paraId="601A67AB" w14:textId="77777777" w:rsidR="00D46B4D" w:rsidRPr="00D27132" w:rsidRDefault="00D46B4D" w:rsidP="00D46B4D">
      <w:pPr>
        <w:pStyle w:val="PL"/>
      </w:pPr>
      <w:r w:rsidRPr="00D27132">
        <w:t>FreqBandList ::=                SEQUENCE (SIZE (1..maxBandsMRDC)) OF FreqBandInformation</w:t>
      </w:r>
    </w:p>
    <w:p w14:paraId="7007EB40" w14:textId="77777777" w:rsidR="00D46B4D" w:rsidRPr="00D27132" w:rsidRDefault="00D46B4D" w:rsidP="00D46B4D">
      <w:pPr>
        <w:pStyle w:val="PL"/>
      </w:pPr>
    </w:p>
    <w:p w14:paraId="7AD8F82C" w14:textId="77777777" w:rsidR="00D46B4D" w:rsidRPr="00D27132" w:rsidRDefault="00D46B4D" w:rsidP="00D46B4D">
      <w:pPr>
        <w:pStyle w:val="PL"/>
      </w:pPr>
      <w:r w:rsidRPr="00D27132">
        <w:t>FreqBandInformation ::=         CHOICE {</w:t>
      </w:r>
    </w:p>
    <w:p w14:paraId="70B5AEFC" w14:textId="77777777" w:rsidR="00D46B4D" w:rsidRPr="00D27132" w:rsidRDefault="00D46B4D" w:rsidP="00D46B4D">
      <w:pPr>
        <w:pStyle w:val="PL"/>
      </w:pPr>
      <w:r w:rsidRPr="00D27132">
        <w:t xml:space="preserve">    bandInformationEUTRA            FreqBandInformationEUTRA,</w:t>
      </w:r>
    </w:p>
    <w:p w14:paraId="0506F542" w14:textId="77777777" w:rsidR="00D46B4D" w:rsidRPr="00D27132" w:rsidRDefault="00D46B4D" w:rsidP="00D46B4D">
      <w:pPr>
        <w:pStyle w:val="PL"/>
      </w:pPr>
      <w:r w:rsidRPr="00D27132">
        <w:t xml:space="preserve">    bandInformationNR               FreqBandInformationNR</w:t>
      </w:r>
    </w:p>
    <w:p w14:paraId="76FB9441" w14:textId="77777777" w:rsidR="00D46B4D" w:rsidRPr="00D27132" w:rsidRDefault="00D46B4D" w:rsidP="00D46B4D">
      <w:pPr>
        <w:pStyle w:val="PL"/>
      </w:pPr>
      <w:r w:rsidRPr="00D27132">
        <w:t>}</w:t>
      </w:r>
    </w:p>
    <w:p w14:paraId="2C73730E" w14:textId="77777777" w:rsidR="00D46B4D" w:rsidRPr="00D27132" w:rsidRDefault="00D46B4D" w:rsidP="00D46B4D">
      <w:pPr>
        <w:pStyle w:val="PL"/>
      </w:pPr>
    </w:p>
    <w:p w14:paraId="6411BA39" w14:textId="77777777" w:rsidR="00D46B4D" w:rsidRPr="00D27132" w:rsidRDefault="00D46B4D" w:rsidP="00D46B4D">
      <w:pPr>
        <w:pStyle w:val="PL"/>
      </w:pPr>
      <w:r w:rsidRPr="00D27132">
        <w:t>FreqBandInformationEUTRA ::=    SEQUENCE {</w:t>
      </w:r>
    </w:p>
    <w:p w14:paraId="17220A41" w14:textId="77777777" w:rsidR="00D46B4D" w:rsidRPr="00D27132" w:rsidRDefault="00D46B4D" w:rsidP="00D46B4D">
      <w:pPr>
        <w:pStyle w:val="PL"/>
      </w:pPr>
      <w:r w:rsidRPr="00D27132">
        <w:t xml:space="preserve">    bandEUTRA                       FreqBandIndicatorEUTRA,</w:t>
      </w:r>
    </w:p>
    <w:p w14:paraId="0FF02886" w14:textId="77777777" w:rsidR="00D46B4D" w:rsidRPr="00D27132" w:rsidRDefault="00D46B4D" w:rsidP="00D46B4D">
      <w:pPr>
        <w:pStyle w:val="PL"/>
      </w:pPr>
      <w:r w:rsidRPr="00D27132">
        <w:t xml:space="preserve">    ca-BandwidthClassDL-EUTRA       CA-BandwidthClassEUTRA                  OPTIONAL,   -- Need N</w:t>
      </w:r>
    </w:p>
    <w:p w14:paraId="0B4F460B" w14:textId="77777777" w:rsidR="00D46B4D" w:rsidRPr="00D27132" w:rsidRDefault="00D46B4D" w:rsidP="00D46B4D">
      <w:pPr>
        <w:pStyle w:val="PL"/>
      </w:pPr>
      <w:r w:rsidRPr="00D27132">
        <w:t xml:space="preserve">    ca-BandwidthClassUL-EUTRA       CA-BandwidthClassEUTRA                  OPTIONAL    -- Need N</w:t>
      </w:r>
    </w:p>
    <w:p w14:paraId="7B3ED1A9" w14:textId="77777777" w:rsidR="00D46B4D" w:rsidRPr="00D27132" w:rsidRDefault="00D46B4D" w:rsidP="00D46B4D">
      <w:pPr>
        <w:pStyle w:val="PL"/>
      </w:pPr>
      <w:r w:rsidRPr="00D27132">
        <w:t>}</w:t>
      </w:r>
    </w:p>
    <w:p w14:paraId="33FE2D0B" w14:textId="77777777" w:rsidR="00D46B4D" w:rsidRPr="00D27132" w:rsidRDefault="00D46B4D" w:rsidP="00D46B4D">
      <w:pPr>
        <w:pStyle w:val="PL"/>
      </w:pPr>
    </w:p>
    <w:p w14:paraId="3912C129" w14:textId="77777777" w:rsidR="00D46B4D" w:rsidRPr="00D27132" w:rsidRDefault="00D46B4D" w:rsidP="00D46B4D">
      <w:pPr>
        <w:pStyle w:val="PL"/>
      </w:pPr>
      <w:r w:rsidRPr="00D27132">
        <w:t>FreqBandInformationNR ::=       SEQUENCE {</w:t>
      </w:r>
    </w:p>
    <w:p w14:paraId="1F890449" w14:textId="77777777" w:rsidR="00D46B4D" w:rsidRPr="00D27132" w:rsidRDefault="00D46B4D" w:rsidP="00D46B4D">
      <w:pPr>
        <w:pStyle w:val="PL"/>
      </w:pPr>
      <w:r w:rsidRPr="00D27132">
        <w:t xml:space="preserve">    bandNR                          FreqBandIndicatorNR,</w:t>
      </w:r>
    </w:p>
    <w:p w14:paraId="66761572" w14:textId="77777777" w:rsidR="00D46B4D" w:rsidRPr="00D27132" w:rsidRDefault="00D46B4D" w:rsidP="00D46B4D">
      <w:pPr>
        <w:pStyle w:val="PL"/>
      </w:pPr>
      <w:r w:rsidRPr="00D27132">
        <w:t xml:space="preserve">    maxBandwidthRequestedDL         AggregatedBandwidth                     OPTIONAL,   -- Need N</w:t>
      </w:r>
    </w:p>
    <w:p w14:paraId="5B21A7B4" w14:textId="77777777" w:rsidR="00D46B4D" w:rsidRPr="00D27132" w:rsidRDefault="00D46B4D" w:rsidP="00D46B4D">
      <w:pPr>
        <w:pStyle w:val="PL"/>
      </w:pPr>
      <w:r w:rsidRPr="00D27132">
        <w:t xml:space="preserve">    maxBandwidthRequestedUL         AggregatedBandwidth                     OPTIONAL,   -- Need N</w:t>
      </w:r>
    </w:p>
    <w:p w14:paraId="352B96CF" w14:textId="77777777" w:rsidR="00D46B4D" w:rsidRPr="00D27132" w:rsidRDefault="00D46B4D" w:rsidP="00D46B4D">
      <w:pPr>
        <w:pStyle w:val="PL"/>
      </w:pPr>
      <w:r w:rsidRPr="00D27132">
        <w:t xml:space="preserve">    maxCarriersRequestedDL          INTEGER (1..maxNrofServingCells)        OPTIONAL,   -- Need N</w:t>
      </w:r>
    </w:p>
    <w:p w14:paraId="644544AF" w14:textId="77777777" w:rsidR="00D46B4D" w:rsidRPr="00D27132" w:rsidRDefault="00D46B4D" w:rsidP="00D46B4D">
      <w:pPr>
        <w:pStyle w:val="PL"/>
      </w:pPr>
      <w:r w:rsidRPr="00D27132">
        <w:t xml:space="preserve">    maxCarriersRequestedUL          INTEGER (1..maxNrofServingCells)        OPTIONAL    -- Need N</w:t>
      </w:r>
    </w:p>
    <w:p w14:paraId="5068E456" w14:textId="77777777" w:rsidR="00D46B4D" w:rsidRPr="00D27132" w:rsidRDefault="00D46B4D" w:rsidP="00D46B4D">
      <w:pPr>
        <w:pStyle w:val="PL"/>
      </w:pPr>
      <w:r w:rsidRPr="00D27132">
        <w:t>}</w:t>
      </w:r>
    </w:p>
    <w:p w14:paraId="630C8D42" w14:textId="77777777" w:rsidR="00D46B4D" w:rsidRPr="00D27132" w:rsidRDefault="00D46B4D" w:rsidP="00D46B4D">
      <w:pPr>
        <w:pStyle w:val="PL"/>
      </w:pPr>
    </w:p>
    <w:p w14:paraId="73940AE5" w14:textId="77777777" w:rsidR="00D46B4D" w:rsidRPr="00D27132" w:rsidRDefault="00D46B4D" w:rsidP="00D46B4D">
      <w:pPr>
        <w:pStyle w:val="PL"/>
      </w:pPr>
      <w:r w:rsidRPr="00D27132">
        <w:t>AggregatedBandwidth ::=         ENUMERATED {mhz50, mhz100, mhz150, mhz200, mhz250, mhz300, mhz350,</w:t>
      </w:r>
    </w:p>
    <w:p w14:paraId="1172DEF1" w14:textId="77777777" w:rsidR="00D46B4D" w:rsidRPr="00D27132" w:rsidRDefault="00D46B4D" w:rsidP="00D46B4D">
      <w:pPr>
        <w:pStyle w:val="PL"/>
      </w:pPr>
      <w:r w:rsidRPr="00D27132">
        <w:t xml:space="preserve">                                            mhz400, mhz450, mhz500, mhz550, mhz600, mhz650, mhz700, mhz750, mhz800}</w:t>
      </w:r>
    </w:p>
    <w:p w14:paraId="7EDF7ED1" w14:textId="77777777" w:rsidR="00D46B4D" w:rsidRPr="00D27132" w:rsidRDefault="00D46B4D" w:rsidP="00D46B4D">
      <w:pPr>
        <w:pStyle w:val="PL"/>
      </w:pPr>
    </w:p>
    <w:p w14:paraId="5F110BC3" w14:textId="77777777" w:rsidR="00D46B4D" w:rsidRPr="00D27132" w:rsidRDefault="00D46B4D" w:rsidP="00D46B4D">
      <w:pPr>
        <w:pStyle w:val="PL"/>
      </w:pPr>
      <w:r w:rsidRPr="00D27132">
        <w:t>-- TAG-FREQBANDLIST-STOP</w:t>
      </w:r>
    </w:p>
    <w:p w14:paraId="2BFD3126" w14:textId="77777777" w:rsidR="00D46B4D" w:rsidRPr="00D27132" w:rsidRDefault="00D46B4D" w:rsidP="00D46B4D">
      <w:pPr>
        <w:pStyle w:val="PL"/>
      </w:pPr>
      <w:r w:rsidRPr="00D27132">
        <w:t>-- ASN1STOP</w:t>
      </w:r>
    </w:p>
    <w:p w14:paraId="2B535B91" w14:textId="77777777" w:rsidR="00D46B4D" w:rsidRPr="00D27132" w:rsidRDefault="00D46B4D" w:rsidP="00D46B4D"/>
    <w:p w14:paraId="37EC9E92" w14:textId="77777777" w:rsidR="00D46B4D" w:rsidRPr="00D27132" w:rsidRDefault="00D46B4D" w:rsidP="00D46B4D">
      <w:pPr>
        <w:pStyle w:val="Heading4"/>
        <w:rPr>
          <w:noProof/>
        </w:rPr>
      </w:pPr>
      <w:bookmarkStart w:id="2424" w:name="_Toc60777454"/>
      <w:bookmarkStart w:id="2425" w:name="_Toc90651327"/>
      <w:r w:rsidRPr="00D27132">
        <w:t>–</w:t>
      </w:r>
      <w:r w:rsidRPr="00D27132">
        <w:tab/>
      </w:r>
      <w:r w:rsidRPr="00D27132">
        <w:rPr>
          <w:i/>
          <w:noProof/>
        </w:rPr>
        <w:t>FreqSeparationClass</w:t>
      </w:r>
      <w:bookmarkEnd w:id="2424"/>
      <w:bookmarkEnd w:id="2425"/>
    </w:p>
    <w:p w14:paraId="0B8C192A" w14:textId="77777777" w:rsidR="00D46B4D" w:rsidRPr="00D27132" w:rsidRDefault="00D46B4D" w:rsidP="00D46B4D">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18AE16BC" w14:textId="77777777" w:rsidR="00D46B4D" w:rsidRPr="00D27132" w:rsidRDefault="00D46B4D" w:rsidP="00D46B4D">
      <w:pPr>
        <w:pStyle w:val="TH"/>
      </w:pPr>
      <w:r w:rsidRPr="00D27132">
        <w:rPr>
          <w:i/>
        </w:rPr>
        <w:t>FreqSeparationClass</w:t>
      </w:r>
      <w:r w:rsidRPr="00D27132">
        <w:t xml:space="preserve"> information element</w:t>
      </w:r>
    </w:p>
    <w:p w14:paraId="69AADFCB" w14:textId="77777777" w:rsidR="00D46B4D" w:rsidRPr="00D27132" w:rsidRDefault="00D46B4D" w:rsidP="00D46B4D">
      <w:pPr>
        <w:pStyle w:val="PL"/>
      </w:pPr>
      <w:r w:rsidRPr="00D27132">
        <w:t>-- ASN1START</w:t>
      </w:r>
    </w:p>
    <w:p w14:paraId="5B58631C" w14:textId="77777777" w:rsidR="00D46B4D" w:rsidRPr="00D27132" w:rsidRDefault="00D46B4D" w:rsidP="00D46B4D">
      <w:pPr>
        <w:pStyle w:val="PL"/>
      </w:pPr>
      <w:r w:rsidRPr="00D27132">
        <w:t>-- TAG-FREQSEPARATIONCLASS-START</w:t>
      </w:r>
    </w:p>
    <w:p w14:paraId="68DF0661" w14:textId="77777777" w:rsidR="00D46B4D" w:rsidRPr="00D27132" w:rsidRDefault="00D46B4D" w:rsidP="00D46B4D">
      <w:pPr>
        <w:pStyle w:val="PL"/>
      </w:pPr>
    </w:p>
    <w:p w14:paraId="4F04B5F1" w14:textId="77777777" w:rsidR="00D46B4D" w:rsidRPr="00D27132" w:rsidRDefault="00D46B4D" w:rsidP="00D46B4D">
      <w:pPr>
        <w:pStyle w:val="PL"/>
      </w:pPr>
      <w:r w:rsidRPr="00D27132">
        <w:lastRenderedPageBreak/>
        <w:t>FreqSeparationClass ::= ENUMERATED { mhz800, mhz1200, mhz1400, ..., mhz400-v1650, mhz600-v1650}</w:t>
      </w:r>
    </w:p>
    <w:p w14:paraId="02C4BE50" w14:textId="77777777" w:rsidR="00D46B4D" w:rsidRPr="00D27132" w:rsidRDefault="00D46B4D" w:rsidP="00D46B4D">
      <w:pPr>
        <w:pStyle w:val="PL"/>
      </w:pPr>
    </w:p>
    <w:p w14:paraId="50C5BBC8" w14:textId="77777777" w:rsidR="00D46B4D" w:rsidRPr="00D27132" w:rsidRDefault="00D46B4D" w:rsidP="00D46B4D">
      <w:pPr>
        <w:pStyle w:val="PL"/>
      </w:pPr>
      <w:r w:rsidRPr="00D27132">
        <w:t>FreqSeparationClassDL-v1620 ::= ENUMERATED {mhz1000, mhz1600, mhz1800, mhz2000, mhz2200, mhz2400}</w:t>
      </w:r>
    </w:p>
    <w:p w14:paraId="4CC1D4C1" w14:textId="77777777" w:rsidR="00D46B4D" w:rsidRPr="00D27132" w:rsidRDefault="00D46B4D" w:rsidP="00D46B4D">
      <w:pPr>
        <w:pStyle w:val="PL"/>
      </w:pPr>
    </w:p>
    <w:p w14:paraId="430BCC93" w14:textId="77777777" w:rsidR="00D46B4D" w:rsidRPr="00D27132" w:rsidRDefault="00D46B4D" w:rsidP="00D46B4D">
      <w:pPr>
        <w:pStyle w:val="PL"/>
      </w:pPr>
      <w:r w:rsidRPr="00D27132">
        <w:t>FreqSeparationClassUL-v1620 ::= ENUMERATED {mhz1000}</w:t>
      </w:r>
    </w:p>
    <w:p w14:paraId="36B402C9" w14:textId="77777777" w:rsidR="00D46B4D" w:rsidRPr="00D27132" w:rsidRDefault="00D46B4D" w:rsidP="00D46B4D">
      <w:pPr>
        <w:pStyle w:val="PL"/>
      </w:pPr>
    </w:p>
    <w:p w14:paraId="32DBBBA0" w14:textId="77777777" w:rsidR="00D46B4D" w:rsidRPr="00D27132" w:rsidRDefault="00D46B4D" w:rsidP="00D46B4D">
      <w:pPr>
        <w:pStyle w:val="PL"/>
      </w:pPr>
      <w:r w:rsidRPr="00D27132">
        <w:t>-- TAG-FREQSEPARATIONCLASS-STOP</w:t>
      </w:r>
    </w:p>
    <w:p w14:paraId="32B9C477" w14:textId="77777777" w:rsidR="00D46B4D" w:rsidRPr="00D27132" w:rsidRDefault="00D46B4D" w:rsidP="00D46B4D">
      <w:pPr>
        <w:pStyle w:val="PL"/>
      </w:pPr>
      <w:r w:rsidRPr="00D27132">
        <w:t>-- ASN1STOP</w:t>
      </w:r>
    </w:p>
    <w:p w14:paraId="1BB2CCD1" w14:textId="77777777" w:rsidR="00D46B4D" w:rsidRPr="00D27132" w:rsidRDefault="00D46B4D" w:rsidP="00D46B4D">
      <w:pPr>
        <w:rPr>
          <w:rFonts w:eastAsiaTheme="minorEastAsia"/>
        </w:rPr>
      </w:pPr>
    </w:p>
    <w:p w14:paraId="3568419F" w14:textId="77777777" w:rsidR="00D46B4D" w:rsidRPr="00D27132" w:rsidRDefault="00D46B4D" w:rsidP="00D46B4D">
      <w:pPr>
        <w:pStyle w:val="Heading4"/>
        <w:rPr>
          <w:i/>
          <w:iCs/>
          <w:noProof/>
        </w:rPr>
      </w:pPr>
      <w:bookmarkStart w:id="2426" w:name="_Toc60777455"/>
      <w:bookmarkStart w:id="2427" w:name="_Toc90651328"/>
      <w:r w:rsidRPr="00D27132">
        <w:rPr>
          <w:i/>
          <w:iCs/>
        </w:rPr>
        <w:t>–</w:t>
      </w:r>
      <w:r w:rsidRPr="00D27132">
        <w:rPr>
          <w:i/>
          <w:iCs/>
        </w:rPr>
        <w:tab/>
      </w:r>
      <w:r w:rsidRPr="00D27132">
        <w:rPr>
          <w:i/>
          <w:iCs/>
          <w:noProof/>
        </w:rPr>
        <w:t>FreqSeparationClassDL-Only</w:t>
      </w:r>
      <w:bookmarkEnd w:id="2426"/>
      <w:bookmarkEnd w:id="2427"/>
    </w:p>
    <w:p w14:paraId="7BAA467A" w14:textId="77777777" w:rsidR="00D46B4D" w:rsidRPr="00D27132" w:rsidRDefault="00D46B4D" w:rsidP="00D46B4D">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4E5EAEBB" w14:textId="77777777" w:rsidR="00D46B4D" w:rsidRPr="00D27132" w:rsidRDefault="00D46B4D" w:rsidP="00D46B4D">
      <w:pPr>
        <w:pStyle w:val="TH"/>
      </w:pPr>
      <w:r w:rsidRPr="00D27132">
        <w:rPr>
          <w:i/>
          <w:iCs/>
        </w:rPr>
        <w:t>FreqSeparationClassDL-Only</w:t>
      </w:r>
      <w:r w:rsidRPr="00D27132">
        <w:t xml:space="preserve"> information element</w:t>
      </w:r>
    </w:p>
    <w:p w14:paraId="216211E1" w14:textId="77777777" w:rsidR="00D46B4D" w:rsidRPr="00D27132" w:rsidRDefault="00D46B4D" w:rsidP="00D46B4D">
      <w:pPr>
        <w:pStyle w:val="PL"/>
      </w:pPr>
      <w:r w:rsidRPr="00D27132">
        <w:t>-- ASN1START</w:t>
      </w:r>
    </w:p>
    <w:p w14:paraId="4A54A553" w14:textId="77777777" w:rsidR="00D46B4D" w:rsidRPr="00D27132" w:rsidRDefault="00D46B4D" w:rsidP="00D46B4D">
      <w:pPr>
        <w:pStyle w:val="PL"/>
      </w:pPr>
      <w:r w:rsidRPr="00D27132">
        <w:t>-- TAG-FREQSEPARATIONCLASSDL-Only-START</w:t>
      </w:r>
    </w:p>
    <w:p w14:paraId="2C575106" w14:textId="77777777" w:rsidR="00D46B4D" w:rsidRPr="00D27132" w:rsidRDefault="00D46B4D" w:rsidP="00D46B4D">
      <w:pPr>
        <w:pStyle w:val="PL"/>
      </w:pPr>
    </w:p>
    <w:p w14:paraId="2CCC0DED" w14:textId="77777777" w:rsidR="00D46B4D" w:rsidRPr="00D27132" w:rsidRDefault="00D46B4D" w:rsidP="00D46B4D">
      <w:pPr>
        <w:pStyle w:val="PL"/>
      </w:pPr>
      <w:r w:rsidRPr="00D27132">
        <w:t>FreqSeparationClassDL-Only-r16 ::= ENUMERATED {mhz200, mhz400, mhz600, mhz800, mhz1000, mhz1200}</w:t>
      </w:r>
    </w:p>
    <w:p w14:paraId="2B3F0029" w14:textId="77777777" w:rsidR="00D46B4D" w:rsidRPr="00D27132" w:rsidRDefault="00D46B4D" w:rsidP="00D46B4D">
      <w:pPr>
        <w:pStyle w:val="PL"/>
      </w:pPr>
    </w:p>
    <w:p w14:paraId="2AF5EE2D" w14:textId="77777777" w:rsidR="00D46B4D" w:rsidRPr="00D27132" w:rsidRDefault="00D46B4D" w:rsidP="00D46B4D">
      <w:pPr>
        <w:pStyle w:val="PL"/>
      </w:pPr>
      <w:r w:rsidRPr="00D27132">
        <w:t>-- TAG-FREQSEPARATIONCLASSDL-Only-STOP</w:t>
      </w:r>
    </w:p>
    <w:p w14:paraId="37BF008D" w14:textId="77777777" w:rsidR="00D46B4D" w:rsidRPr="00D27132" w:rsidRDefault="00D46B4D" w:rsidP="00D46B4D">
      <w:pPr>
        <w:pStyle w:val="PL"/>
      </w:pPr>
      <w:r w:rsidRPr="00D27132">
        <w:t>-- ASN1STOP</w:t>
      </w:r>
    </w:p>
    <w:p w14:paraId="3584F0A6" w14:textId="77777777" w:rsidR="00D46B4D" w:rsidRPr="00D27132" w:rsidRDefault="00D46B4D" w:rsidP="00D46B4D">
      <w:pPr>
        <w:rPr>
          <w:rFonts w:eastAsiaTheme="minorEastAsia"/>
        </w:rPr>
      </w:pPr>
    </w:p>
    <w:p w14:paraId="4810D876" w14:textId="77777777" w:rsidR="00D46B4D" w:rsidRPr="00D27132" w:rsidRDefault="00D46B4D" w:rsidP="00D46B4D">
      <w:pPr>
        <w:pStyle w:val="Heading4"/>
      </w:pPr>
      <w:bookmarkStart w:id="2428" w:name="_Toc60777456"/>
      <w:bookmarkStart w:id="2429" w:name="_Toc90651329"/>
      <w:r w:rsidRPr="00D27132">
        <w:t>–</w:t>
      </w:r>
      <w:r w:rsidRPr="00D27132">
        <w:tab/>
      </w:r>
      <w:r w:rsidRPr="00D27132">
        <w:rPr>
          <w:i/>
          <w:iCs/>
        </w:rPr>
        <w:t>HighSpeedParameters</w:t>
      </w:r>
      <w:bookmarkEnd w:id="2428"/>
      <w:bookmarkEnd w:id="2429"/>
    </w:p>
    <w:p w14:paraId="494CFDA2" w14:textId="77777777" w:rsidR="00D46B4D" w:rsidRPr="00D27132" w:rsidRDefault="00D46B4D" w:rsidP="00D46B4D">
      <w:r w:rsidRPr="00D27132">
        <w:t xml:space="preserve">The IE </w:t>
      </w:r>
      <w:r w:rsidRPr="00D27132">
        <w:rPr>
          <w:i/>
        </w:rPr>
        <w:t xml:space="preserve">HighSpeedParameters </w:t>
      </w:r>
      <w:r w:rsidRPr="00D27132">
        <w:t>is used to convey capabilities related to high speed scenarios.</w:t>
      </w:r>
    </w:p>
    <w:p w14:paraId="29AB16BB" w14:textId="77777777" w:rsidR="00D46B4D" w:rsidRPr="00D27132" w:rsidRDefault="00D46B4D" w:rsidP="00D46B4D">
      <w:pPr>
        <w:pStyle w:val="TH"/>
      </w:pPr>
      <w:r w:rsidRPr="00D27132">
        <w:rPr>
          <w:i/>
          <w:iCs/>
        </w:rPr>
        <w:t>HighSpeedParameters</w:t>
      </w:r>
      <w:r w:rsidRPr="00D27132">
        <w:t xml:space="preserve"> information element</w:t>
      </w:r>
    </w:p>
    <w:p w14:paraId="2393C679" w14:textId="77777777" w:rsidR="00D46B4D" w:rsidRPr="00D27132" w:rsidRDefault="00D46B4D" w:rsidP="00D46B4D">
      <w:pPr>
        <w:pStyle w:val="PL"/>
      </w:pPr>
      <w:r w:rsidRPr="00D27132">
        <w:t>-- ASN1START</w:t>
      </w:r>
    </w:p>
    <w:p w14:paraId="7731CED2" w14:textId="77777777" w:rsidR="00D46B4D" w:rsidRPr="00D27132" w:rsidRDefault="00D46B4D" w:rsidP="00D46B4D">
      <w:pPr>
        <w:pStyle w:val="PL"/>
      </w:pPr>
      <w:r w:rsidRPr="00D27132">
        <w:t>-- TAG-HIGHSPEEDPARAMETERS-START</w:t>
      </w:r>
    </w:p>
    <w:p w14:paraId="4CD83757" w14:textId="77777777" w:rsidR="00D46B4D" w:rsidRPr="00D27132" w:rsidRDefault="00D46B4D" w:rsidP="00D46B4D">
      <w:pPr>
        <w:pStyle w:val="PL"/>
      </w:pPr>
    </w:p>
    <w:p w14:paraId="1DCFD18F" w14:textId="77777777" w:rsidR="00D46B4D" w:rsidRPr="00D27132" w:rsidRDefault="00D46B4D" w:rsidP="00D46B4D">
      <w:pPr>
        <w:pStyle w:val="PL"/>
      </w:pPr>
      <w:r w:rsidRPr="00D27132">
        <w:t>HighSpeedParameters-r16 ::= SEQUENCE {</w:t>
      </w:r>
    </w:p>
    <w:p w14:paraId="48A72354" w14:textId="77777777" w:rsidR="00D46B4D" w:rsidRPr="00D27132" w:rsidRDefault="00D46B4D" w:rsidP="00D46B4D">
      <w:pPr>
        <w:pStyle w:val="PL"/>
      </w:pPr>
      <w:r w:rsidRPr="00D27132">
        <w:t xml:space="preserve">    measurementEnhancement-r16       ENUMERATED {supported}   OPTIONAL,</w:t>
      </w:r>
    </w:p>
    <w:p w14:paraId="4F033930" w14:textId="77777777" w:rsidR="00D46B4D" w:rsidRPr="00D27132" w:rsidRDefault="00D46B4D" w:rsidP="00D46B4D">
      <w:pPr>
        <w:pStyle w:val="PL"/>
      </w:pPr>
      <w:r w:rsidRPr="00D27132">
        <w:t xml:space="preserve">    demodulationEnhancement-r16      ENUMERATED {supported}   OPTIONAL</w:t>
      </w:r>
    </w:p>
    <w:p w14:paraId="49B5C0F3" w14:textId="77777777" w:rsidR="00D46B4D" w:rsidRPr="00D27132" w:rsidRDefault="00D46B4D" w:rsidP="00D46B4D">
      <w:pPr>
        <w:pStyle w:val="PL"/>
      </w:pPr>
      <w:r w:rsidRPr="00D27132">
        <w:t>}</w:t>
      </w:r>
    </w:p>
    <w:p w14:paraId="5CB8144D" w14:textId="77777777" w:rsidR="00D46B4D" w:rsidRPr="00D27132" w:rsidRDefault="00D46B4D" w:rsidP="00D46B4D">
      <w:pPr>
        <w:pStyle w:val="PL"/>
      </w:pPr>
    </w:p>
    <w:p w14:paraId="1CEFA8A3" w14:textId="77777777" w:rsidR="00D46B4D" w:rsidRPr="00D27132" w:rsidRDefault="00D46B4D" w:rsidP="00D46B4D">
      <w:pPr>
        <w:pStyle w:val="PL"/>
      </w:pPr>
      <w:r w:rsidRPr="00D27132">
        <w:t>HighSpeedParameters-v1650 ::= CHOICE {</w:t>
      </w:r>
    </w:p>
    <w:p w14:paraId="312546D0" w14:textId="77777777" w:rsidR="00D46B4D" w:rsidRPr="00D27132" w:rsidRDefault="00D46B4D" w:rsidP="00D46B4D">
      <w:pPr>
        <w:pStyle w:val="PL"/>
      </w:pPr>
      <w:r w:rsidRPr="00D27132">
        <w:t xml:space="preserve">    intraNR-MeasurementEnhancement-r16       ENUMERATED {supported},</w:t>
      </w:r>
    </w:p>
    <w:p w14:paraId="7E1A6BFB" w14:textId="77777777" w:rsidR="00D46B4D" w:rsidRPr="00D27132" w:rsidRDefault="00D46B4D" w:rsidP="00D46B4D">
      <w:pPr>
        <w:pStyle w:val="PL"/>
      </w:pPr>
      <w:r w:rsidRPr="00D27132">
        <w:t xml:space="preserve">    interRAT-MeasurementEnhancement-r16      ENUMERATED {supported}</w:t>
      </w:r>
    </w:p>
    <w:p w14:paraId="56AD74E4" w14:textId="77777777" w:rsidR="00D46B4D" w:rsidRPr="00D27132" w:rsidRDefault="00D46B4D" w:rsidP="00D46B4D">
      <w:pPr>
        <w:pStyle w:val="PL"/>
      </w:pPr>
      <w:r w:rsidRPr="00D27132">
        <w:t>}</w:t>
      </w:r>
    </w:p>
    <w:p w14:paraId="576A40A5" w14:textId="77777777" w:rsidR="00D46B4D" w:rsidRPr="00D27132" w:rsidRDefault="00D46B4D" w:rsidP="00D46B4D">
      <w:pPr>
        <w:pStyle w:val="PL"/>
      </w:pPr>
    </w:p>
    <w:p w14:paraId="223ED069" w14:textId="77777777" w:rsidR="00D46B4D" w:rsidRPr="00D27132" w:rsidRDefault="00D46B4D" w:rsidP="00D46B4D">
      <w:pPr>
        <w:pStyle w:val="PL"/>
      </w:pPr>
      <w:r w:rsidRPr="00D27132">
        <w:t>-- TAG-HIGHSPEEDPARAMETERS-STOP</w:t>
      </w:r>
    </w:p>
    <w:p w14:paraId="5ECE1725" w14:textId="77777777" w:rsidR="00D46B4D" w:rsidRPr="00D27132" w:rsidRDefault="00D46B4D" w:rsidP="00D46B4D">
      <w:pPr>
        <w:pStyle w:val="PL"/>
      </w:pPr>
      <w:r w:rsidRPr="00D27132">
        <w:t>-- ASN1STOP</w:t>
      </w:r>
    </w:p>
    <w:p w14:paraId="235ADFD4" w14:textId="77777777" w:rsidR="00D46B4D" w:rsidRPr="00D27132" w:rsidRDefault="00D46B4D" w:rsidP="00D46B4D"/>
    <w:p w14:paraId="70498561" w14:textId="77777777" w:rsidR="00D46B4D" w:rsidRPr="00D27132" w:rsidRDefault="00D46B4D" w:rsidP="00D46B4D">
      <w:pPr>
        <w:pStyle w:val="Heading4"/>
        <w:rPr>
          <w:noProof/>
        </w:rPr>
      </w:pPr>
      <w:bookmarkStart w:id="2430" w:name="_Toc60777457"/>
      <w:bookmarkStart w:id="2431" w:name="_Toc90651330"/>
      <w:r w:rsidRPr="00D27132">
        <w:lastRenderedPageBreak/>
        <w:t>–</w:t>
      </w:r>
      <w:r w:rsidRPr="00D27132">
        <w:tab/>
      </w:r>
      <w:r w:rsidRPr="00D27132">
        <w:rPr>
          <w:i/>
          <w:noProof/>
        </w:rPr>
        <w:t>IMS-Parameters</w:t>
      </w:r>
      <w:bookmarkEnd w:id="2430"/>
      <w:bookmarkEnd w:id="2431"/>
    </w:p>
    <w:p w14:paraId="4F8ED160" w14:textId="77777777" w:rsidR="00D46B4D" w:rsidRPr="00D27132" w:rsidRDefault="00D46B4D" w:rsidP="00D46B4D">
      <w:r w:rsidRPr="00D27132">
        <w:t xml:space="preserve">The IE </w:t>
      </w:r>
      <w:r w:rsidRPr="00D27132">
        <w:rPr>
          <w:i/>
        </w:rPr>
        <w:t>IMS-Parameters</w:t>
      </w:r>
      <w:r w:rsidRPr="00D27132">
        <w:t xml:space="preserve"> is used to convey capabilities related to IMS.</w:t>
      </w:r>
    </w:p>
    <w:p w14:paraId="35032286" w14:textId="77777777" w:rsidR="00D46B4D" w:rsidRPr="00D27132" w:rsidRDefault="00D46B4D" w:rsidP="00D46B4D">
      <w:pPr>
        <w:pStyle w:val="TH"/>
      </w:pPr>
      <w:r w:rsidRPr="00D27132">
        <w:rPr>
          <w:i/>
        </w:rPr>
        <w:t>IMS-Parameters</w:t>
      </w:r>
      <w:r w:rsidRPr="00D27132">
        <w:t xml:space="preserve"> information element</w:t>
      </w:r>
    </w:p>
    <w:p w14:paraId="54502F91" w14:textId="77777777" w:rsidR="00D46B4D" w:rsidRPr="00D27132" w:rsidRDefault="00D46B4D" w:rsidP="00D46B4D">
      <w:pPr>
        <w:pStyle w:val="PL"/>
      </w:pPr>
      <w:r w:rsidRPr="00D27132">
        <w:t>-- ASN1START</w:t>
      </w:r>
    </w:p>
    <w:p w14:paraId="233DB30E" w14:textId="77777777" w:rsidR="00D46B4D" w:rsidRPr="00D27132" w:rsidRDefault="00D46B4D" w:rsidP="00D46B4D">
      <w:pPr>
        <w:pStyle w:val="PL"/>
      </w:pPr>
      <w:r w:rsidRPr="00D27132">
        <w:t>-- TAG-IMS-PARAMETERS-START</w:t>
      </w:r>
    </w:p>
    <w:p w14:paraId="110AF0B6" w14:textId="77777777" w:rsidR="00D46B4D" w:rsidRPr="00D27132" w:rsidRDefault="00D46B4D" w:rsidP="00D46B4D">
      <w:pPr>
        <w:pStyle w:val="PL"/>
      </w:pPr>
    </w:p>
    <w:p w14:paraId="6BC13AAD" w14:textId="77777777" w:rsidR="00D46B4D" w:rsidRPr="00D27132" w:rsidRDefault="00D46B4D" w:rsidP="00D46B4D">
      <w:pPr>
        <w:pStyle w:val="PL"/>
      </w:pPr>
      <w:r w:rsidRPr="00D27132">
        <w:t>IMS-Parameters ::=         SEQUENCE {</w:t>
      </w:r>
    </w:p>
    <w:p w14:paraId="6EF4E067" w14:textId="77777777" w:rsidR="00D46B4D" w:rsidRPr="00D27132" w:rsidRDefault="00D46B4D" w:rsidP="00D46B4D">
      <w:pPr>
        <w:pStyle w:val="PL"/>
      </w:pPr>
      <w:r w:rsidRPr="00D27132">
        <w:t xml:space="preserve">    ims-ParametersCommon       IMS-ParametersCommon                  OPTIONAL,</w:t>
      </w:r>
    </w:p>
    <w:p w14:paraId="4351BC70" w14:textId="77777777" w:rsidR="00D46B4D" w:rsidRPr="00D27132" w:rsidRDefault="00D46B4D" w:rsidP="00D46B4D">
      <w:pPr>
        <w:pStyle w:val="PL"/>
      </w:pPr>
      <w:r w:rsidRPr="00D27132">
        <w:t xml:space="preserve">    ims-ParametersFRX-Diff     IMS-ParametersFRX-Diff                OPTIONAL,</w:t>
      </w:r>
    </w:p>
    <w:p w14:paraId="31B6F99E" w14:textId="77777777" w:rsidR="00D46B4D" w:rsidRPr="00D27132" w:rsidRDefault="00D46B4D" w:rsidP="00D46B4D">
      <w:pPr>
        <w:pStyle w:val="PL"/>
      </w:pPr>
      <w:r w:rsidRPr="00D27132">
        <w:t xml:space="preserve">    ...</w:t>
      </w:r>
    </w:p>
    <w:p w14:paraId="5392EF93" w14:textId="77777777" w:rsidR="00D46B4D" w:rsidRPr="00D27132" w:rsidRDefault="00D46B4D" w:rsidP="00D46B4D">
      <w:pPr>
        <w:pStyle w:val="PL"/>
      </w:pPr>
      <w:r w:rsidRPr="00D27132">
        <w:t>}</w:t>
      </w:r>
    </w:p>
    <w:p w14:paraId="46FDB7B0" w14:textId="77777777" w:rsidR="00D46B4D" w:rsidRPr="00D27132" w:rsidRDefault="00D46B4D" w:rsidP="00D46B4D">
      <w:pPr>
        <w:pStyle w:val="PL"/>
      </w:pPr>
    </w:p>
    <w:p w14:paraId="0E7CBA40" w14:textId="77777777" w:rsidR="00D46B4D" w:rsidRPr="00D27132" w:rsidRDefault="00D46B4D" w:rsidP="00D46B4D">
      <w:pPr>
        <w:pStyle w:val="PL"/>
      </w:pPr>
      <w:r w:rsidRPr="00D27132">
        <w:rPr>
          <w:rFonts w:eastAsia="Yu Mincho"/>
        </w:rPr>
        <w:t xml:space="preserve">IMS-ParametersCommon ::=   </w:t>
      </w:r>
      <w:r w:rsidRPr="00D27132">
        <w:t>SEQUENCE {</w:t>
      </w:r>
    </w:p>
    <w:p w14:paraId="6201DE86" w14:textId="77777777" w:rsidR="00D46B4D" w:rsidRPr="00D27132" w:rsidRDefault="00D46B4D" w:rsidP="00D46B4D">
      <w:pPr>
        <w:pStyle w:val="PL"/>
      </w:pPr>
      <w:r w:rsidRPr="00D27132">
        <w:t xml:space="preserve">    voiceOverEUTRA-5GC                  ENUMERATED {supported}                OPTIONAL,</w:t>
      </w:r>
    </w:p>
    <w:p w14:paraId="7CC29A23" w14:textId="77777777" w:rsidR="00D46B4D" w:rsidRPr="00D27132" w:rsidRDefault="00D46B4D" w:rsidP="00D46B4D">
      <w:pPr>
        <w:pStyle w:val="PL"/>
        <w:rPr>
          <w:rFonts w:eastAsia="Yu Mincho"/>
        </w:rPr>
      </w:pPr>
      <w:r w:rsidRPr="00D27132">
        <w:rPr>
          <w:rFonts w:eastAsia="Yu Mincho"/>
        </w:rPr>
        <w:t xml:space="preserve">    ...,</w:t>
      </w:r>
    </w:p>
    <w:p w14:paraId="50A01A4A" w14:textId="77777777" w:rsidR="00D46B4D" w:rsidRPr="00D27132" w:rsidRDefault="00D46B4D" w:rsidP="00D46B4D">
      <w:pPr>
        <w:pStyle w:val="PL"/>
        <w:rPr>
          <w:rFonts w:eastAsia="Yu Mincho"/>
        </w:rPr>
      </w:pPr>
      <w:r w:rsidRPr="00D27132">
        <w:rPr>
          <w:rFonts w:eastAsia="Yu Mincho"/>
        </w:rPr>
        <w:t xml:space="preserve">    [[</w:t>
      </w:r>
    </w:p>
    <w:p w14:paraId="291D602D" w14:textId="77777777" w:rsidR="00D46B4D" w:rsidRPr="00D27132" w:rsidRDefault="00D46B4D" w:rsidP="00D46B4D">
      <w:pPr>
        <w:pStyle w:val="PL"/>
      </w:pPr>
      <w:r w:rsidRPr="00D27132">
        <w:t xml:space="preserve">    voiceOverSCG-BearerEUTRA-5GC        ENUMERATED {supported}                OPTIONAL</w:t>
      </w:r>
    </w:p>
    <w:p w14:paraId="66FF6946" w14:textId="77777777" w:rsidR="00D46B4D" w:rsidRPr="00D27132" w:rsidRDefault="00D46B4D" w:rsidP="00D46B4D">
      <w:pPr>
        <w:pStyle w:val="PL"/>
        <w:rPr>
          <w:rFonts w:eastAsia="Yu Mincho"/>
        </w:rPr>
      </w:pPr>
      <w:r w:rsidRPr="00D27132">
        <w:rPr>
          <w:rFonts w:eastAsia="Yu Mincho"/>
        </w:rPr>
        <w:t xml:space="preserve">    ]],</w:t>
      </w:r>
    </w:p>
    <w:p w14:paraId="6F7694D8" w14:textId="77777777" w:rsidR="00D46B4D" w:rsidRPr="00D27132" w:rsidRDefault="00D46B4D" w:rsidP="00D46B4D">
      <w:pPr>
        <w:pStyle w:val="PL"/>
        <w:rPr>
          <w:rFonts w:eastAsia="Yu Mincho"/>
        </w:rPr>
      </w:pPr>
      <w:r w:rsidRPr="00D27132">
        <w:rPr>
          <w:rFonts w:eastAsia="Yu Mincho"/>
        </w:rPr>
        <w:t xml:space="preserve">    [[</w:t>
      </w:r>
    </w:p>
    <w:p w14:paraId="33390A52" w14:textId="77777777" w:rsidR="00D46B4D" w:rsidRPr="00D27132" w:rsidRDefault="00D46B4D" w:rsidP="00D46B4D">
      <w:pPr>
        <w:pStyle w:val="PL"/>
        <w:rPr>
          <w:rFonts w:eastAsia="Yu Mincho"/>
        </w:rPr>
      </w:pPr>
      <w:r w:rsidRPr="00D27132">
        <w:rPr>
          <w:rFonts w:eastAsia="Yu Mincho"/>
        </w:rPr>
        <w:t xml:space="preserve">    voiceFallbackIndicationEPS-r16       ENUMERATED {supported}                   OPTIONAL</w:t>
      </w:r>
    </w:p>
    <w:p w14:paraId="2E4DBC57" w14:textId="77777777" w:rsidR="00D46B4D" w:rsidRPr="00D27132" w:rsidRDefault="00D46B4D" w:rsidP="00D46B4D">
      <w:pPr>
        <w:pStyle w:val="PL"/>
        <w:rPr>
          <w:rFonts w:eastAsia="Yu Mincho"/>
        </w:rPr>
      </w:pPr>
      <w:r w:rsidRPr="00D27132">
        <w:rPr>
          <w:rFonts w:eastAsia="Yu Mincho"/>
        </w:rPr>
        <w:t xml:space="preserve">    ]]</w:t>
      </w:r>
    </w:p>
    <w:p w14:paraId="773F1332" w14:textId="77777777" w:rsidR="00D46B4D" w:rsidRPr="00D27132" w:rsidRDefault="00D46B4D" w:rsidP="00D46B4D">
      <w:pPr>
        <w:pStyle w:val="PL"/>
        <w:rPr>
          <w:rFonts w:eastAsia="Yu Mincho"/>
        </w:rPr>
      </w:pPr>
      <w:r w:rsidRPr="00D27132">
        <w:rPr>
          <w:rFonts w:eastAsia="Yu Mincho"/>
        </w:rPr>
        <w:t>}</w:t>
      </w:r>
    </w:p>
    <w:p w14:paraId="49D04AD7" w14:textId="77777777" w:rsidR="00D46B4D" w:rsidRPr="00D27132" w:rsidRDefault="00D46B4D" w:rsidP="00D46B4D">
      <w:pPr>
        <w:pStyle w:val="PL"/>
        <w:rPr>
          <w:rFonts w:eastAsia="Yu Mincho"/>
        </w:rPr>
      </w:pPr>
    </w:p>
    <w:p w14:paraId="56D406AD" w14:textId="77777777" w:rsidR="00D46B4D" w:rsidRPr="00D27132" w:rsidRDefault="00D46B4D" w:rsidP="00D46B4D">
      <w:pPr>
        <w:pStyle w:val="PL"/>
      </w:pPr>
      <w:r w:rsidRPr="00D27132">
        <w:rPr>
          <w:rFonts w:eastAsia="Yu Mincho"/>
        </w:rPr>
        <w:t xml:space="preserve">IMS-ParametersFRX-Diff ::= </w:t>
      </w:r>
      <w:r w:rsidRPr="00D27132">
        <w:t>SEQUENCE {</w:t>
      </w:r>
    </w:p>
    <w:p w14:paraId="1F10FC42" w14:textId="77777777" w:rsidR="00D46B4D" w:rsidRPr="00D27132" w:rsidRDefault="00D46B4D" w:rsidP="00D46B4D">
      <w:pPr>
        <w:pStyle w:val="PL"/>
      </w:pPr>
      <w:r w:rsidRPr="00D27132">
        <w:t xml:space="preserve">    voiceOverNR                ENUMERATED {supported}                OPTIONAL,</w:t>
      </w:r>
    </w:p>
    <w:p w14:paraId="69AA288C" w14:textId="77777777" w:rsidR="00D46B4D" w:rsidRPr="00D27132" w:rsidRDefault="00D46B4D" w:rsidP="00D46B4D">
      <w:pPr>
        <w:pStyle w:val="PL"/>
      </w:pPr>
      <w:r w:rsidRPr="00D27132">
        <w:t xml:space="preserve">    ...</w:t>
      </w:r>
    </w:p>
    <w:p w14:paraId="3FE26205" w14:textId="77777777" w:rsidR="00D46B4D" w:rsidRPr="00D27132" w:rsidRDefault="00D46B4D" w:rsidP="00D46B4D">
      <w:pPr>
        <w:pStyle w:val="PL"/>
      </w:pPr>
      <w:r w:rsidRPr="00D27132">
        <w:t>}</w:t>
      </w:r>
    </w:p>
    <w:p w14:paraId="6AD72784" w14:textId="77777777" w:rsidR="00D46B4D" w:rsidRPr="00D27132" w:rsidRDefault="00D46B4D" w:rsidP="00D46B4D">
      <w:pPr>
        <w:pStyle w:val="PL"/>
      </w:pPr>
    </w:p>
    <w:p w14:paraId="5B13DAA7" w14:textId="77777777" w:rsidR="00D46B4D" w:rsidRPr="00D27132" w:rsidRDefault="00D46B4D" w:rsidP="00D46B4D">
      <w:pPr>
        <w:pStyle w:val="PL"/>
      </w:pPr>
      <w:r w:rsidRPr="00D27132">
        <w:t>-- TAG-IMS-PARAMETERS-STOP</w:t>
      </w:r>
    </w:p>
    <w:p w14:paraId="23B8217F" w14:textId="77777777" w:rsidR="00D46B4D" w:rsidRPr="00D27132" w:rsidRDefault="00D46B4D" w:rsidP="00D46B4D">
      <w:pPr>
        <w:pStyle w:val="PL"/>
      </w:pPr>
      <w:r w:rsidRPr="00D27132">
        <w:t>-- ASN1STOP</w:t>
      </w:r>
    </w:p>
    <w:p w14:paraId="69E9BD08" w14:textId="77777777" w:rsidR="00D46B4D" w:rsidRPr="00D27132" w:rsidRDefault="00D46B4D" w:rsidP="00D46B4D"/>
    <w:p w14:paraId="4705C914" w14:textId="77777777" w:rsidR="00D46B4D" w:rsidRPr="00D27132" w:rsidRDefault="00D46B4D" w:rsidP="00D46B4D">
      <w:pPr>
        <w:pStyle w:val="Heading4"/>
      </w:pPr>
      <w:bookmarkStart w:id="2432" w:name="_Toc60777458"/>
      <w:bookmarkStart w:id="2433" w:name="_Toc90651331"/>
      <w:r w:rsidRPr="00D27132">
        <w:t>–</w:t>
      </w:r>
      <w:r w:rsidRPr="00D27132">
        <w:tab/>
      </w:r>
      <w:r w:rsidRPr="00D27132">
        <w:rPr>
          <w:i/>
        </w:rPr>
        <w:t>InterRAT-Parameters</w:t>
      </w:r>
      <w:bookmarkEnd w:id="2432"/>
      <w:bookmarkEnd w:id="2433"/>
    </w:p>
    <w:p w14:paraId="43FFD0B1" w14:textId="77777777" w:rsidR="00D46B4D" w:rsidRPr="00D27132" w:rsidRDefault="00D46B4D" w:rsidP="00D46B4D">
      <w:r w:rsidRPr="00D27132">
        <w:t xml:space="preserve">The IE </w:t>
      </w:r>
      <w:r w:rsidRPr="00D27132">
        <w:rPr>
          <w:i/>
        </w:rPr>
        <w:t>InterRAT-Parameters</w:t>
      </w:r>
      <w:r w:rsidRPr="00D27132">
        <w:t xml:space="preserve"> is used convey UE capabilities related to the other RATs.</w:t>
      </w:r>
    </w:p>
    <w:p w14:paraId="47F5FAA1" w14:textId="77777777" w:rsidR="00D46B4D" w:rsidRPr="00D27132" w:rsidRDefault="00D46B4D" w:rsidP="00D46B4D">
      <w:pPr>
        <w:pStyle w:val="TH"/>
      </w:pPr>
      <w:r w:rsidRPr="00D27132">
        <w:rPr>
          <w:i/>
        </w:rPr>
        <w:t>InterRAT-Parameters</w:t>
      </w:r>
      <w:r w:rsidRPr="00D27132">
        <w:t xml:space="preserve"> information element</w:t>
      </w:r>
    </w:p>
    <w:p w14:paraId="429CD4A5" w14:textId="77777777" w:rsidR="00D46B4D" w:rsidRPr="00D27132" w:rsidRDefault="00D46B4D" w:rsidP="00D46B4D">
      <w:pPr>
        <w:pStyle w:val="PL"/>
      </w:pPr>
      <w:r w:rsidRPr="00D27132">
        <w:t>-- ASN1START</w:t>
      </w:r>
    </w:p>
    <w:p w14:paraId="159695D6" w14:textId="77777777" w:rsidR="00D46B4D" w:rsidRPr="00D27132" w:rsidRDefault="00D46B4D" w:rsidP="00D46B4D">
      <w:pPr>
        <w:pStyle w:val="PL"/>
      </w:pPr>
      <w:r w:rsidRPr="00D27132">
        <w:t>-- TAG-INTERRAT-PARAMETERS-START</w:t>
      </w:r>
    </w:p>
    <w:p w14:paraId="4CFEE8B1" w14:textId="77777777" w:rsidR="00D46B4D" w:rsidRPr="00D27132" w:rsidRDefault="00D46B4D" w:rsidP="00D46B4D">
      <w:pPr>
        <w:pStyle w:val="PL"/>
      </w:pPr>
    </w:p>
    <w:p w14:paraId="6A319FBF" w14:textId="77777777" w:rsidR="00D46B4D" w:rsidRPr="00D27132" w:rsidRDefault="00D46B4D" w:rsidP="00D46B4D">
      <w:pPr>
        <w:pStyle w:val="PL"/>
      </w:pPr>
      <w:r w:rsidRPr="00D27132">
        <w:t>InterRAT-Parameters ::=             SEQUENCE {</w:t>
      </w:r>
    </w:p>
    <w:p w14:paraId="0CCA4D3D" w14:textId="77777777" w:rsidR="00D46B4D" w:rsidRPr="00D27132" w:rsidRDefault="00D46B4D" w:rsidP="00D46B4D">
      <w:pPr>
        <w:pStyle w:val="PL"/>
      </w:pPr>
      <w:r w:rsidRPr="00D27132">
        <w:t xml:space="preserve">    eutra                               EUTRA-Parameters                OPTIONAL,</w:t>
      </w:r>
    </w:p>
    <w:p w14:paraId="4801D163" w14:textId="77777777" w:rsidR="00D46B4D" w:rsidRPr="00D27132" w:rsidRDefault="00D46B4D" w:rsidP="00D46B4D">
      <w:pPr>
        <w:pStyle w:val="PL"/>
      </w:pPr>
      <w:r w:rsidRPr="00D27132">
        <w:t xml:space="preserve">    ...,</w:t>
      </w:r>
    </w:p>
    <w:p w14:paraId="08CA8D99" w14:textId="77777777" w:rsidR="00D46B4D" w:rsidRPr="00D27132" w:rsidRDefault="00D46B4D" w:rsidP="00D46B4D">
      <w:pPr>
        <w:pStyle w:val="PL"/>
      </w:pPr>
      <w:r w:rsidRPr="00D27132">
        <w:t xml:space="preserve">    [[</w:t>
      </w:r>
    </w:p>
    <w:p w14:paraId="5DA6D6C2" w14:textId="77777777" w:rsidR="00D46B4D" w:rsidRPr="00D27132" w:rsidRDefault="00D46B4D" w:rsidP="00D46B4D">
      <w:pPr>
        <w:pStyle w:val="PL"/>
      </w:pPr>
      <w:r w:rsidRPr="00D27132">
        <w:t xml:space="preserve">    utra-FDD-r16                        UTRA-FDD-Parameters-r16         OPTIONAL</w:t>
      </w:r>
    </w:p>
    <w:p w14:paraId="6489C8CF" w14:textId="77777777" w:rsidR="00D46B4D" w:rsidRPr="00D27132" w:rsidRDefault="00D46B4D" w:rsidP="00D46B4D">
      <w:pPr>
        <w:pStyle w:val="PL"/>
      </w:pPr>
      <w:r w:rsidRPr="00D27132">
        <w:t xml:space="preserve">    ]]</w:t>
      </w:r>
    </w:p>
    <w:p w14:paraId="14E9A277" w14:textId="77777777" w:rsidR="00D46B4D" w:rsidRPr="00D27132" w:rsidRDefault="00D46B4D" w:rsidP="00D46B4D">
      <w:pPr>
        <w:pStyle w:val="PL"/>
      </w:pPr>
    </w:p>
    <w:p w14:paraId="620A6CF8" w14:textId="77777777" w:rsidR="00D46B4D" w:rsidRPr="00D27132" w:rsidRDefault="00D46B4D" w:rsidP="00D46B4D">
      <w:pPr>
        <w:pStyle w:val="PL"/>
      </w:pPr>
      <w:r w:rsidRPr="00D27132">
        <w:t>}</w:t>
      </w:r>
    </w:p>
    <w:p w14:paraId="450359B5" w14:textId="77777777" w:rsidR="00D46B4D" w:rsidRPr="00D27132" w:rsidRDefault="00D46B4D" w:rsidP="00D46B4D">
      <w:pPr>
        <w:pStyle w:val="PL"/>
      </w:pPr>
    </w:p>
    <w:p w14:paraId="2C955902" w14:textId="77777777" w:rsidR="00D46B4D" w:rsidRPr="00D27132" w:rsidRDefault="00D46B4D" w:rsidP="00D46B4D">
      <w:pPr>
        <w:pStyle w:val="PL"/>
      </w:pPr>
      <w:r w:rsidRPr="00D27132">
        <w:t>EUTRA-Parameters ::=                SEQUENCE {</w:t>
      </w:r>
    </w:p>
    <w:p w14:paraId="78847CE9" w14:textId="77777777" w:rsidR="00D46B4D" w:rsidRPr="00D27132" w:rsidRDefault="00D46B4D" w:rsidP="00D46B4D">
      <w:pPr>
        <w:pStyle w:val="PL"/>
      </w:pPr>
      <w:r w:rsidRPr="00D27132">
        <w:t xml:space="preserve">    supportedBandListEUTRA          SEQUENCE (SIZE (1..maxBandsEUTRA)) OF FreqBandIndicatorEUTRA,</w:t>
      </w:r>
    </w:p>
    <w:p w14:paraId="0DB8F906" w14:textId="77777777" w:rsidR="00D46B4D" w:rsidRPr="00D27132" w:rsidRDefault="00D46B4D" w:rsidP="00D46B4D">
      <w:pPr>
        <w:pStyle w:val="PL"/>
      </w:pPr>
      <w:r w:rsidRPr="00D27132">
        <w:t xml:space="preserve">    eutra-ParametersCommon              EUTRA-ParametersCommon                                      OPTIONAL,</w:t>
      </w:r>
    </w:p>
    <w:p w14:paraId="0C3610C2" w14:textId="77777777" w:rsidR="00D46B4D" w:rsidRPr="00D27132" w:rsidRDefault="00D46B4D" w:rsidP="00D46B4D">
      <w:pPr>
        <w:pStyle w:val="PL"/>
      </w:pPr>
      <w:r w:rsidRPr="00D27132">
        <w:t xml:space="preserve">    eutra-ParametersXDD-Diff            EUTRA-ParametersXDD-Diff                                    OPTIONAL,</w:t>
      </w:r>
    </w:p>
    <w:p w14:paraId="112D9116" w14:textId="77777777" w:rsidR="00D46B4D" w:rsidRPr="00D27132" w:rsidRDefault="00D46B4D" w:rsidP="00D46B4D">
      <w:pPr>
        <w:pStyle w:val="PL"/>
      </w:pPr>
      <w:r w:rsidRPr="00D27132">
        <w:t xml:space="preserve">    ...</w:t>
      </w:r>
    </w:p>
    <w:p w14:paraId="1C23ABB9" w14:textId="77777777" w:rsidR="00D46B4D" w:rsidRPr="00D27132" w:rsidRDefault="00D46B4D" w:rsidP="00D46B4D">
      <w:pPr>
        <w:pStyle w:val="PL"/>
      </w:pPr>
      <w:r w:rsidRPr="00D27132">
        <w:t>}</w:t>
      </w:r>
    </w:p>
    <w:p w14:paraId="1F7F8A90" w14:textId="77777777" w:rsidR="00D46B4D" w:rsidRPr="00D27132" w:rsidRDefault="00D46B4D" w:rsidP="00D46B4D">
      <w:pPr>
        <w:pStyle w:val="PL"/>
      </w:pPr>
    </w:p>
    <w:p w14:paraId="7AF36C2F" w14:textId="77777777" w:rsidR="00D46B4D" w:rsidRPr="00D27132" w:rsidRDefault="00D46B4D" w:rsidP="00D46B4D">
      <w:pPr>
        <w:pStyle w:val="PL"/>
      </w:pPr>
      <w:r w:rsidRPr="00D27132">
        <w:t>EUTRA-ParametersCommon ::=      SEQUENCE {</w:t>
      </w:r>
    </w:p>
    <w:p w14:paraId="678A37EA" w14:textId="77777777" w:rsidR="00D46B4D" w:rsidRPr="00D27132" w:rsidRDefault="00D46B4D" w:rsidP="00D46B4D">
      <w:pPr>
        <w:pStyle w:val="PL"/>
      </w:pPr>
      <w:r w:rsidRPr="00D27132">
        <w:t xml:space="preserve">    mfbi-EUTRA                          ENUMERATED {supported}          OPTIONAL,</w:t>
      </w:r>
    </w:p>
    <w:p w14:paraId="3C8FFB21" w14:textId="77777777" w:rsidR="00D46B4D" w:rsidRPr="00D27132" w:rsidRDefault="00D46B4D" w:rsidP="00D46B4D">
      <w:pPr>
        <w:pStyle w:val="PL"/>
      </w:pPr>
      <w:r w:rsidRPr="00D27132">
        <w:t xml:space="preserve">    modifiedMPR-BehaviorEUTRA           BIT STRING (SIZE (32))          OPTIONAL,</w:t>
      </w:r>
    </w:p>
    <w:p w14:paraId="7AA1E2C6" w14:textId="77777777" w:rsidR="00D46B4D" w:rsidRPr="00D27132" w:rsidRDefault="00D46B4D" w:rsidP="00D46B4D">
      <w:pPr>
        <w:pStyle w:val="PL"/>
      </w:pPr>
      <w:r w:rsidRPr="00D27132">
        <w:t xml:space="preserve">    multiNS-Pmax-EUTRA                  ENUMERATED {supported}          OPTIONAL,</w:t>
      </w:r>
    </w:p>
    <w:p w14:paraId="2F85B234" w14:textId="77777777" w:rsidR="00D46B4D" w:rsidRPr="00D27132" w:rsidRDefault="00D46B4D" w:rsidP="00D46B4D">
      <w:pPr>
        <w:pStyle w:val="PL"/>
      </w:pPr>
      <w:r w:rsidRPr="00D27132">
        <w:t xml:space="preserve">    rs-SINR-MeasEUTRA                   ENUMERATED {supported}          OPTIONAL,</w:t>
      </w:r>
    </w:p>
    <w:p w14:paraId="37123A80" w14:textId="77777777" w:rsidR="00D46B4D" w:rsidRPr="00D27132" w:rsidRDefault="00D46B4D" w:rsidP="00D46B4D">
      <w:pPr>
        <w:pStyle w:val="PL"/>
      </w:pPr>
      <w:r w:rsidRPr="00D27132">
        <w:t xml:space="preserve">    ...,</w:t>
      </w:r>
    </w:p>
    <w:p w14:paraId="515B1086" w14:textId="77777777" w:rsidR="00D46B4D" w:rsidRPr="00D27132" w:rsidRDefault="00D46B4D" w:rsidP="00D46B4D">
      <w:pPr>
        <w:pStyle w:val="PL"/>
      </w:pPr>
      <w:r w:rsidRPr="00D27132">
        <w:t xml:space="preserve">    [[</w:t>
      </w:r>
    </w:p>
    <w:p w14:paraId="2D95BE38" w14:textId="77777777" w:rsidR="00D46B4D" w:rsidRPr="00D27132" w:rsidRDefault="00D46B4D" w:rsidP="00D46B4D">
      <w:pPr>
        <w:pStyle w:val="PL"/>
      </w:pPr>
      <w:r w:rsidRPr="00D27132">
        <w:t xml:space="preserve">    ne-DC                               ENUMERATED {supported}          OPTIONAL</w:t>
      </w:r>
    </w:p>
    <w:p w14:paraId="64AF4681" w14:textId="77777777" w:rsidR="00D46B4D" w:rsidRPr="00D27132" w:rsidRDefault="00D46B4D" w:rsidP="00D46B4D">
      <w:pPr>
        <w:pStyle w:val="PL"/>
        <w:rPr>
          <w:rFonts w:eastAsia="SimSun"/>
        </w:rPr>
      </w:pPr>
      <w:r w:rsidRPr="00D27132">
        <w:t xml:space="preserve">    ]]</w:t>
      </w:r>
      <w:r w:rsidRPr="00D27132">
        <w:rPr>
          <w:rFonts w:eastAsia="SimSun"/>
        </w:rPr>
        <w:t>,</w:t>
      </w:r>
    </w:p>
    <w:p w14:paraId="3330ACBD" w14:textId="77777777" w:rsidR="00D46B4D" w:rsidRPr="00D27132" w:rsidRDefault="00D46B4D" w:rsidP="00D46B4D">
      <w:pPr>
        <w:pStyle w:val="PL"/>
        <w:rPr>
          <w:rFonts w:eastAsia="SimSun"/>
        </w:rPr>
      </w:pPr>
      <w:r w:rsidRPr="00D27132">
        <w:t xml:space="preserve">    [[</w:t>
      </w:r>
    </w:p>
    <w:p w14:paraId="6D5F9B62" w14:textId="77777777" w:rsidR="00D46B4D" w:rsidRPr="00D27132" w:rsidRDefault="00D46B4D" w:rsidP="00D46B4D">
      <w:pPr>
        <w:pStyle w:val="PL"/>
      </w:pPr>
      <w:r w:rsidRPr="00D27132">
        <w:t xml:space="preserve">    </w:t>
      </w:r>
      <w:r w:rsidRPr="00D27132">
        <w:rPr>
          <w:rFonts w:eastAsia="SimSun"/>
        </w:rPr>
        <w:t>n</w:t>
      </w:r>
      <w:r w:rsidRPr="00D27132">
        <w:t>r-HO-ToEN-DC-r16                   ENUMERATED {supported}          OPTIONAL</w:t>
      </w:r>
    </w:p>
    <w:p w14:paraId="07D8FECF" w14:textId="77777777" w:rsidR="00D46B4D" w:rsidRPr="00D27132" w:rsidRDefault="00D46B4D" w:rsidP="00D46B4D">
      <w:pPr>
        <w:pStyle w:val="PL"/>
      </w:pPr>
      <w:r w:rsidRPr="00D27132">
        <w:t xml:space="preserve">    ]]</w:t>
      </w:r>
    </w:p>
    <w:p w14:paraId="2AB3F696" w14:textId="77777777" w:rsidR="00D46B4D" w:rsidRPr="00D27132" w:rsidRDefault="00D46B4D" w:rsidP="00D46B4D">
      <w:pPr>
        <w:pStyle w:val="PL"/>
      </w:pPr>
      <w:r w:rsidRPr="00D27132">
        <w:t>}</w:t>
      </w:r>
    </w:p>
    <w:p w14:paraId="5507927C" w14:textId="77777777" w:rsidR="00D46B4D" w:rsidRPr="00D27132" w:rsidRDefault="00D46B4D" w:rsidP="00D46B4D">
      <w:pPr>
        <w:pStyle w:val="PL"/>
      </w:pPr>
    </w:p>
    <w:p w14:paraId="1E8B8F84" w14:textId="77777777" w:rsidR="00D46B4D" w:rsidRPr="00D27132" w:rsidRDefault="00D46B4D" w:rsidP="00D46B4D">
      <w:pPr>
        <w:pStyle w:val="PL"/>
      </w:pPr>
      <w:r w:rsidRPr="00D27132">
        <w:t>EUTRA-ParametersXDD-Diff ::=        SEQUENCE {</w:t>
      </w:r>
    </w:p>
    <w:p w14:paraId="6B0D8714" w14:textId="77777777" w:rsidR="00D46B4D" w:rsidRPr="00D27132" w:rsidRDefault="00D46B4D" w:rsidP="00D46B4D">
      <w:pPr>
        <w:pStyle w:val="PL"/>
      </w:pPr>
      <w:r w:rsidRPr="00D27132">
        <w:t xml:space="preserve">    rsrqMeasWidebandEUTRA               ENUMERATED {supported}          OPTIONAL,</w:t>
      </w:r>
    </w:p>
    <w:p w14:paraId="0103F917" w14:textId="77777777" w:rsidR="00D46B4D" w:rsidRPr="00D27132" w:rsidRDefault="00D46B4D" w:rsidP="00D46B4D">
      <w:pPr>
        <w:pStyle w:val="PL"/>
      </w:pPr>
      <w:r w:rsidRPr="00D27132">
        <w:t xml:space="preserve">    ...</w:t>
      </w:r>
    </w:p>
    <w:p w14:paraId="10778D59" w14:textId="77777777" w:rsidR="00D46B4D" w:rsidRPr="00D27132" w:rsidRDefault="00D46B4D" w:rsidP="00D46B4D">
      <w:pPr>
        <w:pStyle w:val="PL"/>
      </w:pPr>
      <w:r w:rsidRPr="00D27132">
        <w:t>}</w:t>
      </w:r>
    </w:p>
    <w:p w14:paraId="55764654" w14:textId="77777777" w:rsidR="00D46B4D" w:rsidRPr="00D27132" w:rsidRDefault="00D46B4D" w:rsidP="00D46B4D">
      <w:pPr>
        <w:pStyle w:val="PL"/>
      </w:pPr>
    </w:p>
    <w:p w14:paraId="3574F64C" w14:textId="77777777" w:rsidR="00D46B4D" w:rsidRPr="00D27132" w:rsidRDefault="00D46B4D" w:rsidP="00D46B4D">
      <w:pPr>
        <w:pStyle w:val="PL"/>
      </w:pPr>
      <w:r w:rsidRPr="00D27132">
        <w:t>UTRA-FDD-Parameters-r16 ::=                SEQUENCE {</w:t>
      </w:r>
    </w:p>
    <w:p w14:paraId="63198172" w14:textId="77777777" w:rsidR="00D46B4D" w:rsidRPr="00D27132" w:rsidRDefault="00D46B4D" w:rsidP="00D46B4D">
      <w:pPr>
        <w:pStyle w:val="PL"/>
      </w:pPr>
      <w:r w:rsidRPr="00D27132">
        <w:t xml:space="preserve">    supportedBandListUTRA-FDD-r16              SEQUENCE (SIZE (1..maxBandsUTRA-FDD-r16)) OF SupportedBandUTRA-FDD-r16,</w:t>
      </w:r>
    </w:p>
    <w:p w14:paraId="6487E953" w14:textId="77777777" w:rsidR="00D46B4D" w:rsidRPr="00D27132" w:rsidRDefault="00D46B4D" w:rsidP="00D46B4D">
      <w:pPr>
        <w:pStyle w:val="PL"/>
      </w:pPr>
      <w:r w:rsidRPr="00D27132">
        <w:t xml:space="preserve">    ...</w:t>
      </w:r>
    </w:p>
    <w:p w14:paraId="4D0EF91B" w14:textId="77777777" w:rsidR="00D46B4D" w:rsidRPr="00D27132" w:rsidRDefault="00D46B4D" w:rsidP="00D46B4D">
      <w:pPr>
        <w:pStyle w:val="PL"/>
      </w:pPr>
      <w:r w:rsidRPr="00D27132">
        <w:t>}</w:t>
      </w:r>
    </w:p>
    <w:p w14:paraId="5277667C" w14:textId="77777777" w:rsidR="00D46B4D" w:rsidRPr="00D27132" w:rsidRDefault="00D46B4D" w:rsidP="00D46B4D">
      <w:pPr>
        <w:pStyle w:val="PL"/>
      </w:pPr>
    </w:p>
    <w:p w14:paraId="49A38F8B" w14:textId="77777777" w:rsidR="00D46B4D" w:rsidRPr="00D27132" w:rsidRDefault="00D46B4D" w:rsidP="00D46B4D">
      <w:pPr>
        <w:pStyle w:val="PL"/>
      </w:pPr>
      <w:r w:rsidRPr="00D27132">
        <w:t>SupportedBandUTRA-FDD-r16 ::=           ENUMERATED {</w:t>
      </w:r>
    </w:p>
    <w:p w14:paraId="22C6A1F0" w14:textId="77777777" w:rsidR="00D46B4D" w:rsidRPr="00D27132" w:rsidRDefault="00D46B4D" w:rsidP="00D46B4D">
      <w:pPr>
        <w:pStyle w:val="PL"/>
      </w:pPr>
      <w:r w:rsidRPr="00D27132">
        <w:t xml:space="preserve">                                            bandI, bandII, bandIII, bandIV, bandV, bandVI,</w:t>
      </w:r>
    </w:p>
    <w:p w14:paraId="393F30E1" w14:textId="77777777" w:rsidR="00D46B4D" w:rsidRPr="00D27132" w:rsidRDefault="00D46B4D" w:rsidP="00D46B4D">
      <w:pPr>
        <w:pStyle w:val="PL"/>
      </w:pPr>
      <w:r w:rsidRPr="00D27132">
        <w:t xml:space="preserve">                                            bandVII, bandVIII, bandIX, bandX, bandXI,</w:t>
      </w:r>
    </w:p>
    <w:p w14:paraId="48430686" w14:textId="77777777" w:rsidR="00D46B4D" w:rsidRPr="00D27132" w:rsidRDefault="00D46B4D" w:rsidP="00D46B4D">
      <w:pPr>
        <w:pStyle w:val="PL"/>
      </w:pPr>
      <w:r w:rsidRPr="00D27132">
        <w:t xml:space="preserve">                                            bandXII, bandXIII, bandXIV, bandXV, bandXVI,</w:t>
      </w:r>
    </w:p>
    <w:p w14:paraId="4E5E13E7" w14:textId="77777777" w:rsidR="00D46B4D" w:rsidRPr="00D27132" w:rsidRDefault="00D46B4D" w:rsidP="00D46B4D">
      <w:pPr>
        <w:pStyle w:val="PL"/>
      </w:pPr>
      <w:r w:rsidRPr="00D27132">
        <w:t xml:space="preserve">                                            bandXVII, bandXVIII, bandXIX, bandXX,</w:t>
      </w:r>
    </w:p>
    <w:p w14:paraId="0A2E5ADD" w14:textId="77777777" w:rsidR="00D46B4D" w:rsidRPr="00D27132" w:rsidRDefault="00D46B4D" w:rsidP="00D46B4D">
      <w:pPr>
        <w:pStyle w:val="PL"/>
      </w:pPr>
      <w:r w:rsidRPr="00D27132">
        <w:t xml:space="preserve">                                            bandXXI, bandXXII, bandXXIII, bandXXIV,</w:t>
      </w:r>
    </w:p>
    <w:p w14:paraId="2F6090E0" w14:textId="77777777" w:rsidR="00D46B4D" w:rsidRPr="00D27132" w:rsidRDefault="00D46B4D" w:rsidP="00D46B4D">
      <w:pPr>
        <w:pStyle w:val="PL"/>
      </w:pPr>
      <w:r w:rsidRPr="00D27132">
        <w:t xml:space="preserve">                                            bandXXV, bandXXVI, bandXXVII, bandXXVIII,</w:t>
      </w:r>
    </w:p>
    <w:p w14:paraId="26A2AAE2" w14:textId="77777777" w:rsidR="00D46B4D" w:rsidRPr="00D27132" w:rsidRDefault="00D46B4D" w:rsidP="00D46B4D">
      <w:pPr>
        <w:pStyle w:val="PL"/>
      </w:pPr>
      <w:r w:rsidRPr="00D27132">
        <w:t xml:space="preserve">                                            bandXXIX, bandXXX, bandXXXI, bandXXXII}</w:t>
      </w:r>
    </w:p>
    <w:p w14:paraId="49825AD8" w14:textId="77777777" w:rsidR="00D46B4D" w:rsidRPr="00D27132" w:rsidRDefault="00D46B4D" w:rsidP="00D46B4D">
      <w:pPr>
        <w:pStyle w:val="PL"/>
      </w:pPr>
    </w:p>
    <w:p w14:paraId="28E3F9E5" w14:textId="77777777" w:rsidR="00D46B4D" w:rsidRPr="00D27132" w:rsidRDefault="00D46B4D" w:rsidP="00D46B4D">
      <w:pPr>
        <w:pStyle w:val="PL"/>
      </w:pPr>
      <w:r w:rsidRPr="00D27132">
        <w:t>-- TAG-INTERRAT-PARAMETERS-STOP</w:t>
      </w:r>
    </w:p>
    <w:p w14:paraId="4CF68F79" w14:textId="77777777" w:rsidR="00D46B4D" w:rsidRPr="00D27132" w:rsidRDefault="00D46B4D" w:rsidP="00D46B4D">
      <w:pPr>
        <w:pStyle w:val="PL"/>
      </w:pPr>
      <w:r w:rsidRPr="00D27132">
        <w:t>-- ASN1STOP</w:t>
      </w:r>
    </w:p>
    <w:p w14:paraId="29EAE129" w14:textId="77777777" w:rsidR="00D46B4D" w:rsidRPr="00D27132" w:rsidRDefault="00D46B4D" w:rsidP="00D46B4D"/>
    <w:p w14:paraId="32CCB152" w14:textId="77777777" w:rsidR="00D46B4D" w:rsidRPr="00D27132" w:rsidRDefault="00D46B4D" w:rsidP="00D46B4D">
      <w:pPr>
        <w:pStyle w:val="Heading4"/>
        <w:rPr>
          <w:rFonts w:eastAsia="Malgun Gothic"/>
        </w:rPr>
      </w:pPr>
      <w:bookmarkStart w:id="2434" w:name="_Toc60777459"/>
      <w:bookmarkStart w:id="2435" w:name="_Toc90651332"/>
      <w:r w:rsidRPr="00D27132">
        <w:rPr>
          <w:rFonts w:eastAsia="Malgun Gothic"/>
        </w:rPr>
        <w:t>–</w:t>
      </w:r>
      <w:r w:rsidRPr="00D27132">
        <w:rPr>
          <w:rFonts w:eastAsia="Malgun Gothic"/>
        </w:rPr>
        <w:tab/>
      </w:r>
      <w:r w:rsidRPr="00D27132">
        <w:rPr>
          <w:rFonts w:eastAsia="Malgun Gothic"/>
          <w:i/>
        </w:rPr>
        <w:t>MAC-Parameters</w:t>
      </w:r>
      <w:bookmarkEnd w:id="2434"/>
      <w:bookmarkEnd w:id="2435"/>
    </w:p>
    <w:p w14:paraId="71BB5EF1"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3C3640AE" w14:textId="77777777" w:rsidR="00D46B4D" w:rsidRPr="00D27132" w:rsidRDefault="00D46B4D" w:rsidP="00D46B4D">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85C3A3E" w14:textId="77777777" w:rsidR="00D46B4D" w:rsidRPr="00D27132" w:rsidRDefault="00D46B4D" w:rsidP="00D46B4D">
      <w:pPr>
        <w:pStyle w:val="PL"/>
      </w:pPr>
      <w:r w:rsidRPr="00D27132">
        <w:t>-- ASN1START</w:t>
      </w:r>
    </w:p>
    <w:p w14:paraId="553306A2" w14:textId="77777777" w:rsidR="00D46B4D" w:rsidRPr="00D27132" w:rsidRDefault="00D46B4D" w:rsidP="00D46B4D">
      <w:pPr>
        <w:pStyle w:val="PL"/>
      </w:pPr>
      <w:r w:rsidRPr="00D27132">
        <w:t>-- TAG-MAC-PARAMETERS-START</w:t>
      </w:r>
    </w:p>
    <w:p w14:paraId="219251D7" w14:textId="77777777" w:rsidR="00D46B4D" w:rsidRPr="00D27132" w:rsidRDefault="00D46B4D" w:rsidP="00D46B4D">
      <w:pPr>
        <w:pStyle w:val="PL"/>
      </w:pPr>
    </w:p>
    <w:p w14:paraId="055A688B" w14:textId="77777777" w:rsidR="00D46B4D" w:rsidRPr="00D27132" w:rsidRDefault="00D46B4D" w:rsidP="00D46B4D">
      <w:pPr>
        <w:pStyle w:val="PL"/>
      </w:pPr>
      <w:r w:rsidRPr="00D27132">
        <w:t>MAC-Parameters ::= SEQUENCE {</w:t>
      </w:r>
    </w:p>
    <w:p w14:paraId="78696240" w14:textId="77777777" w:rsidR="00D46B4D" w:rsidRPr="00D27132" w:rsidRDefault="00D46B4D" w:rsidP="00D46B4D">
      <w:pPr>
        <w:pStyle w:val="PL"/>
      </w:pPr>
      <w:r w:rsidRPr="00D27132">
        <w:t xml:space="preserve">    mac-ParametersCommon            MAC-ParametersCommon        OPTIONAL,</w:t>
      </w:r>
    </w:p>
    <w:p w14:paraId="7DEB3592" w14:textId="77777777" w:rsidR="00D46B4D" w:rsidRPr="00D27132" w:rsidRDefault="00D46B4D" w:rsidP="00D46B4D">
      <w:pPr>
        <w:pStyle w:val="PL"/>
      </w:pPr>
      <w:r w:rsidRPr="00D27132">
        <w:t xml:space="preserve">    mac-ParametersXDD-Diff          MAC-ParametersXDD-Diff      OPTIONAL</w:t>
      </w:r>
    </w:p>
    <w:p w14:paraId="437319D9" w14:textId="77777777" w:rsidR="00D46B4D" w:rsidRPr="00D27132" w:rsidRDefault="00D46B4D" w:rsidP="00D46B4D">
      <w:pPr>
        <w:pStyle w:val="PL"/>
      </w:pPr>
      <w:r w:rsidRPr="00D27132">
        <w:t>}</w:t>
      </w:r>
    </w:p>
    <w:p w14:paraId="31B384C2" w14:textId="77777777" w:rsidR="00D46B4D" w:rsidRPr="00D27132" w:rsidRDefault="00D46B4D" w:rsidP="00D46B4D">
      <w:pPr>
        <w:pStyle w:val="PL"/>
      </w:pPr>
    </w:p>
    <w:p w14:paraId="4EF8C1AB" w14:textId="77777777" w:rsidR="00D46B4D" w:rsidRPr="00D27132" w:rsidRDefault="00D46B4D" w:rsidP="00D46B4D">
      <w:pPr>
        <w:pStyle w:val="PL"/>
      </w:pPr>
      <w:r w:rsidRPr="00D27132">
        <w:t>MAC-Parameters-v1610 ::= SEQUENCE {</w:t>
      </w:r>
    </w:p>
    <w:p w14:paraId="382AA9FE" w14:textId="77777777" w:rsidR="00D46B4D" w:rsidRPr="00D27132" w:rsidRDefault="00D46B4D" w:rsidP="00D46B4D">
      <w:pPr>
        <w:pStyle w:val="PL"/>
      </w:pPr>
      <w:r w:rsidRPr="00D27132">
        <w:t xml:space="preserve">    mac-ParametersFRX-Diff-r16      MAC-ParametersFRX-Diff-r16  OPTIONAL</w:t>
      </w:r>
    </w:p>
    <w:p w14:paraId="57C84C30" w14:textId="77777777" w:rsidR="00D46B4D" w:rsidRPr="00D27132" w:rsidRDefault="00D46B4D" w:rsidP="00D46B4D">
      <w:pPr>
        <w:pStyle w:val="PL"/>
      </w:pPr>
      <w:r w:rsidRPr="00D27132">
        <w:t>}</w:t>
      </w:r>
    </w:p>
    <w:p w14:paraId="3A1FC240" w14:textId="77777777" w:rsidR="00D46B4D" w:rsidRPr="00D27132" w:rsidRDefault="00D46B4D" w:rsidP="00D46B4D">
      <w:pPr>
        <w:pStyle w:val="PL"/>
      </w:pPr>
    </w:p>
    <w:p w14:paraId="6F6BF1E8" w14:textId="77777777" w:rsidR="00D46B4D" w:rsidRPr="00D27132" w:rsidRDefault="00D46B4D" w:rsidP="00D46B4D">
      <w:pPr>
        <w:pStyle w:val="PL"/>
      </w:pPr>
      <w:r w:rsidRPr="00D27132">
        <w:t>MAC-ParametersCommon ::=    SEQUENCE {</w:t>
      </w:r>
    </w:p>
    <w:p w14:paraId="1B2C3743" w14:textId="77777777" w:rsidR="00D46B4D" w:rsidRPr="00D27132" w:rsidRDefault="00D46B4D" w:rsidP="00D46B4D">
      <w:pPr>
        <w:pStyle w:val="PL"/>
      </w:pPr>
      <w:r w:rsidRPr="00D27132">
        <w:t xml:space="preserve">    lcp-Restriction                         ENUMERATED {supported}      OPTIONAL,</w:t>
      </w:r>
    </w:p>
    <w:p w14:paraId="0A50C110" w14:textId="77777777" w:rsidR="00D46B4D" w:rsidRPr="00D27132" w:rsidRDefault="00D46B4D" w:rsidP="00D46B4D">
      <w:pPr>
        <w:pStyle w:val="PL"/>
      </w:pPr>
      <w:r w:rsidRPr="00D27132">
        <w:t xml:space="preserve">    dummy                                   ENUMERATED {supported}      OPTIONAL,</w:t>
      </w:r>
    </w:p>
    <w:p w14:paraId="570B2D5F" w14:textId="77777777" w:rsidR="00D46B4D" w:rsidRPr="00D27132" w:rsidRDefault="00D46B4D" w:rsidP="00D46B4D">
      <w:pPr>
        <w:pStyle w:val="PL"/>
      </w:pPr>
      <w:r w:rsidRPr="00D27132">
        <w:t xml:space="preserve">    lch-ToSCellRestriction                  ENUMERATED {supported}      OPTIONAL,</w:t>
      </w:r>
    </w:p>
    <w:p w14:paraId="62D875F1" w14:textId="77777777" w:rsidR="00D46B4D" w:rsidRPr="00D27132" w:rsidRDefault="00D46B4D" w:rsidP="00D46B4D">
      <w:pPr>
        <w:pStyle w:val="PL"/>
      </w:pPr>
      <w:r w:rsidRPr="00D27132">
        <w:t xml:space="preserve">    ...,</w:t>
      </w:r>
    </w:p>
    <w:p w14:paraId="253195FD" w14:textId="77777777" w:rsidR="00D46B4D" w:rsidRPr="00D27132" w:rsidRDefault="00D46B4D" w:rsidP="00D46B4D">
      <w:pPr>
        <w:pStyle w:val="PL"/>
      </w:pPr>
      <w:r w:rsidRPr="00D27132">
        <w:t xml:space="preserve">    [[</w:t>
      </w:r>
    </w:p>
    <w:p w14:paraId="7A53D2EA" w14:textId="77777777" w:rsidR="00D46B4D" w:rsidRPr="00D27132" w:rsidRDefault="00D46B4D" w:rsidP="00D46B4D">
      <w:pPr>
        <w:pStyle w:val="PL"/>
      </w:pPr>
      <w:r w:rsidRPr="00D27132">
        <w:t xml:space="preserve">    recommendedBitRate                      ENUMERATED {supported}      OPTIONAL,</w:t>
      </w:r>
    </w:p>
    <w:p w14:paraId="7CCF4A33" w14:textId="77777777" w:rsidR="00D46B4D" w:rsidRPr="00D27132" w:rsidRDefault="00D46B4D" w:rsidP="00D46B4D">
      <w:pPr>
        <w:pStyle w:val="PL"/>
      </w:pPr>
      <w:r w:rsidRPr="00D27132">
        <w:t xml:space="preserve">    recommendedBitRateQuery                 ENUMERATED {supported}      OPTIONAL</w:t>
      </w:r>
    </w:p>
    <w:p w14:paraId="375E75A6" w14:textId="77777777" w:rsidR="00D46B4D" w:rsidRPr="00D27132" w:rsidRDefault="00D46B4D" w:rsidP="00D46B4D">
      <w:pPr>
        <w:pStyle w:val="PL"/>
      </w:pPr>
      <w:r w:rsidRPr="00D27132">
        <w:t xml:space="preserve">    ]],</w:t>
      </w:r>
    </w:p>
    <w:p w14:paraId="3DD4232B" w14:textId="77777777" w:rsidR="00D46B4D" w:rsidRPr="00D27132" w:rsidRDefault="00D46B4D" w:rsidP="00D46B4D">
      <w:pPr>
        <w:pStyle w:val="PL"/>
      </w:pPr>
      <w:r w:rsidRPr="00D27132">
        <w:t xml:space="preserve">    [[</w:t>
      </w:r>
    </w:p>
    <w:p w14:paraId="0E55F580" w14:textId="77777777" w:rsidR="00D46B4D" w:rsidRPr="00D27132" w:rsidRDefault="00D46B4D" w:rsidP="00D46B4D">
      <w:pPr>
        <w:pStyle w:val="PL"/>
      </w:pPr>
      <w:r w:rsidRPr="00D27132">
        <w:t xml:space="preserve">    recommendedBitRateMultiplier-r16         ENUMERATED {supported}     OPTIONAL,</w:t>
      </w:r>
    </w:p>
    <w:p w14:paraId="12B7F0EA" w14:textId="77777777" w:rsidR="00D46B4D" w:rsidRPr="00D27132" w:rsidRDefault="00D46B4D" w:rsidP="00D46B4D">
      <w:pPr>
        <w:pStyle w:val="PL"/>
      </w:pPr>
      <w:r w:rsidRPr="00D27132">
        <w:t xml:space="preserve">    preEmptiveBSR-r16                        ENUMERATED {supported}     OPTIONAL,</w:t>
      </w:r>
    </w:p>
    <w:p w14:paraId="35A20A70" w14:textId="77777777" w:rsidR="00D46B4D" w:rsidRPr="00D27132" w:rsidRDefault="00D46B4D" w:rsidP="00D46B4D">
      <w:pPr>
        <w:pStyle w:val="PL"/>
      </w:pPr>
      <w:r w:rsidRPr="00D27132">
        <w:t xml:space="preserve">    autonomousTransmission-r16               ENUMERATED {supported}     OPTIONAL,</w:t>
      </w:r>
    </w:p>
    <w:p w14:paraId="247744D4" w14:textId="77777777" w:rsidR="00D46B4D" w:rsidRPr="00D27132" w:rsidRDefault="00D46B4D" w:rsidP="00D46B4D">
      <w:pPr>
        <w:pStyle w:val="PL"/>
      </w:pPr>
      <w:r w:rsidRPr="00D27132">
        <w:t xml:space="preserve">    lch-PriorityBasedPrioritization-r16      ENUMERATED {supported}     OPTIONAL,</w:t>
      </w:r>
    </w:p>
    <w:p w14:paraId="0E984033" w14:textId="77777777" w:rsidR="00D46B4D" w:rsidRPr="00D27132" w:rsidRDefault="00D46B4D" w:rsidP="00D46B4D">
      <w:pPr>
        <w:pStyle w:val="PL"/>
      </w:pPr>
      <w:r w:rsidRPr="00D27132">
        <w:t xml:space="preserve">    lch-ToConfiguredGrantMapping-r16         ENUMERATED {supported}     OPTIONAL,</w:t>
      </w:r>
    </w:p>
    <w:p w14:paraId="01E3AD70" w14:textId="77777777" w:rsidR="00D46B4D" w:rsidRPr="00D27132" w:rsidRDefault="00D46B4D" w:rsidP="00D46B4D">
      <w:pPr>
        <w:pStyle w:val="PL"/>
      </w:pPr>
      <w:r w:rsidRPr="00D27132">
        <w:t xml:space="preserve">    lch-ToGrantPriorityRestriction-r16       ENUMERATED {supported}     OPTIONAL,</w:t>
      </w:r>
    </w:p>
    <w:p w14:paraId="16814B0D" w14:textId="77777777" w:rsidR="00D46B4D" w:rsidRPr="00D27132" w:rsidRDefault="00D46B4D" w:rsidP="00D46B4D">
      <w:pPr>
        <w:pStyle w:val="PL"/>
      </w:pPr>
      <w:r w:rsidRPr="00D27132">
        <w:t xml:space="preserve">    singlePHR-P-r16                          ENUMERATED {supported}     OPTIONAL,</w:t>
      </w:r>
    </w:p>
    <w:p w14:paraId="7928EF63" w14:textId="77777777" w:rsidR="00D46B4D" w:rsidRPr="00D27132" w:rsidRDefault="00D46B4D" w:rsidP="00D46B4D">
      <w:pPr>
        <w:pStyle w:val="PL"/>
      </w:pPr>
      <w:r w:rsidRPr="00D27132">
        <w:t xml:space="preserve">    ul-LBT-FailureDetectionRecovery-r16      ENUMERATED {supported}     OPTIONAL,</w:t>
      </w:r>
    </w:p>
    <w:p w14:paraId="3274AC9D" w14:textId="77777777" w:rsidR="00D46B4D" w:rsidRPr="00D27132" w:rsidRDefault="00D46B4D" w:rsidP="00D46B4D">
      <w:pPr>
        <w:pStyle w:val="PL"/>
      </w:pPr>
      <w:r w:rsidRPr="00D27132">
        <w:t xml:space="preserve">    -- R4 8-1: MPE</w:t>
      </w:r>
    </w:p>
    <w:p w14:paraId="410EE26B" w14:textId="77777777" w:rsidR="00D46B4D" w:rsidRPr="00D27132" w:rsidRDefault="00D46B4D" w:rsidP="00D46B4D">
      <w:pPr>
        <w:pStyle w:val="PL"/>
      </w:pPr>
      <w:r w:rsidRPr="00D27132">
        <w:t xml:space="preserve">    tdd-MPE-P-MPR-Reporting-r16              ENUMERATED {supported}     OPTIONAL,</w:t>
      </w:r>
    </w:p>
    <w:p w14:paraId="73110579" w14:textId="77777777" w:rsidR="00D46B4D" w:rsidRPr="00D27132" w:rsidRDefault="00D46B4D" w:rsidP="00D46B4D">
      <w:pPr>
        <w:pStyle w:val="PL"/>
      </w:pPr>
      <w:r w:rsidRPr="00D27132">
        <w:t xml:space="preserve">    lcid-ExtensionIAB-r16                    ENUMERATED {supported}     OPTIONAL</w:t>
      </w:r>
    </w:p>
    <w:p w14:paraId="6F0BF4A8" w14:textId="77777777" w:rsidR="00D46B4D" w:rsidRPr="00D27132" w:rsidRDefault="00D46B4D" w:rsidP="00D46B4D">
      <w:pPr>
        <w:pStyle w:val="PL"/>
      </w:pPr>
      <w:r w:rsidRPr="00D27132">
        <w:t xml:space="preserve">    ]],</w:t>
      </w:r>
    </w:p>
    <w:p w14:paraId="38B5BB0E" w14:textId="77777777" w:rsidR="00D46B4D" w:rsidRPr="00D27132" w:rsidRDefault="00D46B4D" w:rsidP="00D46B4D">
      <w:pPr>
        <w:pStyle w:val="PL"/>
      </w:pPr>
      <w:r w:rsidRPr="00D27132">
        <w:t xml:space="preserve">    [[</w:t>
      </w:r>
    </w:p>
    <w:p w14:paraId="2ED5E2D3" w14:textId="77777777" w:rsidR="00D46B4D" w:rsidRPr="00D27132" w:rsidRDefault="00D46B4D" w:rsidP="00D46B4D">
      <w:pPr>
        <w:pStyle w:val="PL"/>
      </w:pPr>
      <w:r w:rsidRPr="00D27132">
        <w:t xml:space="preserve">    spCell-BFR-CBRA-r16                      ENUMERATED {supported}     OPTIONAL</w:t>
      </w:r>
    </w:p>
    <w:p w14:paraId="5E6B9137" w14:textId="77777777" w:rsidR="00D46B4D" w:rsidRPr="00D27132" w:rsidRDefault="00D46B4D" w:rsidP="00D46B4D">
      <w:pPr>
        <w:pStyle w:val="PL"/>
      </w:pPr>
      <w:r w:rsidRPr="00D27132">
        <w:t xml:space="preserve">    ]],</w:t>
      </w:r>
    </w:p>
    <w:p w14:paraId="5FAEDFA4" w14:textId="77777777" w:rsidR="00D46B4D" w:rsidRPr="00D27132" w:rsidRDefault="00D46B4D" w:rsidP="00D46B4D">
      <w:pPr>
        <w:pStyle w:val="PL"/>
      </w:pPr>
      <w:r w:rsidRPr="00D27132">
        <w:t xml:space="preserve">    [[</w:t>
      </w:r>
    </w:p>
    <w:p w14:paraId="52C68FA9" w14:textId="77777777" w:rsidR="00D46B4D" w:rsidRPr="00D27132" w:rsidRDefault="00D46B4D" w:rsidP="00D46B4D">
      <w:pPr>
        <w:pStyle w:val="PL"/>
      </w:pPr>
      <w:r w:rsidRPr="00D27132">
        <w:t xml:space="preserve">    srs-ResourceId-Ext-r16                   ENUMERATED {supported}     OPTIONAL</w:t>
      </w:r>
    </w:p>
    <w:p w14:paraId="2682349E" w14:textId="77777777" w:rsidR="00D46B4D" w:rsidRPr="00D27132" w:rsidRDefault="00D46B4D" w:rsidP="00D46B4D">
      <w:pPr>
        <w:pStyle w:val="PL"/>
      </w:pPr>
      <w:r w:rsidRPr="00D27132">
        <w:t xml:space="preserve">    ]]</w:t>
      </w:r>
    </w:p>
    <w:p w14:paraId="6C294C4A" w14:textId="77777777" w:rsidR="00D46B4D" w:rsidRPr="00D27132" w:rsidRDefault="00D46B4D" w:rsidP="00D46B4D">
      <w:pPr>
        <w:pStyle w:val="PL"/>
      </w:pPr>
      <w:r w:rsidRPr="00D27132">
        <w:t>}</w:t>
      </w:r>
    </w:p>
    <w:p w14:paraId="0760AA3F" w14:textId="77777777" w:rsidR="00D46B4D" w:rsidRPr="00D27132" w:rsidRDefault="00D46B4D" w:rsidP="00D46B4D">
      <w:pPr>
        <w:pStyle w:val="PL"/>
      </w:pPr>
    </w:p>
    <w:p w14:paraId="226FF400" w14:textId="77777777" w:rsidR="00D46B4D" w:rsidRPr="00D27132" w:rsidRDefault="00D46B4D" w:rsidP="00D46B4D">
      <w:pPr>
        <w:pStyle w:val="PL"/>
      </w:pPr>
      <w:r w:rsidRPr="00D27132">
        <w:t>MAC-ParametersFRX-Diff-r16 ::=  SEQUENCE {</w:t>
      </w:r>
    </w:p>
    <w:p w14:paraId="3BF077EC" w14:textId="77777777" w:rsidR="00D46B4D" w:rsidRPr="00D27132" w:rsidRDefault="00D46B4D" w:rsidP="00D46B4D">
      <w:pPr>
        <w:pStyle w:val="PL"/>
      </w:pPr>
      <w:r w:rsidRPr="00D27132">
        <w:t xml:space="preserve">    directMCG-SCellActivation-r16           ENUMERATED {supported}      OPTIONAL,</w:t>
      </w:r>
    </w:p>
    <w:p w14:paraId="13355CFF" w14:textId="77777777" w:rsidR="00D46B4D" w:rsidRPr="00D27132" w:rsidRDefault="00D46B4D" w:rsidP="00D46B4D">
      <w:pPr>
        <w:pStyle w:val="PL"/>
      </w:pPr>
      <w:r w:rsidRPr="00D27132">
        <w:t xml:space="preserve">    directMCG-SCellActivationResume-r16     ENUMERATED {supported}      OPTIONAL,</w:t>
      </w:r>
    </w:p>
    <w:p w14:paraId="013D6853" w14:textId="77777777" w:rsidR="00D46B4D" w:rsidRPr="00D27132" w:rsidRDefault="00D46B4D" w:rsidP="00D46B4D">
      <w:pPr>
        <w:pStyle w:val="PL"/>
      </w:pPr>
      <w:r w:rsidRPr="00D27132">
        <w:t xml:space="preserve">    directSCG-SCellActivation-r16           ENUMERATED {supported}      OPTIONAL,</w:t>
      </w:r>
    </w:p>
    <w:p w14:paraId="2BD7E8C8" w14:textId="77777777" w:rsidR="00D46B4D" w:rsidRPr="00D27132" w:rsidRDefault="00D46B4D" w:rsidP="00D46B4D">
      <w:pPr>
        <w:pStyle w:val="PL"/>
      </w:pPr>
      <w:r w:rsidRPr="00D27132">
        <w:t xml:space="preserve">    directSCG-SCellActivationResume-r16     ENUMERATED {supported}      OPTIONAL,</w:t>
      </w:r>
    </w:p>
    <w:p w14:paraId="150A1614" w14:textId="77777777" w:rsidR="00D46B4D" w:rsidRPr="00D27132" w:rsidRDefault="00D46B4D" w:rsidP="00D46B4D">
      <w:pPr>
        <w:pStyle w:val="PL"/>
      </w:pPr>
      <w:r w:rsidRPr="00D27132">
        <w:t xml:space="preserve">    -- R1 19-1: DRX Adaptation</w:t>
      </w:r>
    </w:p>
    <w:p w14:paraId="3EFDBEF1" w14:textId="77777777" w:rsidR="00D46B4D" w:rsidRPr="00D27132" w:rsidRDefault="00D46B4D" w:rsidP="00D46B4D">
      <w:pPr>
        <w:pStyle w:val="PL"/>
      </w:pPr>
      <w:r w:rsidRPr="00D27132">
        <w:t xml:space="preserve">    drx-Adaptation-r16          SEQUENCE {</w:t>
      </w:r>
    </w:p>
    <w:p w14:paraId="2792F231" w14:textId="77777777" w:rsidR="00D46B4D" w:rsidRPr="00D27132" w:rsidRDefault="00D46B4D" w:rsidP="00D46B4D">
      <w:pPr>
        <w:pStyle w:val="PL"/>
      </w:pPr>
      <w:r w:rsidRPr="00D27132">
        <w:t xml:space="preserve">        non-SharedSpectrumChAccess-r16      MinTimeGap-r16              OPTIONAL,</w:t>
      </w:r>
    </w:p>
    <w:p w14:paraId="4B61FA4C" w14:textId="77777777" w:rsidR="00D46B4D" w:rsidRPr="00D27132" w:rsidRDefault="00D46B4D" w:rsidP="00D46B4D">
      <w:pPr>
        <w:pStyle w:val="PL"/>
      </w:pPr>
      <w:r w:rsidRPr="00D27132">
        <w:lastRenderedPageBreak/>
        <w:t xml:space="preserve">        sharedSpectrumChAccess-r16          MinTimeGap-r16              OPTIONAL</w:t>
      </w:r>
    </w:p>
    <w:p w14:paraId="08CC0DCE" w14:textId="77777777" w:rsidR="00D46B4D" w:rsidRPr="00D27132" w:rsidRDefault="00D46B4D" w:rsidP="00D46B4D">
      <w:pPr>
        <w:pStyle w:val="PL"/>
      </w:pPr>
      <w:r w:rsidRPr="00D27132">
        <w:t xml:space="preserve">    }                                                                   OPTIONAL,</w:t>
      </w:r>
    </w:p>
    <w:p w14:paraId="173A434C" w14:textId="77777777" w:rsidR="00D46B4D" w:rsidRPr="00D27132" w:rsidRDefault="00D46B4D" w:rsidP="00D46B4D">
      <w:pPr>
        <w:pStyle w:val="PL"/>
      </w:pPr>
      <w:r w:rsidRPr="00D27132">
        <w:t xml:space="preserve">    ...</w:t>
      </w:r>
    </w:p>
    <w:p w14:paraId="31347B93" w14:textId="77777777" w:rsidR="00D46B4D" w:rsidRPr="00D27132" w:rsidRDefault="00D46B4D" w:rsidP="00D46B4D">
      <w:pPr>
        <w:pStyle w:val="PL"/>
      </w:pPr>
      <w:r w:rsidRPr="00D27132">
        <w:t>}</w:t>
      </w:r>
    </w:p>
    <w:p w14:paraId="45757C63" w14:textId="77777777" w:rsidR="00D46B4D" w:rsidRPr="00D27132" w:rsidRDefault="00D46B4D" w:rsidP="00D46B4D">
      <w:pPr>
        <w:pStyle w:val="PL"/>
      </w:pPr>
    </w:p>
    <w:p w14:paraId="4731AE77" w14:textId="77777777" w:rsidR="00D46B4D" w:rsidRPr="00D27132" w:rsidRDefault="00D46B4D" w:rsidP="00D46B4D">
      <w:pPr>
        <w:pStyle w:val="PL"/>
      </w:pPr>
      <w:r w:rsidRPr="00D27132">
        <w:t>MAC-ParametersXDD-Diff ::=  SEQUENCE {</w:t>
      </w:r>
    </w:p>
    <w:p w14:paraId="57FEF687" w14:textId="77777777" w:rsidR="00D46B4D" w:rsidRPr="00D27132" w:rsidRDefault="00D46B4D" w:rsidP="00D46B4D">
      <w:pPr>
        <w:pStyle w:val="PL"/>
      </w:pPr>
      <w:r w:rsidRPr="00D27132">
        <w:t xml:space="preserve">    skipUplinkTxDynamic                     ENUMERATED {supported}     OPTIONAL,</w:t>
      </w:r>
    </w:p>
    <w:p w14:paraId="6B447713" w14:textId="77777777" w:rsidR="00D46B4D" w:rsidRPr="00D27132" w:rsidRDefault="00D46B4D" w:rsidP="00D46B4D">
      <w:pPr>
        <w:pStyle w:val="PL"/>
      </w:pPr>
      <w:r w:rsidRPr="00D27132">
        <w:t xml:space="preserve">    logicalChannelSR-DelayTimer             ENUMERATED {supported}     OPTIONAL,</w:t>
      </w:r>
    </w:p>
    <w:p w14:paraId="3C991288" w14:textId="77777777" w:rsidR="00D46B4D" w:rsidRPr="00D27132" w:rsidRDefault="00D46B4D" w:rsidP="00D46B4D">
      <w:pPr>
        <w:pStyle w:val="PL"/>
      </w:pPr>
      <w:r w:rsidRPr="00D27132">
        <w:t xml:space="preserve">    longDRX-Cycle                           ENUMERATED {supported}     OPTIONAL,</w:t>
      </w:r>
    </w:p>
    <w:p w14:paraId="5768C458" w14:textId="77777777" w:rsidR="00D46B4D" w:rsidRPr="00D27132" w:rsidRDefault="00D46B4D" w:rsidP="00D46B4D">
      <w:pPr>
        <w:pStyle w:val="PL"/>
      </w:pPr>
      <w:r w:rsidRPr="00D27132">
        <w:t xml:space="preserve">    shortDRX-Cycle                          ENUMERATED {supported}     OPTIONAL,</w:t>
      </w:r>
    </w:p>
    <w:p w14:paraId="6941551C" w14:textId="77777777" w:rsidR="00D46B4D" w:rsidRPr="00D27132" w:rsidRDefault="00D46B4D" w:rsidP="00D46B4D">
      <w:pPr>
        <w:pStyle w:val="PL"/>
      </w:pPr>
      <w:r w:rsidRPr="00D27132">
        <w:t xml:space="preserve">    multipleSR-Configurations               ENUMERATED {supported}     OPTIONAL,</w:t>
      </w:r>
    </w:p>
    <w:p w14:paraId="0A6AF7A8" w14:textId="77777777" w:rsidR="00D46B4D" w:rsidRPr="00D27132" w:rsidRDefault="00D46B4D" w:rsidP="00D46B4D">
      <w:pPr>
        <w:pStyle w:val="PL"/>
      </w:pPr>
      <w:r w:rsidRPr="00D27132">
        <w:t xml:space="preserve">    multipleConfiguredGrants                ENUMERATED {supported}     OPTIONAL,</w:t>
      </w:r>
    </w:p>
    <w:p w14:paraId="44AB8B66" w14:textId="77777777" w:rsidR="00D46B4D" w:rsidRPr="00D27132" w:rsidRDefault="00D46B4D" w:rsidP="00D46B4D">
      <w:pPr>
        <w:pStyle w:val="PL"/>
      </w:pPr>
      <w:r w:rsidRPr="00D27132">
        <w:t xml:space="preserve">    ...,</w:t>
      </w:r>
    </w:p>
    <w:p w14:paraId="040F97B5" w14:textId="77777777" w:rsidR="00D46B4D" w:rsidRPr="00D27132" w:rsidRDefault="00D46B4D" w:rsidP="00D46B4D">
      <w:pPr>
        <w:pStyle w:val="PL"/>
      </w:pPr>
      <w:r w:rsidRPr="00D27132">
        <w:t xml:space="preserve">    [[</w:t>
      </w:r>
    </w:p>
    <w:p w14:paraId="653BB173" w14:textId="77777777" w:rsidR="00D46B4D" w:rsidRPr="00D27132" w:rsidRDefault="00D46B4D" w:rsidP="00D46B4D">
      <w:pPr>
        <w:pStyle w:val="PL"/>
      </w:pPr>
      <w:r w:rsidRPr="00D27132">
        <w:t xml:space="preserve">    secondaryDRX-Group-r16                  ENUMERATED {supported}     OPTIONAL</w:t>
      </w:r>
    </w:p>
    <w:p w14:paraId="3E13798B" w14:textId="77777777" w:rsidR="00D46B4D" w:rsidRPr="00D27132" w:rsidRDefault="00D46B4D" w:rsidP="00D46B4D">
      <w:pPr>
        <w:pStyle w:val="PL"/>
      </w:pPr>
      <w:r w:rsidRPr="00D27132">
        <w:t xml:space="preserve">    ]],</w:t>
      </w:r>
    </w:p>
    <w:p w14:paraId="0C2AB180" w14:textId="77777777" w:rsidR="00D46B4D" w:rsidRPr="00D27132" w:rsidRDefault="00D46B4D" w:rsidP="00D46B4D">
      <w:pPr>
        <w:pStyle w:val="PL"/>
      </w:pPr>
      <w:r w:rsidRPr="00D27132">
        <w:t xml:space="preserve">    [[</w:t>
      </w:r>
    </w:p>
    <w:p w14:paraId="5CE83378" w14:textId="77777777" w:rsidR="00D46B4D" w:rsidRPr="00D27132" w:rsidRDefault="00D46B4D" w:rsidP="00D46B4D">
      <w:pPr>
        <w:pStyle w:val="PL"/>
      </w:pPr>
      <w:r w:rsidRPr="00D27132">
        <w:t xml:space="preserve">    enhancedSkipUplinkTxDynamic-r16         ENUMERATED {supported}     OPTIONAL,</w:t>
      </w:r>
    </w:p>
    <w:p w14:paraId="530B76BB" w14:textId="77777777" w:rsidR="00D46B4D" w:rsidRPr="00D27132" w:rsidRDefault="00D46B4D" w:rsidP="00D46B4D">
      <w:pPr>
        <w:pStyle w:val="PL"/>
      </w:pPr>
      <w:r w:rsidRPr="00D27132">
        <w:t xml:space="preserve">    enhancedSkipUplinkTxConfigured-r16      ENUMERATED {supported}     OPTIONAL</w:t>
      </w:r>
    </w:p>
    <w:p w14:paraId="79D6D299" w14:textId="77777777" w:rsidR="00D46B4D" w:rsidRPr="00D27132" w:rsidRDefault="00D46B4D" w:rsidP="00D46B4D">
      <w:pPr>
        <w:pStyle w:val="PL"/>
      </w:pPr>
      <w:r w:rsidRPr="00D27132">
        <w:t xml:space="preserve">    ]]</w:t>
      </w:r>
    </w:p>
    <w:p w14:paraId="415A42A6" w14:textId="77777777" w:rsidR="00D46B4D" w:rsidRPr="00D27132" w:rsidRDefault="00D46B4D" w:rsidP="00D46B4D">
      <w:pPr>
        <w:pStyle w:val="PL"/>
      </w:pPr>
      <w:r w:rsidRPr="00D27132">
        <w:t>}</w:t>
      </w:r>
    </w:p>
    <w:p w14:paraId="3EBBB8F1" w14:textId="77777777" w:rsidR="00D46B4D" w:rsidRPr="00D27132" w:rsidRDefault="00D46B4D" w:rsidP="00D46B4D">
      <w:pPr>
        <w:pStyle w:val="PL"/>
      </w:pPr>
    </w:p>
    <w:p w14:paraId="42B2B8D6" w14:textId="77777777" w:rsidR="00D46B4D" w:rsidRPr="00D27132" w:rsidRDefault="00D46B4D" w:rsidP="00D46B4D">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5D69C7ED" w14:textId="77777777" w:rsidR="00D46B4D" w:rsidRPr="00D27132" w:rsidRDefault="00D46B4D" w:rsidP="00D46B4D">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3E27B54D" w14:textId="77777777" w:rsidR="00D46B4D" w:rsidRPr="00D27132" w:rsidRDefault="00D46B4D" w:rsidP="00D46B4D">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14631B86" w14:textId="77777777" w:rsidR="00D46B4D" w:rsidRPr="00D27132" w:rsidRDefault="00D46B4D" w:rsidP="00D46B4D">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3923A146" w14:textId="77777777" w:rsidR="00D46B4D" w:rsidRPr="00D27132" w:rsidRDefault="00D46B4D" w:rsidP="00D46B4D">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26EEB9BF" w14:textId="77777777" w:rsidR="00D46B4D" w:rsidRPr="00D27132" w:rsidRDefault="00D46B4D" w:rsidP="00D46B4D">
      <w:pPr>
        <w:pStyle w:val="PL"/>
      </w:pPr>
      <w:r w:rsidRPr="00D27132">
        <w:rPr>
          <w:rFonts w:eastAsiaTheme="minorEastAsia"/>
        </w:rPr>
        <w:t>}</w:t>
      </w:r>
    </w:p>
    <w:p w14:paraId="2F589A85" w14:textId="77777777" w:rsidR="00D46B4D" w:rsidRPr="00D27132" w:rsidRDefault="00D46B4D" w:rsidP="00D46B4D">
      <w:pPr>
        <w:pStyle w:val="PL"/>
      </w:pPr>
    </w:p>
    <w:p w14:paraId="752CBAC0" w14:textId="77777777" w:rsidR="00D46B4D" w:rsidRPr="00D27132" w:rsidRDefault="00D46B4D" w:rsidP="00D46B4D">
      <w:pPr>
        <w:pStyle w:val="PL"/>
      </w:pPr>
      <w:r w:rsidRPr="00D27132">
        <w:t>-- TAG-MAC-PARAMETERS-STOP</w:t>
      </w:r>
    </w:p>
    <w:p w14:paraId="5005612B" w14:textId="77777777" w:rsidR="00D46B4D" w:rsidRPr="00D27132" w:rsidRDefault="00D46B4D" w:rsidP="00D46B4D">
      <w:pPr>
        <w:pStyle w:val="PL"/>
      </w:pPr>
      <w:r w:rsidRPr="00D27132">
        <w:t>-- ASN1STOP</w:t>
      </w:r>
    </w:p>
    <w:p w14:paraId="796D8D8D" w14:textId="77777777" w:rsidR="00D46B4D" w:rsidRPr="00D27132" w:rsidRDefault="00D46B4D" w:rsidP="00D46B4D"/>
    <w:p w14:paraId="7ADC5FBE" w14:textId="77777777" w:rsidR="00D46B4D" w:rsidRPr="00D27132" w:rsidRDefault="00D46B4D" w:rsidP="00D46B4D">
      <w:pPr>
        <w:pStyle w:val="Heading4"/>
        <w:rPr>
          <w:rFonts w:eastAsia="Malgun Gothic"/>
        </w:rPr>
      </w:pPr>
      <w:bookmarkStart w:id="2436" w:name="_Toc60777460"/>
      <w:bookmarkStart w:id="2437" w:name="_Toc90651333"/>
      <w:r w:rsidRPr="00D27132">
        <w:rPr>
          <w:rFonts w:eastAsia="Malgun Gothic"/>
        </w:rPr>
        <w:t>–</w:t>
      </w:r>
      <w:r w:rsidRPr="00D27132">
        <w:rPr>
          <w:rFonts w:eastAsia="Malgun Gothic"/>
        </w:rPr>
        <w:tab/>
      </w:r>
      <w:r w:rsidRPr="00D27132">
        <w:rPr>
          <w:rFonts w:eastAsia="Malgun Gothic"/>
          <w:i/>
        </w:rPr>
        <w:t>MeasAndMobParameters</w:t>
      </w:r>
      <w:bookmarkEnd w:id="2436"/>
      <w:bookmarkEnd w:id="2437"/>
    </w:p>
    <w:p w14:paraId="7351F03C"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297A2383" w14:textId="77777777" w:rsidR="00D46B4D" w:rsidRPr="00D27132" w:rsidRDefault="00D46B4D" w:rsidP="00D46B4D">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4DB119DA" w14:textId="77777777" w:rsidR="00D46B4D" w:rsidRPr="00D27132" w:rsidRDefault="00D46B4D" w:rsidP="00D46B4D">
      <w:pPr>
        <w:pStyle w:val="PL"/>
      </w:pPr>
      <w:r w:rsidRPr="00D27132">
        <w:t>-- ASN1START</w:t>
      </w:r>
    </w:p>
    <w:p w14:paraId="1E39A20E" w14:textId="77777777" w:rsidR="00D46B4D" w:rsidRPr="00D27132" w:rsidRDefault="00D46B4D" w:rsidP="00D46B4D">
      <w:pPr>
        <w:pStyle w:val="PL"/>
      </w:pPr>
      <w:r w:rsidRPr="00D27132">
        <w:t>-- TAG-MEASANDMOBPARAMETERS-START</w:t>
      </w:r>
    </w:p>
    <w:p w14:paraId="240AAF1B" w14:textId="77777777" w:rsidR="00D46B4D" w:rsidRPr="00D27132" w:rsidRDefault="00D46B4D" w:rsidP="00D46B4D">
      <w:pPr>
        <w:pStyle w:val="PL"/>
      </w:pPr>
    </w:p>
    <w:p w14:paraId="48EC653E" w14:textId="77777777" w:rsidR="00D46B4D" w:rsidRPr="00D27132" w:rsidRDefault="00D46B4D" w:rsidP="00D46B4D">
      <w:pPr>
        <w:pStyle w:val="PL"/>
      </w:pPr>
      <w:r w:rsidRPr="00D27132">
        <w:t>MeasAndMobParameters ::=                    SEQUENCE {</w:t>
      </w:r>
    </w:p>
    <w:p w14:paraId="2FF4CB79" w14:textId="77777777" w:rsidR="00D46B4D" w:rsidRPr="00D27132" w:rsidRDefault="00D46B4D" w:rsidP="00D46B4D">
      <w:pPr>
        <w:pStyle w:val="PL"/>
      </w:pPr>
      <w:r w:rsidRPr="00D27132">
        <w:t xml:space="preserve">    measAndMobParametersCommon              MeasAndMobParametersCommon              OPTIONAL,</w:t>
      </w:r>
    </w:p>
    <w:p w14:paraId="5D2EB387" w14:textId="77777777" w:rsidR="00D46B4D" w:rsidRPr="00D27132" w:rsidRDefault="00D46B4D" w:rsidP="00D46B4D">
      <w:pPr>
        <w:pStyle w:val="PL"/>
      </w:pPr>
      <w:r w:rsidRPr="00D27132">
        <w:t xml:space="preserve">    measAndMobParametersXDD-Diff                MeasAndMobParametersXDD-Diff        OPTIONAL,</w:t>
      </w:r>
    </w:p>
    <w:p w14:paraId="63AA2253" w14:textId="77777777" w:rsidR="00D46B4D" w:rsidRPr="00D27132" w:rsidRDefault="00D46B4D" w:rsidP="00D46B4D">
      <w:pPr>
        <w:pStyle w:val="PL"/>
      </w:pPr>
      <w:r w:rsidRPr="00D27132">
        <w:t xml:space="preserve">    measAndMobParametersFRX-Diff                MeasAndMobParametersFRX-Diff        OPTIONAL</w:t>
      </w:r>
    </w:p>
    <w:p w14:paraId="10F3B3A8" w14:textId="77777777" w:rsidR="00D46B4D" w:rsidRPr="00D27132" w:rsidRDefault="00D46B4D" w:rsidP="00D46B4D">
      <w:pPr>
        <w:pStyle w:val="PL"/>
      </w:pPr>
      <w:r w:rsidRPr="00D27132">
        <w:t>}</w:t>
      </w:r>
    </w:p>
    <w:p w14:paraId="703FDDEA" w14:textId="77777777" w:rsidR="00D46B4D" w:rsidRPr="00D27132" w:rsidRDefault="00D46B4D" w:rsidP="00D46B4D">
      <w:pPr>
        <w:pStyle w:val="PL"/>
      </w:pPr>
    </w:p>
    <w:p w14:paraId="5D314873" w14:textId="77777777" w:rsidR="00D46B4D" w:rsidRPr="00D27132" w:rsidRDefault="00D46B4D" w:rsidP="00D46B4D">
      <w:pPr>
        <w:pStyle w:val="PL"/>
      </w:pPr>
      <w:r w:rsidRPr="00D27132">
        <w:t>MeasAndMobParametersCommon ::=          SEQUENCE {</w:t>
      </w:r>
    </w:p>
    <w:p w14:paraId="46B55A17" w14:textId="77777777" w:rsidR="00D46B4D" w:rsidRPr="00D27132" w:rsidRDefault="00D46B4D" w:rsidP="00D46B4D">
      <w:pPr>
        <w:pStyle w:val="PL"/>
      </w:pPr>
      <w:r w:rsidRPr="00D27132">
        <w:t xml:space="preserve">    supportedGapPattern                     BIT STRING (SIZE (22))                  OPTIONAL,</w:t>
      </w:r>
    </w:p>
    <w:p w14:paraId="364DF6ED" w14:textId="77777777" w:rsidR="00D46B4D" w:rsidRPr="00D27132" w:rsidRDefault="00D46B4D" w:rsidP="00D46B4D">
      <w:pPr>
        <w:pStyle w:val="PL"/>
      </w:pPr>
      <w:r w:rsidRPr="00D27132">
        <w:lastRenderedPageBreak/>
        <w:t xml:space="preserve">    ssb-RLM                                 ENUMERATED {supported}                  OPTIONAL,</w:t>
      </w:r>
    </w:p>
    <w:p w14:paraId="6806C261" w14:textId="77777777" w:rsidR="00D46B4D" w:rsidRPr="00D27132" w:rsidRDefault="00D46B4D" w:rsidP="00D46B4D">
      <w:pPr>
        <w:pStyle w:val="PL"/>
      </w:pPr>
      <w:r w:rsidRPr="00D27132">
        <w:t xml:space="preserve">    ssb-AndCSI-RS-RLM                       ENUMERATED {supported}                  OPTIONAL,</w:t>
      </w:r>
    </w:p>
    <w:p w14:paraId="665BECBC" w14:textId="77777777" w:rsidR="00D46B4D" w:rsidRPr="00D27132" w:rsidRDefault="00D46B4D" w:rsidP="00D46B4D">
      <w:pPr>
        <w:pStyle w:val="PL"/>
      </w:pPr>
      <w:r w:rsidRPr="00D27132">
        <w:t xml:space="preserve">    ...,</w:t>
      </w:r>
    </w:p>
    <w:p w14:paraId="6F95DEE8" w14:textId="77777777" w:rsidR="00D46B4D" w:rsidRPr="00D27132" w:rsidRDefault="00D46B4D" w:rsidP="00D46B4D">
      <w:pPr>
        <w:pStyle w:val="PL"/>
      </w:pPr>
      <w:r w:rsidRPr="00D27132">
        <w:t xml:space="preserve">    [[</w:t>
      </w:r>
    </w:p>
    <w:p w14:paraId="639558B9" w14:textId="77777777" w:rsidR="00D46B4D" w:rsidRPr="00D27132" w:rsidRDefault="00D46B4D" w:rsidP="00D46B4D">
      <w:pPr>
        <w:pStyle w:val="PL"/>
      </w:pPr>
      <w:r w:rsidRPr="00D27132">
        <w:t xml:space="preserve">    eventB-MeasAndReport                    ENUMERATED {supported}                  OPTIONAL,</w:t>
      </w:r>
    </w:p>
    <w:p w14:paraId="7379A784" w14:textId="77777777" w:rsidR="00D46B4D" w:rsidRPr="00D27132" w:rsidRDefault="00D46B4D" w:rsidP="00D46B4D">
      <w:pPr>
        <w:pStyle w:val="PL"/>
      </w:pPr>
      <w:r w:rsidRPr="00D27132">
        <w:t xml:space="preserve">    handoverFDD-TDD                         ENUMERATED {supported}                  OPTIONAL,</w:t>
      </w:r>
    </w:p>
    <w:p w14:paraId="1D1C6BE4" w14:textId="77777777" w:rsidR="00D46B4D" w:rsidRPr="00D27132" w:rsidRDefault="00D46B4D" w:rsidP="00D46B4D">
      <w:pPr>
        <w:pStyle w:val="PL"/>
      </w:pPr>
      <w:r w:rsidRPr="00D27132">
        <w:t xml:space="preserve">    eutra-CGI-Reporting                     ENUMERATED {supported}                  OPTIONAL,</w:t>
      </w:r>
    </w:p>
    <w:p w14:paraId="6663C3E5" w14:textId="77777777" w:rsidR="00D46B4D" w:rsidRPr="00D27132" w:rsidRDefault="00D46B4D" w:rsidP="00D46B4D">
      <w:pPr>
        <w:pStyle w:val="PL"/>
      </w:pPr>
      <w:r w:rsidRPr="00D27132">
        <w:t xml:space="preserve">    nr-CGI-Reporting                        ENUMERATED {supported}                  OPTIONAL</w:t>
      </w:r>
    </w:p>
    <w:p w14:paraId="1C5F1FA1" w14:textId="77777777" w:rsidR="00D46B4D" w:rsidRPr="00D27132" w:rsidRDefault="00D46B4D" w:rsidP="00D46B4D">
      <w:pPr>
        <w:pStyle w:val="PL"/>
      </w:pPr>
      <w:r w:rsidRPr="00D27132">
        <w:t xml:space="preserve">    ]],</w:t>
      </w:r>
    </w:p>
    <w:p w14:paraId="084D2B80" w14:textId="77777777" w:rsidR="00D46B4D" w:rsidRPr="00D27132" w:rsidRDefault="00D46B4D" w:rsidP="00D46B4D">
      <w:pPr>
        <w:pStyle w:val="PL"/>
      </w:pPr>
      <w:r w:rsidRPr="00D27132">
        <w:t xml:space="preserve">    [[</w:t>
      </w:r>
    </w:p>
    <w:p w14:paraId="138A6FF8" w14:textId="77777777" w:rsidR="00D46B4D" w:rsidRPr="00D27132" w:rsidRDefault="00D46B4D" w:rsidP="00D46B4D">
      <w:pPr>
        <w:pStyle w:val="PL"/>
      </w:pPr>
      <w:r w:rsidRPr="00D27132">
        <w:t xml:space="preserve">    independentGapConfig                    ENUMERATED {supported}                  OPTIONAL,</w:t>
      </w:r>
    </w:p>
    <w:p w14:paraId="40F645D9" w14:textId="77777777" w:rsidR="00D46B4D" w:rsidRPr="00D27132" w:rsidRDefault="00D46B4D" w:rsidP="00D46B4D">
      <w:pPr>
        <w:pStyle w:val="PL"/>
      </w:pPr>
      <w:r w:rsidRPr="00D27132">
        <w:t xml:space="preserve">    periodicEUTRA-MeasAndReport             ENUMERATED {supported}                  OPTIONAL,</w:t>
      </w:r>
    </w:p>
    <w:p w14:paraId="42E27DFC" w14:textId="77777777" w:rsidR="00D46B4D" w:rsidRPr="00D27132" w:rsidRDefault="00D46B4D" w:rsidP="00D46B4D">
      <w:pPr>
        <w:pStyle w:val="PL"/>
      </w:pPr>
      <w:r w:rsidRPr="00D27132">
        <w:t xml:space="preserve">    handoverFR1-FR2                         ENUMERATED {supported}                  OPTIONAL,</w:t>
      </w:r>
    </w:p>
    <w:p w14:paraId="0607F275" w14:textId="77777777" w:rsidR="00D46B4D" w:rsidRPr="00D27132" w:rsidRDefault="00D46B4D" w:rsidP="00D46B4D">
      <w:pPr>
        <w:pStyle w:val="PL"/>
      </w:pPr>
      <w:r w:rsidRPr="00D27132">
        <w:t xml:space="preserve">    maxNumberCSI-RS-RRM-RS-SINR             ENUMERATED {n4, n8, n16, n32, n64, n96} OPTIONAL</w:t>
      </w:r>
    </w:p>
    <w:p w14:paraId="79ED3809" w14:textId="77777777" w:rsidR="00D46B4D" w:rsidRPr="00D27132" w:rsidRDefault="00D46B4D" w:rsidP="00D46B4D">
      <w:pPr>
        <w:pStyle w:val="PL"/>
      </w:pPr>
      <w:r w:rsidRPr="00D27132">
        <w:t xml:space="preserve">    ]],</w:t>
      </w:r>
    </w:p>
    <w:p w14:paraId="1C8BA0B1" w14:textId="77777777" w:rsidR="00D46B4D" w:rsidRPr="00D27132" w:rsidRDefault="00D46B4D" w:rsidP="00D46B4D">
      <w:pPr>
        <w:pStyle w:val="PL"/>
      </w:pPr>
      <w:r w:rsidRPr="00D27132">
        <w:t xml:space="preserve">    [[</w:t>
      </w:r>
    </w:p>
    <w:p w14:paraId="33A05DAD" w14:textId="77777777" w:rsidR="00D46B4D" w:rsidRPr="00D27132" w:rsidRDefault="00D46B4D" w:rsidP="00D46B4D">
      <w:pPr>
        <w:pStyle w:val="PL"/>
      </w:pPr>
      <w:r w:rsidRPr="00D27132">
        <w:t xml:space="preserve">    nr-CGI-Reporting-ENDC                   ENUMERATED {supported}                  OPTIONAL</w:t>
      </w:r>
    </w:p>
    <w:p w14:paraId="2A36723E" w14:textId="77777777" w:rsidR="00D46B4D" w:rsidRPr="00D27132" w:rsidRDefault="00D46B4D" w:rsidP="00D46B4D">
      <w:pPr>
        <w:pStyle w:val="PL"/>
      </w:pPr>
      <w:r w:rsidRPr="00D27132">
        <w:t xml:space="preserve">    ]],</w:t>
      </w:r>
    </w:p>
    <w:p w14:paraId="05C97770" w14:textId="77777777" w:rsidR="00D46B4D" w:rsidRPr="00D27132" w:rsidRDefault="00D46B4D" w:rsidP="00D46B4D">
      <w:pPr>
        <w:pStyle w:val="PL"/>
      </w:pPr>
      <w:r w:rsidRPr="00D27132">
        <w:t xml:space="preserve">    [[</w:t>
      </w:r>
    </w:p>
    <w:p w14:paraId="1CF7BF08" w14:textId="77777777" w:rsidR="00D46B4D" w:rsidRPr="00D27132" w:rsidRDefault="00D46B4D" w:rsidP="00D46B4D">
      <w:pPr>
        <w:pStyle w:val="PL"/>
      </w:pPr>
      <w:r w:rsidRPr="00D27132">
        <w:t xml:space="preserve">    eutra-CGI-Reporting-NEDC                ENUMERATED {supported}                  OPTIONAL,</w:t>
      </w:r>
    </w:p>
    <w:p w14:paraId="67686A59" w14:textId="77777777" w:rsidR="00D46B4D" w:rsidRPr="00D27132" w:rsidRDefault="00D46B4D" w:rsidP="00D46B4D">
      <w:pPr>
        <w:pStyle w:val="PL"/>
      </w:pPr>
      <w:r w:rsidRPr="00D27132">
        <w:t xml:space="preserve">    eutra-CGI-Reporting-NRDC                ENUMERATED {supported}                  OPTIONAL,</w:t>
      </w:r>
    </w:p>
    <w:p w14:paraId="2BC4CD5F" w14:textId="77777777" w:rsidR="00D46B4D" w:rsidRPr="00D27132" w:rsidRDefault="00D46B4D" w:rsidP="00D46B4D">
      <w:pPr>
        <w:pStyle w:val="PL"/>
      </w:pPr>
      <w:r w:rsidRPr="00D27132">
        <w:t xml:space="preserve">    nr-CGI-Reporting-NEDC                   ENUMERATED {supported}                  OPTIONAL,</w:t>
      </w:r>
    </w:p>
    <w:p w14:paraId="380784B6" w14:textId="77777777" w:rsidR="00D46B4D" w:rsidRPr="00D27132" w:rsidRDefault="00D46B4D" w:rsidP="00D46B4D">
      <w:pPr>
        <w:pStyle w:val="PL"/>
      </w:pPr>
      <w:r w:rsidRPr="00D27132">
        <w:t xml:space="preserve">    nr-CGI-Reporting-NRDC                   ENUMERATED {supported}                  OPTIONAL</w:t>
      </w:r>
    </w:p>
    <w:p w14:paraId="137B13BC" w14:textId="77777777" w:rsidR="00D46B4D" w:rsidRPr="00D27132" w:rsidRDefault="00D46B4D" w:rsidP="00D46B4D">
      <w:pPr>
        <w:pStyle w:val="PL"/>
      </w:pPr>
      <w:r w:rsidRPr="00D27132">
        <w:t xml:space="preserve">    ]],</w:t>
      </w:r>
    </w:p>
    <w:p w14:paraId="73B0D010" w14:textId="77777777" w:rsidR="00D46B4D" w:rsidRPr="00D27132" w:rsidRDefault="00D46B4D" w:rsidP="00D46B4D">
      <w:pPr>
        <w:pStyle w:val="PL"/>
      </w:pPr>
      <w:r w:rsidRPr="00D27132">
        <w:t xml:space="preserve">    [[</w:t>
      </w:r>
    </w:p>
    <w:p w14:paraId="612ADB90" w14:textId="77777777" w:rsidR="00D46B4D" w:rsidRPr="00D27132" w:rsidRDefault="00D46B4D" w:rsidP="00D46B4D">
      <w:pPr>
        <w:pStyle w:val="PL"/>
      </w:pPr>
      <w:r w:rsidRPr="00D27132">
        <w:t xml:space="preserve">    reportAddNeighMeasForPeriodic-r16       ENUMERATED {supported}                  OPTIONAL,</w:t>
      </w:r>
    </w:p>
    <w:p w14:paraId="443616ED" w14:textId="77777777" w:rsidR="00D46B4D" w:rsidRPr="00D27132" w:rsidRDefault="00D46B4D" w:rsidP="00D46B4D">
      <w:pPr>
        <w:pStyle w:val="PL"/>
      </w:pPr>
      <w:r w:rsidRPr="00D27132">
        <w:t xml:space="preserve">    condHandoverParametersCommon-r16        SEQUENCE {</w:t>
      </w:r>
    </w:p>
    <w:p w14:paraId="6A1A6659" w14:textId="77777777" w:rsidR="00D46B4D" w:rsidRPr="00D27132" w:rsidRDefault="00D46B4D" w:rsidP="00D46B4D">
      <w:pPr>
        <w:pStyle w:val="PL"/>
      </w:pPr>
      <w:r w:rsidRPr="00D27132">
        <w:t xml:space="preserve">       condHandoverFDD-TDD-r16                  ENUMERATED {supported}              OPTIONAL,</w:t>
      </w:r>
    </w:p>
    <w:p w14:paraId="11D565E3" w14:textId="77777777" w:rsidR="00D46B4D" w:rsidRPr="00D27132" w:rsidRDefault="00D46B4D" w:rsidP="00D46B4D">
      <w:pPr>
        <w:pStyle w:val="PL"/>
      </w:pPr>
      <w:r w:rsidRPr="00D27132">
        <w:t xml:space="preserve">       condHandoverFR1-FR2-r16                  ENUMERATED {supported}              OPTIONAL</w:t>
      </w:r>
    </w:p>
    <w:p w14:paraId="42B26B1D" w14:textId="77777777" w:rsidR="00D46B4D" w:rsidRPr="00D27132" w:rsidRDefault="00D46B4D" w:rsidP="00D46B4D">
      <w:pPr>
        <w:pStyle w:val="PL"/>
      </w:pPr>
      <w:r w:rsidRPr="00D27132">
        <w:t xml:space="preserve">    }                                                                               OPTIONAL,</w:t>
      </w:r>
    </w:p>
    <w:p w14:paraId="51C41379" w14:textId="77777777" w:rsidR="00D46B4D" w:rsidRPr="00D27132" w:rsidRDefault="00D46B4D" w:rsidP="00D46B4D">
      <w:pPr>
        <w:pStyle w:val="PL"/>
      </w:pPr>
      <w:r w:rsidRPr="00D27132">
        <w:t xml:space="preserve">    nr-NeedForGap-Reporting-r16             ENUMERATED {supported}                  OPTIONAL,</w:t>
      </w:r>
    </w:p>
    <w:p w14:paraId="6A2BDDEC" w14:textId="77777777" w:rsidR="00D46B4D" w:rsidRPr="00D27132" w:rsidRDefault="00D46B4D" w:rsidP="00D46B4D">
      <w:pPr>
        <w:pStyle w:val="PL"/>
      </w:pPr>
      <w:r w:rsidRPr="00D27132">
        <w:t xml:space="preserve">    supportedGapPattern-NRonly-r16          BIT STRING (SIZE (10))                  OPTIONAL,</w:t>
      </w:r>
    </w:p>
    <w:p w14:paraId="2FEDA630" w14:textId="77777777" w:rsidR="00D46B4D" w:rsidRPr="00D27132" w:rsidRDefault="00D46B4D" w:rsidP="00D46B4D">
      <w:pPr>
        <w:pStyle w:val="PL"/>
      </w:pPr>
      <w:r w:rsidRPr="00D27132">
        <w:t xml:space="preserve">    supportedGapPattern-NRonly-NEDC-r16     ENUMERATED {supported}                  OPTIONAL,</w:t>
      </w:r>
    </w:p>
    <w:p w14:paraId="4B0D5827" w14:textId="77777777" w:rsidR="00D46B4D" w:rsidRPr="00D27132" w:rsidRDefault="00D46B4D" w:rsidP="00D46B4D">
      <w:pPr>
        <w:pStyle w:val="PL"/>
      </w:pPr>
      <w:r w:rsidRPr="00D27132">
        <w:t xml:space="preserve">    maxNumberCLI-RSSI-r16                   ENUMERATED {n8, n16, n32, n64}          OPTIONAL,</w:t>
      </w:r>
    </w:p>
    <w:p w14:paraId="59FBAC67" w14:textId="77777777" w:rsidR="00D46B4D" w:rsidRPr="00D27132" w:rsidRDefault="00D46B4D" w:rsidP="00D46B4D">
      <w:pPr>
        <w:pStyle w:val="PL"/>
      </w:pPr>
      <w:r w:rsidRPr="00D27132">
        <w:t xml:space="preserve">    maxNumberCLI-SRS-RSRP-r16               ENUMERATED {n4, n8, n16, n32}           OPTIONAL,</w:t>
      </w:r>
    </w:p>
    <w:p w14:paraId="2711DC43" w14:textId="77777777" w:rsidR="00D46B4D" w:rsidRPr="00D27132" w:rsidRDefault="00D46B4D" w:rsidP="00D46B4D">
      <w:pPr>
        <w:pStyle w:val="PL"/>
      </w:pPr>
      <w:r w:rsidRPr="00D27132">
        <w:t xml:space="preserve">    maxNumberPerSlotCLI-SRS-RSRP-r16        ENUMERATED {n2, n4, n8}                 OPTIONAL,</w:t>
      </w:r>
    </w:p>
    <w:p w14:paraId="733BBEF1" w14:textId="77777777" w:rsidR="00D46B4D" w:rsidRPr="00D27132" w:rsidRDefault="00D46B4D" w:rsidP="00D46B4D">
      <w:pPr>
        <w:pStyle w:val="PL"/>
      </w:pPr>
      <w:r w:rsidRPr="00D27132">
        <w:t xml:space="preserve">    mfbi-IAB-r16                            ENUMERATED {supported}                  OPTIONAL,</w:t>
      </w:r>
    </w:p>
    <w:p w14:paraId="56192420" w14:textId="77777777" w:rsidR="00D46B4D" w:rsidRPr="00D27132" w:rsidRDefault="00D46B4D" w:rsidP="00D46B4D">
      <w:pPr>
        <w:pStyle w:val="PL"/>
      </w:pPr>
      <w:r w:rsidRPr="00D27132">
        <w:t xml:space="preserve">    dummy                                   ENUMERATED {supported}                  OPTIONAL,</w:t>
      </w:r>
    </w:p>
    <w:p w14:paraId="1D8BD424" w14:textId="77777777" w:rsidR="00D46B4D" w:rsidRPr="00D27132" w:rsidRDefault="00D46B4D" w:rsidP="00D46B4D">
      <w:pPr>
        <w:pStyle w:val="PL"/>
      </w:pPr>
      <w:r w:rsidRPr="00D27132">
        <w:t xml:space="preserve">    nr-CGI-Reporting-NPN-r16                ENUMERATED {supported}                  OPTIONAL,</w:t>
      </w:r>
    </w:p>
    <w:p w14:paraId="18562DDD" w14:textId="77777777" w:rsidR="00D46B4D" w:rsidRPr="00D27132" w:rsidRDefault="00D46B4D" w:rsidP="00D46B4D">
      <w:pPr>
        <w:pStyle w:val="PL"/>
      </w:pPr>
      <w:r w:rsidRPr="00D27132">
        <w:t xml:space="preserve">    idleInactiveEUTRA-MeasReport-r16        ENUMERATED {supported}                  OPTIONAL,</w:t>
      </w:r>
    </w:p>
    <w:p w14:paraId="3D2A4762" w14:textId="77777777" w:rsidR="00D46B4D" w:rsidRPr="00D27132" w:rsidRDefault="00D46B4D" w:rsidP="00D46B4D">
      <w:pPr>
        <w:pStyle w:val="PL"/>
      </w:pPr>
      <w:r w:rsidRPr="00D27132">
        <w:t xml:space="preserve">    idleInactive-ValidityArea-r16           ENUMERATED {supported}                  OPTIONAL,</w:t>
      </w:r>
    </w:p>
    <w:p w14:paraId="1A015B1D" w14:textId="77777777" w:rsidR="00D46B4D" w:rsidRPr="00D27132" w:rsidRDefault="00D46B4D" w:rsidP="00D46B4D">
      <w:pPr>
        <w:pStyle w:val="PL"/>
      </w:pPr>
      <w:r w:rsidRPr="00D27132">
        <w:t xml:space="preserve">    eutra-AutonomousGaps-r16                ENUMERATED {supported}                  OPTIONAL,</w:t>
      </w:r>
    </w:p>
    <w:p w14:paraId="41111936" w14:textId="77777777" w:rsidR="00D46B4D" w:rsidRPr="00D27132" w:rsidRDefault="00D46B4D" w:rsidP="00D46B4D">
      <w:pPr>
        <w:pStyle w:val="PL"/>
      </w:pPr>
      <w:r w:rsidRPr="00D27132">
        <w:t xml:space="preserve">    eutra-AutonomousGaps-NEDC-r16           ENUMERATED {supported}                  OPTIONAL,</w:t>
      </w:r>
    </w:p>
    <w:p w14:paraId="480116DE" w14:textId="77777777" w:rsidR="00D46B4D" w:rsidRPr="00D27132" w:rsidRDefault="00D46B4D" w:rsidP="00D46B4D">
      <w:pPr>
        <w:pStyle w:val="PL"/>
      </w:pPr>
      <w:r w:rsidRPr="00D27132">
        <w:t xml:space="preserve">    eutra-AutonomousGaps-NRDC-r16           ENUMERATED {supported}                  OPTIONAL,</w:t>
      </w:r>
    </w:p>
    <w:p w14:paraId="6CD70BDA" w14:textId="77777777" w:rsidR="00D46B4D" w:rsidRPr="00D27132" w:rsidRDefault="00D46B4D" w:rsidP="00D46B4D">
      <w:pPr>
        <w:pStyle w:val="PL"/>
      </w:pPr>
      <w:r w:rsidRPr="00D27132">
        <w:t xml:space="preserve">    pcellT312-r16                           ENUMERATED {supported}                  OPTIONAL,</w:t>
      </w:r>
    </w:p>
    <w:p w14:paraId="10EE95CC" w14:textId="77777777" w:rsidR="00D46B4D" w:rsidRPr="00D27132" w:rsidRDefault="00D46B4D" w:rsidP="00D46B4D">
      <w:pPr>
        <w:pStyle w:val="PL"/>
      </w:pPr>
      <w:r w:rsidRPr="00D27132">
        <w:t xml:space="preserve">    supportedGapPattern-r16                 BIT STRING (SIZE (2))                   OPTIONAL</w:t>
      </w:r>
    </w:p>
    <w:p w14:paraId="2BF5604B" w14:textId="77777777" w:rsidR="00D46B4D" w:rsidRPr="00D27132" w:rsidRDefault="00D46B4D" w:rsidP="00D46B4D">
      <w:pPr>
        <w:pStyle w:val="PL"/>
      </w:pPr>
      <w:r w:rsidRPr="00D27132">
        <w:t xml:space="preserve">    ]]</w:t>
      </w:r>
    </w:p>
    <w:p w14:paraId="7F7BE506" w14:textId="77777777" w:rsidR="00D46B4D" w:rsidRPr="00D27132" w:rsidRDefault="00D46B4D" w:rsidP="00D46B4D">
      <w:pPr>
        <w:pStyle w:val="PL"/>
      </w:pPr>
      <w:r w:rsidRPr="00D27132">
        <w:t>}</w:t>
      </w:r>
    </w:p>
    <w:p w14:paraId="4F0E17D5" w14:textId="77777777" w:rsidR="00D46B4D" w:rsidRPr="00D27132" w:rsidRDefault="00D46B4D" w:rsidP="00D46B4D">
      <w:pPr>
        <w:pStyle w:val="PL"/>
      </w:pPr>
    </w:p>
    <w:p w14:paraId="6AB51B92" w14:textId="77777777" w:rsidR="00D46B4D" w:rsidRPr="00D27132" w:rsidRDefault="00D46B4D" w:rsidP="00D46B4D">
      <w:pPr>
        <w:pStyle w:val="PL"/>
      </w:pPr>
      <w:r w:rsidRPr="00D27132">
        <w:t>MeasAndMobParametersXDD-Diff ::=        SEQUENCE {</w:t>
      </w:r>
    </w:p>
    <w:p w14:paraId="40EF9E09" w14:textId="77777777" w:rsidR="00D46B4D" w:rsidRPr="00D27132" w:rsidRDefault="00D46B4D" w:rsidP="00D46B4D">
      <w:pPr>
        <w:pStyle w:val="PL"/>
      </w:pPr>
      <w:r w:rsidRPr="00D27132">
        <w:t xml:space="preserve">    intraAndInterF-MeasAndReport            ENUMERATED {supported}                  OPTIONAL,</w:t>
      </w:r>
    </w:p>
    <w:p w14:paraId="438E8B9F" w14:textId="77777777" w:rsidR="00D46B4D" w:rsidRPr="00D27132" w:rsidRDefault="00D46B4D" w:rsidP="00D46B4D">
      <w:pPr>
        <w:pStyle w:val="PL"/>
      </w:pPr>
      <w:r w:rsidRPr="00D27132">
        <w:t xml:space="preserve">    eventA-MeasAndReport                    ENUMERATED {supported}                  OPTIONAL,</w:t>
      </w:r>
    </w:p>
    <w:p w14:paraId="4E8F301F" w14:textId="77777777" w:rsidR="00D46B4D" w:rsidRPr="00D27132" w:rsidRDefault="00D46B4D" w:rsidP="00D46B4D">
      <w:pPr>
        <w:pStyle w:val="PL"/>
      </w:pPr>
      <w:r w:rsidRPr="00D27132">
        <w:lastRenderedPageBreak/>
        <w:t xml:space="preserve">    ...,</w:t>
      </w:r>
    </w:p>
    <w:p w14:paraId="6635FB89" w14:textId="77777777" w:rsidR="00D46B4D" w:rsidRPr="00D27132" w:rsidRDefault="00D46B4D" w:rsidP="00D46B4D">
      <w:pPr>
        <w:pStyle w:val="PL"/>
      </w:pPr>
      <w:r w:rsidRPr="00D27132">
        <w:t xml:space="preserve">    [[</w:t>
      </w:r>
    </w:p>
    <w:p w14:paraId="3FFFB4A6" w14:textId="77777777" w:rsidR="00D46B4D" w:rsidRPr="00D27132" w:rsidRDefault="00D46B4D" w:rsidP="00D46B4D">
      <w:pPr>
        <w:pStyle w:val="PL"/>
      </w:pPr>
      <w:r w:rsidRPr="00D27132">
        <w:t xml:space="preserve">    handoverInterF                          ENUMERATED {supported}                  OPTIONAL,</w:t>
      </w:r>
    </w:p>
    <w:p w14:paraId="4FC22423" w14:textId="77777777" w:rsidR="00D46B4D" w:rsidRPr="00D27132" w:rsidRDefault="00D46B4D" w:rsidP="00D46B4D">
      <w:pPr>
        <w:pStyle w:val="PL"/>
      </w:pPr>
      <w:r w:rsidRPr="00D27132">
        <w:t xml:space="preserve">    handoverLTE-EPC                         ENUMERATED {supported}                  OPTIONAL,</w:t>
      </w:r>
    </w:p>
    <w:p w14:paraId="65F138C4" w14:textId="77777777" w:rsidR="00D46B4D" w:rsidRPr="00D27132" w:rsidRDefault="00D46B4D" w:rsidP="00D46B4D">
      <w:pPr>
        <w:pStyle w:val="PL"/>
      </w:pPr>
      <w:r w:rsidRPr="00D27132">
        <w:t xml:space="preserve">    handoverLTE-5GC                         ENUMERATED {supported}                  OPTIONAL</w:t>
      </w:r>
    </w:p>
    <w:p w14:paraId="721BA02D" w14:textId="77777777" w:rsidR="00D46B4D" w:rsidRPr="00D27132" w:rsidRDefault="00D46B4D" w:rsidP="00D46B4D">
      <w:pPr>
        <w:pStyle w:val="PL"/>
      </w:pPr>
      <w:r w:rsidRPr="00D27132">
        <w:t xml:space="preserve">    ]],</w:t>
      </w:r>
    </w:p>
    <w:p w14:paraId="28DCCA8C" w14:textId="77777777" w:rsidR="00D46B4D" w:rsidRPr="00D27132" w:rsidRDefault="00D46B4D" w:rsidP="00D46B4D">
      <w:pPr>
        <w:pStyle w:val="PL"/>
      </w:pPr>
      <w:r w:rsidRPr="00D27132">
        <w:t xml:space="preserve">    [[</w:t>
      </w:r>
    </w:p>
    <w:p w14:paraId="39531B6D" w14:textId="77777777" w:rsidR="00D46B4D" w:rsidRPr="00D27132" w:rsidRDefault="00D46B4D" w:rsidP="00D46B4D">
      <w:pPr>
        <w:pStyle w:val="PL"/>
      </w:pPr>
      <w:r w:rsidRPr="00D27132">
        <w:t xml:space="preserve">    sftd-MeasNR-Neigh                       ENUMERATED {supported}                  OPTIONAL,</w:t>
      </w:r>
    </w:p>
    <w:p w14:paraId="444FF1C6" w14:textId="77777777" w:rsidR="00D46B4D" w:rsidRPr="00D27132" w:rsidRDefault="00D46B4D" w:rsidP="00D46B4D">
      <w:pPr>
        <w:pStyle w:val="PL"/>
      </w:pPr>
      <w:r w:rsidRPr="00D27132">
        <w:t xml:space="preserve">    sftd-MeasNR-Neigh-DRX                   ENUMERATED {supported}                  OPTIONAL</w:t>
      </w:r>
    </w:p>
    <w:p w14:paraId="49FB1637" w14:textId="77777777" w:rsidR="00D46B4D" w:rsidRPr="00D27132" w:rsidRDefault="00D46B4D" w:rsidP="00D46B4D">
      <w:pPr>
        <w:pStyle w:val="PL"/>
      </w:pPr>
      <w:r w:rsidRPr="00D27132">
        <w:t xml:space="preserve">    ]],</w:t>
      </w:r>
    </w:p>
    <w:p w14:paraId="40901B4A" w14:textId="77777777" w:rsidR="00D46B4D" w:rsidRPr="00D27132" w:rsidRDefault="00D46B4D" w:rsidP="00D46B4D">
      <w:pPr>
        <w:pStyle w:val="PL"/>
      </w:pPr>
      <w:r w:rsidRPr="00D27132">
        <w:t xml:space="preserve">    [[</w:t>
      </w:r>
    </w:p>
    <w:p w14:paraId="7373C184" w14:textId="77777777" w:rsidR="00D46B4D" w:rsidRPr="00D27132" w:rsidRDefault="00D46B4D" w:rsidP="00D46B4D">
      <w:pPr>
        <w:pStyle w:val="PL"/>
      </w:pPr>
      <w:r w:rsidRPr="00D27132">
        <w:t xml:space="preserve">    dummy                                   ENUMERATED {supported}                  OPTIONAL</w:t>
      </w:r>
    </w:p>
    <w:p w14:paraId="3AD3EAC7" w14:textId="77777777" w:rsidR="00D46B4D" w:rsidRPr="00D27132" w:rsidRDefault="00D46B4D" w:rsidP="00D46B4D">
      <w:pPr>
        <w:pStyle w:val="PL"/>
      </w:pPr>
      <w:r w:rsidRPr="00D27132">
        <w:t xml:space="preserve">    ]]</w:t>
      </w:r>
    </w:p>
    <w:p w14:paraId="6EE297A7" w14:textId="77777777" w:rsidR="00D46B4D" w:rsidRPr="00D27132" w:rsidRDefault="00D46B4D" w:rsidP="00D46B4D">
      <w:pPr>
        <w:pStyle w:val="PL"/>
      </w:pPr>
      <w:r w:rsidRPr="00D27132">
        <w:t>}</w:t>
      </w:r>
    </w:p>
    <w:p w14:paraId="05E0C6D3" w14:textId="77777777" w:rsidR="00D46B4D" w:rsidRPr="00D27132" w:rsidRDefault="00D46B4D" w:rsidP="00D46B4D">
      <w:pPr>
        <w:pStyle w:val="PL"/>
      </w:pPr>
    </w:p>
    <w:p w14:paraId="1B384886" w14:textId="77777777" w:rsidR="00D46B4D" w:rsidRPr="00D27132" w:rsidRDefault="00D46B4D" w:rsidP="00D46B4D">
      <w:pPr>
        <w:pStyle w:val="PL"/>
      </w:pPr>
      <w:r w:rsidRPr="00D27132">
        <w:t>MeasAndMobParametersFRX-Diff ::=            SEQUENCE {</w:t>
      </w:r>
    </w:p>
    <w:p w14:paraId="5942F52D" w14:textId="77777777" w:rsidR="00D46B4D" w:rsidRPr="00D27132" w:rsidRDefault="00D46B4D" w:rsidP="00D46B4D">
      <w:pPr>
        <w:pStyle w:val="PL"/>
      </w:pPr>
      <w:r w:rsidRPr="00D27132">
        <w:t xml:space="preserve">    ss-SINR-Meas                                ENUMERATED {supported}              OPTIONAL,</w:t>
      </w:r>
    </w:p>
    <w:p w14:paraId="78C49789" w14:textId="77777777" w:rsidR="00D46B4D" w:rsidRPr="00D27132" w:rsidRDefault="00D46B4D" w:rsidP="00D46B4D">
      <w:pPr>
        <w:pStyle w:val="PL"/>
      </w:pPr>
      <w:r w:rsidRPr="00D27132">
        <w:t xml:space="preserve">    csi-RSRP-AndRSRQ-MeasWithSSB                ENUMERATED {supported}              OPTIONAL,</w:t>
      </w:r>
    </w:p>
    <w:p w14:paraId="28F65AF5" w14:textId="77777777" w:rsidR="00D46B4D" w:rsidRPr="00D27132" w:rsidRDefault="00D46B4D" w:rsidP="00D46B4D">
      <w:pPr>
        <w:pStyle w:val="PL"/>
      </w:pPr>
      <w:r w:rsidRPr="00D27132">
        <w:t xml:space="preserve">    csi-RSRP-AndRSRQ-MeasWithoutSSB             ENUMERATED {supported}              OPTIONAL,</w:t>
      </w:r>
    </w:p>
    <w:p w14:paraId="0E0C29F8" w14:textId="77777777" w:rsidR="00D46B4D" w:rsidRPr="00D27132" w:rsidRDefault="00D46B4D" w:rsidP="00D46B4D">
      <w:pPr>
        <w:pStyle w:val="PL"/>
      </w:pPr>
      <w:r w:rsidRPr="00D27132">
        <w:t xml:space="preserve">    csi-SINR-Meas                               ENUMERATED {supported}              OPTIONAL,</w:t>
      </w:r>
    </w:p>
    <w:p w14:paraId="03B2D515" w14:textId="77777777" w:rsidR="00D46B4D" w:rsidRPr="00D27132" w:rsidRDefault="00D46B4D" w:rsidP="00D46B4D">
      <w:pPr>
        <w:pStyle w:val="PL"/>
      </w:pPr>
      <w:r w:rsidRPr="00D27132">
        <w:t xml:space="preserve">    csi-RS-RLM                                  ENUMERATED {supported}              OPTIONAL,</w:t>
      </w:r>
    </w:p>
    <w:p w14:paraId="7EA52CC4" w14:textId="77777777" w:rsidR="00D46B4D" w:rsidRPr="00D27132" w:rsidRDefault="00D46B4D" w:rsidP="00D46B4D">
      <w:pPr>
        <w:pStyle w:val="PL"/>
      </w:pPr>
      <w:r w:rsidRPr="00D27132">
        <w:t xml:space="preserve">    ...,</w:t>
      </w:r>
    </w:p>
    <w:p w14:paraId="21B34681" w14:textId="77777777" w:rsidR="00D46B4D" w:rsidRPr="00D27132" w:rsidRDefault="00D46B4D" w:rsidP="00D46B4D">
      <w:pPr>
        <w:pStyle w:val="PL"/>
      </w:pPr>
      <w:r w:rsidRPr="00D27132">
        <w:t xml:space="preserve">    [[</w:t>
      </w:r>
    </w:p>
    <w:p w14:paraId="75A47A88" w14:textId="77777777" w:rsidR="00D46B4D" w:rsidRPr="00D27132" w:rsidRDefault="00D46B4D" w:rsidP="00D46B4D">
      <w:pPr>
        <w:pStyle w:val="PL"/>
      </w:pPr>
      <w:r w:rsidRPr="00D27132">
        <w:t xml:space="preserve">    handoverInterF                              ENUMERATED {supported}              OPTIONAL,</w:t>
      </w:r>
    </w:p>
    <w:p w14:paraId="41FDB209" w14:textId="77777777" w:rsidR="00D46B4D" w:rsidRPr="00D27132" w:rsidRDefault="00D46B4D" w:rsidP="00D46B4D">
      <w:pPr>
        <w:pStyle w:val="PL"/>
      </w:pPr>
      <w:r w:rsidRPr="00D27132">
        <w:t xml:space="preserve">    handoverLTE-EPC                             ENUMERATED {supported}              OPTIONAL,</w:t>
      </w:r>
    </w:p>
    <w:p w14:paraId="3CA3DC36" w14:textId="77777777" w:rsidR="00D46B4D" w:rsidRPr="00D27132" w:rsidRDefault="00D46B4D" w:rsidP="00D46B4D">
      <w:pPr>
        <w:pStyle w:val="PL"/>
      </w:pPr>
      <w:r w:rsidRPr="00D27132">
        <w:t xml:space="preserve">    handoverLTE-5GC                             ENUMERATED {supported}              OPTIONAL</w:t>
      </w:r>
    </w:p>
    <w:p w14:paraId="7543CE65" w14:textId="77777777" w:rsidR="00D46B4D" w:rsidRPr="00D27132" w:rsidRDefault="00D46B4D" w:rsidP="00D46B4D">
      <w:pPr>
        <w:pStyle w:val="PL"/>
      </w:pPr>
      <w:r w:rsidRPr="00D27132">
        <w:t xml:space="preserve">    ]],</w:t>
      </w:r>
    </w:p>
    <w:p w14:paraId="4551DD2C" w14:textId="77777777" w:rsidR="00D46B4D" w:rsidRPr="00D27132" w:rsidRDefault="00D46B4D" w:rsidP="00D46B4D">
      <w:pPr>
        <w:pStyle w:val="PL"/>
      </w:pPr>
      <w:r w:rsidRPr="00D27132">
        <w:t xml:space="preserve">    [[</w:t>
      </w:r>
    </w:p>
    <w:p w14:paraId="709EAAC9" w14:textId="77777777" w:rsidR="00D46B4D" w:rsidRPr="00D27132" w:rsidRDefault="00D46B4D" w:rsidP="00D46B4D">
      <w:pPr>
        <w:pStyle w:val="PL"/>
      </w:pPr>
      <w:r w:rsidRPr="00D27132">
        <w:t xml:space="preserve">    maxNumberResource-CSI-RS-RLM                ENUMERATED {n2, n4, n6, n8}         OPTIONAL</w:t>
      </w:r>
    </w:p>
    <w:p w14:paraId="120ADE01" w14:textId="77777777" w:rsidR="00D46B4D" w:rsidRPr="00D27132" w:rsidRDefault="00D46B4D" w:rsidP="00D46B4D">
      <w:pPr>
        <w:pStyle w:val="PL"/>
      </w:pPr>
      <w:r w:rsidRPr="00D27132">
        <w:t xml:space="preserve">    ]],</w:t>
      </w:r>
    </w:p>
    <w:p w14:paraId="45F37EF1" w14:textId="77777777" w:rsidR="00D46B4D" w:rsidRPr="00D27132" w:rsidRDefault="00D46B4D" w:rsidP="00D46B4D">
      <w:pPr>
        <w:pStyle w:val="PL"/>
      </w:pPr>
      <w:r w:rsidRPr="00D27132">
        <w:t xml:space="preserve">    [[</w:t>
      </w:r>
    </w:p>
    <w:p w14:paraId="2959AE55" w14:textId="77777777" w:rsidR="00D46B4D" w:rsidRPr="00D27132" w:rsidRDefault="00D46B4D" w:rsidP="00D46B4D">
      <w:pPr>
        <w:pStyle w:val="PL"/>
      </w:pPr>
      <w:r w:rsidRPr="00D27132">
        <w:t xml:space="preserve">    simultaneousRxDataSSB-DiffNumerology        ENUMERATED {supported}              OPTIONAL</w:t>
      </w:r>
    </w:p>
    <w:p w14:paraId="7081B0FE" w14:textId="77777777" w:rsidR="00D46B4D" w:rsidRPr="00D27132" w:rsidRDefault="00D46B4D" w:rsidP="00D46B4D">
      <w:pPr>
        <w:pStyle w:val="PL"/>
      </w:pPr>
      <w:r w:rsidRPr="00D27132">
        <w:t xml:space="preserve">    ]],</w:t>
      </w:r>
    </w:p>
    <w:p w14:paraId="3A6FF05E" w14:textId="77777777" w:rsidR="00D46B4D" w:rsidRPr="00D27132" w:rsidRDefault="00D46B4D" w:rsidP="00D46B4D">
      <w:pPr>
        <w:pStyle w:val="PL"/>
      </w:pPr>
      <w:r w:rsidRPr="00D27132">
        <w:t xml:space="preserve">    [[</w:t>
      </w:r>
    </w:p>
    <w:p w14:paraId="736515CB" w14:textId="77777777" w:rsidR="00D46B4D" w:rsidRPr="00D27132" w:rsidRDefault="00D46B4D" w:rsidP="00D46B4D">
      <w:pPr>
        <w:pStyle w:val="PL"/>
      </w:pPr>
      <w:r w:rsidRPr="00D27132">
        <w:t xml:space="preserve">    nr-AutonomousGaps-r16                       ENUMERATED {supported}              OPTIONAL,</w:t>
      </w:r>
    </w:p>
    <w:p w14:paraId="0802102D" w14:textId="77777777" w:rsidR="00D46B4D" w:rsidRPr="00D27132" w:rsidRDefault="00D46B4D" w:rsidP="00D46B4D">
      <w:pPr>
        <w:pStyle w:val="PL"/>
      </w:pPr>
      <w:r w:rsidRPr="00D27132">
        <w:t xml:space="preserve">    nr-AutonomousGaps-ENDC-r16                  ENUMERATED {supported}              OPTIONAL,</w:t>
      </w:r>
    </w:p>
    <w:p w14:paraId="5233328A" w14:textId="77777777" w:rsidR="00D46B4D" w:rsidRPr="00D27132" w:rsidRDefault="00D46B4D" w:rsidP="00D46B4D">
      <w:pPr>
        <w:pStyle w:val="PL"/>
      </w:pPr>
      <w:r w:rsidRPr="00D27132">
        <w:t xml:space="preserve">    nr-AutonomousGaps-NEDC-r16                  ENUMERATED {supported}              OPTIONAL,</w:t>
      </w:r>
    </w:p>
    <w:p w14:paraId="1126A7B6" w14:textId="77777777" w:rsidR="00D46B4D" w:rsidRPr="00D27132" w:rsidRDefault="00D46B4D" w:rsidP="00D46B4D">
      <w:pPr>
        <w:pStyle w:val="PL"/>
      </w:pPr>
      <w:r w:rsidRPr="00D27132">
        <w:t xml:space="preserve">    nr-AutonomousGaps-NRDC-r16                  ENUMERATED {supported}              OPTIONAL,</w:t>
      </w:r>
    </w:p>
    <w:p w14:paraId="12FCA0D9" w14:textId="77777777" w:rsidR="00D46B4D" w:rsidRPr="00D27132" w:rsidRDefault="00D46B4D" w:rsidP="00D46B4D">
      <w:pPr>
        <w:pStyle w:val="PL"/>
      </w:pPr>
      <w:r w:rsidRPr="00D27132">
        <w:t xml:space="preserve">    dummy                                       ENUMERATED {supported}              OPTIONAL,</w:t>
      </w:r>
    </w:p>
    <w:p w14:paraId="00B3735C" w14:textId="77777777" w:rsidR="00D46B4D" w:rsidRPr="00D27132" w:rsidRDefault="00D46B4D" w:rsidP="00D46B4D">
      <w:pPr>
        <w:pStyle w:val="PL"/>
      </w:pPr>
      <w:r w:rsidRPr="00D27132">
        <w:t xml:space="preserve">    cli-RSSI-Meas-r16                           ENUMERATED {supported}              OPTIONAL,</w:t>
      </w:r>
    </w:p>
    <w:p w14:paraId="7F5D51AE" w14:textId="77777777" w:rsidR="00D46B4D" w:rsidRPr="00D27132" w:rsidRDefault="00D46B4D" w:rsidP="00D46B4D">
      <w:pPr>
        <w:pStyle w:val="PL"/>
      </w:pPr>
      <w:r w:rsidRPr="00D27132">
        <w:t xml:space="preserve">    cli</w:t>
      </w:r>
      <w:r w:rsidRPr="00D27132">
        <w:rPr>
          <w:rFonts w:eastAsia="Malgun Gothic"/>
        </w:rPr>
        <w:t>-SRS-RSRP-Meas-r16</w:t>
      </w:r>
      <w:r w:rsidRPr="00D27132">
        <w:t xml:space="preserve">                       ENUMERATED {supported}              OPTIONAL,</w:t>
      </w:r>
    </w:p>
    <w:p w14:paraId="3A13886F" w14:textId="77777777" w:rsidR="00D46B4D" w:rsidRPr="00D27132" w:rsidRDefault="00D46B4D" w:rsidP="00D46B4D">
      <w:pPr>
        <w:pStyle w:val="PL"/>
      </w:pPr>
      <w:r w:rsidRPr="00D27132">
        <w:t xml:space="preserve">    interFrequencyMeas-NoGap-r16                ENUMERATED {supported}              OPTIONAL,</w:t>
      </w:r>
    </w:p>
    <w:p w14:paraId="1A65D1E2" w14:textId="77777777" w:rsidR="00D46B4D" w:rsidRPr="00D27132" w:rsidRDefault="00D46B4D" w:rsidP="00D46B4D">
      <w:pPr>
        <w:pStyle w:val="PL"/>
      </w:pPr>
      <w:r w:rsidRPr="00D27132">
        <w:t xml:space="preserve">    simultaneousRxDataSSB-DiffNumerology-Inter-r16  ENUMERATED {supported}          OPTIONAL,</w:t>
      </w:r>
    </w:p>
    <w:p w14:paraId="4F31907C" w14:textId="77777777" w:rsidR="00D46B4D" w:rsidRPr="00D27132" w:rsidRDefault="00D46B4D" w:rsidP="00D46B4D">
      <w:pPr>
        <w:pStyle w:val="PL"/>
      </w:pPr>
      <w:r w:rsidRPr="00D27132">
        <w:t xml:space="preserve">    idleInactiveNR-MeasReport-r16               ENUMERATED {supported}              OPTIONAL,</w:t>
      </w:r>
    </w:p>
    <w:p w14:paraId="3B80C687" w14:textId="77777777" w:rsidR="00D46B4D" w:rsidRPr="00D27132" w:rsidRDefault="00D46B4D" w:rsidP="00D46B4D">
      <w:pPr>
        <w:pStyle w:val="PL"/>
      </w:pPr>
      <w:r w:rsidRPr="00D27132">
        <w:t xml:space="preserve">    -- R4 6-2: </w:t>
      </w:r>
      <w:r w:rsidRPr="00D27132">
        <w:rPr>
          <w:rFonts w:eastAsia="SimSun"/>
        </w:rPr>
        <w:t>Support of beam level Early Measurement Reporting</w:t>
      </w:r>
    </w:p>
    <w:p w14:paraId="564D0EF2" w14:textId="77777777" w:rsidR="00D46B4D" w:rsidRPr="00D27132" w:rsidRDefault="00D46B4D" w:rsidP="00D46B4D">
      <w:pPr>
        <w:pStyle w:val="PL"/>
      </w:pPr>
      <w:r w:rsidRPr="00D27132">
        <w:t xml:space="preserve">    idleInactiveNR-MeasBeamReport-r16           ENUMERATED {supported}              OPTIONAL</w:t>
      </w:r>
    </w:p>
    <w:p w14:paraId="654334F3" w14:textId="77777777" w:rsidR="00D46B4D" w:rsidRPr="00D27132" w:rsidRDefault="00D46B4D" w:rsidP="00D46B4D">
      <w:pPr>
        <w:pStyle w:val="PL"/>
      </w:pPr>
      <w:r w:rsidRPr="00D27132">
        <w:t xml:space="preserve">    ]],</w:t>
      </w:r>
    </w:p>
    <w:p w14:paraId="5E5342B7" w14:textId="77777777" w:rsidR="00D46B4D" w:rsidRPr="00D27132" w:rsidRDefault="00D46B4D" w:rsidP="00D46B4D">
      <w:pPr>
        <w:pStyle w:val="PL"/>
      </w:pPr>
      <w:r w:rsidRPr="00D27132">
        <w:t xml:space="preserve">    [[</w:t>
      </w:r>
    </w:p>
    <w:p w14:paraId="3B334AA9" w14:textId="77777777" w:rsidR="00D46B4D" w:rsidRPr="00D27132" w:rsidRDefault="00D46B4D" w:rsidP="00D46B4D">
      <w:pPr>
        <w:pStyle w:val="PL"/>
      </w:pPr>
      <w:r w:rsidRPr="00D27132">
        <w:t xml:space="preserve">    increasedNumberofCSIRSPerMO-r16             ENUMERATED {supported}              OPTIONAL</w:t>
      </w:r>
    </w:p>
    <w:p w14:paraId="39C4099D" w14:textId="77777777" w:rsidR="00D46B4D" w:rsidRPr="00D27132" w:rsidRDefault="00D46B4D" w:rsidP="00D46B4D">
      <w:pPr>
        <w:pStyle w:val="PL"/>
      </w:pPr>
      <w:r w:rsidRPr="00D27132">
        <w:t xml:space="preserve">    ]]</w:t>
      </w:r>
    </w:p>
    <w:p w14:paraId="30B1AC2B" w14:textId="77777777" w:rsidR="00D46B4D" w:rsidRPr="00D27132" w:rsidRDefault="00D46B4D" w:rsidP="00D46B4D">
      <w:pPr>
        <w:pStyle w:val="PL"/>
      </w:pPr>
      <w:r w:rsidRPr="00D27132">
        <w:t>}</w:t>
      </w:r>
    </w:p>
    <w:p w14:paraId="2B26C92F" w14:textId="77777777" w:rsidR="00D46B4D" w:rsidRPr="00D27132" w:rsidRDefault="00D46B4D" w:rsidP="00D46B4D">
      <w:pPr>
        <w:pStyle w:val="PL"/>
      </w:pPr>
    </w:p>
    <w:p w14:paraId="0A00E891" w14:textId="77777777" w:rsidR="00D46B4D" w:rsidRPr="00D27132" w:rsidRDefault="00D46B4D" w:rsidP="00D46B4D">
      <w:pPr>
        <w:pStyle w:val="PL"/>
      </w:pPr>
      <w:r w:rsidRPr="00D27132">
        <w:lastRenderedPageBreak/>
        <w:t>-- TAG-MEASANDMOBPARAMETERS-STOP</w:t>
      </w:r>
    </w:p>
    <w:p w14:paraId="5FE6CA02" w14:textId="77777777" w:rsidR="00D46B4D" w:rsidRPr="00D27132" w:rsidRDefault="00D46B4D" w:rsidP="00D46B4D">
      <w:pPr>
        <w:pStyle w:val="PL"/>
        <w:rPr>
          <w:rFonts w:eastAsia="Malgun Gothic"/>
        </w:rPr>
      </w:pPr>
      <w:r w:rsidRPr="00D27132">
        <w:t>-- ASN1STOP</w:t>
      </w:r>
    </w:p>
    <w:p w14:paraId="33E08592" w14:textId="77777777" w:rsidR="00D46B4D" w:rsidRPr="00D27132" w:rsidRDefault="00D46B4D" w:rsidP="00D46B4D"/>
    <w:p w14:paraId="4770F985" w14:textId="77777777" w:rsidR="00D46B4D" w:rsidRPr="00D27132" w:rsidRDefault="00D46B4D" w:rsidP="00D46B4D">
      <w:pPr>
        <w:pStyle w:val="Heading4"/>
      </w:pPr>
      <w:bookmarkStart w:id="2438" w:name="_Toc60777461"/>
      <w:bookmarkStart w:id="2439" w:name="_Toc90651334"/>
      <w:r w:rsidRPr="00D27132">
        <w:t>–</w:t>
      </w:r>
      <w:r w:rsidRPr="00D27132">
        <w:tab/>
      </w:r>
      <w:r w:rsidRPr="00D27132">
        <w:rPr>
          <w:i/>
        </w:rPr>
        <w:t>MeasAndMobParametersMRDC</w:t>
      </w:r>
      <w:bookmarkEnd w:id="2438"/>
      <w:bookmarkEnd w:id="2439"/>
    </w:p>
    <w:p w14:paraId="54214818" w14:textId="77777777" w:rsidR="00D46B4D" w:rsidRPr="00D27132" w:rsidRDefault="00D46B4D" w:rsidP="00D46B4D">
      <w:r w:rsidRPr="00D27132">
        <w:t xml:space="preserve">The IE </w:t>
      </w:r>
      <w:r w:rsidRPr="00D27132">
        <w:rPr>
          <w:i/>
        </w:rPr>
        <w:t>MeasAndMobParametersMRDC</w:t>
      </w:r>
      <w:r w:rsidRPr="00D27132">
        <w:t xml:space="preserve"> is used to convey capability parameters related to RRM measurements and RRC mobility.</w:t>
      </w:r>
    </w:p>
    <w:p w14:paraId="1BD7A653" w14:textId="77777777" w:rsidR="00D46B4D" w:rsidRPr="00D27132" w:rsidRDefault="00D46B4D" w:rsidP="00D46B4D">
      <w:pPr>
        <w:pStyle w:val="TH"/>
      </w:pPr>
      <w:r w:rsidRPr="00D27132">
        <w:rPr>
          <w:i/>
        </w:rPr>
        <w:t>MeasAndMobParametersMRDC</w:t>
      </w:r>
      <w:r w:rsidRPr="00D27132">
        <w:t xml:space="preserve"> information element</w:t>
      </w:r>
    </w:p>
    <w:p w14:paraId="3B147D51" w14:textId="77777777" w:rsidR="00D46B4D" w:rsidRPr="00D27132" w:rsidRDefault="00D46B4D" w:rsidP="00D46B4D">
      <w:pPr>
        <w:pStyle w:val="PL"/>
      </w:pPr>
      <w:r w:rsidRPr="00D27132">
        <w:t>-- ASN1START</w:t>
      </w:r>
    </w:p>
    <w:p w14:paraId="1C186AFD" w14:textId="77777777" w:rsidR="00D46B4D" w:rsidRPr="00D27132" w:rsidRDefault="00D46B4D" w:rsidP="00D46B4D">
      <w:pPr>
        <w:pStyle w:val="PL"/>
      </w:pPr>
      <w:r w:rsidRPr="00D27132">
        <w:t>-- TAG-MEASANDMOBPARAMETERSMRDC-START</w:t>
      </w:r>
    </w:p>
    <w:p w14:paraId="6FCD283A" w14:textId="77777777" w:rsidR="00D46B4D" w:rsidRPr="00D27132" w:rsidRDefault="00D46B4D" w:rsidP="00D46B4D">
      <w:pPr>
        <w:pStyle w:val="PL"/>
      </w:pPr>
    </w:p>
    <w:p w14:paraId="2C8D1B61" w14:textId="77777777" w:rsidR="00D46B4D" w:rsidRPr="00D27132" w:rsidRDefault="00D46B4D" w:rsidP="00D46B4D">
      <w:pPr>
        <w:pStyle w:val="PL"/>
      </w:pPr>
      <w:r w:rsidRPr="00D27132">
        <w:t>MeasAndMobParametersMRDC ::=            SEQUENCE {</w:t>
      </w:r>
    </w:p>
    <w:p w14:paraId="3C6017B4" w14:textId="77777777" w:rsidR="00D46B4D" w:rsidRPr="00D27132" w:rsidRDefault="00D46B4D" w:rsidP="00D46B4D">
      <w:pPr>
        <w:pStyle w:val="PL"/>
      </w:pPr>
      <w:r w:rsidRPr="00D27132">
        <w:t xml:space="preserve">    measAndMobParametersMRDC-Common         MeasAndMobParametersMRDC-Common                 OPTIONAL,</w:t>
      </w:r>
    </w:p>
    <w:p w14:paraId="4D7A2876" w14:textId="77777777" w:rsidR="00D46B4D" w:rsidRPr="00D27132" w:rsidRDefault="00D46B4D" w:rsidP="00D46B4D">
      <w:pPr>
        <w:pStyle w:val="PL"/>
      </w:pPr>
      <w:r w:rsidRPr="00D27132">
        <w:t xml:space="preserve">    measAndMobParametersMRDC-XDD-Diff       MeasAndMobParametersMRDC-XDD-Diff               OPTIONAL,</w:t>
      </w:r>
    </w:p>
    <w:p w14:paraId="626F0910" w14:textId="77777777" w:rsidR="00D46B4D" w:rsidRPr="00D27132" w:rsidRDefault="00D46B4D" w:rsidP="00D46B4D">
      <w:pPr>
        <w:pStyle w:val="PL"/>
      </w:pPr>
      <w:r w:rsidRPr="00D27132">
        <w:t xml:space="preserve">    measAndMobParametersMRDC-FRX-Diff       MeasAndMobParametersMRDC-FRX-Diff               OPTIONAL</w:t>
      </w:r>
    </w:p>
    <w:p w14:paraId="58BB8E9E" w14:textId="77777777" w:rsidR="00D46B4D" w:rsidRPr="00D27132" w:rsidRDefault="00D46B4D" w:rsidP="00D46B4D">
      <w:pPr>
        <w:pStyle w:val="PL"/>
      </w:pPr>
      <w:r w:rsidRPr="00D27132">
        <w:t>}</w:t>
      </w:r>
    </w:p>
    <w:p w14:paraId="2E5B1B24" w14:textId="77777777" w:rsidR="00D46B4D" w:rsidRPr="00D27132" w:rsidRDefault="00D46B4D" w:rsidP="00D46B4D">
      <w:pPr>
        <w:pStyle w:val="PL"/>
      </w:pPr>
    </w:p>
    <w:p w14:paraId="782D0273" w14:textId="77777777" w:rsidR="00D46B4D" w:rsidRPr="00D27132" w:rsidRDefault="00D46B4D" w:rsidP="00D46B4D">
      <w:pPr>
        <w:pStyle w:val="PL"/>
      </w:pPr>
      <w:r w:rsidRPr="00D27132">
        <w:t>MeasAndMobParametersMRDC-v1560 ::=      SEQUENCE {</w:t>
      </w:r>
    </w:p>
    <w:p w14:paraId="71C3F5D4" w14:textId="77777777" w:rsidR="00D46B4D" w:rsidRPr="00D27132" w:rsidRDefault="00D46B4D" w:rsidP="00D46B4D">
      <w:pPr>
        <w:pStyle w:val="PL"/>
      </w:pPr>
      <w:r w:rsidRPr="00D27132">
        <w:t xml:space="preserve">    measAndMobParametersMRDC-XDD-Diff-v1560    MeasAndMobParametersMRDC-XDD-Diff-v1560      OPTIONAL</w:t>
      </w:r>
    </w:p>
    <w:p w14:paraId="05BAB031" w14:textId="77777777" w:rsidR="00D46B4D" w:rsidRPr="00D27132" w:rsidRDefault="00D46B4D" w:rsidP="00D46B4D">
      <w:pPr>
        <w:pStyle w:val="PL"/>
      </w:pPr>
      <w:r w:rsidRPr="00D27132">
        <w:t>}</w:t>
      </w:r>
    </w:p>
    <w:p w14:paraId="66060A1C" w14:textId="77777777" w:rsidR="00D46B4D" w:rsidRPr="00D27132" w:rsidRDefault="00D46B4D" w:rsidP="00D46B4D">
      <w:pPr>
        <w:pStyle w:val="PL"/>
      </w:pPr>
    </w:p>
    <w:p w14:paraId="10BECADD" w14:textId="77777777" w:rsidR="00D46B4D" w:rsidRPr="00D27132" w:rsidRDefault="00D46B4D" w:rsidP="00D46B4D">
      <w:pPr>
        <w:pStyle w:val="PL"/>
      </w:pPr>
      <w:r w:rsidRPr="00D27132">
        <w:t>MeasAndMobParametersMRDC-v1610 ::=      SEQUENCE {</w:t>
      </w:r>
    </w:p>
    <w:p w14:paraId="027928FA" w14:textId="77777777" w:rsidR="00D46B4D" w:rsidRPr="00D27132" w:rsidRDefault="00D46B4D" w:rsidP="00D46B4D">
      <w:pPr>
        <w:pStyle w:val="PL"/>
      </w:pPr>
      <w:r w:rsidRPr="00D27132">
        <w:t xml:space="preserve">    measAndMobParametersMRDC-Common-v1610      MeasAndMobParametersMRDC-Common-v1610        OPTIONAL,</w:t>
      </w:r>
    </w:p>
    <w:p w14:paraId="7D25A422" w14:textId="77777777" w:rsidR="00D46B4D" w:rsidRPr="00D27132" w:rsidRDefault="00D46B4D" w:rsidP="00D46B4D">
      <w:pPr>
        <w:pStyle w:val="PL"/>
      </w:pPr>
      <w:r w:rsidRPr="00D27132">
        <w:t xml:space="preserve">    interNR-MeasEUTRA-IAB-r16                  ENUMERATED {supported}                       OPTIONAL</w:t>
      </w:r>
    </w:p>
    <w:p w14:paraId="281697BA" w14:textId="77777777" w:rsidR="00D46B4D" w:rsidRPr="00D27132" w:rsidRDefault="00D46B4D" w:rsidP="00D46B4D">
      <w:pPr>
        <w:pStyle w:val="PL"/>
      </w:pPr>
      <w:r w:rsidRPr="00D27132">
        <w:t>}</w:t>
      </w:r>
    </w:p>
    <w:p w14:paraId="05C79038" w14:textId="77777777" w:rsidR="00D46B4D" w:rsidRPr="00D27132" w:rsidRDefault="00D46B4D" w:rsidP="00D46B4D">
      <w:pPr>
        <w:pStyle w:val="PL"/>
      </w:pPr>
    </w:p>
    <w:p w14:paraId="53F4590F" w14:textId="77777777" w:rsidR="00D46B4D" w:rsidRPr="00D27132" w:rsidRDefault="00D46B4D" w:rsidP="00D46B4D">
      <w:pPr>
        <w:pStyle w:val="PL"/>
      </w:pPr>
      <w:r w:rsidRPr="00D27132">
        <w:t>MeasAndMobParametersMRDC-Common ::=     SEQUENCE {</w:t>
      </w:r>
    </w:p>
    <w:p w14:paraId="60096E70" w14:textId="77777777" w:rsidR="00D46B4D" w:rsidRPr="00D27132" w:rsidRDefault="00D46B4D" w:rsidP="00D46B4D">
      <w:pPr>
        <w:pStyle w:val="PL"/>
      </w:pPr>
      <w:r w:rsidRPr="00D27132">
        <w:t xml:space="preserve">    independentGapConfig                    ENUMERATED {supported}                          OPTIONAL</w:t>
      </w:r>
    </w:p>
    <w:p w14:paraId="64DE9E4B" w14:textId="77777777" w:rsidR="00D46B4D" w:rsidRPr="00D27132" w:rsidRDefault="00D46B4D" w:rsidP="00D46B4D">
      <w:pPr>
        <w:pStyle w:val="PL"/>
      </w:pPr>
      <w:r w:rsidRPr="00D27132">
        <w:t>}</w:t>
      </w:r>
    </w:p>
    <w:p w14:paraId="4B6B9AC2" w14:textId="77777777" w:rsidR="00D46B4D" w:rsidRPr="00D27132" w:rsidRDefault="00D46B4D" w:rsidP="00D46B4D">
      <w:pPr>
        <w:pStyle w:val="PL"/>
      </w:pPr>
    </w:p>
    <w:p w14:paraId="7A1CD373" w14:textId="77777777" w:rsidR="00D46B4D" w:rsidRPr="00D27132" w:rsidRDefault="00D46B4D" w:rsidP="00D46B4D">
      <w:pPr>
        <w:pStyle w:val="PL"/>
      </w:pPr>
      <w:r w:rsidRPr="00D27132">
        <w:t>MeasAndMobParametersMRDC-Common-v1610 ::=   SEQUENCE {</w:t>
      </w:r>
    </w:p>
    <w:p w14:paraId="3EE8CDDA" w14:textId="77777777" w:rsidR="00D46B4D" w:rsidRPr="00D27132" w:rsidRDefault="00D46B4D" w:rsidP="00D46B4D">
      <w:pPr>
        <w:pStyle w:val="PL"/>
      </w:pPr>
      <w:r w:rsidRPr="00D27132">
        <w:t xml:space="preserve">    condPSCellChangeParametersCommon-r16        SEQUENCE {</w:t>
      </w:r>
    </w:p>
    <w:p w14:paraId="042DED67" w14:textId="77777777" w:rsidR="00D46B4D" w:rsidRPr="00D27132" w:rsidRDefault="00D46B4D" w:rsidP="00D46B4D">
      <w:pPr>
        <w:pStyle w:val="PL"/>
      </w:pPr>
      <w:r w:rsidRPr="00D27132">
        <w:t xml:space="preserve">        condPSCellChangeFDD-TDD-r16                 ENUMERATED {supported}                  OPTIONAL,</w:t>
      </w:r>
    </w:p>
    <w:p w14:paraId="70F94DA6" w14:textId="77777777" w:rsidR="00D46B4D" w:rsidRPr="00D27132" w:rsidRDefault="00D46B4D" w:rsidP="00D46B4D">
      <w:pPr>
        <w:pStyle w:val="PL"/>
      </w:pPr>
      <w:r w:rsidRPr="00D27132">
        <w:t xml:space="preserve">        condPSCellChangeFR1-FR2-r16                 ENUMERATED {supported}                  OPTIONAL</w:t>
      </w:r>
    </w:p>
    <w:p w14:paraId="2724D337" w14:textId="77777777" w:rsidR="00D46B4D" w:rsidRPr="00D27132" w:rsidRDefault="00D46B4D" w:rsidP="00D46B4D">
      <w:pPr>
        <w:pStyle w:val="PL"/>
      </w:pPr>
      <w:r w:rsidRPr="00D27132">
        <w:t xml:space="preserve">    }                                                                                       OPTIONAL,</w:t>
      </w:r>
    </w:p>
    <w:p w14:paraId="4AC7ACD6" w14:textId="77777777" w:rsidR="00D46B4D" w:rsidRPr="00D27132" w:rsidRDefault="00D46B4D" w:rsidP="00D46B4D">
      <w:pPr>
        <w:pStyle w:val="PL"/>
      </w:pPr>
      <w:r w:rsidRPr="00D27132">
        <w:t xml:space="preserve">    pscellT312-r16                              ENUMERATED {supported}                      OPTIONAL</w:t>
      </w:r>
    </w:p>
    <w:p w14:paraId="693E6EFF" w14:textId="77777777" w:rsidR="00D46B4D" w:rsidRPr="00D27132" w:rsidRDefault="00D46B4D" w:rsidP="00D46B4D">
      <w:pPr>
        <w:pStyle w:val="PL"/>
      </w:pPr>
      <w:r w:rsidRPr="00D27132">
        <w:t>}</w:t>
      </w:r>
    </w:p>
    <w:p w14:paraId="1B352400" w14:textId="77777777" w:rsidR="00D46B4D" w:rsidRPr="00D27132" w:rsidRDefault="00D46B4D" w:rsidP="00D46B4D">
      <w:pPr>
        <w:pStyle w:val="PL"/>
      </w:pPr>
    </w:p>
    <w:p w14:paraId="60B2D509" w14:textId="77777777" w:rsidR="00D46B4D" w:rsidRPr="00D27132" w:rsidRDefault="00D46B4D" w:rsidP="00D46B4D">
      <w:pPr>
        <w:pStyle w:val="PL"/>
      </w:pPr>
      <w:r w:rsidRPr="00D27132">
        <w:t>MeasAndMobParametersMRDC-XDD-Diff ::=   SEQUENCE {</w:t>
      </w:r>
    </w:p>
    <w:p w14:paraId="47A3AD96" w14:textId="77777777" w:rsidR="00D46B4D" w:rsidRPr="00D27132" w:rsidRDefault="00D46B4D" w:rsidP="00D46B4D">
      <w:pPr>
        <w:pStyle w:val="PL"/>
      </w:pPr>
      <w:r w:rsidRPr="00D27132">
        <w:t xml:space="preserve">    sftd-MeasPSCell                         ENUMERATED {supported}                          OPTIONAL,</w:t>
      </w:r>
    </w:p>
    <w:p w14:paraId="6D471BDF" w14:textId="77777777" w:rsidR="00D46B4D" w:rsidRPr="00D27132" w:rsidRDefault="00D46B4D" w:rsidP="00D46B4D">
      <w:pPr>
        <w:pStyle w:val="PL"/>
      </w:pPr>
      <w:r w:rsidRPr="00D27132">
        <w:t xml:space="preserve">    sftd-MeasNR-Cell                        ENUMERATED {supported}                          OPTIONAL</w:t>
      </w:r>
    </w:p>
    <w:p w14:paraId="5C0525AF" w14:textId="77777777" w:rsidR="00D46B4D" w:rsidRPr="00D27132" w:rsidRDefault="00D46B4D" w:rsidP="00D46B4D">
      <w:pPr>
        <w:pStyle w:val="PL"/>
      </w:pPr>
      <w:r w:rsidRPr="00D27132">
        <w:t>}</w:t>
      </w:r>
    </w:p>
    <w:p w14:paraId="4C838529" w14:textId="77777777" w:rsidR="00D46B4D" w:rsidRPr="00D27132" w:rsidRDefault="00D46B4D" w:rsidP="00D46B4D">
      <w:pPr>
        <w:pStyle w:val="PL"/>
      </w:pPr>
    </w:p>
    <w:p w14:paraId="6C9866E2" w14:textId="77777777" w:rsidR="00D46B4D" w:rsidRPr="00D27132" w:rsidRDefault="00D46B4D" w:rsidP="00D46B4D">
      <w:pPr>
        <w:pStyle w:val="PL"/>
      </w:pPr>
      <w:r w:rsidRPr="00D27132">
        <w:t>MeasAndMobParametersMRDC-XDD-Diff-v1560 ::=    SEQUENCE {</w:t>
      </w:r>
    </w:p>
    <w:p w14:paraId="2DAFE902" w14:textId="77777777" w:rsidR="00D46B4D" w:rsidRPr="00D27132" w:rsidRDefault="00D46B4D" w:rsidP="00D46B4D">
      <w:pPr>
        <w:pStyle w:val="PL"/>
      </w:pPr>
      <w:r w:rsidRPr="00D27132">
        <w:t xml:space="preserve">    sftd-MeasPSCell-NEDC                           ENUMERATED {supported}                   OPTIONAL</w:t>
      </w:r>
    </w:p>
    <w:p w14:paraId="508AC3C6" w14:textId="77777777" w:rsidR="00D46B4D" w:rsidRPr="00D27132" w:rsidRDefault="00D46B4D" w:rsidP="00D46B4D">
      <w:pPr>
        <w:pStyle w:val="PL"/>
      </w:pPr>
      <w:r w:rsidRPr="00D27132">
        <w:t>}</w:t>
      </w:r>
    </w:p>
    <w:p w14:paraId="768558CB" w14:textId="77777777" w:rsidR="00D46B4D" w:rsidRPr="00D27132" w:rsidRDefault="00D46B4D" w:rsidP="00D46B4D">
      <w:pPr>
        <w:pStyle w:val="PL"/>
      </w:pPr>
    </w:p>
    <w:p w14:paraId="74AC6A17" w14:textId="77777777" w:rsidR="00D46B4D" w:rsidRPr="00D27132" w:rsidRDefault="00D46B4D" w:rsidP="00D46B4D">
      <w:pPr>
        <w:pStyle w:val="PL"/>
      </w:pPr>
      <w:r w:rsidRPr="00D27132">
        <w:t>MeasAndMobParametersMRDC-FRX-Diff ::=          SEQUENCE {</w:t>
      </w:r>
    </w:p>
    <w:p w14:paraId="156EE86C" w14:textId="77777777" w:rsidR="00D46B4D" w:rsidRPr="00D27132" w:rsidRDefault="00D46B4D" w:rsidP="00D46B4D">
      <w:pPr>
        <w:pStyle w:val="PL"/>
      </w:pPr>
      <w:r w:rsidRPr="00D27132">
        <w:t xml:space="preserve">    simultaneousRxDataSSB-DiffNumerology           ENUMERATED {supported}                   OPTIONAL</w:t>
      </w:r>
    </w:p>
    <w:p w14:paraId="5AD738A5" w14:textId="77777777" w:rsidR="00D46B4D" w:rsidRPr="00D27132" w:rsidRDefault="00D46B4D" w:rsidP="00D46B4D">
      <w:pPr>
        <w:pStyle w:val="PL"/>
      </w:pPr>
      <w:r w:rsidRPr="00D27132">
        <w:lastRenderedPageBreak/>
        <w:t>}</w:t>
      </w:r>
    </w:p>
    <w:p w14:paraId="0DA501BD" w14:textId="77777777" w:rsidR="00D46B4D" w:rsidRPr="00D27132" w:rsidRDefault="00D46B4D" w:rsidP="00D46B4D">
      <w:pPr>
        <w:pStyle w:val="PL"/>
      </w:pPr>
    </w:p>
    <w:p w14:paraId="0E406370" w14:textId="77777777" w:rsidR="00D46B4D" w:rsidRPr="00D27132" w:rsidRDefault="00D46B4D" w:rsidP="00D46B4D">
      <w:pPr>
        <w:pStyle w:val="PL"/>
      </w:pPr>
      <w:r w:rsidRPr="00D27132">
        <w:t>-- TAG-MEASANDMOBPARAMETERSMRDC-STOP</w:t>
      </w:r>
    </w:p>
    <w:p w14:paraId="573386DE" w14:textId="77777777" w:rsidR="00D46B4D" w:rsidRPr="00D27132" w:rsidRDefault="00D46B4D" w:rsidP="00D46B4D">
      <w:pPr>
        <w:pStyle w:val="PL"/>
      </w:pPr>
      <w:r w:rsidRPr="00D27132">
        <w:t>-- ASN1STOP</w:t>
      </w:r>
    </w:p>
    <w:p w14:paraId="6EC9E1EA" w14:textId="77777777" w:rsidR="00D46B4D" w:rsidRPr="00D27132" w:rsidRDefault="00D46B4D" w:rsidP="00D46B4D"/>
    <w:p w14:paraId="51ECC418" w14:textId="77777777" w:rsidR="00D46B4D" w:rsidRPr="00D27132" w:rsidRDefault="00D46B4D" w:rsidP="00D46B4D">
      <w:pPr>
        <w:pStyle w:val="Heading4"/>
        <w:rPr>
          <w:i/>
          <w:noProof/>
        </w:rPr>
      </w:pPr>
      <w:bookmarkStart w:id="2440" w:name="_Toc60777462"/>
      <w:bookmarkStart w:id="2441" w:name="_Toc90651335"/>
      <w:r w:rsidRPr="00D27132">
        <w:t>–</w:t>
      </w:r>
      <w:r w:rsidRPr="00D27132">
        <w:tab/>
      </w:r>
      <w:r w:rsidRPr="00D27132">
        <w:rPr>
          <w:i/>
          <w:noProof/>
        </w:rPr>
        <w:t>MIMO-Layers</w:t>
      </w:r>
      <w:bookmarkEnd w:id="2440"/>
      <w:bookmarkEnd w:id="2441"/>
    </w:p>
    <w:p w14:paraId="032BB0C1" w14:textId="77777777" w:rsidR="00D46B4D" w:rsidRPr="00D27132" w:rsidRDefault="00D46B4D" w:rsidP="00D46B4D">
      <w:r w:rsidRPr="00D27132">
        <w:t xml:space="preserve">The IE </w:t>
      </w:r>
      <w:r w:rsidRPr="00D27132">
        <w:rPr>
          <w:i/>
        </w:rPr>
        <w:t>MIMO-Layers</w:t>
      </w:r>
      <w:r w:rsidRPr="00D27132">
        <w:t xml:space="preserve"> is used to convey the number of supported MIMO layers.</w:t>
      </w:r>
    </w:p>
    <w:p w14:paraId="3E287C08" w14:textId="77777777" w:rsidR="00D46B4D" w:rsidRPr="00D27132" w:rsidRDefault="00D46B4D" w:rsidP="00D46B4D">
      <w:pPr>
        <w:pStyle w:val="TH"/>
      </w:pPr>
      <w:r w:rsidRPr="00D27132">
        <w:rPr>
          <w:i/>
        </w:rPr>
        <w:t>MIMO-Layers</w:t>
      </w:r>
      <w:r w:rsidRPr="00D27132">
        <w:t xml:space="preserve"> information element</w:t>
      </w:r>
    </w:p>
    <w:p w14:paraId="322B2749" w14:textId="77777777" w:rsidR="00D46B4D" w:rsidRPr="00D27132" w:rsidRDefault="00D46B4D" w:rsidP="00D46B4D">
      <w:pPr>
        <w:pStyle w:val="PL"/>
      </w:pPr>
      <w:r w:rsidRPr="00D27132">
        <w:t>-- ASN1START</w:t>
      </w:r>
    </w:p>
    <w:p w14:paraId="3C8EE6F9" w14:textId="77777777" w:rsidR="00D46B4D" w:rsidRPr="00D27132" w:rsidRDefault="00D46B4D" w:rsidP="00D46B4D">
      <w:pPr>
        <w:pStyle w:val="PL"/>
      </w:pPr>
      <w:r w:rsidRPr="00D27132">
        <w:t>-- TAG-MIMO-LAYERS-START</w:t>
      </w:r>
    </w:p>
    <w:p w14:paraId="513FB4EC" w14:textId="77777777" w:rsidR="00D46B4D" w:rsidRPr="00D27132" w:rsidRDefault="00D46B4D" w:rsidP="00D46B4D">
      <w:pPr>
        <w:pStyle w:val="PL"/>
      </w:pPr>
    </w:p>
    <w:p w14:paraId="140CB31B" w14:textId="77777777" w:rsidR="00D46B4D" w:rsidRPr="00D27132" w:rsidRDefault="00D46B4D" w:rsidP="00D46B4D">
      <w:pPr>
        <w:pStyle w:val="PL"/>
      </w:pPr>
      <w:r w:rsidRPr="00D27132">
        <w:t>MIMO-LayersDL ::=   ENUMERATED {twoLayers, fourLayers, eightLayers}</w:t>
      </w:r>
    </w:p>
    <w:p w14:paraId="463FBF77" w14:textId="77777777" w:rsidR="00D46B4D" w:rsidRPr="00D27132" w:rsidRDefault="00D46B4D" w:rsidP="00D46B4D">
      <w:pPr>
        <w:pStyle w:val="PL"/>
      </w:pPr>
    </w:p>
    <w:p w14:paraId="16A11BF6" w14:textId="77777777" w:rsidR="00D46B4D" w:rsidRPr="00D27132" w:rsidRDefault="00D46B4D" w:rsidP="00D46B4D">
      <w:pPr>
        <w:pStyle w:val="PL"/>
      </w:pPr>
      <w:r w:rsidRPr="00D27132">
        <w:t>MIMO-LayersUL ::=   ENUMERATED {oneLayer, twoLayers, fourLayers}</w:t>
      </w:r>
    </w:p>
    <w:p w14:paraId="3DBA7D24" w14:textId="77777777" w:rsidR="00D46B4D" w:rsidRPr="00D27132" w:rsidRDefault="00D46B4D" w:rsidP="00D46B4D">
      <w:pPr>
        <w:pStyle w:val="PL"/>
      </w:pPr>
    </w:p>
    <w:p w14:paraId="365FA093" w14:textId="77777777" w:rsidR="00D46B4D" w:rsidRPr="00D27132" w:rsidRDefault="00D46B4D" w:rsidP="00D46B4D">
      <w:pPr>
        <w:pStyle w:val="PL"/>
      </w:pPr>
      <w:r w:rsidRPr="00D27132">
        <w:t>-- TAG-MIMO-LAYERS-STOP</w:t>
      </w:r>
    </w:p>
    <w:p w14:paraId="0DA000B8" w14:textId="77777777" w:rsidR="00D46B4D" w:rsidRPr="00D27132" w:rsidRDefault="00D46B4D" w:rsidP="00D46B4D">
      <w:pPr>
        <w:pStyle w:val="PL"/>
      </w:pPr>
      <w:r w:rsidRPr="00D27132">
        <w:t>-- ASN1STOP</w:t>
      </w:r>
    </w:p>
    <w:p w14:paraId="4E485A1A" w14:textId="77777777" w:rsidR="00D46B4D" w:rsidRPr="00D27132" w:rsidRDefault="00D46B4D" w:rsidP="00D46B4D"/>
    <w:p w14:paraId="48B56752" w14:textId="77777777" w:rsidR="00D46B4D" w:rsidRPr="00D27132" w:rsidRDefault="00D46B4D" w:rsidP="00D46B4D">
      <w:pPr>
        <w:pStyle w:val="Heading4"/>
      </w:pPr>
      <w:bookmarkStart w:id="2442" w:name="_Toc60777463"/>
      <w:bookmarkStart w:id="2443" w:name="_Toc90651336"/>
      <w:r w:rsidRPr="00D27132">
        <w:t>–</w:t>
      </w:r>
      <w:r w:rsidRPr="00D27132">
        <w:tab/>
      </w:r>
      <w:r w:rsidRPr="00D27132">
        <w:rPr>
          <w:i/>
        </w:rPr>
        <w:t>MIMO-ParametersPerBand</w:t>
      </w:r>
      <w:bookmarkEnd w:id="2442"/>
      <w:bookmarkEnd w:id="2443"/>
    </w:p>
    <w:p w14:paraId="72498064" w14:textId="77777777" w:rsidR="00D46B4D" w:rsidRPr="00D27132" w:rsidRDefault="00D46B4D" w:rsidP="00D46B4D">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08CF60BC" w14:textId="77777777" w:rsidR="00D46B4D" w:rsidRPr="00D27132" w:rsidRDefault="00D46B4D" w:rsidP="00D46B4D">
      <w:pPr>
        <w:pStyle w:val="TH"/>
      </w:pPr>
      <w:r w:rsidRPr="00D27132">
        <w:rPr>
          <w:i/>
        </w:rPr>
        <w:t>MIMO-ParametersPerBand</w:t>
      </w:r>
      <w:r w:rsidRPr="00D27132">
        <w:t xml:space="preserve"> information element</w:t>
      </w:r>
    </w:p>
    <w:p w14:paraId="16BECF10" w14:textId="77777777" w:rsidR="00D46B4D" w:rsidRPr="00D27132" w:rsidRDefault="00D46B4D" w:rsidP="00D46B4D">
      <w:pPr>
        <w:pStyle w:val="PL"/>
      </w:pPr>
      <w:r w:rsidRPr="00D27132">
        <w:t>-- ASN1START</w:t>
      </w:r>
    </w:p>
    <w:p w14:paraId="311A4638" w14:textId="77777777" w:rsidR="00D46B4D" w:rsidRPr="00D27132" w:rsidRDefault="00D46B4D" w:rsidP="00D46B4D">
      <w:pPr>
        <w:pStyle w:val="PL"/>
      </w:pPr>
      <w:r w:rsidRPr="00D27132">
        <w:t>-- TAG-MIMO-PARAMETERSPERBAND-START</w:t>
      </w:r>
    </w:p>
    <w:p w14:paraId="5804AF07" w14:textId="77777777" w:rsidR="00D46B4D" w:rsidRPr="00D27132" w:rsidRDefault="00D46B4D" w:rsidP="00D46B4D">
      <w:pPr>
        <w:pStyle w:val="PL"/>
      </w:pPr>
    </w:p>
    <w:p w14:paraId="46BB93D5" w14:textId="77777777" w:rsidR="00D46B4D" w:rsidRPr="00D27132" w:rsidRDefault="00D46B4D" w:rsidP="00D46B4D">
      <w:pPr>
        <w:pStyle w:val="PL"/>
      </w:pPr>
      <w:r w:rsidRPr="00D27132">
        <w:t>MIMO-ParametersPerBand ::=          SEQUENCE {</w:t>
      </w:r>
    </w:p>
    <w:p w14:paraId="252328A0" w14:textId="77777777" w:rsidR="00D46B4D" w:rsidRPr="00D27132" w:rsidRDefault="00D46B4D" w:rsidP="00D46B4D">
      <w:pPr>
        <w:pStyle w:val="PL"/>
      </w:pPr>
      <w:r w:rsidRPr="00D27132">
        <w:t xml:space="preserve">    tci-StatePDSCH                      SEQUENCE {</w:t>
      </w:r>
    </w:p>
    <w:p w14:paraId="50DA3839" w14:textId="77777777" w:rsidR="00D46B4D" w:rsidRPr="00D27132" w:rsidRDefault="00D46B4D" w:rsidP="00D46B4D">
      <w:pPr>
        <w:pStyle w:val="PL"/>
      </w:pPr>
      <w:r w:rsidRPr="00D27132">
        <w:t xml:space="preserve">        maxNumberConfiguredTCIstatesPerCC   ENUMERATED {n4, n8, n16, n32, n64, n128}                                   OPTIONAL,</w:t>
      </w:r>
    </w:p>
    <w:p w14:paraId="5EABC217" w14:textId="77777777" w:rsidR="00D46B4D" w:rsidRPr="00D27132" w:rsidRDefault="00D46B4D" w:rsidP="00D46B4D">
      <w:pPr>
        <w:pStyle w:val="PL"/>
      </w:pPr>
      <w:r w:rsidRPr="00D27132">
        <w:t xml:space="preserve">        maxNumberActiveTCI-PerBWP           ENUMERATED {n1, n2, n4, n8}                                                OPTIONAL</w:t>
      </w:r>
    </w:p>
    <w:p w14:paraId="7E41CEF5" w14:textId="77777777" w:rsidR="00D46B4D" w:rsidRPr="00D27132" w:rsidRDefault="00D46B4D" w:rsidP="00D46B4D">
      <w:pPr>
        <w:pStyle w:val="PL"/>
      </w:pPr>
      <w:r w:rsidRPr="00D27132">
        <w:t xml:space="preserve">    }                                                                                                              OPTIONAL,</w:t>
      </w:r>
    </w:p>
    <w:p w14:paraId="3DAD8EB5" w14:textId="77777777" w:rsidR="00D46B4D" w:rsidRPr="00D27132" w:rsidRDefault="00D46B4D" w:rsidP="00D46B4D">
      <w:pPr>
        <w:pStyle w:val="PL"/>
      </w:pPr>
      <w:r w:rsidRPr="00D27132">
        <w:t xml:space="preserve">    additionalActiveTCI-StatePDCCH              ENUMERATED {supported}                                             OPTIONAL,</w:t>
      </w:r>
    </w:p>
    <w:p w14:paraId="4648796A" w14:textId="77777777" w:rsidR="00D46B4D" w:rsidRPr="00D27132" w:rsidRDefault="00D46B4D" w:rsidP="00D46B4D">
      <w:pPr>
        <w:pStyle w:val="PL"/>
      </w:pPr>
      <w:r w:rsidRPr="00D27132">
        <w:t xml:space="preserve">    pusch-TransCoherence                        ENUMERATED {nonCoherent, partialCoherent, fullCoherent}            OPTIONAL,</w:t>
      </w:r>
    </w:p>
    <w:p w14:paraId="6566B22B" w14:textId="77777777" w:rsidR="00D46B4D" w:rsidRPr="00D27132" w:rsidRDefault="00D46B4D" w:rsidP="00D46B4D">
      <w:pPr>
        <w:pStyle w:val="PL"/>
      </w:pPr>
      <w:r w:rsidRPr="00D27132">
        <w:t xml:space="preserve">    beamCorrespondenceWithoutUL-BeamSweeping    ENUMERATED {supported}                                             OPTIONAL,</w:t>
      </w:r>
    </w:p>
    <w:p w14:paraId="2FCE1395" w14:textId="77777777" w:rsidR="00D46B4D" w:rsidRPr="00D27132" w:rsidRDefault="00D46B4D" w:rsidP="00D46B4D">
      <w:pPr>
        <w:pStyle w:val="PL"/>
      </w:pPr>
      <w:r w:rsidRPr="00D27132">
        <w:t xml:space="preserve">    periodicBeamReport                          ENUMERATED {supported}                                             OPTIONAL,</w:t>
      </w:r>
    </w:p>
    <w:p w14:paraId="0FD20D8E" w14:textId="77777777" w:rsidR="00D46B4D" w:rsidRPr="00D27132" w:rsidRDefault="00D46B4D" w:rsidP="00D46B4D">
      <w:pPr>
        <w:pStyle w:val="PL"/>
      </w:pPr>
      <w:r w:rsidRPr="00D27132">
        <w:t xml:space="preserve">    aperiodicBeamReport                         ENUMERATED {supported}                                             OPTIONAL,</w:t>
      </w:r>
    </w:p>
    <w:p w14:paraId="085EAC93" w14:textId="77777777" w:rsidR="00D46B4D" w:rsidRPr="00D27132" w:rsidRDefault="00D46B4D" w:rsidP="00D46B4D">
      <w:pPr>
        <w:pStyle w:val="PL"/>
      </w:pPr>
      <w:r w:rsidRPr="00D27132">
        <w:t xml:space="preserve">    sp-BeamReportPUCCH                          ENUMERATED {supported}                                             OPTIONAL,</w:t>
      </w:r>
    </w:p>
    <w:p w14:paraId="330F286B" w14:textId="77777777" w:rsidR="00D46B4D" w:rsidRPr="00D27132" w:rsidRDefault="00D46B4D" w:rsidP="00D46B4D">
      <w:pPr>
        <w:pStyle w:val="PL"/>
      </w:pPr>
      <w:r w:rsidRPr="00D27132">
        <w:t xml:space="preserve">    sp-BeamReportPUSCH                          ENUMERATED {supported}                                             OPTIONAL,</w:t>
      </w:r>
    </w:p>
    <w:p w14:paraId="678E605E" w14:textId="77777777" w:rsidR="00D46B4D" w:rsidRPr="00D27132" w:rsidRDefault="00D46B4D" w:rsidP="00D46B4D">
      <w:pPr>
        <w:pStyle w:val="PL"/>
      </w:pPr>
      <w:r w:rsidRPr="00D27132">
        <w:t xml:space="preserve">    dummy1                                      DummyG                                                             OPTIONAL,</w:t>
      </w:r>
    </w:p>
    <w:p w14:paraId="5C13EBA2" w14:textId="77777777" w:rsidR="00D46B4D" w:rsidRPr="00D27132" w:rsidRDefault="00D46B4D" w:rsidP="00D46B4D">
      <w:pPr>
        <w:pStyle w:val="PL"/>
      </w:pPr>
      <w:r w:rsidRPr="00D27132">
        <w:t xml:space="preserve">    maxNumberRxBeam                             INTEGER (2..8)                                                     OPTIONAL,</w:t>
      </w:r>
    </w:p>
    <w:p w14:paraId="03439EDD" w14:textId="77777777" w:rsidR="00D46B4D" w:rsidRPr="00D27132" w:rsidRDefault="00D46B4D" w:rsidP="00D46B4D">
      <w:pPr>
        <w:pStyle w:val="PL"/>
      </w:pPr>
      <w:r w:rsidRPr="00D27132">
        <w:t xml:space="preserve">    maxNumberRxTxBeamSwitchDL                   SEQUENCE {</w:t>
      </w:r>
    </w:p>
    <w:p w14:paraId="5432452C" w14:textId="77777777" w:rsidR="00D46B4D" w:rsidRPr="00D27132" w:rsidRDefault="00D46B4D" w:rsidP="00D46B4D">
      <w:pPr>
        <w:pStyle w:val="PL"/>
      </w:pPr>
      <w:r w:rsidRPr="00D27132">
        <w:t xml:space="preserve">        scs-15kHz                                   ENUMERATED {n4, n7, n14}                                           OPTIONAL,</w:t>
      </w:r>
    </w:p>
    <w:p w14:paraId="27948E5E" w14:textId="77777777" w:rsidR="00D46B4D" w:rsidRPr="00D27132" w:rsidRDefault="00D46B4D" w:rsidP="00D46B4D">
      <w:pPr>
        <w:pStyle w:val="PL"/>
      </w:pPr>
      <w:r w:rsidRPr="00D27132">
        <w:t xml:space="preserve">        scs-30kHz                                   ENUMERATED {n4, n7, n14}                                           OPTIONAL,</w:t>
      </w:r>
    </w:p>
    <w:p w14:paraId="09266D6A" w14:textId="77777777" w:rsidR="00D46B4D" w:rsidRPr="00D27132" w:rsidRDefault="00D46B4D" w:rsidP="00D46B4D">
      <w:pPr>
        <w:pStyle w:val="PL"/>
      </w:pPr>
      <w:r w:rsidRPr="00D27132">
        <w:t xml:space="preserve">        scs-60kHz                                   ENUMERATED {n4, n7, n14}                                           OPTIONAL,</w:t>
      </w:r>
    </w:p>
    <w:p w14:paraId="22403701" w14:textId="77777777" w:rsidR="00D46B4D" w:rsidRPr="00D27132" w:rsidRDefault="00D46B4D" w:rsidP="00D46B4D">
      <w:pPr>
        <w:pStyle w:val="PL"/>
      </w:pPr>
      <w:r w:rsidRPr="00D27132">
        <w:lastRenderedPageBreak/>
        <w:t xml:space="preserve">        scs-120kHz                                  ENUMERATED {n4, n7, n14}                                           OPTIONAL,</w:t>
      </w:r>
    </w:p>
    <w:p w14:paraId="148ADD62" w14:textId="77777777" w:rsidR="00D46B4D" w:rsidRPr="00D27132" w:rsidRDefault="00D46B4D" w:rsidP="00D46B4D">
      <w:pPr>
        <w:pStyle w:val="PL"/>
      </w:pPr>
      <w:r w:rsidRPr="00D27132">
        <w:t xml:space="preserve">        scs-240kHz                                  ENUMERATED {n4, n7, n14}                                           OPTIONAL</w:t>
      </w:r>
    </w:p>
    <w:p w14:paraId="2E5BBF09" w14:textId="77777777" w:rsidR="00D46B4D" w:rsidRPr="00D27132" w:rsidRDefault="00D46B4D" w:rsidP="00D46B4D">
      <w:pPr>
        <w:pStyle w:val="PL"/>
      </w:pPr>
      <w:r w:rsidRPr="00D27132">
        <w:t xml:space="preserve">    }                                                                                                              OPTIONAL,</w:t>
      </w:r>
    </w:p>
    <w:p w14:paraId="10BC8C39" w14:textId="77777777" w:rsidR="00D46B4D" w:rsidRPr="00D27132" w:rsidRDefault="00D46B4D" w:rsidP="00D46B4D">
      <w:pPr>
        <w:pStyle w:val="PL"/>
      </w:pPr>
      <w:r w:rsidRPr="00D27132">
        <w:t xml:space="preserve">    maxNumberNonGroupBeamReporting              ENUMERATED {n1, n2, n4}                                            OPTIONAL,</w:t>
      </w:r>
    </w:p>
    <w:p w14:paraId="2C5C12EB" w14:textId="77777777" w:rsidR="00D46B4D" w:rsidRPr="00D27132" w:rsidRDefault="00D46B4D" w:rsidP="00D46B4D">
      <w:pPr>
        <w:pStyle w:val="PL"/>
      </w:pPr>
      <w:r w:rsidRPr="00D27132">
        <w:t xml:space="preserve">    groupBeamReporting                          ENUMERATED {supported}                                             OPTIONAL,</w:t>
      </w:r>
    </w:p>
    <w:p w14:paraId="634E7B4A" w14:textId="77777777" w:rsidR="00D46B4D" w:rsidRPr="00D27132" w:rsidRDefault="00D46B4D" w:rsidP="00D46B4D">
      <w:pPr>
        <w:pStyle w:val="PL"/>
      </w:pPr>
      <w:r w:rsidRPr="00D27132">
        <w:t xml:space="preserve">    uplinkBeamManagement                        SEQUENCE {</w:t>
      </w:r>
    </w:p>
    <w:p w14:paraId="54DCAF62" w14:textId="77777777" w:rsidR="00D46B4D" w:rsidRPr="00D27132" w:rsidRDefault="00D46B4D" w:rsidP="00D46B4D">
      <w:pPr>
        <w:pStyle w:val="PL"/>
      </w:pPr>
      <w:r w:rsidRPr="00D27132">
        <w:t xml:space="preserve">        maxNumberSRS-ResourcePerSet-BM              ENUMERATED {n2, n4, n8, n16},</w:t>
      </w:r>
    </w:p>
    <w:p w14:paraId="314112DA" w14:textId="77777777" w:rsidR="00D46B4D" w:rsidRPr="00D27132" w:rsidRDefault="00D46B4D" w:rsidP="00D46B4D">
      <w:pPr>
        <w:pStyle w:val="PL"/>
      </w:pPr>
      <w:r w:rsidRPr="00D27132">
        <w:t xml:space="preserve">        maxNumberSRS-ResourceSet                    INTEGER (1..8)</w:t>
      </w:r>
    </w:p>
    <w:p w14:paraId="287CFD47" w14:textId="77777777" w:rsidR="00D46B4D" w:rsidRPr="00D27132" w:rsidRDefault="00D46B4D" w:rsidP="00D46B4D">
      <w:pPr>
        <w:pStyle w:val="PL"/>
      </w:pPr>
      <w:r w:rsidRPr="00D27132">
        <w:t xml:space="preserve">    }                                                                                                              OPTIONAL,</w:t>
      </w:r>
    </w:p>
    <w:p w14:paraId="5E0D5C97" w14:textId="77777777" w:rsidR="00D46B4D" w:rsidRPr="00D27132" w:rsidRDefault="00D46B4D" w:rsidP="00D46B4D">
      <w:pPr>
        <w:pStyle w:val="PL"/>
      </w:pPr>
      <w:r w:rsidRPr="00D27132">
        <w:t xml:space="preserve">    maxNumberCSI-RS-BFD                 INTEGER (1..64)                                                            OPTIONAL,</w:t>
      </w:r>
    </w:p>
    <w:p w14:paraId="41A5F7DA" w14:textId="77777777" w:rsidR="00D46B4D" w:rsidRPr="00D27132" w:rsidRDefault="00D46B4D" w:rsidP="00D46B4D">
      <w:pPr>
        <w:pStyle w:val="PL"/>
      </w:pPr>
      <w:r w:rsidRPr="00D27132">
        <w:t xml:space="preserve">    maxNumberSSB-BFD                    INTEGER (1..64)                                                            OPTIONAL,</w:t>
      </w:r>
    </w:p>
    <w:p w14:paraId="17224EB9" w14:textId="77777777" w:rsidR="00D46B4D" w:rsidRPr="00D27132" w:rsidRDefault="00D46B4D" w:rsidP="00D46B4D">
      <w:pPr>
        <w:pStyle w:val="PL"/>
      </w:pPr>
      <w:r w:rsidRPr="00D27132">
        <w:t xml:space="preserve">    maxNumberCSI-RS-SSB-CBD             INTEGER (1..256)                                                           OPTIONAL,</w:t>
      </w:r>
    </w:p>
    <w:p w14:paraId="1A32D199" w14:textId="77777777" w:rsidR="00D46B4D" w:rsidRPr="00D27132" w:rsidRDefault="00D46B4D" w:rsidP="00D46B4D">
      <w:pPr>
        <w:pStyle w:val="PL"/>
      </w:pPr>
      <w:r w:rsidRPr="00D27132">
        <w:t xml:space="preserve">    dummy2                              ENUMERATED {supported}                                                     OPTIONAL,</w:t>
      </w:r>
    </w:p>
    <w:p w14:paraId="2A9F8B83" w14:textId="77777777" w:rsidR="00D46B4D" w:rsidRPr="00D27132" w:rsidRDefault="00D46B4D" w:rsidP="00D46B4D">
      <w:pPr>
        <w:pStyle w:val="PL"/>
      </w:pPr>
      <w:r w:rsidRPr="00D27132">
        <w:t xml:space="preserve">    twoPortsPTRS-UL                     ENUMERATED {supported}                                                     OPTIONAL,</w:t>
      </w:r>
    </w:p>
    <w:p w14:paraId="45B7EB85" w14:textId="77777777" w:rsidR="00D46B4D" w:rsidRPr="00D27132" w:rsidRDefault="00D46B4D" w:rsidP="00D46B4D">
      <w:pPr>
        <w:pStyle w:val="PL"/>
      </w:pPr>
      <w:r w:rsidRPr="00D27132">
        <w:t xml:space="preserve">    dummy5                              SRS-Resources                                                              OPTIONAL,</w:t>
      </w:r>
    </w:p>
    <w:p w14:paraId="3BD3195F" w14:textId="77777777" w:rsidR="00D46B4D" w:rsidRPr="00D27132" w:rsidRDefault="00D46B4D" w:rsidP="00D46B4D">
      <w:pPr>
        <w:pStyle w:val="PL"/>
      </w:pPr>
      <w:r w:rsidRPr="00D27132">
        <w:t xml:space="preserve">    dummy3                              INTEGER (1..4)                                                             OPTIONAL,</w:t>
      </w:r>
    </w:p>
    <w:p w14:paraId="2C811300" w14:textId="77777777" w:rsidR="00D46B4D" w:rsidRPr="00D27132" w:rsidRDefault="00D46B4D" w:rsidP="00D46B4D">
      <w:pPr>
        <w:pStyle w:val="PL"/>
      </w:pPr>
      <w:r w:rsidRPr="00D27132">
        <w:t xml:space="preserve">    beamReportTiming                    SEQUENCE {</w:t>
      </w:r>
    </w:p>
    <w:p w14:paraId="6EC2B765" w14:textId="77777777" w:rsidR="00D46B4D" w:rsidRPr="00D27132" w:rsidRDefault="00D46B4D" w:rsidP="00D46B4D">
      <w:pPr>
        <w:pStyle w:val="PL"/>
      </w:pPr>
      <w:r w:rsidRPr="00D27132">
        <w:t xml:space="preserve">        scs-15kHz                           ENUMERATED {sym2, sym4, sym8}                                              OPTIONAL,</w:t>
      </w:r>
    </w:p>
    <w:p w14:paraId="3F029A13" w14:textId="77777777" w:rsidR="00D46B4D" w:rsidRPr="00D27132" w:rsidRDefault="00D46B4D" w:rsidP="00D46B4D">
      <w:pPr>
        <w:pStyle w:val="PL"/>
      </w:pPr>
      <w:r w:rsidRPr="00D27132">
        <w:t xml:space="preserve">        scs-30kHz                           ENUMERATED {sym4, sym8, sym14, sym28}                                      OPTIONAL,</w:t>
      </w:r>
    </w:p>
    <w:p w14:paraId="61DD9275" w14:textId="77777777" w:rsidR="00D46B4D" w:rsidRPr="00D27132" w:rsidRDefault="00D46B4D" w:rsidP="00D46B4D">
      <w:pPr>
        <w:pStyle w:val="PL"/>
      </w:pPr>
      <w:r w:rsidRPr="00D27132">
        <w:t xml:space="preserve">        scs-60kHz                           ENUMERATED {sym8, sym14, sym28}                                            OPTIONAL,</w:t>
      </w:r>
    </w:p>
    <w:p w14:paraId="0C487E41" w14:textId="77777777" w:rsidR="00D46B4D" w:rsidRPr="00D27132" w:rsidRDefault="00D46B4D" w:rsidP="00D46B4D">
      <w:pPr>
        <w:pStyle w:val="PL"/>
      </w:pPr>
      <w:r w:rsidRPr="00D27132">
        <w:t xml:space="preserve">        scs-120kHz                          ENUMERATED {sym14, sym28, sym56}                                           OPTIONAL</w:t>
      </w:r>
    </w:p>
    <w:p w14:paraId="54203EBB" w14:textId="77777777" w:rsidR="00D46B4D" w:rsidRPr="00D27132" w:rsidRDefault="00D46B4D" w:rsidP="00D46B4D">
      <w:pPr>
        <w:pStyle w:val="PL"/>
      </w:pPr>
      <w:r w:rsidRPr="00D27132">
        <w:t xml:space="preserve">    }                                                                                                              OPTIONAL,</w:t>
      </w:r>
    </w:p>
    <w:p w14:paraId="741371D5" w14:textId="77777777" w:rsidR="00D46B4D" w:rsidRPr="00D27132" w:rsidRDefault="00D46B4D" w:rsidP="00D46B4D">
      <w:pPr>
        <w:pStyle w:val="PL"/>
      </w:pPr>
      <w:r w:rsidRPr="00D27132">
        <w:t xml:space="preserve">    ptrs-DensityRecommendationSetDL     SEQUENCE {</w:t>
      </w:r>
    </w:p>
    <w:p w14:paraId="2902F9C8" w14:textId="77777777" w:rsidR="00D46B4D" w:rsidRPr="00D27132" w:rsidRDefault="00D46B4D" w:rsidP="00D46B4D">
      <w:pPr>
        <w:pStyle w:val="PL"/>
      </w:pPr>
      <w:r w:rsidRPr="00D27132">
        <w:t xml:space="preserve">        scs-15kHz                           PTRS-DensityRecommendationDL                                               OPTIONAL,</w:t>
      </w:r>
    </w:p>
    <w:p w14:paraId="72353BCE" w14:textId="77777777" w:rsidR="00D46B4D" w:rsidRPr="00D27132" w:rsidRDefault="00D46B4D" w:rsidP="00D46B4D">
      <w:pPr>
        <w:pStyle w:val="PL"/>
      </w:pPr>
      <w:r w:rsidRPr="00D27132">
        <w:t xml:space="preserve">        scs-30kHz                           PTRS-DensityRecommendationDL                                               OPTIONAL,</w:t>
      </w:r>
    </w:p>
    <w:p w14:paraId="7F4438FB" w14:textId="77777777" w:rsidR="00D46B4D" w:rsidRPr="00D27132" w:rsidRDefault="00D46B4D" w:rsidP="00D46B4D">
      <w:pPr>
        <w:pStyle w:val="PL"/>
      </w:pPr>
      <w:r w:rsidRPr="00D27132">
        <w:t xml:space="preserve">        scs-60kHz                           PTRS-DensityRecommendationDL                                               OPTIONAL,</w:t>
      </w:r>
    </w:p>
    <w:p w14:paraId="774AEBCB" w14:textId="77777777" w:rsidR="00D46B4D" w:rsidRPr="00D27132" w:rsidRDefault="00D46B4D" w:rsidP="00D46B4D">
      <w:pPr>
        <w:pStyle w:val="PL"/>
      </w:pPr>
      <w:r w:rsidRPr="00D27132">
        <w:t xml:space="preserve">        scs-120kHz                          PTRS-DensityRecommendationDL                                               OPTIONAL</w:t>
      </w:r>
    </w:p>
    <w:p w14:paraId="1044B945" w14:textId="77777777" w:rsidR="00D46B4D" w:rsidRPr="00D27132" w:rsidRDefault="00D46B4D" w:rsidP="00D46B4D">
      <w:pPr>
        <w:pStyle w:val="PL"/>
      </w:pPr>
      <w:r w:rsidRPr="00D27132">
        <w:t xml:space="preserve">    }                                                                                                              OPTIONAL,</w:t>
      </w:r>
    </w:p>
    <w:p w14:paraId="37843C8C" w14:textId="77777777" w:rsidR="00D46B4D" w:rsidRPr="00D27132" w:rsidRDefault="00D46B4D" w:rsidP="00D46B4D">
      <w:pPr>
        <w:pStyle w:val="PL"/>
      </w:pPr>
      <w:r w:rsidRPr="00D27132">
        <w:t xml:space="preserve">    ptrs-DensityRecommendationSetUL     SEQUENCE {</w:t>
      </w:r>
    </w:p>
    <w:p w14:paraId="67138E57" w14:textId="77777777" w:rsidR="00D46B4D" w:rsidRPr="00D27132" w:rsidRDefault="00D46B4D" w:rsidP="00D46B4D">
      <w:pPr>
        <w:pStyle w:val="PL"/>
      </w:pPr>
      <w:r w:rsidRPr="00D27132">
        <w:t xml:space="preserve">        scs-15kHz                           PTRS-DensityRecommendationUL                                               OPTIONAL,</w:t>
      </w:r>
    </w:p>
    <w:p w14:paraId="74488462" w14:textId="77777777" w:rsidR="00D46B4D" w:rsidRPr="00D27132" w:rsidRDefault="00D46B4D" w:rsidP="00D46B4D">
      <w:pPr>
        <w:pStyle w:val="PL"/>
      </w:pPr>
      <w:r w:rsidRPr="00D27132">
        <w:t xml:space="preserve">        scs-30kHz                           PTRS-DensityRecommendationUL                                               OPTIONAL,</w:t>
      </w:r>
    </w:p>
    <w:p w14:paraId="1D0B8935" w14:textId="77777777" w:rsidR="00D46B4D" w:rsidRPr="00D27132" w:rsidRDefault="00D46B4D" w:rsidP="00D46B4D">
      <w:pPr>
        <w:pStyle w:val="PL"/>
      </w:pPr>
      <w:r w:rsidRPr="00D27132">
        <w:t xml:space="preserve">        scs-60kHz                           PTRS-DensityRecommendationUL                                               OPTIONAL,</w:t>
      </w:r>
    </w:p>
    <w:p w14:paraId="5E9B756B" w14:textId="77777777" w:rsidR="00D46B4D" w:rsidRPr="00D27132" w:rsidRDefault="00D46B4D" w:rsidP="00D46B4D">
      <w:pPr>
        <w:pStyle w:val="PL"/>
      </w:pPr>
      <w:r w:rsidRPr="00D27132">
        <w:t xml:space="preserve">        scs-120kHz                          PTRS-DensityRecommendationUL                                               OPTIONAL</w:t>
      </w:r>
    </w:p>
    <w:p w14:paraId="0CF4686F" w14:textId="77777777" w:rsidR="00D46B4D" w:rsidRPr="00D27132" w:rsidRDefault="00D46B4D" w:rsidP="00D46B4D">
      <w:pPr>
        <w:pStyle w:val="PL"/>
      </w:pPr>
      <w:r w:rsidRPr="00D27132">
        <w:t xml:space="preserve">    }                                                                                                              OPTIONAL,</w:t>
      </w:r>
    </w:p>
    <w:p w14:paraId="175726A5" w14:textId="77777777" w:rsidR="00D46B4D" w:rsidRPr="00D27132" w:rsidRDefault="00D46B4D" w:rsidP="00D46B4D">
      <w:pPr>
        <w:pStyle w:val="PL"/>
      </w:pPr>
      <w:r w:rsidRPr="00D27132">
        <w:t xml:space="preserve">    dummy4                              DummyH                                                                     OPTIONAL,</w:t>
      </w:r>
    </w:p>
    <w:p w14:paraId="057243E3" w14:textId="77777777" w:rsidR="00D46B4D" w:rsidRPr="00D27132" w:rsidRDefault="00D46B4D" w:rsidP="00D46B4D">
      <w:pPr>
        <w:pStyle w:val="PL"/>
      </w:pPr>
      <w:r w:rsidRPr="00D27132">
        <w:t xml:space="preserve">    aperiodicTRS                        ENUMERATED {supported}                                                     OPTIONAL,</w:t>
      </w:r>
    </w:p>
    <w:p w14:paraId="0BA31AEF" w14:textId="77777777" w:rsidR="00D46B4D" w:rsidRPr="00D27132" w:rsidRDefault="00D46B4D" w:rsidP="00D46B4D">
      <w:pPr>
        <w:pStyle w:val="PL"/>
      </w:pPr>
      <w:r w:rsidRPr="00D27132">
        <w:t xml:space="preserve">    ...,</w:t>
      </w:r>
    </w:p>
    <w:p w14:paraId="0B4CF089" w14:textId="77777777" w:rsidR="00D46B4D" w:rsidRPr="00D27132" w:rsidRDefault="00D46B4D" w:rsidP="00D46B4D">
      <w:pPr>
        <w:pStyle w:val="PL"/>
      </w:pPr>
      <w:r w:rsidRPr="00D27132">
        <w:t xml:space="preserve">    [[</w:t>
      </w:r>
    </w:p>
    <w:p w14:paraId="21B4639B" w14:textId="77777777" w:rsidR="00D46B4D" w:rsidRPr="00D27132" w:rsidRDefault="00D46B4D" w:rsidP="00D46B4D">
      <w:pPr>
        <w:pStyle w:val="PL"/>
      </w:pPr>
      <w:r w:rsidRPr="00D27132">
        <w:t xml:space="preserve">    dummy6                              ENUMERATED {true}                                                          OPTIONAL,</w:t>
      </w:r>
    </w:p>
    <w:p w14:paraId="205DEEC1" w14:textId="77777777" w:rsidR="00D46B4D" w:rsidRPr="00D27132" w:rsidRDefault="00D46B4D" w:rsidP="00D46B4D">
      <w:pPr>
        <w:pStyle w:val="PL"/>
      </w:pPr>
      <w:r w:rsidRPr="00D27132">
        <w:t xml:space="preserve">    beamManagementSSB-CSI-RS            BeamManagementSSB-CSI-RS                                                   OPTIONAL,</w:t>
      </w:r>
    </w:p>
    <w:p w14:paraId="4E9D137E" w14:textId="77777777" w:rsidR="00D46B4D" w:rsidRPr="00D27132" w:rsidRDefault="00D46B4D" w:rsidP="00D46B4D">
      <w:pPr>
        <w:pStyle w:val="PL"/>
      </w:pPr>
      <w:r w:rsidRPr="00D27132">
        <w:t xml:space="preserve">    beamSwitchTiming                    SEQUENCE {</w:t>
      </w:r>
    </w:p>
    <w:p w14:paraId="7B019725" w14:textId="77777777" w:rsidR="00D46B4D" w:rsidRPr="00D27132" w:rsidRDefault="00D46B4D" w:rsidP="00D46B4D">
      <w:pPr>
        <w:pStyle w:val="PL"/>
      </w:pPr>
      <w:r w:rsidRPr="00D27132">
        <w:t xml:space="preserve">        scs-60kHz                           ENUMERATED {sym14, sym28, sym48, sym224, sym336}                           OPTIONAL,</w:t>
      </w:r>
    </w:p>
    <w:p w14:paraId="0710667F" w14:textId="77777777" w:rsidR="00D46B4D" w:rsidRPr="00D27132" w:rsidRDefault="00D46B4D" w:rsidP="00D46B4D">
      <w:pPr>
        <w:pStyle w:val="PL"/>
      </w:pPr>
      <w:r w:rsidRPr="00D27132">
        <w:t xml:space="preserve">        scs-120kHz                          ENUMERATED {sym14, sym28, sym48, sym224, sym336}                           OPTIONAL</w:t>
      </w:r>
    </w:p>
    <w:p w14:paraId="1B38D9F3" w14:textId="77777777" w:rsidR="00D46B4D" w:rsidRPr="00D27132" w:rsidRDefault="00D46B4D" w:rsidP="00D46B4D">
      <w:pPr>
        <w:pStyle w:val="PL"/>
      </w:pPr>
      <w:r w:rsidRPr="00D27132">
        <w:t xml:space="preserve">    }                                                                                                              OPTIONAL,</w:t>
      </w:r>
    </w:p>
    <w:p w14:paraId="6F0E0183" w14:textId="77777777" w:rsidR="00D46B4D" w:rsidRPr="00D27132" w:rsidRDefault="00D46B4D" w:rsidP="00D46B4D">
      <w:pPr>
        <w:pStyle w:val="PL"/>
      </w:pPr>
      <w:r w:rsidRPr="00D27132">
        <w:t xml:space="preserve">    codebookParameters                  CodebookParameters                                                         OPTIONAL,</w:t>
      </w:r>
    </w:p>
    <w:p w14:paraId="075CEE50" w14:textId="77777777" w:rsidR="00D46B4D" w:rsidRPr="00D27132" w:rsidRDefault="00D46B4D" w:rsidP="00D46B4D">
      <w:pPr>
        <w:pStyle w:val="PL"/>
      </w:pPr>
      <w:r w:rsidRPr="00D27132">
        <w:t xml:space="preserve">    csi-RS-IM-ReceptionForFeedback      CSI-RS-IM-ReceptionForFeedback                                             OPTIONAL,</w:t>
      </w:r>
    </w:p>
    <w:p w14:paraId="132F1FF3" w14:textId="77777777" w:rsidR="00D46B4D" w:rsidRPr="00D27132" w:rsidRDefault="00D46B4D" w:rsidP="00D46B4D">
      <w:pPr>
        <w:pStyle w:val="PL"/>
      </w:pPr>
      <w:r w:rsidRPr="00D27132">
        <w:t xml:space="preserve">    csi-RS-ProcFrameworkForSRS          CSI-RS-ProcFrameworkForSRS                                                 OPTIONAL,</w:t>
      </w:r>
    </w:p>
    <w:p w14:paraId="11E95930" w14:textId="77777777" w:rsidR="00D46B4D" w:rsidRPr="00D27132" w:rsidRDefault="00D46B4D" w:rsidP="00D46B4D">
      <w:pPr>
        <w:pStyle w:val="PL"/>
      </w:pPr>
      <w:r w:rsidRPr="00D27132">
        <w:t xml:space="preserve">    csi-ReportFramework                 CSI-ReportFramework                                                        OPTIONAL,</w:t>
      </w:r>
    </w:p>
    <w:p w14:paraId="400F4AD9" w14:textId="77777777" w:rsidR="00D46B4D" w:rsidRPr="00D27132" w:rsidRDefault="00D46B4D" w:rsidP="00D46B4D">
      <w:pPr>
        <w:pStyle w:val="PL"/>
      </w:pPr>
      <w:r w:rsidRPr="00D27132">
        <w:t xml:space="preserve">    csi-RS-ForTracking                  CSI-RS-ForTracking                                                         OPTIONAL,</w:t>
      </w:r>
    </w:p>
    <w:p w14:paraId="25B73A74" w14:textId="77777777" w:rsidR="00D46B4D" w:rsidRPr="00D27132" w:rsidRDefault="00D46B4D" w:rsidP="00D46B4D">
      <w:pPr>
        <w:pStyle w:val="PL"/>
      </w:pPr>
      <w:r w:rsidRPr="00D27132">
        <w:t xml:space="preserve">    srs-AssocCSI-RS                     SEQUENCE (SIZE (1.. maxNrofCSI-RS-Resources)) OF SupportedCSI-RS-Resource  OPTIONAL,</w:t>
      </w:r>
    </w:p>
    <w:p w14:paraId="014A42E5" w14:textId="77777777" w:rsidR="00D46B4D" w:rsidRPr="00D27132" w:rsidRDefault="00D46B4D" w:rsidP="00D46B4D">
      <w:pPr>
        <w:pStyle w:val="PL"/>
      </w:pPr>
      <w:r w:rsidRPr="00D27132">
        <w:t xml:space="preserve">    spatialRelations                    SpatialRelations                                                           OPTIONAL</w:t>
      </w:r>
    </w:p>
    <w:p w14:paraId="18F4FB00" w14:textId="77777777" w:rsidR="00D46B4D" w:rsidRPr="00D27132" w:rsidRDefault="00D46B4D" w:rsidP="00D46B4D">
      <w:pPr>
        <w:pStyle w:val="PL"/>
      </w:pPr>
      <w:r w:rsidRPr="00D27132">
        <w:t xml:space="preserve">    ]],</w:t>
      </w:r>
    </w:p>
    <w:p w14:paraId="094DDE22" w14:textId="77777777" w:rsidR="00D46B4D" w:rsidRPr="00D27132" w:rsidRDefault="00D46B4D" w:rsidP="00D46B4D">
      <w:pPr>
        <w:pStyle w:val="PL"/>
      </w:pPr>
      <w:r w:rsidRPr="00D27132">
        <w:lastRenderedPageBreak/>
        <w:t xml:space="preserve">    [[</w:t>
      </w:r>
    </w:p>
    <w:p w14:paraId="0B4F8700" w14:textId="77777777" w:rsidR="00D46B4D" w:rsidRPr="00D27132" w:rsidRDefault="00D46B4D" w:rsidP="00D46B4D">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04FAAF28" w14:textId="77777777" w:rsidR="00D46B4D" w:rsidRPr="00D27132" w:rsidRDefault="00D46B4D" w:rsidP="00D46B4D">
      <w:pPr>
        <w:pStyle w:val="PL"/>
      </w:pPr>
      <w:r w:rsidRPr="00D27132">
        <w:t xml:space="preserve">    defaultQCL-TwoTCI-r16               ENUMERATED {supported}                                                     OPTIONAL,</w:t>
      </w:r>
    </w:p>
    <w:p w14:paraId="201E4A71" w14:textId="77777777" w:rsidR="00D46B4D" w:rsidRPr="00D27132" w:rsidRDefault="00D46B4D" w:rsidP="00D46B4D">
      <w:pPr>
        <w:pStyle w:val="PL"/>
      </w:pPr>
      <w:r w:rsidRPr="00D27132">
        <w:t xml:space="preserve">    codebookParametersPerBand-r16       CodebookParameters-v1610                                                   OPTIONAL,</w:t>
      </w:r>
    </w:p>
    <w:p w14:paraId="451A9606" w14:textId="77777777" w:rsidR="00D46B4D" w:rsidRPr="00D27132" w:rsidRDefault="00D46B4D" w:rsidP="00D46B4D">
      <w:pPr>
        <w:pStyle w:val="PL"/>
      </w:pPr>
      <w:r w:rsidRPr="00D27132">
        <w:t xml:space="preserve">    -- R1 16-1b-3: Support of PUCCH resource groups per BWP for simultaneous spatial relation update</w:t>
      </w:r>
    </w:p>
    <w:p w14:paraId="27FA3285" w14:textId="77777777" w:rsidR="00D46B4D" w:rsidRPr="00D27132" w:rsidRDefault="00D46B4D" w:rsidP="00D46B4D">
      <w:pPr>
        <w:pStyle w:val="PL"/>
      </w:pPr>
      <w:r w:rsidRPr="00D27132">
        <w:t xml:space="preserve">    simul-SpatialRelationUpdatePUCCHResGroup-r16    ENUMERATED {supported}                                         OPTIONAL,</w:t>
      </w:r>
    </w:p>
    <w:p w14:paraId="4470DB4D" w14:textId="77777777" w:rsidR="00D46B4D" w:rsidRPr="00D27132" w:rsidRDefault="00D46B4D" w:rsidP="00D46B4D">
      <w:pPr>
        <w:pStyle w:val="PL"/>
      </w:pPr>
    </w:p>
    <w:p w14:paraId="389A01A6" w14:textId="77777777" w:rsidR="00D46B4D" w:rsidRPr="00D27132" w:rsidRDefault="00D46B4D" w:rsidP="00D46B4D">
      <w:pPr>
        <w:pStyle w:val="PL"/>
      </w:pPr>
      <w:r w:rsidRPr="00D27132">
        <w:t xml:space="preserve">    -- R1 16-1f: Maximum number of SCells configured for SCell beam failure recovery simultaneously</w:t>
      </w:r>
    </w:p>
    <w:p w14:paraId="073E0DA2" w14:textId="77777777" w:rsidR="00D46B4D" w:rsidRPr="00D27132" w:rsidRDefault="00D46B4D" w:rsidP="00D46B4D">
      <w:pPr>
        <w:pStyle w:val="PL"/>
      </w:pPr>
      <w:r w:rsidRPr="00D27132">
        <w:t xml:space="preserve">    maxNumberSCellBFR-r16                           ENUMERATED {n1,n2,n4,n8}                                       OPTIONAL,</w:t>
      </w:r>
    </w:p>
    <w:p w14:paraId="729DA889" w14:textId="77777777" w:rsidR="00D46B4D" w:rsidRPr="00D27132" w:rsidRDefault="00D46B4D" w:rsidP="00D46B4D">
      <w:pPr>
        <w:pStyle w:val="PL"/>
      </w:pPr>
    </w:p>
    <w:p w14:paraId="255781D0" w14:textId="77777777" w:rsidR="00D46B4D" w:rsidRPr="00D27132" w:rsidRDefault="00D46B4D" w:rsidP="00D46B4D">
      <w:pPr>
        <w:pStyle w:val="PL"/>
      </w:pPr>
      <w:r w:rsidRPr="00D27132">
        <w:t xml:space="preserve">    -- R1 16-2c: Supports simultaneous reception with different Type-D for FR2 only</w:t>
      </w:r>
    </w:p>
    <w:p w14:paraId="291BCDB9" w14:textId="77777777" w:rsidR="00D46B4D" w:rsidRPr="00D27132" w:rsidRDefault="00D46B4D" w:rsidP="00D46B4D">
      <w:pPr>
        <w:pStyle w:val="PL"/>
      </w:pPr>
      <w:r w:rsidRPr="00D27132">
        <w:t xml:space="preserve">    simultaneousReceptionDiffTypeD-r16              ENUMERATED {supported}                                         OPTIONAL,</w:t>
      </w:r>
    </w:p>
    <w:p w14:paraId="2AAFFEC9" w14:textId="77777777" w:rsidR="00D46B4D" w:rsidRPr="00D27132" w:rsidRDefault="00D46B4D" w:rsidP="00D46B4D">
      <w:pPr>
        <w:pStyle w:val="PL"/>
        <w:rPr>
          <w:rFonts w:eastAsia="Malgun Gothic"/>
        </w:rPr>
      </w:pPr>
      <w:r w:rsidRPr="00D27132">
        <w:t xml:space="preserve">    -- R1 16-1a-1:</w:t>
      </w:r>
      <w:r w:rsidRPr="00D27132">
        <w:rPr>
          <w:rFonts w:eastAsia="Malgun Gothic"/>
        </w:rPr>
        <w:t xml:space="preserve"> SSB/CSI-RS for L1-SINR measurement</w:t>
      </w:r>
    </w:p>
    <w:p w14:paraId="3CCE30EC" w14:textId="77777777" w:rsidR="00D46B4D" w:rsidRPr="00D27132" w:rsidRDefault="00D46B4D" w:rsidP="00D46B4D">
      <w:pPr>
        <w:pStyle w:val="PL"/>
      </w:pPr>
      <w:r w:rsidRPr="00D27132">
        <w:t xml:space="preserve">    ssb-csirs-SINR-measurement-r16      SEQUENCE {</w:t>
      </w:r>
    </w:p>
    <w:p w14:paraId="4D37A7A6" w14:textId="77777777" w:rsidR="00D46B4D" w:rsidRPr="00D27132" w:rsidRDefault="00D46B4D" w:rsidP="00D46B4D">
      <w:pPr>
        <w:pStyle w:val="PL"/>
      </w:pPr>
      <w:r w:rsidRPr="00D27132">
        <w:t xml:space="preserve">        maxNumberSSB-CSIRS-OneTx-CMR-r16    ENUMERATED {n8, n16, n32, n64},</w:t>
      </w:r>
    </w:p>
    <w:p w14:paraId="6B2763F1" w14:textId="77777777" w:rsidR="00D46B4D" w:rsidRPr="00D27132" w:rsidRDefault="00D46B4D" w:rsidP="00D46B4D">
      <w:pPr>
        <w:pStyle w:val="PL"/>
      </w:pPr>
      <w:r w:rsidRPr="00D27132">
        <w:t xml:space="preserve">        maxNumberCSI-IM-NZP-IMR-res-r16     ENUMERATED {n8, n16, n32, n64},</w:t>
      </w:r>
    </w:p>
    <w:p w14:paraId="6132102E" w14:textId="77777777" w:rsidR="00D46B4D" w:rsidRPr="00D27132" w:rsidRDefault="00D46B4D" w:rsidP="00D46B4D">
      <w:pPr>
        <w:pStyle w:val="PL"/>
      </w:pPr>
      <w:r w:rsidRPr="00D27132">
        <w:t xml:space="preserve">        maxNumberCSIRS-2Tx-res-r16          ENUMERATED {n0, n4, n8, n16, n32, n64},</w:t>
      </w:r>
    </w:p>
    <w:p w14:paraId="58A3A9D3" w14:textId="77777777" w:rsidR="00D46B4D" w:rsidRPr="00D27132" w:rsidRDefault="00D46B4D" w:rsidP="00D46B4D">
      <w:pPr>
        <w:pStyle w:val="PL"/>
      </w:pPr>
      <w:r w:rsidRPr="00D27132">
        <w:t xml:space="preserve">        maxNumberSSB-CSIRS-res-r16          ENUMERATED {n8, n16, n32, n64, n128},</w:t>
      </w:r>
    </w:p>
    <w:p w14:paraId="19B6D9D3" w14:textId="77777777" w:rsidR="00D46B4D" w:rsidRPr="00D27132" w:rsidRDefault="00D46B4D" w:rsidP="00D46B4D">
      <w:pPr>
        <w:pStyle w:val="PL"/>
      </w:pPr>
      <w:r w:rsidRPr="00D27132">
        <w:t xml:space="preserve">        maxNumberCSI-IM-NZP-IMR-res-mem-r16 ENUMERATED {n8, n16, n32, n64, n128},</w:t>
      </w:r>
    </w:p>
    <w:p w14:paraId="16CF22C9" w14:textId="77777777" w:rsidR="00D46B4D" w:rsidRPr="00D27132" w:rsidRDefault="00D46B4D" w:rsidP="00D46B4D">
      <w:pPr>
        <w:pStyle w:val="PL"/>
      </w:pPr>
      <w:r w:rsidRPr="00D27132">
        <w:t xml:space="preserve">        supportedCSI-RS-Density-CMR-r16     ENUMERATED {one, three, oneAndThree},</w:t>
      </w:r>
    </w:p>
    <w:p w14:paraId="2376362A" w14:textId="77777777" w:rsidR="00D46B4D" w:rsidRPr="00D27132" w:rsidRDefault="00D46B4D" w:rsidP="00D46B4D">
      <w:pPr>
        <w:pStyle w:val="PL"/>
      </w:pPr>
      <w:r w:rsidRPr="00D27132">
        <w:t xml:space="preserve">        maxNumberAperiodicCSI-RS-Res-r16    ENUMERATED {n2, n4, n8, n16, n32, n64},</w:t>
      </w:r>
    </w:p>
    <w:p w14:paraId="0908A521" w14:textId="77777777" w:rsidR="00D46B4D" w:rsidRPr="00D27132" w:rsidRDefault="00D46B4D" w:rsidP="00D46B4D">
      <w:pPr>
        <w:pStyle w:val="PL"/>
      </w:pPr>
      <w:r w:rsidRPr="00D27132">
        <w:t xml:space="preserve">        supportedSINR-meas-r16              ENUMERATED {ssbWithCSI-IM, ssbWithNZP-IMR, csirsWithNZP-IMR, csi-RSWithoutIMR}  OPTIONAL</w:t>
      </w:r>
    </w:p>
    <w:p w14:paraId="2BB39B7C" w14:textId="77777777" w:rsidR="00D46B4D" w:rsidRPr="00D27132" w:rsidRDefault="00D46B4D" w:rsidP="00D46B4D">
      <w:pPr>
        <w:pStyle w:val="PL"/>
      </w:pPr>
      <w:r w:rsidRPr="00D27132">
        <w:t xml:space="preserve">    }                                                                                                              OPTIONAL,</w:t>
      </w:r>
    </w:p>
    <w:p w14:paraId="2460BC3D" w14:textId="77777777" w:rsidR="00D46B4D" w:rsidRPr="00D27132" w:rsidDel="00FD3AB5" w:rsidRDefault="00D46B4D" w:rsidP="00D46B4D">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2E2241FC" w14:textId="77777777" w:rsidR="00D46B4D" w:rsidRPr="00D27132" w:rsidDel="00FD3AB5" w:rsidRDefault="00D46B4D" w:rsidP="00D46B4D">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734A2182" w14:textId="77777777" w:rsidR="00D46B4D" w:rsidRPr="00D27132" w:rsidDel="00FD3AB5" w:rsidRDefault="00D46B4D" w:rsidP="00D46B4D">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7DF46492" w14:textId="77777777" w:rsidR="00D46B4D" w:rsidRPr="00D27132" w:rsidDel="00FD3AB5" w:rsidRDefault="00D46B4D" w:rsidP="00D46B4D">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3C3280E" w14:textId="77777777" w:rsidR="00D46B4D" w:rsidRPr="00D27132" w:rsidRDefault="00D46B4D" w:rsidP="00D46B4D">
      <w:pPr>
        <w:pStyle w:val="PL"/>
      </w:pPr>
    </w:p>
    <w:p w14:paraId="10E47409" w14:textId="77777777" w:rsidR="00D46B4D" w:rsidRPr="00D27132" w:rsidRDefault="00D46B4D" w:rsidP="00D46B4D">
      <w:pPr>
        <w:pStyle w:val="PL"/>
      </w:pPr>
      <w:r w:rsidRPr="00D27132">
        <w:t xml:space="preserve">    multiDCI-multiTRP-Parameters-r16        SEQUENCE {</w:t>
      </w:r>
    </w:p>
    <w:p w14:paraId="274433AB" w14:textId="77777777" w:rsidR="00D46B4D" w:rsidRPr="00D27132" w:rsidRDefault="00D46B4D" w:rsidP="00D46B4D">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7E7EFC03" w14:textId="77777777" w:rsidR="00D46B4D" w:rsidRPr="00D27132" w:rsidRDefault="00D46B4D" w:rsidP="00D46B4D">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6896F793" w14:textId="77777777" w:rsidR="00D46B4D" w:rsidRPr="00D27132" w:rsidRDefault="00D46B4D" w:rsidP="00D46B4D">
      <w:pPr>
        <w:pStyle w:val="PL"/>
      </w:pPr>
      <w:r w:rsidRPr="00D27132">
        <w:t xml:space="preserve">        -- R1 16-2a-1:</w:t>
      </w:r>
      <w:r w:rsidRPr="00D27132">
        <w:rPr>
          <w:rFonts w:eastAsia="Malgun Gothic"/>
        </w:rPr>
        <w:t xml:space="preserve"> </w:t>
      </w:r>
      <w:r w:rsidRPr="00D27132">
        <w:t>Overlapping PDSCHs in time and partially overlapping in frequency and time</w:t>
      </w:r>
    </w:p>
    <w:p w14:paraId="02A49F3E" w14:textId="77777777" w:rsidR="00D46B4D" w:rsidRPr="00D27132" w:rsidRDefault="00D46B4D" w:rsidP="00D46B4D">
      <w:pPr>
        <w:pStyle w:val="PL"/>
      </w:pPr>
      <w:r w:rsidRPr="00D27132">
        <w:t xml:space="preserve">        overlapPDSCHsInTimePartiallyFreq-r16    ENUMERATED {supported}                                             OPTIONAL,</w:t>
      </w:r>
    </w:p>
    <w:p w14:paraId="007DC307" w14:textId="77777777" w:rsidR="00D46B4D" w:rsidRPr="00D27132" w:rsidRDefault="00D46B4D" w:rsidP="00D46B4D">
      <w:pPr>
        <w:pStyle w:val="PL"/>
        <w:rPr>
          <w:rFonts w:eastAsia="Malgun Gothic"/>
        </w:rPr>
      </w:pPr>
      <w:r w:rsidRPr="00D27132">
        <w:t xml:space="preserve">        -- R1 16-2a-2:</w:t>
      </w:r>
      <w:r w:rsidRPr="00D27132">
        <w:rPr>
          <w:rFonts w:eastAsia="Malgun Gothic"/>
        </w:rPr>
        <w:t xml:space="preserve"> Out of order operation for DL</w:t>
      </w:r>
    </w:p>
    <w:p w14:paraId="73AF8B2E" w14:textId="77777777" w:rsidR="00D46B4D" w:rsidRPr="00D27132" w:rsidRDefault="00D46B4D" w:rsidP="00D46B4D">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307B57EC" w14:textId="77777777" w:rsidR="00D46B4D" w:rsidRPr="00D27132" w:rsidRDefault="00D46B4D" w:rsidP="00D46B4D">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6E8B4E8" w14:textId="77777777" w:rsidR="00D46B4D" w:rsidRPr="00D27132" w:rsidRDefault="00D46B4D" w:rsidP="00D46B4D">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2870D64A" w14:textId="77777777" w:rsidR="00D46B4D" w:rsidRPr="00D27132" w:rsidRDefault="00D46B4D" w:rsidP="00D46B4D">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0BD99C98" w14:textId="77777777" w:rsidR="00D46B4D" w:rsidRPr="00D27132" w:rsidRDefault="00D46B4D" w:rsidP="00D46B4D">
      <w:pPr>
        <w:pStyle w:val="PL"/>
        <w:rPr>
          <w:rFonts w:eastAsia="Malgun Gothic"/>
        </w:rPr>
      </w:pPr>
      <w:r w:rsidRPr="00D27132">
        <w:t xml:space="preserve">        -- R1 16-2a-3:</w:t>
      </w:r>
      <w:r w:rsidRPr="00D27132">
        <w:rPr>
          <w:rFonts w:eastAsia="Malgun Gothic"/>
        </w:rPr>
        <w:t xml:space="preserve"> Out of order operation for UL</w:t>
      </w:r>
    </w:p>
    <w:p w14:paraId="3659202D" w14:textId="77777777" w:rsidR="00D46B4D" w:rsidRPr="00D27132" w:rsidRDefault="00D46B4D" w:rsidP="00D46B4D">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14343797" w14:textId="77777777" w:rsidR="00D46B4D" w:rsidRPr="00D27132" w:rsidRDefault="00D46B4D" w:rsidP="00D46B4D">
      <w:pPr>
        <w:pStyle w:val="PL"/>
        <w:rPr>
          <w:rFonts w:eastAsia="Malgun Gothic"/>
        </w:rPr>
      </w:pPr>
      <w:r w:rsidRPr="00D27132">
        <w:t xml:space="preserve">        -- R1 16-2a-5:</w:t>
      </w:r>
      <w:r w:rsidRPr="00D27132">
        <w:rPr>
          <w:rFonts w:eastAsia="Malgun Gothic"/>
        </w:rPr>
        <w:t xml:space="preserve"> Separate CRS rate matching</w:t>
      </w:r>
    </w:p>
    <w:p w14:paraId="32455C25" w14:textId="77777777" w:rsidR="00D46B4D" w:rsidRPr="00D27132" w:rsidRDefault="00D46B4D" w:rsidP="00D46B4D">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29ECCB70" w14:textId="77777777" w:rsidR="00D46B4D" w:rsidRPr="00D27132" w:rsidRDefault="00D46B4D" w:rsidP="00D46B4D">
      <w:pPr>
        <w:pStyle w:val="PL"/>
      </w:pPr>
      <w:r w:rsidRPr="00D27132">
        <w:t xml:space="preserve">        -- R1 16-2a-6:</w:t>
      </w:r>
      <w:r w:rsidRPr="00D27132">
        <w:rPr>
          <w:rFonts w:eastAsia="Malgun Gothic"/>
        </w:rPr>
        <w:t xml:space="preserve"> </w:t>
      </w:r>
      <w:r w:rsidRPr="00D27132">
        <w:t>Default QCL enhancement for multi-DCI based multi-TRP</w:t>
      </w:r>
    </w:p>
    <w:p w14:paraId="7C4552EA" w14:textId="77777777" w:rsidR="00D46B4D" w:rsidRPr="00D27132" w:rsidRDefault="00D46B4D" w:rsidP="00D46B4D">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0A8AC2F0" w14:textId="77777777" w:rsidR="00D46B4D" w:rsidRPr="00D27132" w:rsidRDefault="00D46B4D" w:rsidP="00D46B4D">
      <w:pPr>
        <w:pStyle w:val="PL"/>
      </w:pPr>
      <w:r w:rsidRPr="00D27132">
        <w:t xml:space="preserve">        -- R1 16-2a-7: Maximum number of activated TCI states</w:t>
      </w:r>
    </w:p>
    <w:p w14:paraId="08652245" w14:textId="77777777" w:rsidR="00D46B4D" w:rsidRPr="00D27132" w:rsidRDefault="00D46B4D" w:rsidP="00D46B4D">
      <w:pPr>
        <w:pStyle w:val="PL"/>
      </w:pPr>
      <w:r w:rsidRPr="00D27132">
        <w:t xml:space="preserve">        maxNumberActivatedTCI-States-r16        SEQUENCE {</w:t>
      </w:r>
    </w:p>
    <w:p w14:paraId="2AE06392" w14:textId="77777777" w:rsidR="00D46B4D" w:rsidRPr="00D27132" w:rsidRDefault="00D46B4D" w:rsidP="00D46B4D">
      <w:pPr>
        <w:pStyle w:val="PL"/>
      </w:pPr>
      <w:r w:rsidRPr="00D27132">
        <w:t xml:space="preserve">            maxNumberPerCORESET-Pool-r16            ENUMERATED {n1, n2, n4, n8}</w:t>
      </w:r>
      <w:r w:rsidRPr="00D27132">
        <w:rPr>
          <w:rFonts w:eastAsia="Malgun Gothic"/>
        </w:rPr>
        <w:t>,</w:t>
      </w:r>
    </w:p>
    <w:p w14:paraId="7D589BD9" w14:textId="77777777" w:rsidR="00D46B4D" w:rsidRPr="00D27132" w:rsidRDefault="00D46B4D" w:rsidP="00D46B4D">
      <w:pPr>
        <w:pStyle w:val="PL"/>
      </w:pPr>
      <w:r w:rsidRPr="00D27132">
        <w:t xml:space="preserve">            maxTotalNumberAcrossCORESET-Pool-r16    ENUMERATED {n2, n4, n8, n16}</w:t>
      </w:r>
    </w:p>
    <w:p w14:paraId="4B5FBC6E" w14:textId="77777777" w:rsidR="00D46B4D" w:rsidRPr="00D27132" w:rsidRDefault="00D46B4D" w:rsidP="00D46B4D">
      <w:pPr>
        <w:pStyle w:val="PL"/>
      </w:pPr>
      <w:r w:rsidRPr="00D27132">
        <w:t xml:space="preserve">        }                                                                                                          OPTIONAL</w:t>
      </w:r>
    </w:p>
    <w:p w14:paraId="32CCB7AE" w14:textId="77777777" w:rsidR="00D46B4D" w:rsidRPr="00D27132" w:rsidRDefault="00D46B4D" w:rsidP="00D46B4D">
      <w:pPr>
        <w:pStyle w:val="PL"/>
      </w:pPr>
      <w:r w:rsidRPr="00D27132">
        <w:t xml:space="preserve">    }                                                                                                              OPTIONAL,</w:t>
      </w:r>
    </w:p>
    <w:p w14:paraId="72AF6161" w14:textId="77777777" w:rsidR="00D46B4D" w:rsidRPr="00D27132" w:rsidRDefault="00D46B4D" w:rsidP="00D46B4D">
      <w:pPr>
        <w:pStyle w:val="PL"/>
      </w:pPr>
      <w:r w:rsidRPr="00D27132">
        <w:t xml:space="preserve">    singleDCI-SDM-scheme-Parameters-r16         SEQUENCE {</w:t>
      </w:r>
    </w:p>
    <w:p w14:paraId="4D37B7E7" w14:textId="77777777" w:rsidR="00D46B4D" w:rsidRPr="00D27132" w:rsidRDefault="00D46B4D" w:rsidP="00D46B4D">
      <w:pPr>
        <w:pStyle w:val="PL"/>
      </w:pPr>
      <w:r w:rsidRPr="00D27132">
        <w:t xml:space="preserve">        -- R1 16-2b-1b:</w:t>
      </w:r>
      <w:r w:rsidRPr="00D27132">
        <w:rPr>
          <w:rFonts w:eastAsia="Malgun Gothic"/>
        </w:rPr>
        <w:t xml:space="preserve"> </w:t>
      </w:r>
      <w:r w:rsidRPr="00D27132">
        <w:t>Single-DCI based SDM scheme – Support of new DMRS port entry</w:t>
      </w:r>
    </w:p>
    <w:p w14:paraId="6D9707E2" w14:textId="77777777" w:rsidR="00D46B4D" w:rsidRPr="00D27132" w:rsidRDefault="00D46B4D" w:rsidP="00D46B4D">
      <w:pPr>
        <w:pStyle w:val="PL"/>
      </w:pPr>
      <w:r w:rsidRPr="00D27132">
        <w:lastRenderedPageBreak/>
        <w:t xml:space="preserve">        supportNewDMRS-Port-r16                     </w:t>
      </w:r>
      <w:r w:rsidRPr="00D27132">
        <w:rPr>
          <w:rFonts w:eastAsia="Malgun Gothic"/>
        </w:rPr>
        <w:t>ENUMERATED {supported1, supported2, supported3}</w:t>
      </w:r>
      <w:r w:rsidRPr="00D27132">
        <w:t xml:space="preserve">                                        </w:t>
      </w:r>
      <w:r w:rsidRPr="00D27132">
        <w:rPr>
          <w:rFonts w:eastAsia="Malgun Gothic"/>
        </w:rPr>
        <w:t>OPTIONAL,</w:t>
      </w:r>
    </w:p>
    <w:p w14:paraId="561669AD" w14:textId="77777777" w:rsidR="00D46B4D" w:rsidRPr="00D27132" w:rsidRDefault="00D46B4D" w:rsidP="00D46B4D">
      <w:pPr>
        <w:pStyle w:val="PL"/>
      </w:pPr>
      <w:r w:rsidRPr="00D27132">
        <w:t xml:space="preserve">        -- R1 16-2b-1a:</w:t>
      </w:r>
      <w:r w:rsidRPr="00D27132">
        <w:rPr>
          <w:rFonts w:eastAsia="Malgun Gothic"/>
        </w:rPr>
        <w:t xml:space="preserve"> </w:t>
      </w:r>
      <w:r w:rsidRPr="00D27132">
        <w:t>Support of s-port DL PTRS</w:t>
      </w:r>
    </w:p>
    <w:p w14:paraId="34E1065D" w14:textId="77777777" w:rsidR="00D46B4D" w:rsidRPr="00D27132" w:rsidRDefault="00D46B4D" w:rsidP="00D46B4D">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37BDE292" w14:textId="77777777" w:rsidR="00D46B4D" w:rsidRPr="00D27132" w:rsidRDefault="00D46B4D" w:rsidP="00D46B4D">
      <w:pPr>
        <w:pStyle w:val="PL"/>
      </w:pPr>
      <w:r w:rsidRPr="00D27132">
        <w:t xml:space="preserve">    }                                                                                                              OPTIONAL,</w:t>
      </w:r>
    </w:p>
    <w:p w14:paraId="0AA9CB24" w14:textId="77777777" w:rsidR="00D46B4D" w:rsidRPr="00D27132" w:rsidRDefault="00D46B4D" w:rsidP="00D46B4D">
      <w:pPr>
        <w:pStyle w:val="PL"/>
      </w:pPr>
      <w:r w:rsidRPr="00D27132">
        <w:t xml:space="preserve">    -- R1 16-2b-2:</w:t>
      </w:r>
      <w:r w:rsidRPr="00D27132">
        <w:rPr>
          <w:rFonts w:eastAsia="Malgun Gothic"/>
        </w:rPr>
        <w:t xml:space="preserve"> </w:t>
      </w:r>
      <w:r w:rsidRPr="00D27132">
        <w:t>Support of single-DCI based FDMSchemeA</w:t>
      </w:r>
    </w:p>
    <w:p w14:paraId="2EE2DE39" w14:textId="77777777" w:rsidR="00D46B4D" w:rsidRPr="00D27132" w:rsidRDefault="00D46B4D" w:rsidP="00D46B4D">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507408BF" w14:textId="77777777" w:rsidR="00D46B4D" w:rsidRPr="00D27132" w:rsidRDefault="00D46B4D" w:rsidP="00D46B4D">
      <w:pPr>
        <w:pStyle w:val="PL"/>
      </w:pPr>
      <w:r w:rsidRPr="00D27132">
        <w:t xml:space="preserve">    -- R1 16-2b-3a:</w:t>
      </w:r>
      <w:r w:rsidRPr="00D27132">
        <w:rPr>
          <w:rFonts w:eastAsia="Malgun Gothic"/>
        </w:rPr>
        <w:t xml:space="preserve"> </w:t>
      </w:r>
      <w:r w:rsidRPr="00D27132">
        <w:t>Single-DCI based FDMSchemeB CW soft combining</w:t>
      </w:r>
    </w:p>
    <w:p w14:paraId="0E8071A3" w14:textId="77777777" w:rsidR="00D46B4D" w:rsidRPr="00D27132" w:rsidRDefault="00D46B4D" w:rsidP="00D46B4D">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7094436B" w14:textId="77777777" w:rsidR="00D46B4D" w:rsidRPr="00D27132" w:rsidRDefault="00D46B4D" w:rsidP="00D46B4D">
      <w:pPr>
        <w:pStyle w:val="PL"/>
      </w:pPr>
      <w:r w:rsidRPr="00D27132">
        <w:t xml:space="preserve">    -- R1 16-2b-4:</w:t>
      </w:r>
      <w:r w:rsidRPr="00D27132">
        <w:rPr>
          <w:rFonts w:eastAsia="Malgun Gothic"/>
        </w:rPr>
        <w:t xml:space="preserve"> </w:t>
      </w:r>
      <w:r w:rsidRPr="00D27132">
        <w:t>Single-DCI based TDMSchemeA</w:t>
      </w:r>
      <w:r w:rsidRPr="00D27132">
        <w:tab/>
      </w:r>
    </w:p>
    <w:p w14:paraId="02EB4B79" w14:textId="77777777" w:rsidR="00D46B4D" w:rsidRPr="00D27132" w:rsidRDefault="00D46B4D" w:rsidP="00D46B4D">
      <w:pPr>
        <w:pStyle w:val="PL"/>
      </w:pPr>
      <w:r w:rsidRPr="00D27132">
        <w:t xml:space="preserve">    supportTDM-SchemeA-r16                      </w:t>
      </w:r>
      <w:r w:rsidRPr="00D27132">
        <w:rPr>
          <w:rFonts w:eastAsia="Malgun Gothic"/>
        </w:rPr>
        <w:t>ENUMERATED {kb3, kb5, kb10, kb20, noRestriction}</w:t>
      </w:r>
      <w:r w:rsidRPr="00D27132">
        <w:t xml:space="preserve">                   OPTIONAL,</w:t>
      </w:r>
    </w:p>
    <w:p w14:paraId="17BB0E24" w14:textId="77777777" w:rsidR="00D46B4D" w:rsidRPr="00D27132" w:rsidRDefault="00D46B4D" w:rsidP="00D46B4D">
      <w:pPr>
        <w:pStyle w:val="PL"/>
      </w:pPr>
      <w:r w:rsidRPr="00D27132">
        <w:t xml:space="preserve">    -- R1 16-2b-5:</w:t>
      </w:r>
      <w:r w:rsidRPr="00D27132">
        <w:rPr>
          <w:rFonts w:eastAsia="Malgun Gothic"/>
        </w:rPr>
        <w:t xml:space="preserve"> </w:t>
      </w:r>
      <w:r w:rsidRPr="00D27132">
        <w:t>Single-DCI based inter-slot TDM</w:t>
      </w:r>
    </w:p>
    <w:p w14:paraId="7E1A42DC" w14:textId="77777777" w:rsidR="00D46B4D" w:rsidRPr="00D27132" w:rsidRDefault="00D46B4D" w:rsidP="00D46B4D">
      <w:pPr>
        <w:pStyle w:val="PL"/>
        <w:rPr>
          <w:rFonts w:eastAsia="Malgun Gothic"/>
        </w:rPr>
      </w:pPr>
      <w:r w:rsidRPr="00D27132">
        <w:t xml:space="preserve">    supportInter-slotTDM-r16                    </w:t>
      </w:r>
      <w:r w:rsidRPr="00D27132">
        <w:rPr>
          <w:rFonts w:eastAsia="Malgun Gothic"/>
        </w:rPr>
        <w:t>SEQUENCE {</w:t>
      </w:r>
    </w:p>
    <w:p w14:paraId="5083E336" w14:textId="77777777" w:rsidR="00D46B4D" w:rsidRPr="00D27132" w:rsidRDefault="00D46B4D" w:rsidP="00D46B4D">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6EB08108" w14:textId="77777777" w:rsidR="00D46B4D" w:rsidRPr="00D27132" w:rsidRDefault="00D46B4D" w:rsidP="00D46B4D">
      <w:pPr>
        <w:pStyle w:val="PL"/>
        <w:rPr>
          <w:rFonts w:eastAsia="Malgun Gothic"/>
        </w:rPr>
      </w:pPr>
      <w:r w:rsidRPr="00D27132">
        <w:t xml:space="preserve">        maxTBS-Size-r16                             </w:t>
      </w:r>
      <w:r w:rsidRPr="00D27132">
        <w:rPr>
          <w:rFonts w:eastAsia="Malgun Gothic"/>
        </w:rPr>
        <w:t>ENUMERATED {kb3, kb5, kb10, kb20, noRestriction},</w:t>
      </w:r>
    </w:p>
    <w:p w14:paraId="0452F7C3" w14:textId="77777777" w:rsidR="00D46B4D" w:rsidRPr="00D27132" w:rsidRDefault="00D46B4D" w:rsidP="00D46B4D">
      <w:pPr>
        <w:pStyle w:val="PL"/>
      </w:pPr>
      <w:r w:rsidRPr="00D27132">
        <w:t xml:space="preserve">        maxNumberTCI-states-r16                     INTEGER (1..2)</w:t>
      </w:r>
    </w:p>
    <w:p w14:paraId="7DF79E05" w14:textId="77777777" w:rsidR="00D46B4D" w:rsidRPr="00D27132" w:rsidRDefault="00D46B4D" w:rsidP="00D46B4D">
      <w:pPr>
        <w:pStyle w:val="PL"/>
      </w:pPr>
      <w:r w:rsidRPr="00D27132">
        <w:t xml:space="preserve">    }                                                                                                              OPTIONAL,</w:t>
      </w:r>
    </w:p>
    <w:p w14:paraId="1F763023" w14:textId="77777777" w:rsidR="00D46B4D" w:rsidRPr="00D27132" w:rsidRDefault="00D46B4D" w:rsidP="00D46B4D">
      <w:pPr>
        <w:pStyle w:val="PL"/>
      </w:pPr>
      <w:r w:rsidRPr="00D27132">
        <w:t xml:space="preserve">    -- R1 16-4:</w:t>
      </w:r>
      <w:r w:rsidRPr="00D27132">
        <w:rPr>
          <w:rFonts w:eastAsia="Malgun Gothic"/>
        </w:rPr>
        <w:t xml:space="preserve"> </w:t>
      </w:r>
      <w:r w:rsidRPr="00D27132">
        <w:t>Low PAPR DMRS for PDSCH</w:t>
      </w:r>
    </w:p>
    <w:p w14:paraId="14216E2F" w14:textId="77777777" w:rsidR="00D46B4D" w:rsidRPr="00D27132" w:rsidRDefault="00D46B4D" w:rsidP="00D46B4D">
      <w:pPr>
        <w:pStyle w:val="PL"/>
      </w:pPr>
      <w:r w:rsidRPr="00D27132">
        <w:t xml:space="preserve">    lowPAPR-DMRS-PDSCH-r16                      ENUMERATED {supported}                                             OPTIONAL,</w:t>
      </w:r>
    </w:p>
    <w:p w14:paraId="618CAEC7" w14:textId="77777777" w:rsidR="00D46B4D" w:rsidRPr="00D27132" w:rsidRDefault="00D46B4D" w:rsidP="00D46B4D">
      <w:pPr>
        <w:pStyle w:val="PL"/>
      </w:pPr>
      <w:r w:rsidRPr="00D27132">
        <w:t xml:space="preserve">    -- R1 16-6a:</w:t>
      </w:r>
      <w:r w:rsidRPr="00D27132">
        <w:rPr>
          <w:rFonts w:eastAsia="Malgun Gothic"/>
        </w:rPr>
        <w:t xml:space="preserve"> </w:t>
      </w:r>
      <w:r w:rsidRPr="00D27132">
        <w:t>Low PAPR DMRS for PUSCH without transform precoding</w:t>
      </w:r>
    </w:p>
    <w:p w14:paraId="6D1A00DA" w14:textId="77777777" w:rsidR="00D46B4D" w:rsidRPr="00D27132" w:rsidRDefault="00D46B4D" w:rsidP="00D46B4D">
      <w:pPr>
        <w:pStyle w:val="PL"/>
      </w:pPr>
      <w:r w:rsidRPr="00D27132">
        <w:t xml:space="preserve">    lowPAPR-DMRS-PUSCHwithoutPrecoding-r16      ENUMERATED {supported}                                             OPTIONAL,</w:t>
      </w:r>
    </w:p>
    <w:p w14:paraId="199F8F01" w14:textId="77777777" w:rsidR="00D46B4D" w:rsidRPr="00D27132" w:rsidRDefault="00D46B4D" w:rsidP="00D46B4D">
      <w:pPr>
        <w:pStyle w:val="PL"/>
      </w:pPr>
      <w:r w:rsidRPr="00D27132">
        <w:t xml:space="preserve">    -- R1 16-6b:</w:t>
      </w:r>
      <w:r w:rsidRPr="00D27132">
        <w:rPr>
          <w:rFonts w:eastAsia="Malgun Gothic"/>
        </w:rPr>
        <w:t xml:space="preserve"> </w:t>
      </w:r>
      <w:r w:rsidRPr="00D27132">
        <w:t>Low PAPR DMRS for PUCCH</w:t>
      </w:r>
    </w:p>
    <w:p w14:paraId="193DCABE" w14:textId="77777777" w:rsidR="00D46B4D" w:rsidRPr="00D27132" w:rsidRDefault="00D46B4D" w:rsidP="00D46B4D">
      <w:pPr>
        <w:pStyle w:val="PL"/>
      </w:pPr>
      <w:r w:rsidRPr="00D27132">
        <w:t xml:space="preserve">    lowPAPR-DMRS-PUCCH-r16                      ENUMERATED {supported}                                             OPTIONAL,</w:t>
      </w:r>
    </w:p>
    <w:p w14:paraId="7297A965" w14:textId="77777777" w:rsidR="00D46B4D" w:rsidRPr="00D27132" w:rsidRDefault="00D46B4D" w:rsidP="00D46B4D">
      <w:pPr>
        <w:pStyle w:val="PL"/>
      </w:pPr>
      <w:r w:rsidRPr="00D27132">
        <w:t xml:space="preserve">    -- R1 16-6c:</w:t>
      </w:r>
      <w:r w:rsidRPr="00D27132">
        <w:rPr>
          <w:rFonts w:eastAsia="Malgun Gothic"/>
        </w:rPr>
        <w:t xml:space="preserve"> </w:t>
      </w:r>
      <w:r w:rsidRPr="00D27132">
        <w:t>Low PAPR DMRS for PUSCH with transform precoding &amp; pi/2 BPSK</w:t>
      </w:r>
    </w:p>
    <w:p w14:paraId="3F4A87BF" w14:textId="77777777" w:rsidR="00D46B4D" w:rsidRPr="00D27132" w:rsidRDefault="00D46B4D" w:rsidP="00D46B4D">
      <w:pPr>
        <w:pStyle w:val="PL"/>
      </w:pPr>
      <w:r w:rsidRPr="00D27132">
        <w:t xml:space="preserve">    lowPAPR-DMRS-PUSCHwithPrecoding-r16         ENUMERATED {supported}                                             OPTIONAL,</w:t>
      </w:r>
    </w:p>
    <w:p w14:paraId="29466E33" w14:textId="77777777" w:rsidR="00D46B4D" w:rsidRPr="00D27132" w:rsidRDefault="00D46B4D" w:rsidP="00D46B4D">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DFE5CC4" w14:textId="77777777" w:rsidR="00D46B4D" w:rsidRPr="00D27132" w:rsidRDefault="00D46B4D" w:rsidP="00D46B4D">
      <w:pPr>
        <w:pStyle w:val="PL"/>
      </w:pPr>
      <w:r w:rsidRPr="00D27132">
        <w:t xml:space="preserve">    csi-ReportFrameworkExt-r16                  CSI-ReportFrameworkExt-r16                                         OPTIONAL,</w:t>
      </w:r>
    </w:p>
    <w:p w14:paraId="7239948E" w14:textId="77777777" w:rsidR="00D46B4D" w:rsidRPr="00D27132" w:rsidRDefault="00D46B4D" w:rsidP="00D46B4D">
      <w:pPr>
        <w:pStyle w:val="PL"/>
      </w:pPr>
      <w:r w:rsidRPr="00D27132">
        <w:t xml:space="preserve">    -- R1 16-3a, 16-3a-1, 16-3b, 16-3b-1, 16-8: Individual new codebook types</w:t>
      </w:r>
    </w:p>
    <w:p w14:paraId="2605051F" w14:textId="77777777" w:rsidR="00D46B4D" w:rsidRPr="00D27132" w:rsidRDefault="00D46B4D" w:rsidP="00D46B4D">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29A241B7" w14:textId="77777777" w:rsidR="00D46B4D" w:rsidRPr="00D27132" w:rsidRDefault="00D46B4D" w:rsidP="00D46B4D">
      <w:pPr>
        <w:pStyle w:val="PL"/>
      </w:pPr>
      <w:r w:rsidRPr="00D27132">
        <w:t xml:space="preserve">    -- R1 16-8: Mixed codebook types</w:t>
      </w:r>
    </w:p>
    <w:p w14:paraId="50BFDFF2" w14:textId="77777777" w:rsidR="00D46B4D" w:rsidRPr="00D27132" w:rsidRDefault="00D46B4D" w:rsidP="00D46B4D">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6BFF3847" w14:textId="77777777" w:rsidR="00D46B4D" w:rsidRPr="00D27132" w:rsidRDefault="00D46B4D" w:rsidP="00D46B4D">
      <w:pPr>
        <w:pStyle w:val="PL"/>
      </w:pPr>
      <w:r w:rsidRPr="00D27132">
        <w:t xml:space="preserve">    -- R4 8-2: SSB based beam correspondence</w:t>
      </w:r>
    </w:p>
    <w:p w14:paraId="391EF52D" w14:textId="77777777" w:rsidR="00D46B4D" w:rsidRPr="00D27132" w:rsidRDefault="00D46B4D" w:rsidP="00D46B4D">
      <w:pPr>
        <w:pStyle w:val="PL"/>
      </w:pPr>
      <w:r w:rsidRPr="00D27132">
        <w:t xml:space="preserve">    beamCorrespondenceSSB-based-r16             ENUMERATED {supported}                                             OPTIONAL,</w:t>
      </w:r>
    </w:p>
    <w:p w14:paraId="73B0A313" w14:textId="77777777" w:rsidR="00D46B4D" w:rsidRPr="00D27132" w:rsidRDefault="00D46B4D" w:rsidP="00D46B4D">
      <w:pPr>
        <w:pStyle w:val="PL"/>
      </w:pPr>
      <w:r w:rsidRPr="00D27132">
        <w:t xml:space="preserve">    -- R4 8-3: CSI-RS based beam correspondence</w:t>
      </w:r>
    </w:p>
    <w:p w14:paraId="5A6D0709" w14:textId="77777777" w:rsidR="00D46B4D" w:rsidRPr="00D27132" w:rsidRDefault="00D46B4D" w:rsidP="00D46B4D">
      <w:pPr>
        <w:pStyle w:val="PL"/>
      </w:pPr>
      <w:r w:rsidRPr="00D27132">
        <w:t xml:space="preserve">    beamCorrespondenceCSI-RS-based-r16          ENUMERATED {supported}                                             OPTIONAL,</w:t>
      </w:r>
    </w:p>
    <w:p w14:paraId="23B3DD48" w14:textId="77777777" w:rsidR="00D46B4D" w:rsidRPr="00D27132" w:rsidRDefault="00D46B4D" w:rsidP="00D46B4D">
      <w:pPr>
        <w:pStyle w:val="PL"/>
      </w:pPr>
      <w:r w:rsidRPr="00D27132">
        <w:t xml:space="preserve">    beamSwitchTiming-r16                        SEQUENCE {</w:t>
      </w:r>
    </w:p>
    <w:p w14:paraId="463CD40B" w14:textId="77777777" w:rsidR="00D46B4D" w:rsidRPr="00D27132" w:rsidRDefault="00D46B4D" w:rsidP="00D46B4D">
      <w:pPr>
        <w:pStyle w:val="PL"/>
      </w:pPr>
      <w:r w:rsidRPr="00D27132">
        <w:t xml:space="preserve">        scs-60kHz-r16                               ENUMERATED {sym224, sym336}                                    OPTIONAL,</w:t>
      </w:r>
    </w:p>
    <w:p w14:paraId="269F8F60" w14:textId="77777777" w:rsidR="00D46B4D" w:rsidRPr="00D27132" w:rsidRDefault="00D46B4D" w:rsidP="00D46B4D">
      <w:pPr>
        <w:pStyle w:val="PL"/>
      </w:pPr>
      <w:r w:rsidRPr="00D27132">
        <w:t xml:space="preserve">        scs-120kHz-r16                              ENUMERATED {sym224, sym336}                                    OPTIONAL</w:t>
      </w:r>
    </w:p>
    <w:p w14:paraId="524C267F" w14:textId="77777777" w:rsidR="00D46B4D" w:rsidRPr="00D27132" w:rsidRDefault="00D46B4D" w:rsidP="00D46B4D">
      <w:pPr>
        <w:pStyle w:val="PL"/>
      </w:pPr>
      <w:r w:rsidRPr="00D27132">
        <w:t xml:space="preserve">    }                                                                                                              OPTIONAL</w:t>
      </w:r>
    </w:p>
    <w:p w14:paraId="4E6DC10F" w14:textId="77777777" w:rsidR="00D46B4D" w:rsidRPr="00D27132" w:rsidRDefault="00D46B4D" w:rsidP="00D46B4D">
      <w:pPr>
        <w:pStyle w:val="PL"/>
      </w:pPr>
      <w:r w:rsidRPr="00D27132">
        <w:t xml:space="preserve">    ]],</w:t>
      </w:r>
    </w:p>
    <w:p w14:paraId="63943E01" w14:textId="77777777" w:rsidR="00D46B4D" w:rsidRPr="00D27132" w:rsidRDefault="00D46B4D" w:rsidP="00D46B4D">
      <w:pPr>
        <w:pStyle w:val="PL"/>
      </w:pPr>
      <w:r w:rsidRPr="00D27132">
        <w:t xml:space="preserve">    [[</w:t>
      </w:r>
    </w:p>
    <w:p w14:paraId="491B993C" w14:textId="77777777" w:rsidR="00D46B4D" w:rsidRPr="00D27132" w:rsidRDefault="00D46B4D" w:rsidP="00D46B4D">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42D269B7" w14:textId="77777777" w:rsidR="00D46B4D" w:rsidRPr="00D27132" w:rsidRDefault="00D46B4D" w:rsidP="00D46B4D">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1D2E5FEF" w14:textId="77777777" w:rsidR="00D46B4D" w:rsidRPr="00D27132" w:rsidRDefault="00D46B4D" w:rsidP="00D46B4D">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17230E1F" w14:textId="77777777" w:rsidR="00D46B4D" w:rsidRPr="00D27132" w:rsidRDefault="00D46B4D" w:rsidP="00D46B4D">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36E17AE0" w14:textId="77777777" w:rsidR="00D46B4D" w:rsidRPr="00D27132" w:rsidRDefault="00D46B4D" w:rsidP="00D46B4D">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0333C563" w14:textId="77777777" w:rsidR="00D46B4D" w:rsidRPr="00D27132" w:rsidRDefault="00D46B4D" w:rsidP="00D46B4D">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74280A8E" w14:textId="77777777" w:rsidR="00D46B4D" w:rsidRPr="00D27132" w:rsidRDefault="00D46B4D" w:rsidP="00D46B4D">
      <w:pPr>
        <w:pStyle w:val="PL"/>
        <w:rPr>
          <w:rFonts w:eastAsia="Malgun Gothic"/>
        </w:rPr>
      </w:pPr>
      <w:r w:rsidRPr="00D27132">
        <w:t xml:space="preserve">    </w:t>
      </w:r>
      <w:r w:rsidRPr="00D27132">
        <w:rPr>
          <w:rFonts w:eastAsia="Malgun Gothic"/>
        </w:rPr>
        <w:t>semi-PersistentL1-SINR-Report-PUSCH-r16</w:t>
      </w:r>
      <w:r w:rsidRPr="00D27132">
        <w:t xml:space="preserve">     ENUMERATED</w:t>
      </w:r>
      <w:r w:rsidRPr="00D27132">
        <w:rPr>
          <w:rFonts w:eastAsia="Malgun Gothic"/>
        </w:rPr>
        <w:t xml:space="preserve"> {supported}</w:t>
      </w:r>
      <w:r w:rsidRPr="00D27132">
        <w:t xml:space="preserve">                                         OPTIONAL</w:t>
      </w:r>
    </w:p>
    <w:p w14:paraId="3F29CE24" w14:textId="77777777" w:rsidR="00D46B4D" w:rsidRPr="00D27132" w:rsidRDefault="00D46B4D" w:rsidP="00D46B4D">
      <w:pPr>
        <w:pStyle w:val="PL"/>
      </w:pPr>
      <w:r w:rsidRPr="00D27132">
        <w:t xml:space="preserve">    ]],</w:t>
      </w:r>
    </w:p>
    <w:p w14:paraId="41D622DB" w14:textId="77777777" w:rsidR="00D46B4D" w:rsidRPr="00D27132" w:rsidRDefault="00D46B4D" w:rsidP="00D46B4D">
      <w:pPr>
        <w:pStyle w:val="PL"/>
      </w:pPr>
      <w:r w:rsidRPr="00D27132">
        <w:t xml:space="preserve">    [[</w:t>
      </w:r>
    </w:p>
    <w:p w14:paraId="4F03F4FD" w14:textId="77777777" w:rsidR="00D46B4D" w:rsidRPr="00D27132" w:rsidRDefault="00D46B4D" w:rsidP="00D46B4D">
      <w:pPr>
        <w:pStyle w:val="PL"/>
      </w:pPr>
      <w:r w:rsidRPr="00D27132">
        <w:t xml:space="preserve">    -- R1 16-1h: Support of 64 configured PUCCH spatial relations</w:t>
      </w:r>
    </w:p>
    <w:p w14:paraId="65DA680C" w14:textId="77777777" w:rsidR="00D46B4D" w:rsidRPr="00D27132" w:rsidRDefault="00D46B4D" w:rsidP="00D46B4D">
      <w:pPr>
        <w:pStyle w:val="PL"/>
      </w:pPr>
      <w:r w:rsidRPr="00D27132">
        <w:t xml:space="preserve">    spatialRelations-v1640                      SEQUENCE {</w:t>
      </w:r>
    </w:p>
    <w:p w14:paraId="06D681E9" w14:textId="77777777" w:rsidR="00D46B4D" w:rsidRPr="00D27132" w:rsidRDefault="00D46B4D" w:rsidP="00D46B4D">
      <w:pPr>
        <w:pStyle w:val="PL"/>
      </w:pPr>
      <w:r w:rsidRPr="00D27132">
        <w:t xml:space="preserve">        maxNumberConfiguredSpatialRelations-v1640   ENUMERATED {n96, n128, n160, n192, n224, n256, n288, n320}</w:t>
      </w:r>
    </w:p>
    <w:p w14:paraId="6E426A2F" w14:textId="77777777" w:rsidR="00D46B4D" w:rsidRPr="00D27132" w:rsidRDefault="00D46B4D" w:rsidP="00D46B4D">
      <w:pPr>
        <w:pStyle w:val="PL"/>
      </w:pPr>
      <w:r w:rsidRPr="00D27132">
        <w:lastRenderedPageBreak/>
        <w:t xml:space="preserve">    }                                                                                                          OPTIONAL,</w:t>
      </w:r>
    </w:p>
    <w:p w14:paraId="04F0832A" w14:textId="77777777" w:rsidR="00D46B4D" w:rsidRPr="00D27132" w:rsidRDefault="00D46B4D" w:rsidP="00D46B4D">
      <w:pPr>
        <w:pStyle w:val="PL"/>
      </w:pPr>
      <w:r w:rsidRPr="00D27132">
        <w:t xml:space="preserve">    -- R1 16-1i: Support of 64 configured candidate beam RSs for BFR</w:t>
      </w:r>
    </w:p>
    <w:p w14:paraId="19E49FED" w14:textId="77777777" w:rsidR="00D46B4D" w:rsidRPr="00D27132" w:rsidRDefault="00D46B4D" w:rsidP="00D46B4D">
      <w:pPr>
        <w:pStyle w:val="PL"/>
      </w:pPr>
      <w:r w:rsidRPr="00D27132">
        <w:t xml:space="preserve">    support64CandidateBeamRS-BFR-r16            ENUMERATED {supported}                                         OPTIONAL</w:t>
      </w:r>
    </w:p>
    <w:p w14:paraId="72D80D61" w14:textId="77777777" w:rsidR="00D46B4D" w:rsidRPr="00D27132" w:rsidRDefault="00D46B4D" w:rsidP="00D46B4D">
      <w:pPr>
        <w:pStyle w:val="PL"/>
      </w:pPr>
      <w:r w:rsidRPr="00D27132">
        <w:t xml:space="preserve">    ]],</w:t>
      </w:r>
    </w:p>
    <w:p w14:paraId="65862A9D" w14:textId="77777777" w:rsidR="00D46B4D" w:rsidRPr="00D27132" w:rsidRDefault="00D46B4D" w:rsidP="00D46B4D">
      <w:pPr>
        <w:pStyle w:val="PL"/>
      </w:pPr>
      <w:r w:rsidRPr="00D27132">
        <w:t xml:space="preserve">    [[</w:t>
      </w:r>
    </w:p>
    <w:p w14:paraId="671DA3EC" w14:textId="77777777" w:rsidR="00D46B4D" w:rsidRPr="00D27132" w:rsidRDefault="00D46B4D" w:rsidP="00D46B4D">
      <w:pPr>
        <w:pStyle w:val="PL"/>
      </w:pPr>
      <w:r w:rsidRPr="00D27132">
        <w:t xml:space="preserve">    -- R1 16-2a-9: Interpretation of maxNumberMIMO-LayersPDSCH for multi-DCI based mTRP</w:t>
      </w:r>
    </w:p>
    <w:p w14:paraId="77267B3C" w14:textId="77777777" w:rsidR="00D46B4D" w:rsidRPr="00D27132" w:rsidRDefault="00D46B4D" w:rsidP="00D46B4D">
      <w:pPr>
        <w:pStyle w:val="PL"/>
      </w:pPr>
      <w:r w:rsidRPr="00D27132">
        <w:t xml:space="preserve">    maxMIMO-LayersForMulti-DCI-mTRP-r16         ENUMERATED {supported}                                         OPTIONAL</w:t>
      </w:r>
    </w:p>
    <w:p w14:paraId="1A529939" w14:textId="77777777" w:rsidR="00D46B4D" w:rsidRPr="00D27132" w:rsidRDefault="00D46B4D" w:rsidP="00D46B4D">
      <w:pPr>
        <w:pStyle w:val="PL"/>
      </w:pPr>
      <w:r w:rsidRPr="00D27132">
        <w:t xml:space="preserve">    ]],</w:t>
      </w:r>
    </w:p>
    <w:p w14:paraId="6DCCCCE3" w14:textId="77777777" w:rsidR="00D46B4D" w:rsidRPr="00D27132" w:rsidRDefault="00D46B4D" w:rsidP="00D46B4D">
      <w:pPr>
        <w:pStyle w:val="PL"/>
      </w:pPr>
      <w:r w:rsidRPr="00D27132">
        <w:t xml:space="preserve">    [[</w:t>
      </w:r>
    </w:p>
    <w:p w14:paraId="64DD0E9C" w14:textId="77777777" w:rsidR="00D46B4D" w:rsidRPr="00D27132" w:rsidRDefault="00D46B4D" w:rsidP="00D46B4D">
      <w:pPr>
        <w:pStyle w:val="PL"/>
      </w:pPr>
      <w:r w:rsidRPr="00D27132">
        <w:t xml:space="preserve">    supportedSINR-meas-v1670                    BIT STRING (SIZE (4))                                          OPTIONAL</w:t>
      </w:r>
    </w:p>
    <w:p w14:paraId="0F86511D" w14:textId="77777777" w:rsidR="00D46B4D" w:rsidRPr="00D27132" w:rsidRDefault="00D46B4D" w:rsidP="00D46B4D">
      <w:pPr>
        <w:pStyle w:val="PL"/>
      </w:pPr>
      <w:r w:rsidRPr="00D27132">
        <w:t xml:space="preserve">    ]]</w:t>
      </w:r>
    </w:p>
    <w:p w14:paraId="2EE2823A" w14:textId="77777777" w:rsidR="00D46B4D" w:rsidRPr="00D27132" w:rsidRDefault="00D46B4D" w:rsidP="00D46B4D">
      <w:pPr>
        <w:pStyle w:val="PL"/>
      </w:pPr>
      <w:r w:rsidRPr="00D27132">
        <w:t>}</w:t>
      </w:r>
    </w:p>
    <w:p w14:paraId="42AAC9DB" w14:textId="77777777" w:rsidR="00D46B4D" w:rsidRPr="00D27132" w:rsidRDefault="00D46B4D" w:rsidP="00D46B4D">
      <w:pPr>
        <w:pStyle w:val="PL"/>
      </w:pPr>
    </w:p>
    <w:p w14:paraId="2D0EA7C8" w14:textId="77777777" w:rsidR="00D46B4D" w:rsidRPr="00D27132" w:rsidRDefault="00D46B4D" w:rsidP="00D46B4D">
      <w:pPr>
        <w:pStyle w:val="PL"/>
      </w:pPr>
      <w:r w:rsidRPr="00D27132">
        <w:t>DummyG ::=                          SEQUENCE {</w:t>
      </w:r>
    </w:p>
    <w:p w14:paraId="2647799A" w14:textId="77777777" w:rsidR="00D46B4D" w:rsidRPr="00D27132" w:rsidRDefault="00D46B4D" w:rsidP="00D46B4D">
      <w:pPr>
        <w:pStyle w:val="PL"/>
      </w:pPr>
      <w:r w:rsidRPr="00D27132">
        <w:t xml:space="preserve">    maxNumberSSB-CSI-RS-ResourceOneTx   ENUMERATED {n8, n16, n32, n64},</w:t>
      </w:r>
    </w:p>
    <w:p w14:paraId="1F10C989" w14:textId="77777777" w:rsidR="00D46B4D" w:rsidRPr="00D27132" w:rsidRDefault="00D46B4D" w:rsidP="00D46B4D">
      <w:pPr>
        <w:pStyle w:val="PL"/>
      </w:pPr>
      <w:r w:rsidRPr="00D27132">
        <w:t xml:space="preserve">    maxNumberSSB-CSI-RS-ResourceTwoTx   ENUMERATED {n0, n4, n8, n16, n32, n64},</w:t>
      </w:r>
    </w:p>
    <w:p w14:paraId="62105646" w14:textId="77777777" w:rsidR="00D46B4D" w:rsidRPr="00D27132" w:rsidRDefault="00D46B4D" w:rsidP="00D46B4D">
      <w:pPr>
        <w:pStyle w:val="PL"/>
      </w:pPr>
      <w:r w:rsidRPr="00D27132">
        <w:t xml:space="preserve">    supportedCSI-RS-Density             ENUMERATED {one, three, oneAndThree}</w:t>
      </w:r>
    </w:p>
    <w:p w14:paraId="27CA9C8A" w14:textId="77777777" w:rsidR="00D46B4D" w:rsidRPr="00D27132" w:rsidRDefault="00D46B4D" w:rsidP="00D46B4D">
      <w:pPr>
        <w:pStyle w:val="PL"/>
      </w:pPr>
      <w:r w:rsidRPr="00D27132">
        <w:t>}</w:t>
      </w:r>
    </w:p>
    <w:p w14:paraId="22E41D32" w14:textId="77777777" w:rsidR="00D46B4D" w:rsidRPr="00D27132" w:rsidRDefault="00D46B4D" w:rsidP="00D46B4D">
      <w:pPr>
        <w:pStyle w:val="PL"/>
      </w:pPr>
    </w:p>
    <w:p w14:paraId="2440D072" w14:textId="77777777" w:rsidR="00D46B4D" w:rsidRPr="00D27132" w:rsidRDefault="00D46B4D" w:rsidP="00D46B4D">
      <w:pPr>
        <w:pStyle w:val="PL"/>
      </w:pPr>
      <w:r w:rsidRPr="00D27132">
        <w:t>BeamManagementSSB-CSI-RS ::=        SEQUENCE {</w:t>
      </w:r>
    </w:p>
    <w:p w14:paraId="6589719D" w14:textId="77777777" w:rsidR="00D46B4D" w:rsidRPr="00D27132" w:rsidRDefault="00D46B4D" w:rsidP="00D46B4D">
      <w:pPr>
        <w:pStyle w:val="PL"/>
      </w:pPr>
      <w:r w:rsidRPr="00D27132">
        <w:t xml:space="preserve">    maxNumberSSB-CSI-RS-ResourceOneTx   ENUMERATED {n0, n8, n16, n32, n64},</w:t>
      </w:r>
    </w:p>
    <w:p w14:paraId="64D889D2" w14:textId="77777777" w:rsidR="00D46B4D" w:rsidRPr="00D27132" w:rsidRDefault="00D46B4D" w:rsidP="00D46B4D">
      <w:pPr>
        <w:pStyle w:val="PL"/>
      </w:pPr>
      <w:r w:rsidRPr="00D27132">
        <w:t xml:space="preserve">    maxNumberCSI-RS-Resource            ENUMERATED {n0, n4, n8, n16, n32, n64},</w:t>
      </w:r>
    </w:p>
    <w:p w14:paraId="622C2BCE" w14:textId="77777777" w:rsidR="00D46B4D" w:rsidRPr="00D27132" w:rsidRDefault="00D46B4D" w:rsidP="00D46B4D">
      <w:pPr>
        <w:pStyle w:val="PL"/>
      </w:pPr>
      <w:r w:rsidRPr="00D27132">
        <w:t xml:space="preserve">    maxNumberCSI-RS-ResourceTwoTx       ENUMERATED {n0, n4, n8, n16, n32, n64},</w:t>
      </w:r>
    </w:p>
    <w:p w14:paraId="53997AF7" w14:textId="77777777" w:rsidR="00D46B4D" w:rsidRPr="00D27132" w:rsidRDefault="00D46B4D" w:rsidP="00D46B4D">
      <w:pPr>
        <w:pStyle w:val="PL"/>
      </w:pPr>
      <w:r w:rsidRPr="00D27132">
        <w:t xml:space="preserve">    supportedCSI-RS-Density             ENUMERATED {one, three, oneAndThree}                                       OPTIONAL,</w:t>
      </w:r>
    </w:p>
    <w:p w14:paraId="420F3C9B" w14:textId="77777777" w:rsidR="00D46B4D" w:rsidRPr="00D27132" w:rsidRDefault="00D46B4D" w:rsidP="00D46B4D">
      <w:pPr>
        <w:pStyle w:val="PL"/>
      </w:pPr>
      <w:r w:rsidRPr="00D27132">
        <w:t xml:space="preserve">    maxNumberAperiodicCSI-RS-Resource   ENUMERATED {n0, n1, n4, n8, n16, n32, n64}</w:t>
      </w:r>
    </w:p>
    <w:p w14:paraId="5D94EF35" w14:textId="77777777" w:rsidR="00D46B4D" w:rsidRPr="00D27132" w:rsidRDefault="00D46B4D" w:rsidP="00D46B4D">
      <w:pPr>
        <w:pStyle w:val="PL"/>
      </w:pPr>
      <w:r w:rsidRPr="00D27132">
        <w:t>}</w:t>
      </w:r>
    </w:p>
    <w:p w14:paraId="35A9A97C" w14:textId="77777777" w:rsidR="00D46B4D" w:rsidRPr="00D27132" w:rsidRDefault="00D46B4D" w:rsidP="00D46B4D">
      <w:pPr>
        <w:pStyle w:val="PL"/>
      </w:pPr>
    </w:p>
    <w:p w14:paraId="48D7BCBC" w14:textId="77777777" w:rsidR="00D46B4D" w:rsidRPr="00D27132" w:rsidRDefault="00D46B4D" w:rsidP="00D46B4D">
      <w:pPr>
        <w:pStyle w:val="PL"/>
      </w:pPr>
      <w:r w:rsidRPr="00D27132">
        <w:t>DummyH ::=                          SEQUENCE {</w:t>
      </w:r>
    </w:p>
    <w:p w14:paraId="1770451A" w14:textId="77777777" w:rsidR="00D46B4D" w:rsidRPr="00D27132" w:rsidRDefault="00D46B4D" w:rsidP="00D46B4D">
      <w:pPr>
        <w:pStyle w:val="PL"/>
      </w:pPr>
      <w:r w:rsidRPr="00D27132">
        <w:t xml:space="preserve">    burstLength                         INTEGER (1..2),</w:t>
      </w:r>
    </w:p>
    <w:p w14:paraId="4917B0E4" w14:textId="77777777" w:rsidR="00D46B4D" w:rsidRPr="00D27132" w:rsidRDefault="00D46B4D" w:rsidP="00D46B4D">
      <w:pPr>
        <w:pStyle w:val="PL"/>
      </w:pPr>
      <w:r w:rsidRPr="00D27132">
        <w:t xml:space="preserve">    maxSimultaneousResourceSetsPerCC    INTEGER (1..8),</w:t>
      </w:r>
    </w:p>
    <w:p w14:paraId="2CE9E861" w14:textId="77777777" w:rsidR="00D46B4D" w:rsidRPr="00D27132" w:rsidRDefault="00D46B4D" w:rsidP="00D46B4D">
      <w:pPr>
        <w:pStyle w:val="PL"/>
      </w:pPr>
      <w:r w:rsidRPr="00D27132">
        <w:t xml:space="preserve">    maxConfiguredResourceSetsPerCC      INTEGER (1..64),</w:t>
      </w:r>
    </w:p>
    <w:p w14:paraId="2484AB01" w14:textId="77777777" w:rsidR="00D46B4D" w:rsidRPr="00D27132" w:rsidRDefault="00D46B4D" w:rsidP="00D46B4D">
      <w:pPr>
        <w:pStyle w:val="PL"/>
      </w:pPr>
      <w:r w:rsidRPr="00D27132">
        <w:t xml:space="preserve">    maxConfiguredResourceSetsAllCC      INTEGER (1..128)</w:t>
      </w:r>
    </w:p>
    <w:p w14:paraId="10A11012" w14:textId="77777777" w:rsidR="00D46B4D" w:rsidRPr="00D27132" w:rsidRDefault="00D46B4D" w:rsidP="00D46B4D">
      <w:pPr>
        <w:pStyle w:val="PL"/>
      </w:pPr>
      <w:r w:rsidRPr="00D27132">
        <w:t>}</w:t>
      </w:r>
    </w:p>
    <w:p w14:paraId="0DF239B1" w14:textId="77777777" w:rsidR="00D46B4D" w:rsidRPr="00D27132" w:rsidRDefault="00D46B4D" w:rsidP="00D46B4D">
      <w:pPr>
        <w:pStyle w:val="PL"/>
      </w:pPr>
    </w:p>
    <w:p w14:paraId="209BE2CA" w14:textId="77777777" w:rsidR="00D46B4D" w:rsidRPr="00D27132" w:rsidRDefault="00D46B4D" w:rsidP="00D46B4D">
      <w:pPr>
        <w:pStyle w:val="PL"/>
      </w:pPr>
      <w:r w:rsidRPr="00D27132">
        <w:t>CSI-RS-ForTracking ::=              SEQUENCE {</w:t>
      </w:r>
    </w:p>
    <w:p w14:paraId="17582EA9" w14:textId="77777777" w:rsidR="00D46B4D" w:rsidRPr="00D27132" w:rsidRDefault="00D46B4D" w:rsidP="00D46B4D">
      <w:pPr>
        <w:pStyle w:val="PL"/>
      </w:pPr>
      <w:r w:rsidRPr="00D27132">
        <w:t xml:space="preserve">    maxBurstLength                      INTEGER (1..2),</w:t>
      </w:r>
    </w:p>
    <w:p w14:paraId="2D02C39E" w14:textId="77777777" w:rsidR="00D46B4D" w:rsidRPr="00D27132" w:rsidRDefault="00D46B4D" w:rsidP="00D46B4D">
      <w:pPr>
        <w:pStyle w:val="PL"/>
      </w:pPr>
      <w:r w:rsidRPr="00D27132">
        <w:t xml:space="preserve">    maxSimultaneousResourceSetsPerCC    INTEGER (1..8),</w:t>
      </w:r>
    </w:p>
    <w:p w14:paraId="5E173D0B" w14:textId="77777777" w:rsidR="00D46B4D" w:rsidRPr="00D27132" w:rsidRDefault="00D46B4D" w:rsidP="00D46B4D">
      <w:pPr>
        <w:pStyle w:val="PL"/>
      </w:pPr>
      <w:r w:rsidRPr="00D27132">
        <w:t xml:space="preserve">    maxConfiguredResourceSetsPerCC      INTEGER (1..64),</w:t>
      </w:r>
    </w:p>
    <w:p w14:paraId="3C8DB520" w14:textId="77777777" w:rsidR="00D46B4D" w:rsidRPr="00D27132" w:rsidRDefault="00D46B4D" w:rsidP="00D46B4D">
      <w:pPr>
        <w:pStyle w:val="PL"/>
      </w:pPr>
      <w:r w:rsidRPr="00D27132">
        <w:t xml:space="preserve">    maxConfiguredResourceSetsAllCC      INTEGER (1..256)</w:t>
      </w:r>
    </w:p>
    <w:p w14:paraId="236A5635" w14:textId="77777777" w:rsidR="00D46B4D" w:rsidRPr="00D27132" w:rsidRDefault="00D46B4D" w:rsidP="00D46B4D">
      <w:pPr>
        <w:pStyle w:val="PL"/>
      </w:pPr>
      <w:r w:rsidRPr="00D27132">
        <w:t>}</w:t>
      </w:r>
    </w:p>
    <w:p w14:paraId="4179F0F7" w14:textId="77777777" w:rsidR="00D46B4D" w:rsidRPr="00D27132" w:rsidRDefault="00D46B4D" w:rsidP="00D46B4D">
      <w:pPr>
        <w:pStyle w:val="PL"/>
      </w:pPr>
    </w:p>
    <w:p w14:paraId="7E1E1908" w14:textId="77777777" w:rsidR="00D46B4D" w:rsidRPr="00D27132" w:rsidRDefault="00D46B4D" w:rsidP="00D46B4D">
      <w:pPr>
        <w:pStyle w:val="PL"/>
      </w:pPr>
      <w:r w:rsidRPr="00D27132">
        <w:t>CSI-RS-IM-ReceptionForFeedback ::=              SEQUENCE {</w:t>
      </w:r>
    </w:p>
    <w:p w14:paraId="63B337EC" w14:textId="77777777" w:rsidR="00D46B4D" w:rsidRPr="00D27132" w:rsidRDefault="00D46B4D" w:rsidP="00D46B4D">
      <w:pPr>
        <w:pStyle w:val="PL"/>
      </w:pPr>
      <w:r w:rsidRPr="00D27132">
        <w:t xml:space="preserve">    maxConfigNumberNZP-CSI-RS-PerCC                 INTEGER (1..64),</w:t>
      </w:r>
    </w:p>
    <w:p w14:paraId="6D7547DA" w14:textId="77777777" w:rsidR="00D46B4D" w:rsidRPr="00D27132" w:rsidRDefault="00D46B4D" w:rsidP="00D46B4D">
      <w:pPr>
        <w:pStyle w:val="PL"/>
      </w:pPr>
      <w:r w:rsidRPr="00D27132">
        <w:t xml:space="preserve">    maxConfigNumberPortsAcrossNZP-CSI-RS-PerCC      INTEGER (2..256),</w:t>
      </w:r>
    </w:p>
    <w:p w14:paraId="47525E58" w14:textId="77777777" w:rsidR="00D46B4D" w:rsidRPr="00D27132" w:rsidRDefault="00D46B4D" w:rsidP="00D46B4D">
      <w:pPr>
        <w:pStyle w:val="PL"/>
      </w:pPr>
      <w:r w:rsidRPr="00D27132">
        <w:t xml:space="preserve">    maxConfigNumberCSI-IM-PerCC                     ENUMERATED {n1, n2, n4, n8, n16, n32},</w:t>
      </w:r>
    </w:p>
    <w:p w14:paraId="3DFA4264" w14:textId="77777777" w:rsidR="00D46B4D" w:rsidRPr="00D27132" w:rsidRDefault="00D46B4D" w:rsidP="00D46B4D">
      <w:pPr>
        <w:pStyle w:val="PL"/>
      </w:pPr>
      <w:r w:rsidRPr="00D27132">
        <w:t xml:space="preserve">    maxNumberSimultaneousNZP-CSI-RS-PerCC           INTEGER (1..64),</w:t>
      </w:r>
    </w:p>
    <w:p w14:paraId="44D1C9CC" w14:textId="77777777" w:rsidR="00D46B4D" w:rsidRPr="00D27132" w:rsidRDefault="00D46B4D" w:rsidP="00D46B4D">
      <w:pPr>
        <w:pStyle w:val="PL"/>
      </w:pPr>
      <w:r w:rsidRPr="00D27132">
        <w:t xml:space="preserve">    totalNumberPortsSimultaneousNZP-CSI-RS-PerCC    INTEGER (2..256)</w:t>
      </w:r>
    </w:p>
    <w:p w14:paraId="3F377E49" w14:textId="77777777" w:rsidR="00D46B4D" w:rsidRPr="00D27132" w:rsidRDefault="00D46B4D" w:rsidP="00D46B4D">
      <w:pPr>
        <w:pStyle w:val="PL"/>
      </w:pPr>
      <w:r w:rsidRPr="00D27132">
        <w:t>}</w:t>
      </w:r>
    </w:p>
    <w:p w14:paraId="4EF494EE" w14:textId="77777777" w:rsidR="00D46B4D" w:rsidRPr="00D27132" w:rsidRDefault="00D46B4D" w:rsidP="00D46B4D">
      <w:pPr>
        <w:pStyle w:val="PL"/>
      </w:pPr>
    </w:p>
    <w:p w14:paraId="18024335" w14:textId="77777777" w:rsidR="00D46B4D" w:rsidRPr="00D27132" w:rsidRDefault="00D46B4D" w:rsidP="00D46B4D">
      <w:pPr>
        <w:pStyle w:val="PL"/>
      </w:pPr>
      <w:r w:rsidRPr="00D27132">
        <w:t>CSI-RS-ProcFrameworkForSRS ::=                  SEQUENCE {</w:t>
      </w:r>
    </w:p>
    <w:p w14:paraId="29D90C71" w14:textId="77777777" w:rsidR="00D46B4D" w:rsidRPr="00D27132" w:rsidRDefault="00D46B4D" w:rsidP="00D46B4D">
      <w:pPr>
        <w:pStyle w:val="PL"/>
      </w:pPr>
      <w:r w:rsidRPr="00D27132">
        <w:t xml:space="preserve">    maxNumberPeriodicSRS-AssocCSI-RS-PerBWP         INTEGER (1..4),</w:t>
      </w:r>
    </w:p>
    <w:p w14:paraId="06BF09C5" w14:textId="77777777" w:rsidR="00D46B4D" w:rsidRPr="00D27132" w:rsidRDefault="00D46B4D" w:rsidP="00D46B4D">
      <w:pPr>
        <w:pStyle w:val="PL"/>
      </w:pPr>
      <w:r w:rsidRPr="00D27132">
        <w:t xml:space="preserve">    maxNumberAperiodicSRS-AssocCSI-RS-PerBWP        INTEGER (1..4),</w:t>
      </w:r>
    </w:p>
    <w:p w14:paraId="69E67F50" w14:textId="77777777" w:rsidR="00D46B4D" w:rsidRPr="00D27132" w:rsidRDefault="00D46B4D" w:rsidP="00D46B4D">
      <w:pPr>
        <w:pStyle w:val="PL"/>
      </w:pPr>
      <w:r w:rsidRPr="00D27132">
        <w:lastRenderedPageBreak/>
        <w:t xml:space="preserve">    maxNumberSP-SRS-AssocCSI-RS-PerBWP              INTEGER (0..4),</w:t>
      </w:r>
    </w:p>
    <w:p w14:paraId="4AAF1B78" w14:textId="77777777" w:rsidR="00D46B4D" w:rsidRPr="00D27132" w:rsidRDefault="00D46B4D" w:rsidP="00D46B4D">
      <w:pPr>
        <w:pStyle w:val="PL"/>
      </w:pPr>
      <w:r w:rsidRPr="00D27132">
        <w:t xml:space="preserve">    simultaneousSRS-AssocCSI-RS-PerCC               INTEGER (1..8)</w:t>
      </w:r>
    </w:p>
    <w:p w14:paraId="3ABDAAA7" w14:textId="77777777" w:rsidR="00D46B4D" w:rsidRPr="00D27132" w:rsidRDefault="00D46B4D" w:rsidP="00D46B4D">
      <w:pPr>
        <w:pStyle w:val="PL"/>
      </w:pPr>
      <w:r w:rsidRPr="00D27132">
        <w:t>}</w:t>
      </w:r>
    </w:p>
    <w:p w14:paraId="19489D44" w14:textId="77777777" w:rsidR="00D46B4D" w:rsidRPr="00D27132" w:rsidRDefault="00D46B4D" w:rsidP="00D46B4D">
      <w:pPr>
        <w:pStyle w:val="PL"/>
      </w:pPr>
    </w:p>
    <w:p w14:paraId="11C5EFF4" w14:textId="77777777" w:rsidR="00D46B4D" w:rsidRPr="00D27132" w:rsidRDefault="00D46B4D" w:rsidP="00D46B4D">
      <w:pPr>
        <w:pStyle w:val="PL"/>
      </w:pPr>
      <w:r w:rsidRPr="00D27132">
        <w:t>CSI-ReportFramework ::=                         SEQUENCE {</w:t>
      </w:r>
    </w:p>
    <w:p w14:paraId="71932A98" w14:textId="77777777" w:rsidR="00D46B4D" w:rsidRPr="00D27132" w:rsidRDefault="00D46B4D" w:rsidP="00D46B4D">
      <w:pPr>
        <w:pStyle w:val="PL"/>
      </w:pPr>
      <w:r w:rsidRPr="00D27132">
        <w:t xml:space="preserve">    maxNumberPeriodicCSI-PerBWP-ForCSI-Report       INTEGER (1..4),</w:t>
      </w:r>
    </w:p>
    <w:p w14:paraId="35D609F2" w14:textId="77777777" w:rsidR="00D46B4D" w:rsidRPr="00D27132" w:rsidRDefault="00D46B4D" w:rsidP="00D46B4D">
      <w:pPr>
        <w:pStyle w:val="PL"/>
      </w:pPr>
      <w:r w:rsidRPr="00D27132">
        <w:t xml:space="preserve">    maxNumberAperiodicCSI-PerBWP-ForCSI-Report      INTEGER (1..4),</w:t>
      </w:r>
    </w:p>
    <w:p w14:paraId="6F486526" w14:textId="77777777" w:rsidR="00D46B4D" w:rsidRPr="00D27132" w:rsidRDefault="00D46B4D" w:rsidP="00D46B4D">
      <w:pPr>
        <w:pStyle w:val="PL"/>
      </w:pPr>
      <w:r w:rsidRPr="00D27132">
        <w:t xml:space="preserve">    maxNumberSemiPersistentCSI-PerBWP-ForCSI-Report INTEGER (0..4),</w:t>
      </w:r>
    </w:p>
    <w:p w14:paraId="475D53A6" w14:textId="77777777" w:rsidR="00D46B4D" w:rsidRPr="00D27132" w:rsidRDefault="00D46B4D" w:rsidP="00D46B4D">
      <w:pPr>
        <w:pStyle w:val="PL"/>
      </w:pPr>
      <w:r w:rsidRPr="00D27132">
        <w:t xml:space="preserve">    maxNumberPeriodicCSI-PerBWP-ForBeamReport       INTEGER (1..4),</w:t>
      </w:r>
    </w:p>
    <w:p w14:paraId="625ED00F" w14:textId="77777777" w:rsidR="00D46B4D" w:rsidRPr="00D27132" w:rsidRDefault="00D46B4D" w:rsidP="00D46B4D">
      <w:pPr>
        <w:pStyle w:val="PL"/>
      </w:pPr>
      <w:r w:rsidRPr="00D27132">
        <w:t xml:space="preserve">    maxNumberAperiodicCSI-PerBWP-ForBeamReport      INTEGER (1..4),</w:t>
      </w:r>
    </w:p>
    <w:p w14:paraId="6A60B799" w14:textId="77777777" w:rsidR="00D46B4D" w:rsidRPr="00D27132" w:rsidRDefault="00D46B4D" w:rsidP="00D46B4D">
      <w:pPr>
        <w:pStyle w:val="PL"/>
      </w:pPr>
      <w:r w:rsidRPr="00D27132">
        <w:t xml:space="preserve">    maxNumberAperiodicCSI-triggeringStatePerCC      ENUMERATED {n3, n7, n15, n31, n63, n128},</w:t>
      </w:r>
    </w:p>
    <w:p w14:paraId="1B7054DB" w14:textId="77777777" w:rsidR="00D46B4D" w:rsidRPr="00D27132" w:rsidRDefault="00D46B4D" w:rsidP="00D46B4D">
      <w:pPr>
        <w:pStyle w:val="PL"/>
      </w:pPr>
      <w:r w:rsidRPr="00D27132">
        <w:t xml:space="preserve">    maxNumberSemiPersistentCSI-PerBWP-ForBeamReport INTEGER (0..4),</w:t>
      </w:r>
    </w:p>
    <w:p w14:paraId="3F741B18" w14:textId="77777777" w:rsidR="00D46B4D" w:rsidRPr="00D27132" w:rsidRDefault="00D46B4D" w:rsidP="00D46B4D">
      <w:pPr>
        <w:pStyle w:val="PL"/>
      </w:pPr>
      <w:r w:rsidRPr="00D27132">
        <w:t xml:space="preserve">    simultaneousCSI-ReportsPerCC                    INTEGER (1..8)</w:t>
      </w:r>
    </w:p>
    <w:p w14:paraId="644030C6" w14:textId="77777777" w:rsidR="00D46B4D" w:rsidRPr="00D27132" w:rsidRDefault="00D46B4D" w:rsidP="00D46B4D">
      <w:pPr>
        <w:pStyle w:val="PL"/>
      </w:pPr>
      <w:r w:rsidRPr="00D27132">
        <w:t>}</w:t>
      </w:r>
    </w:p>
    <w:p w14:paraId="0D9BF998" w14:textId="77777777" w:rsidR="00D46B4D" w:rsidRPr="00D27132" w:rsidRDefault="00D46B4D" w:rsidP="00D46B4D">
      <w:pPr>
        <w:pStyle w:val="PL"/>
      </w:pPr>
    </w:p>
    <w:p w14:paraId="33C2F1A5" w14:textId="77777777" w:rsidR="00D46B4D" w:rsidRPr="00D27132" w:rsidRDefault="00D46B4D" w:rsidP="00D46B4D">
      <w:pPr>
        <w:pStyle w:val="PL"/>
      </w:pPr>
      <w:r w:rsidRPr="00D27132">
        <w:t>CSI-ReportFrameworkExt-r16 ::=                      SEQUENCE {</w:t>
      </w:r>
    </w:p>
    <w:p w14:paraId="58BD0DF9" w14:textId="77777777" w:rsidR="00D46B4D" w:rsidRPr="00D27132" w:rsidRDefault="00D46B4D" w:rsidP="00D46B4D">
      <w:pPr>
        <w:pStyle w:val="PL"/>
      </w:pPr>
      <w:r w:rsidRPr="00D27132">
        <w:t xml:space="preserve">    maxNumberAperiodicCSI-PerBWP-ForCSI-ReportExt-r16   INTEGER (5..8)</w:t>
      </w:r>
    </w:p>
    <w:p w14:paraId="67CDEAC9" w14:textId="77777777" w:rsidR="00D46B4D" w:rsidRPr="00D27132" w:rsidRDefault="00D46B4D" w:rsidP="00D46B4D">
      <w:pPr>
        <w:pStyle w:val="PL"/>
      </w:pPr>
      <w:r w:rsidRPr="00D27132">
        <w:t>}</w:t>
      </w:r>
    </w:p>
    <w:p w14:paraId="61B51F59" w14:textId="77777777" w:rsidR="00D46B4D" w:rsidRPr="00D27132" w:rsidRDefault="00D46B4D" w:rsidP="00D46B4D">
      <w:pPr>
        <w:pStyle w:val="PL"/>
      </w:pPr>
    </w:p>
    <w:p w14:paraId="7C807C9C" w14:textId="77777777" w:rsidR="00D46B4D" w:rsidRPr="00D27132" w:rsidRDefault="00D46B4D" w:rsidP="00D46B4D">
      <w:pPr>
        <w:pStyle w:val="PL"/>
      </w:pPr>
      <w:r w:rsidRPr="00D27132">
        <w:t>PTRS-DensityRecommendationDL ::=    SEQUENCE {</w:t>
      </w:r>
    </w:p>
    <w:p w14:paraId="6839605C" w14:textId="77777777" w:rsidR="00D46B4D" w:rsidRPr="00D27132" w:rsidRDefault="00D46B4D" w:rsidP="00D46B4D">
      <w:pPr>
        <w:pStyle w:val="PL"/>
      </w:pPr>
      <w:r w:rsidRPr="00D27132">
        <w:t xml:space="preserve">    frequencyDensity1                   INTEGER (1..276),</w:t>
      </w:r>
    </w:p>
    <w:p w14:paraId="7C3294A4" w14:textId="77777777" w:rsidR="00D46B4D" w:rsidRPr="00D27132" w:rsidRDefault="00D46B4D" w:rsidP="00D46B4D">
      <w:pPr>
        <w:pStyle w:val="PL"/>
      </w:pPr>
      <w:r w:rsidRPr="00D27132">
        <w:t xml:space="preserve">    frequencyDensity2                   INTEGER (1..276),</w:t>
      </w:r>
    </w:p>
    <w:p w14:paraId="3B7D5502" w14:textId="77777777" w:rsidR="00D46B4D" w:rsidRPr="00D27132" w:rsidRDefault="00D46B4D" w:rsidP="00D46B4D">
      <w:pPr>
        <w:pStyle w:val="PL"/>
      </w:pPr>
      <w:r w:rsidRPr="00D27132">
        <w:t xml:space="preserve">    timeDensity1                        INTEGER (0..29),</w:t>
      </w:r>
    </w:p>
    <w:p w14:paraId="52330A43" w14:textId="77777777" w:rsidR="00D46B4D" w:rsidRPr="00D27132" w:rsidRDefault="00D46B4D" w:rsidP="00D46B4D">
      <w:pPr>
        <w:pStyle w:val="PL"/>
      </w:pPr>
      <w:r w:rsidRPr="00D27132">
        <w:t xml:space="preserve">    timeDensity2                        INTEGER (0..29),</w:t>
      </w:r>
    </w:p>
    <w:p w14:paraId="0B1D92B2" w14:textId="77777777" w:rsidR="00D46B4D" w:rsidRPr="00D27132" w:rsidRDefault="00D46B4D" w:rsidP="00D46B4D">
      <w:pPr>
        <w:pStyle w:val="PL"/>
      </w:pPr>
      <w:r w:rsidRPr="00D27132">
        <w:t xml:space="preserve">    timeDensity3                        INTEGER (0..29)</w:t>
      </w:r>
    </w:p>
    <w:p w14:paraId="08916ECA" w14:textId="77777777" w:rsidR="00D46B4D" w:rsidRPr="00D27132" w:rsidRDefault="00D46B4D" w:rsidP="00D46B4D">
      <w:pPr>
        <w:pStyle w:val="PL"/>
      </w:pPr>
      <w:r w:rsidRPr="00D27132">
        <w:t>}</w:t>
      </w:r>
    </w:p>
    <w:p w14:paraId="4E53F0BB" w14:textId="77777777" w:rsidR="00D46B4D" w:rsidRPr="00D27132" w:rsidRDefault="00D46B4D" w:rsidP="00D46B4D">
      <w:pPr>
        <w:pStyle w:val="PL"/>
      </w:pPr>
    </w:p>
    <w:p w14:paraId="05471C5D" w14:textId="77777777" w:rsidR="00D46B4D" w:rsidRPr="00D27132" w:rsidRDefault="00D46B4D" w:rsidP="00D46B4D">
      <w:pPr>
        <w:pStyle w:val="PL"/>
      </w:pPr>
      <w:r w:rsidRPr="00D27132">
        <w:t>PTRS-DensityRecommendationUL ::=    SEQUENCE {</w:t>
      </w:r>
    </w:p>
    <w:p w14:paraId="1417DAE1" w14:textId="77777777" w:rsidR="00D46B4D" w:rsidRPr="00D27132" w:rsidRDefault="00D46B4D" w:rsidP="00D46B4D">
      <w:pPr>
        <w:pStyle w:val="PL"/>
      </w:pPr>
      <w:r w:rsidRPr="00D27132">
        <w:t xml:space="preserve">    frequencyDensity1                   INTEGER (1..276),</w:t>
      </w:r>
    </w:p>
    <w:p w14:paraId="72349AF7" w14:textId="77777777" w:rsidR="00D46B4D" w:rsidRPr="00D27132" w:rsidRDefault="00D46B4D" w:rsidP="00D46B4D">
      <w:pPr>
        <w:pStyle w:val="PL"/>
      </w:pPr>
      <w:r w:rsidRPr="00D27132">
        <w:t xml:space="preserve">    frequencyDensity2                   INTEGER (1..276),</w:t>
      </w:r>
    </w:p>
    <w:p w14:paraId="6729DC88" w14:textId="77777777" w:rsidR="00D46B4D" w:rsidRPr="00D27132" w:rsidRDefault="00D46B4D" w:rsidP="00D46B4D">
      <w:pPr>
        <w:pStyle w:val="PL"/>
      </w:pPr>
      <w:r w:rsidRPr="00D27132">
        <w:t xml:space="preserve">    timeDensity1                        INTEGER (0..29),</w:t>
      </w:r>
    </w:p>
    <w:p w14:paraId="4BFE2F56" w14:textId="77777777" w:rsidR="00D46B4D" w:rsidRPr="00D27132" w:rsidRDefault="00D46B4D" w:rsidP="00D46B4D">
      <w:pPr>
        <w:pStyle w:val="PL"/>
      </w:pPr>
      <w:r w:rsidRPr="00D27132">
        <w:t xml:space="preserve">    timeDensity2                        INTEGER (0..29),</w:t>
      </w:r>
    </w:p>
    <w:p w14:paraId="716ADF97" w14:textId="77777777" w:rsidR="00D46B4D" w:rsidRPr="00D27132" w:rsidRDefault="00D46B4D" w:rsidP="00D46B4D">
      <w:pPr>
        <w:pStyle w:val="PL"/>
      </w:pPr>
      <w:r w:rsidRPr="00D27132">
        <w:t xml:space="preserve">    timeDensity3                        INTEGER (0..29),</w:t>
      </w:r>
    </w:p>
    <w:p w14:paraId="2C108C88" w14:textId="77777777" w:rsidR="00D46B4D" w:rsidRPr="00D27132" w:rsidRDefault="00D46B4D" w:rsidP="00D46B4D">
      <w:pPr>
        <w:pStyle w:val="PL"/>
      </w:pPr>
      <w:r w:rsidRPr="00D27132">
        <w:t xml:space="preserve">    sampleDensity1                      INTEGER (1..276),</w:t>
      </w:r>
    </w:p>
    <w:p w14:paraId="11EC0DCF" w14:textId="77777777" w:rsidR="00D46B4D" w:rsidRPr="00D27132" w:rsidRDefault="00D46B4D" w:rsidP="00D46B4D">
      <w:pPr>
        <w:pStyle w:val="PL"/>
      </w:pPr>
      <w:r w:rsidRPr="00D27132">
        <w:t xml:space="preserve">    sampleDensity2                      INTEGER (1..276),</w:t>
      </w:r>
    </w:p>
    <w:p w14:paraId="27DA6DDB" w14:textId="77777777" w:rsidR="00D46B4D" w:rsidRPr="00D27132" w:rsidRDefault="00D46B4D" w:rsidP="00D46B4D">
      <w:pPr>
        <w:pStyle w:val="PL"/>
      </w:pPr>
      <w:r w:rsidRPr="00D27132">
        <w:t xml:space="preserve">    sampleDensity3                      INTEGER (1..276),</w:t>
      </w:r>
    </w:p>
    <w:p w14:paraId="01B5321F" w14:textId="77777777" w:rsidR="00D46B4D" w:rsidRPr="00D27132" w:rsidRDefault="00D46B4D" w:rsidP="00D46B4D">
      <w:pPr>
        <w:pStyle w:val="PL"/>
      </w:pPr>
      <w:r w:rsidRPr="00D27132">
        <w:t xml:space="preserve">    sampleDensity4                      INTEGER (1..276),</w:t>
      </w:r>
    </w:p>
    <w:p w14:paraId="1F506E49" w14:textId="77777777" w:rsidR="00D46B4D" w:rsidRPr="00D27132" w:rsidRDefault="00D46B4D" w:rsidP="00D46B4D">
      <w:pPr>
        <w:pStyle w:val="PL"/>
      </w:pPr>
      <w:r w:rsidRPr="00D27132">
        <w:t xml:space="preserve">    sampleDensity5                      INTEGER (1..276)</w:t>
      </w:r>
    </w:p>
    <w:p w14:paraId="6BA3A1A3" w14:textId="77777777" w:rsidR="00D46B4D" w:rsidRPr="00D27132" w:rsidRDefault="00D46B4D" w:rsidP="00D46B4D">
      <w:pPr>
        <w:pStyle w:val="PL"/>
      </w:pPr>
      <w:r w:rsidRPr="00D27132">
        <w:t>}</w:t>
      </w:r>
    </w:p>
    <w:p w14:paraId="7F7CE71E" w14:textId="77777777" w:rsidR="00D46B4D" w:rsidRPr="00D27132" w:rsidRDefault="00D46B4D" w:rsidP="00D46B4D">
      <w:pPr>
        <w:pStyle w:val="PL"/>
      </w:pPr>
    </w:p>
    <w:p w14:paraId="75BB624E" w14:textId="77777777" w:rsidR="00D46B4D" w:rsidRPr="00D27132" w:rsidRDefault="00D46B4D" w:rsidP="00D46B4D">
      <w:pPr>
        <w:pStyle w:val="PL"/>
      </w:pPr>
      <w:r w:rsidRPr="00D27132">
        <w:t>SpatialRelations ::=                    SEQUENCE {</w:t>
      </w:r>
    </w:p>
    <w:p w14:paraId="30B746A5" w14:textId="77777777" w:rsidR="00D46B4D" w:rsidRPr="00D27132" w:rsidRDefault="00D46B4D" w:rsidP="00D46B4D">
      <w:pPr>
        <w:pStyle w:val="PL"/>
      </w:pPr>
      <w:r w:rsidRPr="00D27132">
        <w:t xml:space="preserve">    maxNumberConfiguredSpatialRelations     ENUMERATED {n4, n8, n16, n32, n64, n96},</w:t>
      </w:r>
    </w:p>
    <w:p w14:paraId="021DE89C" w14:textId="77777777" w:rsidR="00D46B4D" w:rsidRPr="00D27132" w:rsidRDefault="00D46B4D" w:rsidP="00D46B4D">
      <w:pPr>
        <w:pStyle w:val="PL"/>
      </w:pPr>
      <w:r w:rsidRPr="00D27132">
        <w:t xml:space="preserve">    maxNumberActiveSpatialRelations         ENUMERATED {n1, n2, n4, n8, n14},</w:t>
      </w:r>
    </w:p>
    <w:p w14:paraId="507152C8" w14:textId="77777777" w:rsidR="00D46B4D" w:rsidRPr="00D27132" w:rsidRDefault="00D46B4D" w:rsidP="00D46B4D">
      <w:pPr>
        <w:pStyle w:val="PL"/>
      </w:pPr>
      <w:r w:rsidRPr="00D27132">
        <w:t xml:space="preserve">    additionalActiveSpatialRelationPUCCH    ENUMERATED {supported}                              OPTIONAL,</w:t>
      </w:r>
    </w:p>
    <w:p w14:paraId="26819FA5" w14:textId="77777777" w:rsidR="00D46B4D" w:rsidRPr="00D27132" w:rsidRDefault="00D46B4D" w:rsidP="00D46B4D">
      <w:pPr>
        <w:pStyle w:val="PL"/>
      </w:pPr>
      <w:r w:rsidRPr="00D27132">
        <w:t xml:space="preserve">    maxNumberDL-RS-QCL-TypeD                ENUMERATED {n1, n2, n4, n8, n14}</w:t>
      </w:r>
    </w:p>
    <w:p w14:paraId="55D65761" w14:textId="77777777" w:rsidR="00D46B4D" w:rsidRPr="00D27132" w:rsidRDefault="00D46B4D" w:rsidP="00D46B4D">
      <w:pPr>
        <w:pStyle w:val="PL"/>
      </w:pPr>
      <w:r w:rsidRPr="00D27132">
        <w:t>}</w:t>
      </w:r>
    </w:p>
    <w:p w14:paraId="1AE3074C" w14:textId="77777777" w:rsidR="00D46B4D" w:rsidRPr="00D27132" w:rsidRDefault="00D46B4D" w:rsidP="00D46B4D">
      <w:pPr>
        <w:pStyle w:val="PL"/>
      </w:pPr>
    </w:p>
    <w:p w14:paraId="129BA709" w14:textId="77777777" w:rsidR="00D46B4D" w:rsidRPr="00D27132" w:rsidRDefault="00D46B4D" w:rsidP="00D46B4D">
      <w:pPr>
        <w:pStyle w:val="PL"/>
      </w:pPr>
      <w:r w:rsidRPr="00D27132">
        <w:t>DummyI ::=               SEQUENCE {</w:t>
      </w:r>
    </w:p>
    <w:p w14:paraId="7863AF20" w14:textId="77777777" w:rsidR="00D46B4D" w:rsidRPr="00D27132" w:rsidRDefault="00D46B4D" w:rsidP="00D46B4D">
      <w:pPr>
        <w:pStyle w:val="PL"/>
      </w:pPr>
      <w:r w:rsidRPr="00D27132">
        <w:t xml:space="preserve">    supportedSRS-TxPortSwitch           ENUMERATED {t1r2, t1r4, t2r4, t1r4-t2r4, tr-equal},</w:t>
      </w:r>
    </w:p>
    <w:p w14:paraId="23425AEF" w14:textId="77777777" w:rsidR="00D46B4D" w:rsidRPr="00D27132" w:rsidRDefault="00D46B4D" w:rsidP="00D46B4D">
      <w:pPr>
        <w:pStyle w:val="PL"/>
      </w:pPr>
      <w:r w:rsidRPr="00D27132">
        <w:t xml:space="preserve">    txSwitchImpactToRx                  ENUMERATED {true}                                       OPTIONAL</w:t>
      </w:r>
    </w:p>
    <w:p w14:paraId="43A7437D" w14:textId="77777777" w:rsidR="00D46B4D" w:rsidRPr="00D27132" w:rsidRDefault="00D46B4D" w:rsidP="00D46B4D">
      <w:pPr>
        <w:pStyle w:val="PL"/>
      </w:pPr>
      <w:r w:rsidRPr="00D27132">
        <w:t>}</w:t>
      </w:r>
    </w:p>
    <w:p w14:paraId="02D4E2E3" w14:textId="77777777" w:rsidR="00D46B4D" w:rsidRPr="00D27132" w:rsidRDefault="00D46B4D" w:rsidP="00D46B4D">
      <w:pPr>
        <w:pStyle w:val="PL"/>
      </w:pPr>
    </w:p>
    <w:p w14:paraId="3C10D517" w14:textId="77777777" w:rsidR="00D46B4D" w:rsidRPr="00D27132" w:rsidRDefault="00D46B4D" w:rsidP="00D46B4D">
      <w:pPr>
        <w:pStyle w:val="PL"/>
      </w:pPr>
      <w:r w:rsidRPr="00D27132">
        <w:lastRenderedPageBreak/>
        <w:t>-- TAG-MIMO-PARAMETERSPERBAND-STOP</w:t>
      </w:r>
    </w:p>
    <w:p w14:paraId="6CCB96CA" w14:textId="77777777" w:rsidR="00D46B4D" w:rsidRPr="00D27132" w:rsidRDefault="00D46B4D" w:rsidP="00D46B4D">
      <w:pPr>
        <w:pStyle w:val="PL"/>
      </w:pPr>
      <w:r w:rsidRPr="00D27132">
        <w:t>-- ASN1STOP</w:t>
      </w:r>
    </w:p>
    <w:p w14:paraId="5964C682" w14:textId="77777777" w:rsidR="00D46B4D" w:rsidRPr="00D27132" w:rsidRDefault="00D46B4D" w:rsidP="00D46B4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1201BD21"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A203E46" w14:textId="77777777" w:rsidR="00D46B4D" w:rsidRPr="00D27132" w:rsidRDefault="00D46B4D" w:rsidP="00C1533F">
            <w:pPr>
              <w:pStyle w:val="TAH"/>
              <w:rPr>
                <w:bCs/>
                <w:i/>
                <w:iCs/>
                <w:lang w:eastAsia="sv-SE"/>
              </w:rPr>
            </w:pPr>
            <w:r w:rsidRPr="00D27132">
              <w:rPr>
                <w:bCs/>
                <w:i/>
                <w:iCs/>
                <w:lang w:eastAsia="sv-SE"/>
              </w:rPr>
              <w:t>MIMO-ParametersPerBand</w:t>
            </w:r>
            <w:r w:rsidRPr="00D27132">
              <w:rPr>
                <w:bCs/>
                <w:lang w:eastAsia="sv-SE"/>
              </w:rPr>
              <w:t xml:space="preserve"> field descriptions</w:t>
            </w:r>
          </w:p>
        </w:tc>
      </w:tr>
      <w:tr w:rsidR="00D46B4D" w:rsidRPr="00D27132" w14:paraId="3A110EF6" w14:textId="77777777" w:rsidTr="00C1533F">
        <w:tc>
          <w:tcPr>
            <w:tcW w:w="14281" w:type="dxa"/>
            <w:tcBorders>
              <w:top w:val="single" w:sz="4" w:space="0" w:color="auto"/>
              <w:left w:val="single" w:sz="4" w:space="0" w:color="auto"/>
              <w:bottom w:val="single" w:sz="4" w:space="0" w:color="auto"/>
              <w:right w:val="single" w:sz="4" w:space="0" w:color="auto"/>
            </w:tcBorders>
          </w:tcPr>
          <w:p w14:paraId="67C14938" w14:textId="77777777" w:rsidR="00D46B4D" w:rsidRPr="00D27132" w:rsidRDefault="00D46B4D" w:rsidP="00C1533F">
            <w:pPr>
              <w:pStyle w:val="TAL"/>
              <w:rPr>
                <w:b/>
                <w:bCs/>
                <w:i/>
                <w:iCs/>
                <w:lang w:eastAsia="sv-SE"/>
              </w:rPr>
            </w:pPr>
            <w:r w:rsidRPr="00D27132">
              <w:rPr>
                <w:b/>
                <w:bCs/>
                <w:i/>
                <w:iCs/>
                <w:lang w:eastAsia="sv-SE"/>
              </w:rPr>
              <w:t>codebookParametersPerBand</w:t>
            </w:r>
          </w:p>
          <w:p w14:paraId="7D22C5F4" w14:textId="77777777" w:rsidR="00D46B4D" w:rsidRPr="00D27132" w:rsidRDefault="00D46B4D" w:rsidP="00C1533F">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resource per band combination.</w:t>
            </w:r>
          </w:p>
        </w:tc>
      </w:tr>
      <w:tr w:rsidR="00D46B4D" w:rsidRPr="00D27132" w14:paraId="0F231B9E"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B77CDCE" w14:textId="77777777" w:rsidR="00D46B4D" w:rsidRPr="00D27132" w:rsidRDefault="00D46B4D" w:rsidP="00C1533F">
            <w:pPr>
              <w:pStyle w:val="TAL"/>
              <w:rPr>
                <w:b/>
                <w:bCs/>
                <w:i/>
                <w:iCs/>
                <w:lang w:eastAsia="sv-SE"/>
              </w:rPr>
            </w:pPr>
            <w:r w:rsidRPr="00D27132">
              <w:rPr>
                <w:b/>
                <w:bCs/>
                <w:i/>
                <w:iCs/>
                <w:lang w:eastAsia="sv-SE"/>
              </w:rPr>
              <w:t>csi-RS-IM-ReceptionForFeedback/ csi-RS-ProcFrameworkForSRS/ csi-ReportFramework</w:t>
            </w:r>
          </w:p>
          <w:p w14:paraId="7E1F3AE3" w14:textId="77777777" w:rsidR="00D46B4D" w:rsidRPr="00D27132" w:rsidRDefault="00D46B4D" w:rsidP="00C1533F">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46B4D" w:rsidRPr="00D27132" w14:paraId="06765C3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0E72755" w14:textId="77777777" w:rsidR="00D46B4D" w:rsidRPr="00D27132" w:rsidRDefault="00D46B4D" w:rsidP="00C1533F">
            <w:pPr>
              <w:pStyle w:val="TAL"/>
              <w:rPr>
                <w:b/>
                <w:bCs/>
                <w:i/>
                <w:iCs/>
                <w:lang w:eastAsia="sv-SE"/>
              </w:rPr>
            </w:pPr>
            <w:r w:rsidRPr="00D27132">
              <w:rPr>
                <w:b/>
                <w:bCs/>
                <w:i/>
                <w:iCs/>
                <w:lang w:eastAsia="sv-SE"/>
              </w:rPr>
              <w:t>supportNewDMRS-Port</w:t>
            </w:r>
          </w:p>
          <w:p w14:paraId="4EDCC4CA" w14:textId="77777777" w:rsidR="00D46B4D" w:rsidRPr="00D27132" w:rsidRDefault="00D46B4D" w:rsidP="00C1533F">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05BC73DD" w14:textId="77777777" w:rsidR="00D46B4D" w:rsidRPr="00D27132" w:rsidRDefault="00D46B4D" w:rsidP="00D46B4D"/>
    <w:p w14:paraId="29B59C82" w14:textId="77777777" w:rsidR="00D46B4D" w:rsidRPr="00D27132" w:rsidRDefault="00D46B4D" w:rsidP="00D46B4D">
      <w:pPr>
        <w:pStyle w:val="Heading4"/>
        <w:rPr>
          <w:i/>
          <w:noProof/>
        </w:rPr>
      </w:pPr>
      <w:bookmarkStart w:id="2444" w:name="_Toc60777464"/>
      <w:bookmarkStart w:id="2445" w:name="_Toc90651337"/>
      <w:r w:rsidRPr="00D27132">
        <w:t>–</w:t>
      </w:r>
      <w:r w:rsidRPr="00D27132">
        <w:tab/>
      </w:r>
      <w:r w:rsidRPr="00D27132">
        <w:rPr>
          <w:i/>
          <w:noProof/>
        </w:rPr>
        <w:t>ModulationOrder</w:t>
      </w:r>
      <w:bookmarkEnd w:id="2444"/>
      <w:bookmarkEnd w:id="2445"/>
    </w:p>
    <w:p w14:paraId="3741FC0C" w14:textId="77777777" w:rsidR="00D46B4D" w:rsidRPr="00D27132" w:rsidRDefault="00D46B4D" w:rsidP="00D46B4D">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796F2382" w14:textId="77777777" w:rsidR="00D46B4D" w:rsidRPr="00D27132" w:rsidRDefault="00D46B4D" w:rsidP="00D46B4D">
      <w:pPr>
        <w:pStyle w:val="TH"/>
      </w:pPr>
      <w:r w:rsidRPr="00D27132">
        <w:rPr>
          <w:i/>
        </w:rPr>
        <w:t>ModulationOrder</w:t>
      </w:r>
      <w:r w:rsidRPr="00D27132">
        <w:t xml:space="preserve"> information element</w:t>
      </w:r>
    </w:p>
    <w:p w14:paraId="37B2398C" w14:textId="77777777" w:rsidR="00D46B4D" w:rsidRPr="00D27132" w:rsidRDefault="00D46B4D" w:rsidP="00D46B4D">
      <w:pPr>
        <w:pStyle w:val="PL"/>
      </w:pPr>
      <w:r w:rsidRPr="00D27132">
        <w:t>-- ASN1START</w:t>
      </w:r>
    </w:p>
    <w:p w14:paraId="4B568B7F" w14:textId="77777777" w:rsidR="00D46B4D" w:rsidRPr="00D27132" w:rsidRDefault="00D46B4D" w:rsidP="00D46B4D">
      <w:pPr>
        <w:pStyle w:val="PL"/>
      </w:pPr>
      <w:r w:rsidRPr="00D27132">
        <w:t>-- TAG-MODULATIONORDER-START</w:t>
      </w:r>
    </w:p>
    <w:p w14:paraId="52326698" w14:textId="77777777" w:rsidR="00D46B4D" w:rsidRPr="00D27132" w:rsidRDefault="00D46B4D" w:rsidP="00D46B4D">
      <w:pPr>
        <w:pStyle w:val="PL"/>
      </w:pPr>
    </w:p>
    <w:p w14:paraId="7296BECA" w14:textId="77777777" w:rsidR="00D46B4D" w:rsidRPr="00D27132" w:rsidRDefault="00D46B4D" w:rsidP="00D46B4D">
      <w:pPr>
        <w:pStyle w:val="PL"/>
      </w:pPr>
      <w:r w:rsidRPr="00D27132">
        <w:t>ModulationOrder ::= ENUMERATED {bpsk-halfpi, bpsk, qpsk, qam16, qam64, qam256}</w:t>
      </w:r>
    </w:p>
    <w:p w14:paraId="1C2248F7" w14:textId="77777777" w:rsidR="00D46B4D" w:rsidRPr="00D27132" w:rsidRDefault="00D46B4D" w:rsidP="00D46B4D">
      <w:pPr>
        <w:pStyle w:val="PL"/>
      </w:pPr>
    </w:p>
    <w:p w14:paraId="6A55EFB0" w14:textId="77777777" w:rsidR="00D46B4D" w:rsidRPr="00D27132" w:rsidRDefault="00D46B4D" w:rsidP="00D46B4D">
      <w:pPr>
        <w:pStyle w:val="PL"/>
      </w:pPr>
      <w:r w:rsidRPr="00D27132">
        <w:t>-- TAG-MODULATIONORDER-STOP</w:t>
      </w:r>
    </w:p>
    <w:p w14:paraId="7DD92978" w14:textId="77777777" w:rsidR="00D46B4D" w:rsidRPr="00D27132" w:rsidRDefault="00D46B4D" w:rsidP="00D46B4D">
      <w:pPr>
        <w:pStyle w:val="PL"/>
      </w:pPr>
      <w:r w:rsidRPr="00D27132">
        <w:t>-- ASN1STOP</w:t>
      </w:r>
    </w:p>
    <w:p w14:paraId="0F18EE70" w14:textId="77777777" w:rsidR="00D46B4D" w:rsidRPr="00D27132" w:rsidRDefault="00D46B4D" w:rsidP="00D46B4D"/>
    <w:p w14:paraId="4A7FEC52" w14:textId="77777777" w:rsidR="00D46B4D" w:rsidRPr="00D27132" w:rsidRDefault="00D46B4D" w:rsidP="00D46B4D">
      <w:pPr>
        <w:pStyle w:val="Heading4"/>
      </w:pPr>
      <w:bookmarkStart w:id="2446" w:name="_Toc60777465"/>
      <w:bookmarkStart w:id="2447" w:name="_Toc90651338"/>
      <w:r w:rsidRPr="00D27132">
        <w:t>–</w:t>
      </w:r>
      <w:r w:rsidRPr="00D27132">
        <w:tab/>
      </w:r>
      <w:r w:rsidRPr="00D27132">
        <w:rPr>
          <w:i/>
          <w:noProof/>
        </w:rPr>
        <w:t>MRDC-Parameters</w:t>
      </w:r>
      <w:bookmarkEnd w:id="2446"/>
      <w:bookmarkEnd w:id="2447"/>
    </w:p>
    <w:p w14:paraId="2899D105" w14:textId="77777777" w:rsidR="00D46B4D" w:rsidRPr="00D27132" w:rsidRDefault="00D46B4D" w:rsidP="00D46B4D">
      <w:r w:rsidRPr="00D27132">
        <w:t xml:space="preserve">The IE </w:t>
      </w:r>
      <w:r w:rsidRPr="00D27132">
        <w:rPr>
          <w:i/>
        </w:rPr>
        <w:t>MRDC-Parameters</w:t>
      </w:r>
      <w:r w:rsidRPr="00D27132">
        <w:t xml:space="preserve"> contains the band combination parameters specific to MR-DC for a given MR-DC band combination.</w:t>
      </w:r>
    </w:p>
    <w:p w14:paraId="2FF46E61" w14:textId="77777777" w:rsidR="00D46B4D" w:rsidRPr="00D27132" w:rsidRDefault="00D46B4D" w:rsidP="00D46B4D">
      <w:pPr>
        <w:pStyle w:val="TH"/>
      </w:pPr>
      <w:r w:rsidRPr="00D27132">
        <w:rPr>
          <w:i/>
        </w:rPr>
        <w:t>MRDC-Parameters</w:t>
      </w:r>
      <w:r w:rsidRPr="00D27132">
        <w:t xml:space="preserve"> information element</w:t>
      </w:r>
    </w:p>
    <w:p w14:paraId="4F3B569B" w14:textId="77777777" w:rsidR="00D46B4D" w:rsidRPr="00D27132" w:rsidRDefault="00D46B4D" w:rsidP="00D46B4D">
      <w:pPr>
        <w:pStyle w:val="PL"/>
      </w:pPr>
      <w:r w:rsidRPr="00D27132">
        <w:t>-- ASN1START</w:t>
      </w:r>
    </w:p>
    <w:p w14:paraId="32764A35" w14:textId="77777777" w:rsidR="00D46B4D" w:rsidRPr="00D27132" w:rsidRDefault="00D46B4D" w:rsidP="00D46B4D">
      <w:pPr>
        <w:pStyle w:val="PL"/>
      </w:pPr>
      <w:r w:rsidRPr="00D27132">
        <w:t>-- TAG-MRDC-PARAMETERS-START</w:t>
      </w:r>
    </w:p>
    <w:p w14:paraId="7F099B2E" w14:textId="77777777" w:rsidR="00D46B4D" w:rsidRPr="00D27132" w:rsidRDefault="00D46B4D" w:rsidP="00D46B4D">
      <w:pPr>
        <w:pStyle w:val="PL"/>
      </w:pPr>
    </w:p>
    <w:p w14:paraId="2E93424D" w14:textId="77777777" w:rsidR="00D46B4D" w:rsidRPr="00D27132" w:rsidRDefault="00D46B4D" w:rsidP="00D46B4D">
      <w:pPr>
        <w:pStyle w:val="PL"/>
      </w:pPr>
      <w:r w:rsidRPr="00D27132">
        <w:t>MRDC-Parameters ::= SEQUENCE {</w:t>
      </w:r>
    </w:p>
    <w:p w14:paraId="626350EC" w14:textId="77777777" w:rsidR="00D46B4D" w:rsidRPr="00D27132" w:rsidRDefault="00D46B4D" w:rsidP="00D46B4D">
      <w:pPr>
        <w:pStyle w:val="PL"/>
      </w:pPr>
      <w:r w:rsidRPr="00D27132">
        <w:t xml:space="preserve">    singleUL-Transmission               ENUMERATED {supported}              OPTIONAL,</w:t>
      </w:r>
    </w:p>
    <w:p w14:paraId="17245C7B" w14:textId="77777777" w:rsidR="00D46B4D" w:rsidRPr="00D27132" w:rsidRDefault="00D46B4D" w:rsidP="00D46B4D">
      <w:pPr>
        <w:pStyle w:val="PL"/>
      </w:pPr>
      <w:r w:rsidRPr="00D27132">
        <w:t xml:space="preserve">    dynamicPowerSharingENDC             ENUMERATED {supported}              OPTIONAL,</w:t>
      </w:r>
    </w:p>
    <w:p w14:paraId="68FC9FFD" w14:textId="77777777" w:rsidR="00D46B4D" w:rsidRPr="00D27132" w:rsidRDefault="00D46B4D" w:rsidP="00D46B4D">
      <w:pPr>
        <w:pStyle w:val="PL"/>
      </w:pPr>
      <w:r w:rsidRPr="00D27132">
        <w:t xml:space="preserve">    tdm-Pattern                         ENUMERATED {supported}              OPTIONAL,</w:t>
      </w:r>
    </w:p>
    <w:p w14:paraId="3E92ADCA" w14:textId="77777777" w:rsidR="00D46B4D" w:rsidRPr="00D27132" w:rsidRDefault="00D46B4D" w:rsidP="00D46B4D">
      <w:pPr>
        <w:pStyle w:val="PL"/>
      </w:pPr>
      <w:r w:rsidRPr="00D27132">
        <w:t xml:space="preserve">    ul-SharingEUTRA-NR                  ENUMERATED {tdm, fdm, both}         OPTIONAL,</w:t>
      </w:r>
    </w:p>
    <w:p w14:paraId="1C21E20C" w14:textId="77777777" w:rsidR="00D46B4D" w:rsidRPr="00D27132" w:rsidRDefault="00D46B4D" w:rsidP="00D46B4D">
      <w:pPr>
        <w:pStyle w:val="PL"/>
      </w:pPr>
      <w:r w:rsidRPr="00D27132">
        <w:t xml:space="preserve">    ul-SwitchingTimeEUTRA-NR            ENUMERATED {type1, type2}           OPTIONAL,</w:t>
      </w:r>
    </w:p>
    <w:p w14:paraId="5AE99AA8" w14:textId="77777777" w:rsidR="00D46B4D" w:rsidRPr="00D27132" w:rsidRDefault="00D46B4D" w:rsidP="00D46B4D">
      <w:pPr>
        <w:pStyle w:val="PL"/>
      </w:pPr>
      <w:r w:rsidRPr="00D27132">
        <w:t xml:space="preserve">    simultaneousRxTxInterBandENDC       ENUMERATED {supported}              OPTIONAL,</w:t>
      </w:r>
    </w:p>
    <w:p w14:paraId="4EDF16FE" w14:textId="77777777" w:rsidR="00D46B4D" w:rsidRPr="00D27132" w:rsidRDefault="00D46B4D" w:rsidP="00D46B4D">
      <w:pPr>
        <w:pStyle w:val="PL"/>
      </w:pPr>
      <w:r w:rsidRPr="00D27132">
        <w:t xml:space="preserve">    asyncIntraBandENDC                  ENUMERATED {supported}              OPTIONAL,</w:t>
      </w:r>
    </w:p>
    <w:p w14:paraId="5F81E0B1" w14:textId="77777777" w:rsidR="00D46B4D" w:rsidRPr="00D27132" w:rsidRDefault="00D46B4D" w:rsidP="00D46B4D">
      <w:pPr>
        <w:pStyle w:val="PL"/>
      </w:pPr>
      <w:r w:rsidRPr="00D27132">
        <w:t xml:space="preserve">    ...,</w:t>
      </w:r>
    </w:p>
    <w:p w14:paraId="1495DF03" w14:textId="77777777" w:rsidR="00D46B4D" w:rsidRPr="00D27132" w:rsidRDefault="00D46B4D" w:rsidP="00D46B4D">
      <w:pPr>
        <w:pStyle w:val="PL"/>
      </w:pPr>
      <w:r w:rsidRPr="00D27132">
        <w:lastRenderedPageBreak/>
        <w:t xml:space="preserve">    [[</w:t>
      </w:r>
    </w:p>
    <w:p w14:paraId="54994177" w14:textId="77777777" w:rsidR="00D46B4D" w:rsidRPr="00D27132" w:rsidRDefault="00D46B4D" w:rsidP="00D46B4D">
      <w:pPr>
        <w:pStyle w:val="PL"/>
      </w:pPr>
      <w:r w:rsidRPr="00D27132">
        <w:t xml:space="preserve">    dualPA-Architecture                 ENUMERATED {supported}              OPTIONAL,</w:t>
      </w:r>
    </w:p>
    <w:p w14:paraId="16716818" w14:textId="77777777" w:rsidR="00D46B4D" w:rsidRPr="00D27132" w:rsidRDefault="00D46B4D" w:rsidP="00D46B4D">
      <w:pPr>
        <w:pStyle w:val="PL"/>
      </w:pPr>
      <w:r w:rsidRPr="00D27132">
        <w:t xml:space="preserve">    intraBandENDC-Support               ENUMERATED {non-contiguous, both}   OPTIONAL,</w:t>
      </w:r>
    </w:p>
    <w:p w14:paraId="17B32FD9" w14:textId="77777777" w:rsidR="00D46B4D" w:rsidRPr="00D27132" w:rsidRDefault="00D46B4D" w:rsidP="00D46B4D">
      <w:pPr>
        <w:pStyle w:val="PL"/>
      </w:pPr>
      <w:r w:rsidRPr="00D27132">
        <w:t xml:space="preserve">    ul-TimingAlignmentEUTRA-NR          ENUMERATED {required}               OPTIONAL</w:t>
      </w:r>
    </w:p>
    <w:p w14:paraId="503F441D" w14:textId="77777777" w:rsidR="00D46B4D" w:rsidRPr="00D27132" w:rsidRDefault="00D46B4D" w:rsidP="00D46B4D">
      <w:pPr>
        <w:pStyle w:val="PL"/>
      </w:pPr>
      <w:r w:rsidRPr="00D27132">
        <w:t xml:space="preserve">    ]]</w:t>
      </w:r>
    </w:p>
    <w:p w14:paraId="2624F3CA" w14:textId="77777777" w:rsidR="00D46B4D" w:rsidRPr="00D27132" w:rsidRDefault="00D46B4D" w:rsidP="00D46B4D">
      <w:pPr>
        <w:pStyle w:val="PL"/>
      </w:pPr>
      <w:r w:rsidRPr="00D27132">
        <w:t>}</w:t>
      </w:r>
    </w:p>
    <w:p w14:paraId="72A94B65" w14:textId="77777777" w:rsidR="00D46B4D" w:rsidRPr="00D27132" w:rsidRDefault="00D46B4D" w:rsidP="00D46B4D">
      <w:pPr>
        <w:pStyle w:val="PL"/>
      </w:pPr>
    </w:p>
    <w:p w14:paraId="63BE58AD" w14:textId="77777777" w:rsidR="00D46B4D" w:rsidRPr="00D27132" w:rsidRDefault="00D46B4D" w:rsidP="00D46B4D">
      <w:pPr>
        <w:pStyle w:val="PL"/>
      </w:pPr>
      <w:r w:rsidRPr="00D27132">
        <w:t>MRDC-Parameters-v1580 ::= SEQUENCE {</w:t>
      </w:r>
    </w:p>
    <w:p w14:paraId="185CCFC6" w14:textId="77777777" w:rsidR="00D46B4D" w:rsidRPr="00D27132" w:rsidRDefault="00D46B4D" w:rsidP="00D46B4D">
      <w:pPr>
        <w:pStyle w:val="PL"/>
      </w:pPr>
      <w:r w:rsidRPr="00D27132">
        <w:tab/>
        <w:t>dynamicPowerSharingNEDC             ENUMERATED {supported}              OPTIONAL</w:t>
      </w:r>
    </w:p>
    <w:p w14:paraId="3B9B9A20" w14:textId="77777777" w:rsidR="00D46B4D" w:rsidRPr="00D27132" w:rsidRDefault="00D46B4D" w:rsidP="00D46B4D">
      <w:pPr>
        <w:pStyle w:val="PL"/>
      </w:pPr>
      <w:r w:rsidRPr="00D27132">
        <w:t>}</w:t>
      </w:r>
    </w:p>
    <w:p w14:paraId="5B748422" w14:textId="77777777" w:rsidR="00D46B4D" w:rsidRPr="00D27132" w:rsidRDefault="00D46B4D" w:rsidP="00D46B4D">
      <w:pPr>
        <w:pStyle w:val="PL"/>
      </w:pPr>
    </w:p>
    <w:p w14:paraId="1FFDE345" w14:textId="77777777" w:rsidR="00D46B4D" w:rsidRPr="00D27132" w:rsidRDefault="00D46B4D" w:rsidP="00D46B4D">
      <w:pPr>
        <w:pStyle w:val="PL"/>
      </w:pPr>
      <w:r w:rsidRPr="00D27132">
        <w:t>MRDC-Parameters-v1590 ::=</w:t>
      </w:r>
      <w:r w:rsidRPr="00D27132">
        <w:tab/>
        <w:t>SEQUENCE {</w:t>
      </w:r>
    </w:p>
    <w:p w14:paraId="6A049C84" w14:textId="77777777" w:rsidR="00D46B4D" w:rsidRPr="00D27132" w:rsidRDefault="00D46B4D" w:rsidP="00D46B4D">
      <w:pPr>
        <w:pStyle w:val="PL"/>
      </w:pPr>
      <w:r w:rsidRPr="00D27132">
        <w:tab/>
        <w:t>interBandContiguousMRDC             ENUMERATED {supported}              OPTIONAL</w:t>
      </w:r>
    </w:p>
    <w:p w14:paraId="4DF5549C" w14:textId="77777777" w:rsidR="00D46B4D" w:rsidRPr="00D27132" w:rsidRDefault="00D46B4D" w:rsidP="00D46B4D">
      <w:pPr>
        <w:pStyle w:val="PL"/>
      </w:pPr>
      <w:r w:rsidRPr="00D27132">
        <w:t>}</w:t>
      </w:r>
    </w:p>
    <w:p w14:paraId="57BBCAA6" w14:textId="77777777" w:rsidR="00D46B4D" w:rsidRPr="00D27132" w:rsidRDefault="00D46B4D" w:rsidP="00D46B4D">
      <w:pPr>
        <w:pStyle w:val="PL"/>
      </w:pPr>
    </w:p>
    <w:p w14:paraId="5A5A244F" w14:textId="77777777" w:rsidR="00D46B4D" w:rsidRPr="00D27132" w:rsidRDefault="00D46B4D" w:rsidP="00D46B4D">
      <w:pPr>
        <w:pStyle w:val="PL"/>
      </w:pPr>
      <w:r w:rsidRPr="00D27132">
        <w:t>MRDC-Parameters-v15g0 ::=   SEQUENCE {</w:t>
      </w:r>
    </w:p>
    <w:p w14:paraId="4F2FDB04" w14:textId="77777777" w:rsidR="00D46B4D" w:rsidRPr="00D27132" w:rsidRDefault="00D46B4D" w:rsidP="00D46B4D">
      <w:pPr>
        <w:pStyle w:val="PL"/>
      </w:pPr>
      <w:r w:rsidRPr="00D27132">
        <w:t xml:space="preserve">    simultaneousRxTxInterBandENDCPerBandPair   SimultaneousRxTxPerBandPair  OPTIONAL</w:t>
      </w:r>
    </w:p>
    <w:p w14:paraId="79F20D01" w14:textId="77777777" w:rsidR="00D46B4D" w:rsidRPr="00D27132" w:rsidRDefault="00D46B4D" w:rsidP="00D46B4D">
      <w:pPr>
        <w:pStyle w:val="PL"/>
      </w:pPr>
      <w:r w:rsidRPr="00D27132">
        <w:t>}</w:t>
      </w:r>
    </w:p>
    <w:p w14:paraId="55E9D66C" w14:textId="77777777" w:rsidR="00D46B4D" w:rsidRPr="00D27132" w:rsidRDefault="00D46B4D" w:rsidP="00D46B4D">
      <w:pPr>
        <w:pStyle w:val="PL"/>
      </w:pPr>
    </w:p>
    <w:p w14:paraId="06D3DF34" w14:textId="77777777" w:rsidR="00D46B4D" w:rsidRPr="00D27132" w:rsidRDefault="00D46B4D" w:rsidP="00D46B4D">
      <w:pPr>
        <w:pStyle w:val="PL"/>
      </w:pPr>
      <w:r w:rsidRPr="00D27132">
        <w:t>MRDC-Parameters-v1620 ::=    SEQUENCE {</w:t>
      </w:r>
    </w:p>
    <w:p w14:paraId="09268BEF" w14:textId="77777777" w:rsidR="00D46B4D" w:rsidRPr="00D27132" w:rsidRDefault="00D46B4D" w:rsidP="00D46B4D">
      <w:pPr>
        <w:pStyle w:val="PL"/>
      </w:pPr>
      <w:r w:rsidRPr="00D27132">
        <w:t xml:space="preserve">    maxUplinkDutyCycle-interBandENDC-TDD-PC2-r16    SEQUENCE{</w:t>
      </w:r>
    </w:p>
    <w:p w14:paraId="26D31296" w14:textId="77777777" w:rsidR="00D46B4D" w:rsidRPr="00D27132" w:rsidRDefault="00D46B4D" w:rsidP="00D46B4D">
      <w:pPr>
        <w:pStyle w:val="PL"/>
      </w:pPr>
      <w:r w:rsidRPr="00D27132">
        <w:t xml:space="preserve">        eutra-TDD-Config0-r16    ENUMERATED {n20, n40, n50, n60, n70, n80, n90, n100}    OPTIONAL,</w:t>
      </w:r>
    </w:p>
    <w:p w14:paraId="0A7CD844" w14:textId="77777777" w:rsidR="00D46B4D" w:rsidRPr="00D27132" w:rsidRDefault="00D46B4D" w:rsidP="00D46B4D">
      <w:pPr>
        <w:pStyle w:val="PL"/>
      </w:pPr>
      <w:r w:rsidRPr="00D27132">
        <w:t xml:space="preserve">        eutra-TDD-Config1-r16    ENUMERATED {n20, n40, n50, n60, n70, n80, n90, n100}    OPTIONAL,</w:t>
      </w:r>
    </w:p>
    <w:p w14:paraId="72815F06" w14:textId="77777777" w:rsidR="00D46B4D" w:rsidRPr="00D27132" w:rsidRDefault="00D46B4D" w:rsidP="00D46B4D">
      <w:pPr>
        <w:pStyle w:val="PL"/>
      </w:pPr>
      <w:r w:rsidRPr="00D27132">
        <w:t xml:space="preserve">        eutra-TDD-Config2-r16    ENUMERATED {n20, n40, n50, n60, n70, n80, n90, n100}    OPTIONAL,</w:t>
      </w:r>
    </w:p>
    <w:p w14:paraId="68275D77" w14:textId="77777777" w:rsidR="00D46B4D" w:rsidRPr="00D27132" w:rsidRDefault="00D46B4D" w:rsidP="00D46B4D">
      <w:pPr>
        <w:pStyle w:val="PL"/>
      </w:pPr>
      <w:r w:rsidRPr="00D27132">
        <w:t xml:space="preserve">        eutra-TDD-Config3-r16    ENUMERATED {n20, n40, n50, n60, n70, n80, n90, n100}    OPTIONAL,</w:t>
      </w:r>
    </w:p>
    <w:p w14:paraId="49399AD6" w14:textId="77777777" w:rsidR="00D46B4D" w:rsidRPr="00D27132" w:rsidRDefault="00D46B4D" w:rsidP="00D46B4D">
      <w:pPr>
        <w:pStyle w:val="PL"/>
      </w:pPr>
      <w:r w:rsidRPr="00D27132">
        <w:t xml:space="preserve">        eutra-TDD-Config4-r16    ENUMERATED {n20, n40, n50, n60, n70, n80, n90, n100}    OPTIONAL,</w:t>
      </w:r>
    </w:p>
    <w:p w14:paraId="41F5E034" w14:textId="77777777" w:rsidR="00D46B4D" w:rsidRPr="00D27132" w:rsidRDefault="00D46B4D" w:rsidP="00D46B4D">
      <w:pPr>
        <w:pStyle w:val="PL"/>
      </w:pPr>
      <w:r w:rsidRPr="00D27132">
        <w:t xml:space="preserve">        eutra-TDD-Config5-r16    ENUMERATED {n20, n40, n50, n60, n70, n80, n90, n100}    OPTIONAL,</w:t>
      </w:r>
    </w:p>
    <w:p w14:paraId="10A70A47" w14:textId="77777777" w:rsidR="00D46B4D" w:rsidRPr="00D27132" w:rsidRDefault="00D46B4D" w:rsidP="00D46B4D">
      <w:pPr>
        <w:pStyle w:val="PL"/>
      </w:pPr>
      <w:r w:rsidRPr="00D27132">
        <w:t xml:space="preserve">        eutra-TDD-Config6-r16    ENUMERATED {n20, n40, n50, n60, n70, n80, n90, n100}    OPTIONAL</w:t>
      </w:r>
    </w:p>
    <w:p w14:paraId="73420208" w14:textId="77777777" w:rsidR="00D46B4D" w:rsidRPr="00D27132" w:rsidRDefault="00D46B4D" w:rsidP="00D46B4D">
      <w:pPr>
        <w:pStyle w:val="PL"/>
      </w:pPr>
      <w:r w:rsidRPr="00D27132">
        <w:t xml:space="preserve">    }                                                                                    OPTIONAL,</w:t>
      </w:r>
    </w:p>
    <w:p w14:paraId="4654EE9B" w14:textId="77777777" w:rsidR="00D46B4D" w:rsidRPr="00D27132" w:rsidRDefault="00D46B4D" w:rsidP="00D46B4D">
      <w:pPr>
        <w:pStyle w:val="PL"/>
      </w:pPr>
      <w:r w:rsidRPr="00D27132">
        <w:t xml:space="preserve">    -- R1 18-2 Single UL TX operation for TDD PCell in EN-DC</w:t>
      </w:r>
    </w:p>
    <w:p w14:paraId="43529A55" w14:textId="77777777" w:rsidR="00D46B4D" w:rsidRPr="00D27132" w:rsidRDefault="00D46B4D" w:rsidP="00D46B4D">
      <w:pPr>
        <w:pStyle w:val="PL"/>
      </w:pPr>
      <w:r w:rsidRPr="00D27132">
        <w:t xml:space="preserve">    tdm-restrictionTDD-endc-r16          ENUMERATED {supported}                          OPTIONAL,</w:t>
      </w:r>
    </w:p>
    <w:p w14:paraId="52F7898B" w14:textId="77777777" w:rsidR="00D46B4D" w:rsidRPr="00D27132" w:rsidRDefault="00D46B4D" w:rsidP="00D46B4D">
      <w:pPr>
        <w:pStyle w:val="PL"/>
      </w:pPr>
      <w:r w:rsidRPr="00D27132">
        <w:t xml:space="preserve">    -- R1 18-2a Single UL TX operation for FDD PCell in EN-DC</w:t>
      </w:r>
    </w:p>
    <w:p w14:paraId="7D646B17" w14:textId="77777777" w:rsidR="00D46B4D" w:rsidRPr="00D27132" w:rsidRDefault="00D46B4D" w:rsidP="00D46B4D">
      <w:pPr>
        <w:pStyle w:val="PL"/>
      </w:pPr>
      <w:r w:rsidRPr="00D27132">
        <w:t xml:space="preserve">    tdm-restrictionFDD-endc-r16          ENUMERATED {supported}                          OPTIONAL,</w:t>
      </w:r>
    </w:p>
    <w:p w14:paraId="106D4A25" w14:textId="77777777" w:rsidR="00D46B4D" w:rsidRPr="00D27132" w:rsidRDefault="00D46B4D" w:rsidP="00D46B4D">
      <w:pPr>
        <w:pStyle w:val="PL"/>
      </w:pPr>
      <w:r w:rsidRPr="00D27132">
        <w:t xml:space="preserve">    --  R1 18-2b Support of HARQ-offset for SUO case1 in EN-DC with LTE TDD PCell for type 1 UE</w:t>
      </w:r>
    </w:p>
    <w:p w14:paraId="4BC2196D" w14:textId="77777777" w:rsidR="00D46B4D" w:rsidRPr="00D27132" w:rsidRDefault="00D46B4D" w:rsidP="00D46B4D">
      <w:pPr>
        <w:pStyle w:val="PL"/>
      </w:pPr>
      <w:r w:rsidRPr="00D27132">
        <w:t xml:space="preserve">    singleUL-HARQ-offsetTDD-PCell-r16    ENUMERATED {supported}                          OPTIONAL,</w:t>
      </w:r>
    </w:p>
    <w:p w14:paraId="705635F9" w14:textId="77777777" w:rsidR="00D46B4D" w:rsidRPr="00D27132" w:rsidRDefault="00D46B4D" w:rsidP="00D46B4D">
      <w:pPr>
        <w:pStyle w:val="PL"/>
      </w:pPr>
      <w:r w:rsidRPr="00D27132">
        <w:t xml:space="preserve">    --  R1 18-3 Dual Tx transmission for EN-DC with FDD PCell(TDM pattern for dual Tx UE)</w:t>
      </w:r>
    </w:p>
    <w:p w14:paraId="36618752" w14:textId="77777777" w:rsidR="00D46B4D" w:rsidRPr="00D27132" w:rsidRDefault="00D46B4D" w:rsidP="00D46B4D">
      <w:pPr>
        <w:pStyle w:val="PL"/>
      </w:pPr>
      <w:r w:rsidRPr="00D27132">
        <w:t xml:space="preserve">    tdm-restrictionDualTX-FDD-endc-r16   ENUMERATED {supported}                          OPTIONAL</w:t>
      </w:r>
    </w:p>
    <w:p w14:paraId="569123FD" w14:textId="77777777" w:rsidR="00D46B4D" w:rsidRPr="00D27132" w:rsidRDefault="00D46B4D" w:rsidP="00D46B4D">
      <w:pPr>
        <w:pStyle w:val="PL"/>
      </w:pPr>
      <w:r w:rsidRPr="00D27132">
        <w:t>}</w:t>
      </w:r>
    </w:p>
    <w:p w14:paraId="191E7A87" w14:textId="77777777" w:rsidR="00D46B4D" w:rsidRPr="00D27132" w:rsidRDefault="00D46B4D" w:rsidP="00D46B4D">
      <w:pPr>
        <w:pStyle w:val="PL"/>
      </w:pPr>
    </w:p>
    <w:p w14:paraId="414F49CF" w14:textId="77777777" w:rsidR="00D46B4D" w:rsidRPr="00D27132" w:rsidRDefault="00D46B4D" w:rsidP="00D46B4D">
      <w:pPr>
        <w:pStyle w:val="PL"/>
        <w:rPr>
          <w:rFonts w:eastAsiaTheme="minorEastAsia"/>
        </w:rPr>
      </w:pPr>
      <w:r w:rsidRPr="00D27132">
        <w:rPr>
          <w:rFonts w:eastAsiaTheme="minorEastAsia"/>
        </w:rPr>
        <w:t xml:space="preserve">MRDC-Parameters-v1630 ::= </w:t>
      </w:r>
      <w:r w:rsidRPr="00D27132">
        <w:rPr>
          <w:rFonts w:eastAsiaTheme="minorEastAsia"/>
        </w:rPr>
        <w:tab/>
      </w:r>
      <w:r w:rsidRPr="00D27132">
        <w:t>SEQUENCE</w:t>
      </w:r>
      <w:r w:rsidRPr="00D27132">
        <w:rPr>
          <w:rFonts w:eastAsiaTheme="minorEastAsia"/>
        </w:rPr>
        <w:t xml:space="preserve"> {</w:t>
      </w:r>
    </w:p>
    <w:p w14:paraId="19CF6FF4" w14:textId="77777777" w:rsidR="00D46B4D" w:rsidRPr="00D27132" w:rsidRDefault="00D46B4D" w:rsidP="00D46B4D">
      <w:pPr>
        <w:pStyle w:val="PL"/>
        <w:rPr>
          <w:rFonts w:eastAsiaTheme="minorEastAsia"/>
        </w:rPr>
      </w:pPr>
      <w:r w:rsidRPr="00D27132">
        <w:t xml:space="preserve">    </w:t>
      </w:r>
      <w:r w:rsidRPr="00D27132">
        <w:rPr>
          <w:rFonts w:eastAsiaTheme="minorEastAsia"/>
        </w:rPr>
        <w:t>-- R4 2-20 Maximum uplink duty cycle for FDD+TDD EN-DC power class 2</w:t>
      </w:r>
    </w:p>
    <w:p w14:paraId="4606B0BE" w14:textId="77777777" w:rsidR="00D46B4D" w:rsidRPr="00D27132" w:rsidRDefault="00D46B4D" w:rsidP="00D46B4D">
      <w:pPr>
        <w:pStyle w:val="PL"/>
      </w:pPr>
      <w:r w:rsidRPr="00D27132">
        <w:t xml:space="preserve">    maxUplinkDutyCycle-interBandENDC-FDD-TDD-PC2-r16  SEQUENCE {</w:t>
      </w:r>
    </w:p>
    <w:p w14:paraId="09B73F58" w14:textId="77777777" w:rsidR="00D46B4D" w:rsidRPr="00D27132" w:rsidRDefault="00D46B4D" w:rsidP="00D46B4D">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5605D009" w14:textId="77777777" w:rsidR="00D46B4D" w:rsidRPr="00D27132" w:rsidRDefault="00D46B4D" w:rsidP="00D46B4D">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380AC488"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0227864" w14:textId="77777777" w:rsidR="00D46B4D" w:rsidRPr="00D27132" w:rsidRDefault="00D46B4D" w:rsidP="00D46B4D">
      <w:pPr>
        <w:pStyle w:val="PL"/>
        <w:rPr>
          <w:rFonts w:eastAsiaTheme="minorEastAsia"/>
        </w:rPr>
      </w:pPr>
    </w:p>
    <w:p w14:paraId="157145C9" w14:textId="77777777" w:rsidR="00D46B4D" w:rsidRPr="00D27132" w:rsidRDefault="00D46B4D" w:rsidP="00D46B4D">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358EDF00" w14:textId="77777777" w:rsidR="00D46B4D" w:rsidRPr="00D27132" w:rsidRDefault="00D46B4D" w:rsidP="00D46B4D">
      <w:pPr>
        <w:pStyle w:val="PL"/>
        <w:rPr>
          <w:rFonts w:eastAsiaTheme="minorEastAsia"/>
        </w:rPr>
      </w:pPr>
      <w:r w:rsidRPr="00D27132">
        <w:t xml:space="preserve">    interBandMRDC-WithOverlapDL-Bands-r16       ENUMERATED {supported}                   OPTIONAL</w:t>
      </w:r>
    </w:p>
    <w:p w14:paraId="450DD891" w14:textId="77777777" w:rsidR="00D46B4D" w:rsidRPr="00D27132" w:rsidRDefault="00D46B4D" w:rsidP="00D46B4D">
      <w:pPr>
        <w:pStyle w:val="PL"/>
      </w:pPr>
      <w:r w:rsidRPr="00D27132">
        <w:rPr>
          <w:rFonts w:eastAsiaTheme="minorEastAsia"/>
        </w:rPr>
        <w:t>}</w:t>
      </w:r>
    </w:p>
    <w:p w14:paraId="3F3A1D26" w14:textId="77777777" w:rsidR="00D46B4D" w:rsidRPr="00D27132" w:rsidRDefault="00D46B4D" w:rsidP="00D46B4D">
      <w:pPr>
        <w:pStyle w:val="PL"/>
      </w:pPr>
    </w:p>
    <w:p w14:paraId="337D18EA" w14:textId="77777777" w:rsidR="00D46B4D" w:rsidRPr="00D27132" w:rsidRDefault="00D46B4D" w:rsidP="00D46B4D">
      <w:pPr>
        <w:pStyle w:val="PL"/>
      </w:pPr>
      <w:r w:rsidRPr="00D27132">
        <w:t>-- TAG-MRDC-PARAMETERS-STOP</w:t>
      </w:r>
    </w:p>
    <w:p w14:paraId="6131A83D" w14:textId="77777777" w:rsidR="00D46B4D" w:rsidRPr="00D27132" w:rsidRDefault="00D46B4D" w:rsidP="00D46B4D">
      <w:pPr>
        <w:pStyle w:val="PL"/>
      </w:pPr>
      <w:r w:rsidRPr="00D27132">
        <w:t>-- ASN1STOP</w:t>
      </w:r>
    </w:p>
    <w:p w14:paraId="49102731" w14:textId="77777777" w:rsidR="00D46B4D" w:rsidRPr="00D27132" w:rsidRDefault="00D46B4D" w:rsidP="00D46B4D"/>
    <w:p w14:paraId="0BBC6662" w14:textId="77777777" w:rsidR="00D46B4D" w:rsidRPr="00D27132" w:rsidRDefault="00D46B4D" w:rsidP="00D46B4D">
      <w:pPr>
        <w:pStyle w:val="Heading4"/>
      </w:pPr>
      <w:bookmarkStart w:id="2448" w:name="_Toc60777466"/>
      <w:bookmarkStart w:id="2449" w:name="_Toc90651339"/>
      <w:r w:rsidRPr="00D27132">
        <w:t>–</w:t>
      </w:r>
      <w:r w:rsidRPr="00D27132">
        <w:tab/>
      </w:r>
      <w:r w:rsidRPr="00D27132">
        <w:rPr>
          <w:i/>
          <w:noProof/>
        </w:rPr>
        <w:t>NRDC-Parameters</w:t>
      </w:r>
      <w:bookmarkEnd w:id="2448"/>
      <w:bookmarkEnd w:id="2449"/>
    </w:p>
    <w:p w14:paraId="55B08070" w14:textId="77777777" w:rsidR="00D46B4D" w:rsidRPr="00D27132" w:rsidRDefault="00D46B4D" w:rsidP="00D46B4D">
      <w:r w:rsidRPr="00D27132">
        <w:t xml:space="preserve">The IE </w:t>
      </w:r>
      <w:r w:rsidRPr="00D27132">
        <w:rPr>
          <w:i/>
        </w:rPr>
        <w:t>NRDC-Parameters</w:t>
      </w:r>
      <w:r w:rsidRPr="00D27132">
        <w:t xml:space="preserve"> contains parameters specific to NR-DC, i.e., which are not applicable to NR SA.</w:t>
      </w:r>
    </w:p>
    <w:p w14:paraId="6F3C236C" w14:textId="77777777" w:rsidR="00D46B4D" w:rsidRPr="00D27132" w:rsidRDefault="00D46B4D" w:rsidP="00D46B4D">
      <w:pPr>
        <w:pStyle w:val="TH"/>
      </w:pPr>
      <w:r w:rsidRPr="00D27132">
        <w:rPr>
          <w:i/>
        </w:rPr>
        <w:t>NRDC-Parameters</w:t>
      </w:r>
      <w:r w:rsidRPr="00D27132">
        <w:t xml:space="preserve"> information element</w:t>
      </w:r>
    </w:p>
    <w:p w14:paraId="7127E529" w14:textId="77777777" w:rsidR="00D46B4D" w:rsidRPr="00D27132" w:rsidRDefault="00D46B4D" w:rsidP="00D46B4D">
      <w:pPr>
        <w:pStyle w:val="PL"/>
      </w:pPr>
      <w:r w:rsidRPr="00D27132">
        <w:t>-- ASN1START</w:t>
      </w:r>
    </w:p>
    <w:p w14:paraId="228F4AB6" w14:textId="77777777" w:rsidR="00D46B4D" w:rsidRPr="00D27132" w:rsidRDefault="00D46B4D" w:rsidP="00D46B4D">
      <w:pPr>
        <w:pStyle w:val="PL"/>
      </w:pPr>
      <w:r w:rsidRPr="00D27132">
        <w:t>-- TAG-NRDC-PARAMETERS-START</w:t>
      </w:r>
    </w:p>
    <w:p w14:paraId="6E31E27C" w14:textId="77777777" w:rsidR="00D46B4D" w:rsidRPr="00D27132" w:rsidRDefault="00D46B4D" w:rsidP="00D46B4D">
      <w:pPr>
        <w:pStyle w:val="PL"/>
      </w:pPr>
    </w:p>
    <w:p w14:paraId="0ACA9BFF" w14:textId="77777777" w:rsidR="00D46B4D" w:rsidRPr="00D27132" w:rsidRDefault="00D46B4D" w:rsidP="00D46B4D">
      <w:pPr>
        <w:pStyle w:val="PL"/>
      </w:pPr>
      <w:r w:rsidRPr="00D27132">
        <w:t>NRDC-Parameters ::=                 SEQUENCE {</w:t>
      </w:r>
    </w:p>
    <w:p w14:paraId="19CF3D50" w14:textId="77777777" w:rsidR="00D46B4D" w:rsidRPr="00D27132" w:rsidRDefault="00D46B4D" w:rsidP="00D46B4D">
      <w:pPr>
        <w:pStyle w:val="PL"/>
      </w:pPr>
      <w:r w:rsidRPr="00D27132">
        <w:t xml:space="preserve">    measAndMobParametersNRDC            MeasAndMobParametersMRDC                    OPTIONAL,</w:t>
      </w:r>
    </w:p>
    <w:p w14:paraId="3E6FD7F7" w14:textId="77777777" w:rsidR="00D46B4D" w:rsidRPr="00D27132" w:rsidRDefault="00D46B4D" w:rsidP="00D46B4D">
      <w:pPr>
        <w:pStyle w:val="PL"/>
      </w:pPr>
      <w:r w:rsidRPr="00D27132">
        <w:t xml:space="preserve">    generalParametersNRDC               GeneralParametersMRDC-XDD-Diff              OPTIONAL,</w:t>
      </w:r>
    </w:p>
    <w:p w14:paraId="63BCF785" w14:textId="77777777" w:rsidR="00D46B4D" w:rsidRPr="00D27132" w:rsidRDefault="00D46B4D" w:rsidP="00D46B4D">
      <w:pPr>
        <w:pStyle w:val="PL"/>
      </w:pPr>
      <w:r w:rsidRPr="00D27132">
        <w:t xml:space="preserve">    fdd-Add-UE-NRDC-Capabilities        UE-MRDC-CapabilityAddXDD-Mode               OPTIONAL,</w:t>
      </w:r>
    </w:p>
    <w:p w14:paraId="63708C85" w14:textId="77777777" w:rsidR="00D46B4D" w:rsidRPr="00D27132" w:rsidRDefault="00D46B4D" w:rsidP="00D46B4D">
      <w:pPr>
        <w:pStyle w:val="PL"/>
      </w:pPr>
      <w:r w:rsidRPr="00D27132">
        <w:t xml:space="preserve">    tdd-Add-UE-NRDC-Capabilities        UE-MRDC-CapabilityAddXDD-Mode               OPTIONAL,</w:t>
      </w:r>
    </w:p>
    <w:p w14:paraId="6FCBB709" w14:textId="77777777" w:rsidR="00D46B4D" w:rsidRPr="00D27132" w:rsidRDefault="00D46B4D" w:rsidP="00D46B4D">
      <w:pPr>
        <w:pStyle w:val="PL"/>
      </w:pPr>
      <w:r w:rsidRPr="00D27132">
        <w:t xml:space="preserve">    fr1-Add-UE-NRDC-Capabilities        UE-MRDC-CapabilityAddFRX-Mode               OPTIONAL,</w:t>
      </w:r>
    </w:p>
    <w:p w14:paraId="7539C39C" w14:textId="77777777" w:rsidR="00D46B4D" w:rsidRPr="00D27132" w:rsidRDefault="00D46B4D" w:rsidP="00D46B4D">
      <w:pPr>
        <w:pStyle w:val="PL"/>
      </w:pPr>
      <w:r w:rsidRPr="00D27132">
        <w:t xml:space="preserve">    fr2-Add-UE-NRDC-Capabilities        UE-MRDC-CapabilityAddFRX-Mode               OPTIONAL,</w:t>
      </w:r>
    </w:p>
    <w:p w14:paraId="441234E1" w14:textId="77777777" w:rsidR="00D46B4D" w:rsidRPr="00D27132" w:rsidRDefault="00D46B4D" w:rsidP="00D46B4D">
      <w:pPr>
        <w:pStyle w:val="PL"/>
      </w:pPr>
      <w:r w:rsidRPr="00D27132">
        <w:t xml:space="preserve">    dummy2                              OCTET STRING                                OPTIONAL,</w:t>
      </w:r>
    </w:p>
    <w:p w14:paraId="0983634C" w14:textId="77777777" w:rsidR="00D46B4D" w:rsidRPr="00D27132" w:rsidRDefault="00D46B4D" w:rsidP="00D46B4D">
      <w:pPr>
        <w:pStyle w:val="PL"/>
      </w:pPr>
      <w:r w:rsidRPr="00D27132">
        <w:t xml:space="preserve">    dummy                               SEQUENCE {}                                 OPTIONAL</w:t>
      </w:r>
    </w:p>
    <w:p w14:paraId="10851FFF" w14:textId="77777777" w:rsidR="00D46B4D" w:rsidRPr="00D27132" w:rsidRDefault="00D46B4D" w:rsidP="00D46B4D">
      <w:pPr>
        <w:pStyle w:val="PL"/>
      </w:pPr>
      <w:r w:rsidRPr="00D27132">
        <w:t>}</w:t>
      </w:r>
    </w:p>
    <w:p w14:paraId="5E2934C1" w14:textId="77777777" w:rsidR="00D46B4D" w:rsidRPr="00D27132" w:rsidRDefault="00D46B4D" w:rsidP="00D46B4D">
      <w:pPr>
        <w:pStyle w:val="PL"/>
      </w:pPr>
    </w:p>
    <w:p w14:paraId="6DD9B603" w14:textId="77777777" w:rsidR="00D46B4D" w:rsidRPr="00D27132" w:rsidRDefault="00D46B4D" w:rsidP="00D46B4D">
      <w:pPr>
        <w:pStyle w:val="PL"/>
      </w:pPr>
      <w:r w:rsidRPr="00D27132">
        <w:t>NRDC-Parameters-v1570 ::=           SEQUENCE {</w:t>
      </w:r>
    </w:p>
    <w:p w14:paraId="5428927D" w14:textId="77777777" w:rsidR="00D46B4D" w:rsidRPr="00D27132" w:rsidRDefault="00D46B4D" w:rsidP="00D46B4D">
      <w:pPr>
        <w:pStyle w:val="PL"/>
      </w:pPr>
      <w:r w:rsidRPr="00D27132">
        <w:t xml:space="preserve">    sfn-SyncNRDC                        ENUMERATED {supported}                      OPTIONAL</w:t>
      </w:r>
    </w:p>
    <w:p w14:paraId="3388B9ED" w14:textId="77777777" w:rsidR="00D46B4D" w:rsidRPr="00D27132" w:rsidRDefault="00D46B4D" w:rsidP="00D46B4D">
      <w:pPr>
        <w:pStyle w:val="PL"/>
      </w:pPr>
      <w:r w:rsidRPr="00D27132">
        <w:t>}</w:t>
      </w:r>
    </w:p>
    <w:p w14:paraId="1F517DE2" w14:textId="77777777" w:rsidR="00D46B4D" w:rsidRPr="00D27132" w:rsidRDefault="00D46B4D" w:rsidP="00D46B4D">
      <w:pPr>
        <w:pStyle w:val="PL"/>
      </w:pPr>
    </w:p>
    <w:p w14:paraId="14571734" w14:textId="77777777" w:rsidR="00D46B4D" w:rsidRPr="00D27132" w:rsidRDefault="00D46B4D" w:rsidP="00D46B4D">
      <w:pPr>
        <w:pStyle w:val="PL"/>
      </w:pPr>
      <w:r w:rsidRPr="00D27132">
        <w:t>NRDC-Parameters-v15c0 ::=           SEQUENCE {</w:t>
      </w:r>
    </w:p>
    <w:p w14:paraId="6C21E008" w14:textId="77777777" w:rsidR="00D46B4D" w:rsidRPr="00D27132" w:rsidRDefault="00D46B4D" w:rsidP="00D46B4D">
      <w:pPr>
        <w:pStyle w:val="PL"/>
      </w:pPr>
      <w:r w:rsidRPr="00D27132">
        <w:t xml:space="preserve">    pdcp-DuplicationSplitSRB            ENUMERATED {supported}                      OPTIONAL,</w:t>
      </w:r>
    </w:p>
    <w:p w14:paraId="6A9C914F" w14:textId="77777777" w:rsidR="00D46B4D" w:rsidRPr="00D27132" w:rsidRDefault="00D46B4D" w:rsidP="00D46B4D">
      <w:pPr>
        <w:pStyle w:val="PL"/>
      </w:pPr>
      <w:r w:rsidRPr="00D27132">
        <w:t xml:space="preserve">    pdcp-DuplicationSplitDRB            ENUMERATED {supported}                      OPTIONAL</w:t>
      </w:r>
    </w:p>
    <w:p w14:paraId="137F6E07" w14:textId="77777777" w:rsidR="00D46B4D" w:rsidRPr="00D27132" w:rsidRDefault="00D46B4D" w:rsidP="00D46B4D">
      <w:pPr>
        <w:pStyle w:val="PL"/>
      </w:pPr>
      <w:r w:rsidRPr="00D27132">
        <w:t>}</w:t>
      </w:r>
    </w:p>
    <w:p w14:paraId="1AACAC5B" w14:textId="77777777" w:rsidR="00D46B4D" w:rsidRPr="00D27132" w:rsidRDefault="00D46B4D" w:rsidP="00D46B4D">
      <w:pPr>
        <w:pStyle w:val="PL"/>
      </w:pPr>
    </w:p>
    <w:p w14:paraId="6D5CE02B" w14:textId="77777777" w:rsidR="00D46B4D" w:rsidRPr="00D27132" w:rsidRDefault="00D46B4D" w:rsidP="00D46B4D">
      <w:pPr>
        <w:pStyle w:val="PL"/>
      </w:pPr>
      <w:r w:rsidRPr="00D27132">
        <w:t>NRDC-Parameters-v1610 ::=           SEQUENCE {</w:t>
      </w:r>
    </w:p>
    <w:p w14:paraId="1F10CBE8" w14:textId="77777777" w:rsidR="00D46B4D" w:rsidRPr="00D27132" w:rsidRDefault="00D46B4D" w:rsidP="00D46B4D">
      <w:pPr>
        <w:pStyle w:val="PL"/>
      </w:pPr>
      <w:r w:rsidRPr="00D27132">
        <w:t xml:space="preserve">    measAndMobParametersNRDC-v1610      MeasAndMobParametersMRDC-v1610              OPTIONAL</w:t>
      </w:r>
    </w:p>
    <w:p w14:paraId="626B478A" w14:textId="77777777" w:rsidR="00D46B4D" w:rsidRPr="00D27132" w:rsidRDefault="00D46B4D" w:rsidP="00D46B4D">
      <w:pPr>
        <w:pStyle w:val="PL"/>
      </w:pPr>
      <w:r w:rsidRPr="00D27132">
        <w:t>}</w:t>
      </w:r>
    </w:p>
    <w:p w14:paraId="48A4652E" w14:textId="77777777" w:rsidR="00D46B4D" w:rsidRPr="00D27132" w:rsidRDefault="00D46B4D" w:rsidP="00D46B4D">
      <w:pPr>
        <w:pStyle w:val="PL"/>
      </w:pPr>
    </w:p>
    <w:p w14:paraId="65CA6CB3" w14:textId="77777777" w:rsidR="00D46B4D" w:rsidRPr="00D27132" w:rsidRDefault="00D46B4D" w:rsidP="00D46B4D">
      <w:pPr>
        <w:pStyle w:val="PL"/>
      </w:pPr>
    </w:p>
    <w:p w14:paraId="21B90AD0" w14:textId="77777777" w:rsidR="00D46B4D" w:rsidRPr="00D27132" w:rsidRDefault="00D46B4D" w:rsidP="00D46B4D">
      <w:pPr>
        <w:pStyle w:val="PL"/>
      </w:pPr>
      <w:r w:rsidRPr="00D27132">
        <w:t>-- TAG-NRDC-PARAMETERS-STOP</w:t>
      </w:r>
    </w:p>
    <w:p w14:paraId="52E083BC" w14:textId="77777777" w:rsidR="00D46B4D" w:rsidRPr="00D27132" w:rsidRDefault="00D46B4D" w:rsidP="00D46B4D">
      <w:pPr>
        <w:pStyle w:val="PL"/>
      </w:pPr>
      <w:r w:rsidRPr="00D27132">
        <w:t>-- ASN1STOP</w:t>
      </w:r>
    </w:p>
    <w:p w14:paraId="0A2AA9A7" w14:textId="77777777" w:rsidR="00D46B4D" w:rsidRPr="00D27132" w:rsidRDefault="00D46B4D" w:rsidP="00D46B4D"/>
    <w:p w14:paraId="21BB23CB" w14:textId="77777777" w:rsidR="00D46B4D" w:rsidRPr="00D27132" w:rsidRDefault="00D46B4D" w:rsidP="00D46B4D">
      <w:pPr>
        <w:pStyle w:val="Heading4"/>
        <w:rPr>
          <w:rFonts w:eastAsiaTheme="minorEastAsia"/>
        </w:rPr>
      </w:pPr>
      <w:bookmarkStart w:id="2450" w:name="_Toc60777467"/>
      <w:bookmarkStart w:id="2451" w:name="_Toc90651340"/>
      <w:r w:rsidRPr="00D27132">
        <w:t>–</w:t>
      </w:r>
      <w:r w:rsidRPr="00D27132">
        <w:tab/>
      </w:r>
      <w:r w:rsidRPr="00D27132">
        <w:rPr>
          <w:i/>
        </w:rPr>
        <w:t>OLPC-SRS-Pos</w:t>
      </w:r>
      <w:bookmarkEnd w:id="2450"/>
      <w:bookmarkEnd w:id="2451"/>
    </w:p>
    <w:p w14:paraId="2358D819" w14:textId="77777777" w:rsidR="00D46B4D" w:rsidRPr="00D27132" w:rsidRDefault="00D46B4D" w:rsidP="00D46B4D">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2266F726" w14:textId="77777777" w:rsidR="00D46B4D" w:rsidRPr="00D27132" w:rsidRDefault="00D46B4D" w:rsidP="00D46B4D">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63242BE4" w14:textId="77777777" w:rsidR="00D46B4D" w:rsidRPr="00D27132" w:rsidRDefault="00D46B4D" w:rsidP="00D46B4D">
      <w:pPr>
        <w:pStyle w:val="PL"/>
        <w:rPr>
          <w:rFonts w:eastAsiaTheme="minorEastAsia"/>
        </w:rPr>
      </w:pPr>
      <w:r w:rsidRPr="00D27132">
        <w:rPr>
          <w:rFonts w:eastAsiaTheme="minorEastAsia"/>
        </w:rPr>
        <w:t>-- ASN1START</w:t>
      </w:r>
    </w:p>
    <w:p w14:paraId="7DB4C7C7" w14:textId="77777777" w:rsidR="00D46B4D" w:rsidRPr="00D27132" w:rsidRDefault="00D46B4D" w:rsidP="00D46B4D">
      <w:pPr>
        <w:pStyle w:val="PL"/>
        <w:rPr>
          <w:rFonts w:eastAsiaTheme="minorEastAsia"/>
        </w:rPr>
      </w:pPr>
      <w:r w:rsidRPr="00D27132">
        <w:rPr>
          <w:rFonts w:eastAsiaTheme="minorEastAsia"/>
        </w:rPr>
        <w:t>-- TAG-OLPC-SRS-POS-START</w:t>
      </w:r>
    </w:p>
    <w:p w14:paraId="1B612A76" w14:textId="77777777" w:rsidR="00D46B4D" w:rsidRPr="00D27132" w:rsidRDefault="00D46B4D" w:rsidP="00D46B4D">
      <w:pPr>
        <w:pStyle w:val="PL"/>
        <w:rPr>
          <w:rFonts w:eastAsiaTheme="minorEastAsia"/>
        </w:rPr>
      </w:pPr>
    </w:p>
    <w:p w14:paraId="79A6AC6F" w14:textId="77777777" w:rsidR="00D46B4D" w:rsidRPr="00D27132" w:rsidRDefault="00D46B4D" w:rsidP="00D46B4D">
      <w:pPr>
        <w:pStyle w:val="PL"/>
        <w:rPr>
          <w:rFonts w:eastAsiaTheme="minorEastAsia"/>
        </w:rPr>
      </w:pPr>
      <w:r w:rsidRPr="00D27132">
        <w:rPr>
          <w:rFonts w:eastAsiaTheme="minorEastAsia"/>
        </w:rPr>
        <w:t>OLPC-SRS-Pos-r16 ::=        SEQUENCE {</w:t>
      </w:r>
    </w:p>
    <w:p w14:paraId="0A3207AD" w14:textId="77777777" w:rsidR="00D46B4D" w:rsidRPr="00D27132" w:rsidRDefault="00D46B4D" w:rsidP="00D46B4D">
      <w:pPr>
        <w:pStyle w:val="PL"/>
        <w:rPr>
          <w:rFonts w:eastAsiaTheme="minorEastAsia"/>
        </w:rPr>
      </w:pPr>
      <w:r w:rsidRPr="00D27132">
        <w:lastRenderedPageBreak/>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C5D3A4F" w14:textId="77777777" w:rsidR="00D46B4D" w:rsidRPr="00D27132" w:rsidRDefault="00D46B4D" w:rsidP="00D46B4D">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F92C6F5" w14:textId="77777777" w:rsidR="00D46B4D" w:rsidRPr="00D27132" w:rsidRDefault="00D46B4D" w:rsidP="00D46B4D">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CE7922D" w14:textId="77777777" w:rsidR="00D46B4D" w:rsidRPr="00D27132" w:rsidRDefault="00D46B4D" w:rsidP="00D46B4D">
      <w:pPr>
        <w:pStyle w:val="PL"/>
        <w:rPr>
          <w:rFonts w:eastAsiaTheme="minorEastAsia"/>
        </w:rPr>
      </w:pPr>
      <w:r w:rsidRPr="00D27132">
        <w:t xml:space="preserve">    maxNumberPathLossEstimatePerServing-r16    ENUMERATED {n1, n4, n8, n16}         </w:t>
      </w:r>
      <w:r w:rsidRPr="00D27132">
        <w:rPr>
          <w:rFonts w:eastAsiaTheme="minorEastAsia"/>
        </w:rPr>
        <w:t>OPTIONAL</w:t>
      </w:r>
    </w:p>
    <w:p w14:paraId="7ADF94C5" w14:textId="77777777" w:rsidR="00D46B4D" w:rsidRPr="00D27132" w:rsidRDefault="00D46B4D" w:rsidP="00D46B4D">
      <w:pPr>
        <w:pStyle w:val="PL"/>
        <w:rPr>
          <w:rFonts w:eastAsiaTheme="minorEastAsia"/>
        </w:rPr>
      </w:pPr>
      <w:r w:rsidRPr="00D27132">
        <w:rPr>
          <w:rFonts w:eastAsiaTheme="minorEastAsia"/>
        </w:rPr>
        <w:t>}</w:t>
      </w:r>
    </w:p>
    <w:p w14:paraId="6E5B5442" w14:textId="77777777" w:rsidR="00D46B4D" w:rsidRPr="00D27132" w:rsidRDefault="00D46B4D" w:rsidP="00D46B4D">
      <w:pPr>
        <w:pStyle w:val="PL"/>
        <w:rPr>
          <w:rFonts w:eastAsiaTheme="minorEastAsia"/>
        </w:rPr>
      </w:pPr>
    </w:p>
    <w:p w14:paraId="40BC4A35" w14:textId="77777777" w:rsidR="00D46B4D" w:rsidRPr="00D27132" w:rsidRDefault="00D46B4D" w:rsidP="00D46B4D">
      <w:pPr>
        <w:pStyle w:val="PL"/>
        <w:rPr>
          <w:rFonts w:eastAsiaTheme="minorEastAsia"/>
        </w:rPr>
      </w:pPr>
      <w:r w:rsidRPr="00D27132">
        <w:rPr>
          <w:rFonts w:eastAsiaTheme="minorEastAsia"/>
        </w:rPr>
        <w:t>--TAG-OLPC-SRS-POS-STOP</w:t>
      </w:r>
    </w:p>
    <w:p w14:paraId="1277B231" w14:textId="77777777" w:rsidR="00D46B4D" w:rsidRPr="00D27132" w:rsidRDefault="00D46B4D" w:rsidP="00D46B4D">
      <w:pPr>
        <w:pStyle w:val="PL"/>
        <w:rPr>
          <w:rFonts w:eastAsiaTheme="minorEastAsia"/>
          <w:lang w:eastAsia="ja-JP"/>
        </w:rPr>
      </w:pPr>
      <w:r w:rsidRPr="00D27132">
        <w:rPr>
          <w:rFonts w:eastAsiaTheme="minorEastAsia"/>
        </w:rPr>
        <w:t>-- ASN1STOP</w:t>
      </w:r>
    </w:p>
    <w:p w14:paraId="14FBBA99" w14:textId="77777777" w:rsidR="00D46B4D" w:rsidRPr="00D27132" w:rsidRDefault="00D46B4D" w:rsidP="00D46B4D"/>
    <w:p w14:paraId="18324D49" w14:textId="77777777" w:rsidR="00D46B4D" w:rsidRPr="00D27132" w:rsidRDefault="00D46B4D" w:rsidP="00D46B4D">
      <w:pPr>
        <w:pStyle w:val="Heading4"/>
        <w:rPr>
          <w:rFonts w:eastAsia="Malgun Gothic"/>
        </w:rPr>
      </w:pPr>
      <w:bookmarkStart w:id="2452" w:name="_Toc60777468"/>
      <w:bookmarkStart w:id="2453" w:name="_Toc90651341"/>
      <w:r w:rsidRPr="00D27132">
        <w:rPr>
          <w:rFonts w:eastAsia="Malgun Gothic"/>
        </w:rPr>
        <w:t>–</w:t>
      </w:r>
      <w:r w:rsidRPr="00D27132">
        <w:rPr>
          <w:rFonts w:eastAsia="Malgun Gothic"/>
        </w:rPr>
        <w:tab/>
      </w:r>
      <w:r w:rsidRPr="00D27132">
        <w:rPr>
          <w:rFonts w:eastAsia="Malgun Gothic"/>
          <w:i/>
        </w:rPr>
        <w:t>PDCP-Parameters</w:t>
      </w:r>
      <w:bookmarkEnd w:id="2452"/>
      <w:bookmarkEnd w:id="2453"/>
    </w:p>
    <w:p w14:paraId="5CCBAADB"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0C667C63" w14:textId="77777777" w:rsidR="00D46B4D" w:rsidRPr="00D27132" w:rsidRDefault="00D46B4D" w:rsidP="00D46B4D">
      <w:pPr>
        <w:pStyle w:val="TH"/>
        <w:rPr>
          <w:rFonts w:eastAsia="Malgun Gothic"/>
        </w:rPr>
      </w:pPr>
      <w:r w:rsidRPr="00D27132">
        <w:rPr>
          <w:rFonts w:eastAsia="Malgun Gothic"/>
          <w:i/>
        </w:rPr>
        <w:t>PDCP-Parameters</w:t>
      </w:r>
      <w:r w:rsidRPr="00D27132">
        <w:rPr>
          <w:rFonts w:eastAsia="Malgun Gothic"/>
        </w:rPr>
        <w:t xml:space="preserve"> information element</w:t>
      </w:r>
    </w:p>
    <w:p w14:paraId="52BE99DC" w14:textId="77777777" w:rsidR="00D46B4D" w:rsidRPr="00D27132" w:rsidRDefault="00D46B4D" w:rsidP="00D46B4D">
      <w:pPr>
        <w:pStyle w:val="PL"/>
      </w:pPr>
      <w:r w:rsidRPr="00D27132">
        <w:t>-- ASN1START</w:t>
      </w:r>
    </w:p>
    <w:p w14:paraId="75217A17" w14:textId="77777777" w:rsidR="00D46B4D" w:rsidRPr="00D27132" w:rsidRDefault="00D46B4D" w:rsidP="00D46B4D">
      <w:pPr>
        <w:pStyle w:val="PL"/>
      </w:pPr>
      <w:r w:rsidRPr="00D27132">
        <w:t>-- TAG-PDCP-PARAMETERS-START</w:t>
      </w:r>
    </w:p>
    <w:p w14:paraId="2055B726" w14:textId="77777777" w:rsidR="00D46B4D" w:rsidRPr="00D27132" w:rsidRDefault="00D46B4D" w:rsidP="00D46B4D">
      <w:pPr>
        <w:pStyle w:val="PL"/>
      </w:pPr>
    </w:p>
    <w:p w14:paraId="135FEAC6" w14:textId="77777777" w:rsidR="00D46B4D" w:rsidRPr="00D27132" w:rsidRDefault="00D46B4D" w:rsidP="00D46B4D">
      <w:pPr>
        <w:pStyle w:val="PL"/>
      </w:pPr>
      <w:r w:rsidRPr="00D27132">
        <w:t>PDCP-Parameters ::=         SEQUENCE {</w:t>
      </w:r>
    </w:p>
    <w:p w14:paraId="61BE69B9" w14:textId="77777777" w:rsidR="00D46B4D" w:rsidRPr="00D27132" w:rsidRDefault="00D46B4D" w:rsidP="00D46B4D">
      <w:pPr>
        <w:pStyle w:val="PL"/>
      </w:pPr>
      <w:r w:rsidRPr="00D27132">
        <w:t xml:space="preserve">    supportedROHC-Profiles      SEQUENCE {</w:t>
      </w:r>
    </w:p>
    <w:p w14:paraId="60EAB619" w14:textId="77777777" w:rsidR="00D46B4D" w:rsidRPr="00D27132" w:rsidRDefault="00D46B4D" w:rsidP="00D46B4D">
      <w:pPr>
        <w:pStyle w:val="PL"/>
      </w:pPr>
      <w:r w:rsidRPr="00D27132">
        <w:t xml:space="preserve">        profile0x0000               BOOLEAN,</w:t>
      </w:r>
    </w:p>
    <w:p w14:paraId="2758B965" w14:textId="77777777" w:rsidR="00D46B4D" w:rsidRPr="00D27132" w:rsidRDefault="00D46B4D" w:rsidP="00D46B4D">
      <w:pPr>
        <w:pStyle w:val="PL"/>
      </w:pPr>
      <w:r w:rsidRPr="00D27132">
        <w:t xml:space="preserve">        profile0x0001               BOOLEAN,</w:t>
      </w:r>
    </w:p>
    <w:p w14:paraId="11CD2924" w14:textId="77777777" w:rsidR="00D46B4D" w:rsidRPr="00D27132" w:rsidRDefault="00D46B4D" w:rsidP="00D46B4D">
      <w:pPr>
        <w:pStyle w:val="PL"/>
      </w:pPr>
      <w:r w:rsidRPr="00D27132">
        <w:t xml:space="preserve">        profile0x0002               BOOLEAN,</w:t>
      </w:r>
    </w:p>
    <w:p w14:paraId="06B00E91" w14:textId="77777777" w:rsidR="00D46B4D" w:rsidRPr="00D27132" w:rsidRDefault="00D46B4D" w:rsidP="00D46B4D">
      <w:pPr>
        <w:pStyle w:val="PL"/>
      </w:pPr>
      <w:r w:rsidRPr="00D27132">
        <w:t xml:space="preserve">        profile0x0003               BOOLEAN,</w:t>
      </w:r>
    </w:p>
    <w:p w14:paraId="2B2B84E7" w14:textId="77777777" w:rsidR="00D46B4D" w:rsidRPr="00D27132" w:rsidRDefault="00D46B4D" w:rsidP="00D46B4D">
      <w:pPr>
        <w:pStyle w:val="PL"/>
      </w:pPr>
      <w:r w:rsidRPr="00D27132">
        <w:t xml:space="preserve">        profile0x0004               BOOLEAN,</w:t>
      </w:r>
    </w:p>
    <w:p w14:paraId="3F965C8C" w14:textId="77777777" w:rsidR="00D46B4D" w:rsidRPr="00D27132" w:rsidRDefault="00D46B4D" w:rsidP="00D46B4D">
      <w:pPr>
        <w:pStyle w:val="PL"/>
      </w:pPr>
      <w:r w:rsidRPr="00D27132">
        <w:t xml:space="preserve">        profile0x0006               BOOLEAN,</w:t>
      </w:r>
    </w:p>
    <w:p w14:paraId="06693D68" w14:textId="77777777" w:rsidR="00D46B4D" w:rsidRPr="00D27132" w:rsidRDefault="00D46B4D" w:rsidP="00D46B4D">
      <w:pPr>
        <w:pStyle w:val="PL"/>
      </w:pPr>
      <w:r w:rsidRPr="00D27132">
        <w:t xml:space="preserve">        profile0x0101               BOOLEAN,</w:t>
      </w:r>
    </w:p>
    <w:p w14:paraId="0E656A65" w14:textId="77777777" w:rsidR="00D46B4D" w:rsidRPr="00D27132" w:rsidRDefault="00D46B4D" w:rsidP="00D46B4D">
      <w:pPr>
        <w:pStyle w:val="PL"/>
      </w:pPr>
      <w:r w:rsidRPr="00D27132">
        <w:t xml:space="preserve">        profile0x0102               BOOLEAN,</w:t>
      </w:r>
    </w:p>
    <w:p w14:paraId="63AF4D3A" w14:textId="77777777" w:rsidR="00D46B4D" w:rsidRPr="00D27132" w:rsidRDefault="00D46B4D" w:rsidP="00D46B4D">
      <w:pPr>
        <w:pStyle w:val="PL"/>
      </w:pPr>
      <w:r w:rsidRPr="00D27132">
        <w:t xml:space="preserve">        profile0x0103               BOOLEAN,</w:t>
      </w:r>
    </w:p>
    <w:p w14:paraId="57328E2C" w14:textId="77777777" w:rsidR="00D46B4D" w:rsidRPr="00D27132" w:rsidRDefault="00D46B4D" w:rsidP="00D46B4D">
      <w:pPr>
        <w:pStyle w:val="PL"/>
      </w:pPr>
      <w:r w:rsidRPr="00D27132">
        <w:t xml:space="preserve">        profile0x0104               BOOLEAN</w:t>
      </w:r>
    </w:p>
    <w:p w14:paraId="49852199" w14:textId="77777777" w:rsidR="00D46B4D" w:rsidRPr="00D27132" w:rsidRDefault="00D46B4D" w:rsidP="00D46B4D">
      <w:pPr>
        <w:pStyle w:val="PL"/>
      </w:pPr>
      <w:r w:rsidRPr="00D27132">
        <w:t xml:space="preserve">    },</w:t>
      </w:r>
    </w:p>
    <w:p w14:paraId="1366CED7" w14:textId="77777777" w:rsidR="00D46B4D" w:rsidRPr="00D27132" w:rsidRDefault="00D46B4D" w:rsidP="00D46B4D">
      <w:pPr>
        <w:pStyle w:val="PL"/>
      </w:pPr>
      <w:r w:rsidRPr="00D27132">
        <w:t xml:space="preserve">    maxNumberROHC-ContextSessions       ENUMERATED {cs2, cs4, cs8, cs12, cs16, cs24, cs32, cs48, cs64,</w:t>
      </w:r>
    </w:p>
    <w:p w14:paraId="6A19C2ED" w14:textId="77777777" w:rsidR="00D46B4D" w:rsidRPr="00D27132" w:rsidRDefault="00D46B4D" w:rsidP="00D46B4D">
      <w:pPr>
        <w:pStyle w:val="PL"/>
      </w:pPr>
      <w:r w:rsidRPr="00D27132">
        <w:t xml:space="preserve">                                                cs128, cs256, cs512, cs1024, cs16384, spare2, spare1},</w:t>
      </w:r>
    </w:p>
    <w:p w14:paraId="79580078" w14:textId="77777777" w:rsidR="00D46B4D" w:rsidRPr="00D27132" w:rsidRDefault="00D46B4D" w:rsidP="00D46B4D">
      <w:pPr>
        <w:pStyle w:val="PL"/>
      </w:pPr>
      <w:r w:rsidRPr="00D27132">
        <w:t xml:space="preserve">    uplinkOnlyROHC-Profiles             ENUMERATED {supported}      OPTIONAL,</w:t>
      </w:r>
    </w:p>
    <w:p w14:paraId="4016FDE5" w14:textId="77777777" w:rsidR="00D46B4D" w:rsidRPr="00D27132" w:rsidRDefault="00D46B4D" w:rsidP="00D46B4D">
      <w:pPr>
        <w:pStyle w:val="PL"/>
      </w:pPr>
      <w:r w:rsidRPr="00D27132">
        <w:t xml:space="preserve">    continueROHC-Context                ENUMERATED {supported}      OPTIONAL,</w:t>
      </w:r>
    </w:p>
    <w:p w14:paraId="4D170F3C" w14:textId="77777777" w:rsidR="00D46B4D" w:rsidRPr="00D27132" w:rsidRDefault="00D46B4D" w:rsidP="00D46B4D">
      <w:pPr>
        <w:pStyle w:val="PL"/>
      </w:pPr>
      <w:r w:rsidRPr="00D27132">
        <w:t xml:space="preserve">    outOfOrderDelivery                  ENUMERATED {supported}      OPTIONAL,</w:t>
      </w:r>
    </w:p>
    <w:p w14:paraId="08B050DC" w14:textId="77777777" w:rsidR="00D46B4D" w:rsidRPr="00D27132" w:rsidRDefault="00D46B4D" w:rsidP="00D46B4D">
      <w:pPr>
        <w:pStyle w:val="PL"/>
      </w:pPr>
      <w:r w:rsidRPr="00D27132">
        <w:t xml:space="preserve">    shortSN                             ENUMERATED {supported}      OPTIONAL,</w:t>
      </w:r>
    </w:p>
    <w:p w14:paraId="6F1AB626" w14:textId="77777777" w:rsidR="00D46B4D" w:rsidRPr="00D27132" w:rsidRDefault="00D46B4D" w:rsidP="00D46B4D">
      <w:pPr>
        <w:pStyle w:val="PL"/>
      </w:pPr>
      <w:r w:rsidRPr="00D27132">
        <w:t xml:space="preserve">    pdcp-DuplicationSRB                 ENUMERATED {supported}      OPTIONAL,</w:t>
      </w:r>
    </w:p>
    <w:p w14:paraId="6ECAD2C7" w14:textId="77777777" w:rsidR="00D46B4D" w:rsidRPr="00D27132" w:rsidRDefault="00D46B4D" w:rsidP="00D46B4D">
      <w:pPr>
        <w:pStyle w:val="PL"/>
      </w:pPr>
      <w:r w:rsidRPr="00D27132">
        <w:t xml:space="preserve">    pdcp-DuplicationMCG-OrSCG-DRB       ENUMERATED {supported}      OPTIONAL,</w:t>
      </w:r>
    </w:p>
    <w:p w14:paraId="7605099C" w14:textId="77777777" w:rsidR="00D46B4D" w:rsidRPr="00D27132" w:rsidRDefault="00D46B4D" w:rsidP="00D46B4D">
      <w:pPr>
        <w:pStyle w:val="PL"/>
      </w:pPr>
      <w:r w:rsidRPr="00D27132">
        <w:t xml:space="preserve">    ...,</w:t>
      </w:r>
    </w:p>
    <w:p w14:paraId="3A4EA679" w14:textId="77777777" w:rsidR="00D46B4D" w:rsidRPr="00D27132" w:rsidRDefault="00D46B4D" w:rsidP="00D46B4D">
      <w:pPr>
        <w:pStyle w:val="PL"/>
      </w:pPr>
      <w:r w:rsidRPr="00D27132">
        <w:t xml:space="preserve">    [[</w:t>
      </w:r>
    </w:p>
    <w:p w14:paraId="76555316" w14:textId="77777777" w:rsidR="00D46B4D" w:rsidRPr="00D27132" w:rsidRDefault="00D46B4D" w:rsidP="00D46B4D">
      <w:pPr>
        <w:pStyle w:val="PL"/>
      </w:pPr>
      <w:r w:rsidRPr="00D27132">
        <w:t xml:space="preserve">    drb-IAB-r16                         ENUMERATED {supported}      OPTIONAL,</w:t>
      </w:r>
    </w:p>
    <w:p w14:paraId="426158BF" w14:textId="77777777" w:rsidR="00D46B4D" w:rsidRPr="00D27132" w:rsidRDefault="00D46B4D" w:rsidP="00D46B4D">
      <w:pPr>
        <w:pStyle w:val="PL"/>
      </w:pPr>
      <w:r w:rsidRPr="00D27132">
        <w:t xml:space="preserve">    non-DRB-IAB-r16                     ENUMERATED {supported}      OPTIONAL,</w:t>
      </w:r>
    </w:p>
    <w:p w14:paraId="2B9664A4" w14:textId="77777777" w:rsidR="00D46B4D" w:rsidRPr="00D27132" w:rsidRDefault="00D46B4D" w:rsidP="00D46B4D">
      <w:pPr>
        <w:pStyle w:val="PL"/>
      </w:pPr>
      <w:r w:rsidRPr="00D27132">
        <w:t xml:space="preserve">    extendedDiscardTimer-r16            ENUMERATED {supported}      OPTIONAL,</w:t>
      </w:r>
    </w:p>
    <w:p w14:paraId="439FA578" w14:textId="77777777" w:rsidR="00D46B4D" w:rsidRPr="00D27132" w:rsidRDefault="00D46B4D" w:rsidP="00D46B4D">
      <w:pPr>
        <w:pStyle w:val="PL"/>
      </w:pPr>
      <w:r w:rsidRPr="00D27132">
        <w:t xml:space="preserve">    continueEHC-Context-r16             ENUMERATED {supported}      OPTIONAL,</w:t>
      </w:r>
    </w:p>
    <w:p w14:paraId="5E9BC7C8" w14:textId="77777777" w:rsidR="00D46B4D" w:rsidRPr="00D27132" w:rsidRDefault="00D46B4D" w:rsidP="00D46B4D">
      <w:pPr>
        <w:pStyle w:val="PL"/>
      </w:pPr>
      <w:r w:rsidRPr="00D27132">
        <w:t xml:space="preserve">    ehc-r16                             ENUMERATED {supported}      OPTIONAL,</w:t>
      </w:r>
    </w:p>
    <w:p w14:paraId="194C1FAC" w14:textId="77777777" w:rsidR="00D46B4D" w:rsidRPr="00D27132" w:rsidRDefault="00D46B4D" w:rsidP="00D46B4D">
      <w:pPr>
        <w:pStyle w:val="PL"/>
      </w:pPr>
      <w:r w:rsidRPr="00D27132">
        <w:t xml:space="preserve">    maxNumberEHC-Contexts-r16           ENUMERATED {cs2, cs4, cs8, cs16, cs32, cs64, cs128, cs256, cs512,</w:t>
      </w:r>
    </w:p>
    <w:p w14:paraId="1867BF10" w14:textId="77777777" w:rsidR="00D46B4D" w:rsidRPr="00D27132" w:rsidRDefault="00D46B4D" w:rsidP="00D46B4D">
      <w:pPr>
        <w:pStyle w:val="PL"/>
      </w:pPr>
      <w:r w:rsidRPr="00D27132">
        <w:t xml:space="preserve">                                                    cs1024, cs2048, cs4096, cs8192, cs16384, cs32768, cs65536}    OPTIONAL,</w:t>
      </w:r>
    </w:p>
    <w:p w14:paraId="5F19776B" w14:textId="77777777" w:rsidR="00D46B4D" w:rsidRPr="00D27132" w:rsidRDefault="00D46B4D" w:rsidP="00D46B4D">
      <w:pPr>
        <w:pStyle w:val="PL"/>
      </w:pPr>
      <w:r w:rsidRPr="00D27132">
        <w:t xml:space="preserve">    jointEHC-ROHC-Config-r16            ENUMERATED {supported}      OPTIONAL,</w:t>
      </w:r>
    </w:p>
    <w:p w14:paraId="6F071CF5" w14:textId="77777777" w:rsidR="00D46B4D" w:rsidRPr="00D27132" w:rsidRDefault="00D46B4D" w:rsidP="00D46B4D">
      <w:pPr>
        <w:pStyle w:val="PL"/>
      </w:pPr>
      <w:r w:rsidRPr="00D27132">
        <w:t xml:space="preserve">    pdcp-DuplicationMoreThanTwoRLC-r16  ENUMERATED {supported}      OPTIONAL</w:t>
      </w:r>
    </w:p>
    <w:p w14:paraId="7EEEE214" w14:textId="77777777" w:rsidR="00D46B4D" w:rsidRPr="00D27132" w:rsidRDefault="00D46B4D" w:rsidP="00D46B4D">
      <w:pPr>
        <w:pStyle w:val="PL"/>
      </w:pPr>
      <w:r w:rsidRPr="00D27132">
        <w:lastRenderedPageBreak/>
        <w:t xml:space="preserve">    ]]</w:t>
      </w:r>
    </w:p>
    <w:p w14:paraId="2D641BDE" w14:textId="77777777" w:rsidR="00D46B4D" w:rsidRPr="00D27132" w:rsidRDefault="00D46B4D" w:rsidP="00D46B4D">
      <w:pPr>
        <w:pStyle w:val="PL"/>
      </w:pPr>
      <w:r w:rsidRPr="00D27132">
        <w:t>}</w:t>
      </w:r>
    </w:p>
    <w:p w14:paraId="748DDE33" w14:textId="77777777" w:rsidR="00D46B4D" w:rsidRPr="00D27132" w:rsidRDefault="00D46B4D" w:rsidP="00D46B4D">
      <w:pPr>
        <w:pStyle w:val="PL"/>
      </w:pPr>
    </w:p>
    <w:p w14:paraId="01924078" w14:textId="77777777" w:rsidR="00D46B4D" w:rsidRPr="00D27132" w:rsidRDefault="00D46B4D" w:rsidP="00D46B4D">
      <w:pPr>
        <w:pStyle w:val="PL"/>
      </w:pPr>
      <w:r w:rsidRPr="00D27132">
        <w:t>-- TAG-PDCP-PARAMETERS-STOP</w:t>
      </w:r>
    </w:p>
    <w:p w14:paraId="62BFEB79" w14:textId="77777777" w:rsidR="00D46B4D" w:rsidRPr="00D27132" w:rsidRDefault="00D46B4D" w:rsidP="00D46B4D">
      <w:pPr>
        <w:pStyle w:val="PL"/>
      </w:pPr>
      <w:r w:rsidRPr="00D27132">
        <w:t>-- ASN1STOP</w:t>
      </w:r>
    </w:p>
    <w:p w14:paraId="77B95D6B" w14:textId="77777777" w:rsidR="00D46B4D" w:rsidRPr="00D27132" w:rsidRDefault="00D46B4D" w:rsidP="00D46B4D"/>
    <w:p w14:paraId="1D41BCB9" w14:textId="77777777" w:rsidR="00D46B4D" w:rsidRPr="00D27132" w:rsidRDefault="00D46B4D" w:rsidP="00D46B4D">
      <w:pPr>
        <w:pStyle w:val="Heading4"/>
      </w:pPr>
      <w:bookmarkStart w:id="2454" w:name="_Toc60777469"/>
      <w:bookmarkStart w:id="2455" w:name="_Toc90651342"/>
      <w:r w:rsidRPr="00D27132">
        <w:t>–</w:t>
      </w:r>
      <w:r w:rsidRPr="00D27132">
        <w:tab/>
      </w:r>
      <w:r w:rsidRPr="00D27132">
        <w:rPr>
          <w:i/>
        </w:rPr>
        <w:t>PDCP-ParametersMRDC</w:t>
      </w:r>
      <w:bookmarkEnd w:id="2454"/>
      <w:bookmarkEnd w:id="2455"/>
    </w:p>
    <w:p w14:paraId="7DF1B994" w14:textId="77777777" w:rsidR="00D46B4D" w:rsidRPr="00D27132" w:rsidRDefault="00D46B4D" w:rsidP="00D46B4D">
      <w:r w:rsidRPr="00D27132">
        <w:t xml:space="preserve">The IE </w:t>
      </w:r>
      <w:r w:rsidRPr="00D27132">
        <w:rPr>
          <w:i/>
        </w:rPr>
        <w:t>PDCP-ParametersMRDC</w:t>
      </w:r>
      <w:r w:rsidRPr="00D27132">
        <w:t xml:space="preserve"> is used to convey PDCP related capabilities for MR-DC.</w:t>
      </w:r>
    </w:p>
    <w:p w14:paraId="3D6961B2" w14:textId="77777777" w:rsidR="00D46B4D" w:rsidRPr="00D27132" w:rsidRDefault="00D46B4D" w:rsidP="00D46B4D">
      <w:pPr>
        <w:pStyle w:val="TH"/>
      </w:pPr>
      <w:r w:rsidRPr="00D27132">
        <w:rPr>
          <w:i/>
        </w:rPr>
        <w:t>PDCP-ParametersMRDC</w:t>
      </w:r>
      <w:r w:rsidRPr="00D27132">
        <w:t xml:space="preserve"> information element</w:t>
      </w:r>
    </w:p>
    <w:p w14:paraId="0ED5B81E" w14:textId="77777777" w:rsidR="00D46B4D" w:rsidRPr="00D27132" w:rsidRDefault="00D46B4D" w:rsidP="00D46B4D">
      <w:pPr>
        <w:pStyle w:val="PL"/>
      </w:pPr>
      <w:r w:rsidRPr="00D27132">
        <w:t>-- ASN1START</w:t>
      </w:r>
    </w:p>
    <w:p w14:paraId="38051132" w14:textId="77777777" w:rsidR="00D46B4D" w:rsidRPr="00D27132" w:rsidRDefault="00D46B4D" w:rsidP="00D46B4D">
      <w:pPr>
        <w:pStyle w:val="PL"/>
      </w:pPr>
      <w:r w:rsidRPr="00D27132">
        <w:t>-- TAG-PDCP-PARAMETERSMRDC-START</w:t>
      </w:r>
    </w:p>
    <w:p w14:paraId="35716AC7" w14:textId="77777777" w:rsidR="00D46B4D" w:rsidRPr="00D27132" w:rsidRDefault="00D46B4D" w:rsidP="00D46B4D">
      <w:pPr>
        <w:pStyle w:val="PL"/>
      </w:pPr>
    </w:p>
    <w:p w14:paraId="5B1A364C" w14:textId="77777777" w:rsidR="00D46B4D" w:rsidRPr="00D27132" w:rsidRDefault="00D46B4D" w:rsidP="00D46B4D">
      <w:pPr>
        <w:pStyle w:val="PL"/>
      </w:pPr>
      <w:r w:rsidRPr="00D27132">
        <w:t>PDCP-ParametersMRDC ::=                 SEQUENCE {</w:t>
      </w:r>
    </w:p>
    <w:p w14:paraId="17A1F1EE" w14:textId="77777777" w:rsidR="00D46B4D" w:rsidRPr="00D27132" w:rsidRDefault="00D46B4D" w:rsidP="00D46B4D">
      <w:pPr>
        <w:pStyle w:val="PL"/>
      </w:pPr>
      <w:r w:rsidRPr="00D27132">
        <w:t xml:space="preserve">    pdcp-DuplicationSplitSRB                ENUMERATED {supported}      OPTIONAL,</w:t>
      </w:r>
    </w:p>
    <w:p w14:paraId="3ACAF5A7" w14:textId="77777777" w:rsidR="00D46B4D" w:rsidRPr="00D27132" w:rsidRDefault="00D46B4D" w:rsidP="00D46B4D">
      <w:pPr>
        <w:pStyle w:val="PL"/>
      </w:pPr>
      <w:r w:rsidRPr="00D27132">
        <w:t xml:space="preserve">    pdcp-DuplicationSplitDRB                ENUMERATED {supported}      OPTIONAL</w:t>
      </w:r>
    </w:p>
    <w:p w14:paraId="173ED85E" w14:textId="77777777" w:rsidR="00D46B4D" w:rsidRPr="00D27132" w:rsidRDefault="00D46B4D" w:rsidP="00D46B4D">
      <w:pPr>
        <w:pStyle w:val="PL"/>
      </w:pPr>
      <w:r w:rsidRPr="00D27132">
        <w:t>}</w:t>
      </w:r>
    </w:p>
    <w:p w14:paraId="60FF59AD" w14:textId="77777777" w:rsidR="00D46B4D" w:rsidRPr="00D27132" w:rsidRDefault="00D46B4D" w:rsidP="00D46B4D">
      <w:pPr>
        <w:pStyle w:val="PL"/>
      </w:pPr>
    </w:p>
    <w:p w14:paraId="3F201F49" w14:textId="77777777" w:rsidR="00D46B4D" w:rsidRPr="00D27132" w:rsidRDefault="00D46B4D" w:rsidP="00D46B4D">
      <w:pPr>
        <w:pStyle w:val="PL"/>
      </w:pPr>
      <w:r w:rsidRPr="00D27132">
        <w:t>PDCP-ParametersMRDC-v1610 ::= SEQUENCE {</w:t>
      </w:r>
    </w:p>
    <w:p w14:paraId="4E5CFA67" w14:textId="77777777" w:rsidR="00D46B4D" w:rsidRPr="00D27132" w:rsidRDefault="00D46B4D" w:rsidP="00D46B4D">
      <w:pPr>
        <w:pStyle w:val="PL"/>
      </w:pPr>
      <w:r w:rsidRPr="00D27132">
        <w:t xml:space="preserve">    scg-DRB-NR-IAB-r16                  ENUMERATED {supported}          OPTIONAL</w:t>
      </w:r>
    </w:p>
    <w:p w14:paraId="5FFF14D0" w14:textId="77777777" w:rsidR="00D46B4D" w:rsidRPr="00D27132" w:rsidRDefault="00D46B4D" w:rsidP="00D46B4D">
      <w:pPr>
        <w:pStyle w:val="PL"/>
      </w:pPr>
      <w:r w:rsidRPr="00D27132">
        <w:t>}</w:t>
      </w:r>
    </w:p>
    <w:p w14:paraId="57CE4FC5" w14:textId="77777777" w:rsidR="00D46B4D" w:rsidRPr="00D27132" w:rsidRDefault="00D46B4D" w:rsidP="00D46B4D">
      <w:pPr>
        <w:pStyle w:val="PL"/>
      </w:pPr>
    </w:p>
    <w:p w14:paraId="20D71B19" w14:textId="77777777" w:rsidR="00D46B4D" w:rsidRPr="00D27132" w:rsidRDefault="00D46B4D" w:rsidP="00D46B4D">
      <w:pPr>
        <w:pStyle w:val="PL"/>
      </w:pPr>
      <w:r w:rsidRPr="00D27132">
        <w:t>-- TAG-PDCP-PARAMETERSMRDC-STOP</w:t>
      </w:r>
    </w:p>
    <w:p w14:paraId="77376273" w14:textId="77777777" w:rsidR="00D46B4D" w:rsidRPr="00D27132" w:rsidRDefault="00D46B4D" w:rsidP="00D46B4D">
      <w:pPr>
        <w:pStyle w:val="PL"/>
      </w:pPr>
      <w:r w:rsidRPr="00D27132">
        <w:t>-- ASN1STOP</w:t>
      </w:r>
    </w:p>
    <w:p w14:paraId="22C8C3D9" w14:textId="77777777" w:rsidR="00D46B4D" w:rsidRPr="00D27132" w:rsidRDefault="00D46B4D" w:rsidP="00D46B4D"/>
    <w:p w14:paraId="0B0E2F3B" w14:textId="77777777" w:rsidR="00D46B4D" w:rsidRPr="00D27132" w:rsidRDefault="00D46B4D" w:rsidP="00D46B4D">
      <w:pPr>
        <w:pStyle w:val="Heading4"/>
      </w:pPr>
      <w:bookmarkStart w:id="2456" w:name="_Toc60777470"/>
      <w:bookmarkStart w:id="2457" w:name="_Toc90651343"/>
      <w:r w:rsidRPr="00D27132">
        <w:t>–</w:t>
      </w:r>
      <w:r w:rsidRPr="00D27132">
        <w:tab/>
      </w:r>
      <w:r w:rsidRPr="00D27132">
        <w:rPr>
          <w:i/>
        </w:rPr>
        <w:t>Phy-Parameters</w:t>
      </w:r>
      <w:bookmarkEnd w:id="2456"/>
      <w:bookmarkEnd w:id="2457"/>
    </w:p>
    <w:p w14:paraId="3A36A447" w14:textId="77777777" w:rsidR="00D46B4D" w:rsidRPr="00D27132" w:rsidRDefault="00D46B4D" w:rsidP="00D46B4D">
      <w:r w:rsidRPr="00D27132">
        <w:t xml:space="preserve">The IE </w:t>
      </w:r>
      <w:r w:rsidRPr="00D27132">
        <w:rPr>
          <w:i/>
        </w:rPr>
        <w:t>Phy-Parameters</w:t>
      </w:r>
      <w:r w:rsidRPr="00D27132">
        <w:t xml:space="preserve"> is used to convey the physical layer capabilities.</w:t>
      </w:r>
    </w:p>
    <w:p w14:paraId="5D491A52" w14:textId="77777777" w:rsidR="00D46B4D" w:rsidRPr="00D27132" w:rsidRDefault="00D46B4D" w:rsidP="00D46B4D">
      <w:pPr>
        <w:pStyle w:val="TH"/>
      </w:pPr>
      <w:r w:rsidRPr="00D27132">
        <w:rPr>
          <w:i/>
        </w:rPr>
        <w:t>Phy-Parameters</w:t>
      </w:r>
      <w:r w:rsidRPr="00D27132">
        <w:t xml:space="preserve"> information element</w:t>
      </w:r>
    </w:p>
    <w:p w14:paraId="5883B685" w14:textId="77777777" w:rsidR="00D46B4D" w:rsidRPr="00D27132" w:rsidRDefault="00D46B4D" w:rsidP="00D46B4D">
      <w:pPr>
        <w:pStyle w:val="PL"/>
      </w:pPr>
      <w:r w:rsidRPr="00D27132">
        <w:t>-- ASN1START</w:t>
      </w:r>
    </w:p>
    <w:p w14:paraId="4FFDFA63" w14:textId="77777777" w:rsidR="00D46B4D" w:rsidRPr="00D27132" w:rsidRDefault="00D46B4D" w:rsidP="00D46B4D">
      <w:pPr>
        <w:pStyle w:val="PL"/>
      </w:pPr>
      <w:r w:rsidRPr="00D27132">
        <w:t>-- TAG-PHY-PARAMETERS-START</w:t>
      </w:r>
    </w:p>
    <w:p w14:paraId="5D7B7B49" w14:textId="77777777" w:rsidR="00D46B4D" w:rsidRPr="00D27132" w:rsidRDefault="00D46B4D" w:rsidP="00D46B4D">
      <w:pPr>
        <w:pStyle w:val="PL"/>
      </w:pPr>
    </w:p>
    <w:p w14:paraId="653578C2" w14:textId="77777777" w:rsidR="00D46B4D" w:rsidRPr="00D27132" w:rsidRDefault="00D46B4D" w:rsidP="00D46B4D">
      <w:pPr>
        <w:pStyle w:val="PL"/>
      </w:pPr>
      <w:r w:rsidRPr="00D27132">
        <w:t>Phy-Parameters ::=                  SEQUENCE {</w:t>
      </w:r>
    </w:p>
    <w:p w14:paraId="4F669121" w14:textId="77777777" w:rsidR="00D46B4D" w:rsidRPr="00D27132" w:rsidRDefault="00D46B4D" w:rsidP="00D46B4D">
      <w:pPr>
        <w:pStyle w:val="PL"/>
      </w:pPr>
      <w:r w:rsidRPr="00D27132">
        <w:t xml:space="preserve">    phy-ParametersCommon                Phy-ParametersCommon                        OPTIONAL,</w:t>
      </w:r>
    </w:p>
    <w:p w14:paraId="2CDA72FC" w14:textId="77777777" w:rsidR="00D46B4D" w:rsidRPr="00D27132" w:rsidRDefault="00D46B4D" w:rsidP="00D46B4D">
      <w:pPr>
        <w:pStyle w:val="PL"/>
      </w:pPr>
      <w:r w:rsidRPr="00D27132">
        <w:t xml:space="preserve">    phy-ParametersXDD-Diff              Phy-ParametersXDD-Diff                      OPTIONAL,</w:t>
      </w:r>
    </w:p>
    <w:p w14:paraId="5379F8C6" w14:textId="77777777" w:rsidR="00D46B4D" w:rsidRPr="00D27132" w:rsidRDefault="00D46B4D" w:rsidP="00D46B4D">
      <w:pPr>
        <w:pStyle w:val="PL"/>
      </w:pPr>
      <w:r w:rsidRPr="00D27132">
        <w:t xml:space="preserve">    phy-ParametersFRX-Diff              Phy-ParametersFRX-Diff                      OPTIONAL,</w:t>
      </w:r>
    </w:p>
    <w:p w14:paraId="0949ABDC" w14:textId="77777777" w:rsidR="00D46B4D" w:rsidRPr="00D27132" w:rsidRDefault="00D46B4D" w:rsidP="00D46B4D">
      <w:pPr>
        <w:pStyle w:val="PL"/>
      </w:pPr>
      <w:r w:rsidRPr="00D27132">
        <w:t xml:space="preserve">    phy-ParametersFR1                   Phy-ParametersFR1                           OPTIONAL,</w:t>
      </w:r>
    </w:p>
    <w:p w14:paraId="6A52C7EC" w14:textId="77777777" w:rsidR="00D46B4D" w:rsidRPr="00D27132" w:rsidRDefault="00D46B4D" w:rsidP="00D46B4D">
      <w:pPr>
        <w:pStyle w:val="PL"/>
      </w:pPr>
      <w:r w:rsidRPr="00D27132">
        <w:t xml:space="preserve">    phy-ParametersFR2                   Phy-ParametersFR2                           OPTIONAL</w:t>
      </w:r>
    </w:p>
    <w:p w14:paraId="04CCA100" w14:textId="77777777" w:rsidR="00D46B4D" w:rsidRPr="00D27132" w:rsidRDefault="00D46B4D" w:rsidP="00D46B4D">
      <w:pPr>
        <w:pStyle w:val="PL"/>
      </w:pPr>
      <w:r w:rsidRPr="00D27132">
        <w:t>}</w:t>
      </w:r>
    </w:p>
    <w:p w14:paraId="39491E92" w14:textId="77777777" w:rsidR="00D46B4D" w:rsidRPr="00D27132" w:rsidRDefault="00D46B4D" w:rsidP="00D46B4D">
      <w:pPr>
        <w:pStyle w:val="PL"/>
      </w:pPr>
    </w:p>
    <w:p w14:paraId="452688E7" w14:textId="77777777" w:rsidR="00D46B4D" w:rsidRPr="00D27132" w:rsidRDefault="00D46B4D" w:rsidP="00D46B4D">
      <w:pPr>
        <w:pStyle w:val="PL"/>
      </w:pPr>
      <w:r w:rsidRPr="00D27132">
        <w:t>Phy-ParametersCommon ::=            SEQUENCE {</w:t>
      </w:r>
    </w:p>
    <w:p w14:paraId="725ED2CB" w14:textId="77777777" w:rsidR="00D46B4D" w:rsidRPr="00D27132" w:rsidRDefault="00D46B4D" w:rsidP="00D46B4D">
      <w:pPr>
        <w:pStyle w:val="PL"/>
      </w:pPr>
      <w:r w:rsidRPr="00D27132">
        <w:t xml:space="preserve">    csi-RS-CFRA-ForHO                   ENUMERATED {supported}                      OPTIONAL,</w:t>
      </w:r>
    </w:p>
    <w:p w14:paraId="3AC99D86" w14:textId="77777777" w:rsidR="00D46B4D" w:rsidRPr="00D27132" w:rsidRDefault="00D46B4D" w:rsidP="00D46B4D">
      <w:pPr>
        <w:pStyle w:val="PL"/>
      </w:pPr>
      <w:r w:rsidRPr="00D27132">
        <w:t xml:space="preserve">    dynamicPRB-BundlingDL               ENUMERATED {supported}                      OPTIONAL,</w:t>
      </w:r>
    </w:p>
    <w:p w14:paraId="63ACE72F" w14:textId="77777777" w:rsidR="00D46B4D" w:rsidRPr="00D27132" w:rsidRDefault="00D46B4D" w:rsidP="00D46B4D">
      <w:pPr>
        <w:pStyle w:val="PL"/>
      </w:pPr>
      <w:r w:rsidRPr="00D27132">
        <w:t xml:space="preserve">    sp-CSI-ReportPUCCH                  ENUMERATED {supported}                      OPTIONAL,</w:t>
      </w:r>
    </w:p>
    <w:p w14:paraId="7B2DD72E" w14:textId="77777777" w:rsidR="00D46B4D" w:rsidRPr="00D27132" w:rsidRDefault="00D46B4D" w:rsidP="00D46B4D">
      <w:pPr>
        <w:pStyle w:val="PL"/>
      </w:pPr>
      <w:r w:rsidRPr="00D27132">
        <w:lastRenderedPageBreak/>
        <w:t xml:space="preserve">    sp-CSI-ReportPUSCH                  ENUMERATED {supported}                      OPTIONAL,</w:t>
      </w:r>
    </w:p>
    <w:p w14:paraId="28A4E923" w14:textId="77777777" w:rsidR="00D46B4D" w:rsidRPr="00D27132" w:rsidRDefault="00D46B4D" w:rsidP="00D46B4D">
      <w:pPr>
        <w:pStyle w:val="PL"/>
      </w:pPr>
      <w:r w:rsidRPr="00D27132">
        <w:t xml:space="preserve">    nzp-CSI-RS-IntefMgmt                ENUMERATED {supported}                      OPTIONAL,</w:t>
      </w:r>
    </w:p>
    <w:p w14:paraId="5990AD12" w14:textId="77777777" w:rsidR="00D46B4D" w:rsidRPr="00D27132" w:rsidRDefault="00D46B4D" w:rsidP="00D46B4D">
      <w:pPr>
        <w:pStyle w:val="PL"/>
      </w:pPr>
      <w:r w:rsidRPr="00D27132">
        <w:t xml:space="preserve">    type2-SP-CSI-Feedback-LongPUCCH     ENUMERATED {supported}                      OPTIONAL,</w:t>
      </w:r>
    </w:p>
    <w:p w14:paraId="1E4C5EB6" w14:textId="77777777" w:rsidR="00D46B4D" w:rsidRPr="00D27132" w:rsidRDefault="00D46B4D" w:rsidP="00D46B4D">
      <w:pPr>
        <w:pStyle w:val="PL"/>
      </w:pPr>
      <w:r w:rsidRPr="00D27132">
        <w:t xml:space="preserve">    precoderGranularityCORESET          ENUMERATED {supported}                      OPTIONAL,</w:t>
      </w:r>
    </w:p>
    <w:p w14:paraId="72DA376B" w14:textId="77777777" w:rsidR="00D46B4D" w:rsidRPr="00D27132" w:rsidRDefault="00D46B4D" w:rsidP="00D46B4D">
      <w:pPr>
        <w:pStyle w:val="PL"/>
      </w:pPr>
      <w:r w:rsidRPr="00D27132">
        <w:t xml:space="preserve">    dynamicHARQ-ACK-Codebook            ENUMERATED {supported}                      OPTIONAL,</w:t>
      </w:r>
    </w:p>
    <w:p w14:paraId="388CF2C4" w14:textId="77777777" w:rsidR="00D46B4D" w:rsidRPr="00D27132" w:rsidRDefault="00D46B4D" w:rsidP="00D46B4D">
      <w:pPr>
        <w:pStyle w:val="PL"/>
      </w:pPr>
      <w:r w:rsidRPr="00D27132">
        <w:t xml:space="preserve">    semiStaticHARQ-ACK-Codebook         ENUMERATED {supported}                      OPTIONAL,</w:t>
      </w:r>
    </w:p>
    <w:p w14:paraId="124A1C74" w14:textId="77777777" w:rsidR="00D46B4D" w:rsidRPr="00D27132" w:rsidRDefault="00D46B4D" w:rsidP="00D46B4D">
      <w:pPr>
        <w:pStyle w:val="PL"/>
      </w:pPr>
      <w:r w:rsidRPr="00D27132">
        <w:t xml:space="preserve">    spatialBundlingHARQ-ACK             ENUMERATED {supported}                      OPTIONAL,</w:t>
      </w:r>
    </w:p>
    <w:p w14:paraId="40323A0D" w14:textId="77777777" w:rsidR="00D46B4D" w:rsidRPr="00D27132" w:rsidRDefault="00D46B4D" w:rsidP="00D46B4D">
      <w:pPr>
        <w:pStyle w:val="PL"/>
      </w:pPr>
      <w:r w:rsidRPr="00D27132">
        <w:t xml:space="preserve">    dynamicBetaOffsetInd-HARQ-ACK-CSI   ENUMERATED {supported}                      OPTIONAL,</w:t>
      </w:r>
    </w:p>
    <w:p w14:paraId="61E9C921" w14:textId="77777777" w:rsidR="00D46B4D" w:rsidRPr="00D27132" w:rsidRDefault="00D46B4D" w:rsidP="00D46B4D">
      <w:pPr>
        <w:pStyle w:val="PL"/>
      </w:pPr>
      <w:r w:rsidRPr="00D27132">
        <w:t xml:space="preserve">    pucch-Repetition-F1-3-4             ENUMERATED {supported}                      OPTIONAL,</w:t>
      </w:r>
    </w:p>
    <w:p w14:paraId="60D5F0F8" w14:textId="77777777" w:rsidR="00D46B4D" w:rsidRPr="00D27132" w:rsidRDefault="00D46B4D" w:rsidP="00D46B4D">
      <w:pPr>
        <w:pStyle w:val="PL"/>
      </w:pPr>
      <w:r w:rsidRPr="00D27132">
        <w:t xml:space="preserve">    ra-Type0-PUSCH                      ENUMERATED {supported}                      OPTIONAL,</w:t>
      </w:r>
    </w:p>
    <w:p w14:paraId="0A8A4F36" w14:textId="77777777" w:rsidR="00D46B4D" w:rsidRPr="00D27132" w:rsidRDefault="00D46B4D" w:rsidP="00D46B4D">
      <w:pPr>
        <w:pStyle w:val="PL"/>
      </w:pPr>
      <w:r w:rsidRPr="00D27132">
        <w:t xml:space="preserve">    dynamicSwitchRA-Type0-1-PDSCH       ENUMERATED {supported}                      OPTIONAL,</w:t>
      </w:r>
    </w:p>
    <w:p w14:paraId="770D7A6B" w14:textId="77777777" w:rsidR="00D46B4D" w:rsidRPr="00D27132" w:rsidRDefault="00D46B4D" w:rsidP="00D46B4D">
      <w:pPr>
        <w:pStyle w:val="PL"/>
      </w:pPr>
      <w:r w:rsidRPr="00D27132">
        <w:t xml:space="preserve">    dynamicSwitchRA-Type0-1-PUSCH       ENUMERATED {supported}                      OPTIONAL,</w:t>
      </w:r>
    </w:p>
    <w:p w14:paraId="5B1E56BA" w14:textId="77777777" w:rsidR="00D46B4D" w:rsidRPr="00D27132" w:rsidRDefault="00D46B4D" w:rsidP="00D46B4D">
      <w:pPr>
        <w:pStyle w:val="PL"/>
      </w:pPr>
      <w:r w:rsidRPr="00D27132">
        <w:t xml:space="preserve">    pdsch-MappingTypeA                  ENUMERATED {supported}                      OPTIONAL,</w:t>
      </w:r>
    </w:p>
    <w:p w14:paraId="35F20127" w14:textId="77777777" w:rsidR="00D46B4D" w:rsidRPr="00D27132" w:rsidRDefault="00D46B4D" w:rsidP="00D46B4D">
      <w:pPr>
        <w:pStyle w:val="PL"/>
      </w:pPr>
      <w:r w:rsidRPr="00D27132">
        <w:t xml:space="preserve">    pdsch-MappingTypeB                  ENUMERATED {supported}                      OPTIONAL,</w:t>
      </w:r>
    </w:p>
    <w:p w14:paraId="2022F802" w14:textId="77777777" w:rsidR="00D46B4D" w:rsidRPr="00D27132" w:rsidRDefault="00D46B4D" w:rsidP="00D46B4D">
      <w:pPr>
        <w:pStyle w:val="PL"/>
      </w:pPr>
      <w:r w:rsidRPr="00D27132">
        <w:t xml:space="preserve">    interleavingVRB-ToPRB-PDSCH         ENUMERATED {supported}                      OPTIONAL,</w:t>
      </w:r>
    </w:p>
    <w:p w14:paraId="78911919" w14:textId="77777777" w:rsidR="00D46B4D" w:rsidRPr="00D27132" w:rsidRDefault="00D46B4D" w:rsidP="00D46B4D">
      <w:pPr>
        <w:pStyle w:val="PL"/>
      </w:pPr>
      <w:r w:rsidRPr="00D27132">
        <w:t xml:space="preserve">    interSlotFreqHopping-PUSCH          ENUMERATED {supported}                      OPTIONAL,</w:t>
      </w:r>
    </w:p>
    <w:p w14:paraId="717CD302" w14:textId="77777777" w:rsidR="00D46B4D" w:rsidRPr="00D27132" w:rsidRDefault="00D46B4D" w:rsidP="00D46B4D">
      <w:pPr>
        <w:pStyle w:val="PL"/>
      </w:pPr>
      <w:r w:rsidRPr="00D27132">
        <w:t xml:space="preserve">    type1-PUSCH-RepetitionMultiSlots    ENUMERATED {supported}                      OPTIONAL,</w:t>
      </w:r>
    </w:p>
    <w:p w14:paraId="5CB7E88A" w14:textId="77777777" w:rsidR="00D46B4D" w:rsidRPr="00D27132" w:rsidRDefault="00D46B4D" w:rsidP="00D46B4D">
      <w:pPr>
        <w:pStyle w:val="PL"/>
      </w:pPr>
      <w:r w:rsidRPr="00D27132">
        <w:t xml:space="preserve">    type2-PUSCH-RepetitionMultiSlots    ENUMERATED {supported}                      OPTIONAL,</w:t>
      </w:r>
    </w:p>
    <w:p w14:paraId="1660D6DE" w14:textId="77777777" w:rsidR="00D46B4D" w:rsidRPr="00D27132" w:rsidRDefault="00D46B4D" w:rsidP="00D46B4D">
      <w:pPr>
        <w:pStyle w:val="PL"/>
      </w:pPr>
      <w:r w:rsidRPr="00D27132">
        <w:t xml:space="preserve">    pusch-RepetitionMultiSlots          ENUMERATED {supported}                      OPTIONAL,</w:t>
      </w:r>
    </w:p>
    <w:p w14:paraId="1C1FC93C" w14:textId="77777777" w:rsidR="00D46B4D" w:rsidRPr="00D27132" w:rsidRDefault="00D46B4D" w:rsidP="00D46B4D">
      <w:pPr>
        <w:pStyle w:val="PL"/>
      </w:pPr>
      <w:r w:rsidRPr="00D27132">
        <w:t xml:space="preserve">    pdsch-RepetitionMultiSlots          ENUMERATED {supported}                      OPTIONAL,</w:t>
      </w:r>
    </w:p>
    <w:p w14:paraId="0A77BA53" w14:textId="77777777" w:rsidR="00D46B4D" w:rsidRPr="00D27132" w:rsidRDefault="00D46B4D" w:rsidP="00D46B4D">
      <w:pPr>
        <w:pStyle w:val="PL"/>
      </w:pPr>
      <w:r w:rsidRPr="00D27132">
        <w:t xml:space="preserve">    downlinkSPS                         ENUMERATED {supported}                      OPTIONAL,</w:t>
      </w:r>
    </w:p>
    <w:p w14:paraId="2E33A61F" w14:textId="77777777" w:rsidR="00D46B4D" w:rsidRPr="00D27132" w:rsidRDefault="00D46B4D" w:rsidP="00D46B4D">
      <w:pPr>
        <w:pStyle w:val="PL"/>
      </w:pPr>
      <w:r w:rsidRPr="00D27132">
        <w:t xml:space="preserve">    configuredUL-GrantType1             ENUMERATED {supported}                      OPTIONAL,</w:t>
      </w:r>
    </w:p>
    <w:p w14:paraId="0E78ADEF" w14:textId="77777777" w:rsidR="00D46B4D" w:rsidRPr="00D27132" w:rsidRDefault="00D46B4D" w:rsidP="00D46B4D">
      <w:pPr>
        <w:pStyle w:val="PL"/>
      </w:pPr>
      <w:r w:rsidRPr="00D27132">
        <w:t xml:space="preserve">    configuredUL-GrantType2             ENUMERATED {supported}                      OPTIONAL,</w:t>
      </w:r>
    </w:p>
    <w:p w14:paraId="46B565EB" w14:textId="77777777" w:rsidR="00D46B4D" w:rsidRPr="00D27132" w:rsidRDefault="00D46B4D" w:rsidP="00D46B4D">
      <w:pPr>
        <w:pStyle w:val="PL"/>
      </w:pPr>
      <w:r w:rsidRPr="00D27132">
        <w:t xml:space="preserve">    pre-EmptIndication-DL               ENUMERATED {supported}                      OPTIONAL,</w:t>
      </w:r>
    </w:p>
    <w:p w14:paraId="3813B5C6" w14:textId="77777777" w:rsidR="00D46B4D" w:rsidRPr="00D27132" w:rsidRDefault="00D46B4D" w:rsidP="00D46B4D">
      <w:pPr>
        <w:pStyle w:val="PL"/>
      </w:pPr>
      <w:r w:rsidRPr="00D27132">
        <w:t xml:space="preserve">    cbg-TransIndication-DL              ENUMERATED {supported}                      OPTIONAL,</w:t>
      </w:r>
    </w:p>
    <w:p w14:paraId="673138C1" w14:textId="77777777" w:rsidR="00D46B4D" w:rsidRPr="00D27132" w:rsidRDefault="00D46B4D" w:rsidP="00D46B4D">
      <w:pPr>
        <w:pStyle w:val="PL"/>
      </w:pPr>
      <w:r w:rsidRPr="00D27132">
        <w:t xml:space="preserve">    cbg-TransIndication-UL              ENUMERATED {supported}                      OPTIONAL,</w:t>
      </w:r>
    </w:p>
    <w:p w14:paraId="665B3D6C" w14:textId="77777777" w:rsidR="00D46B4D" w:rsidRPr="00D27132" w:rsidRDefault="00D46B4D" w:rsidP="00D46B4D">
      <w:pPr>
        <w:pStyle w:val="PL"/>
      </w:pPr>
      <w:r w:rsidRPr="00D27132">
        <w:t xml:space="preserve">    cbg-FlushIndication-DL              ENUMERATED {supported}                      OPTIONAL,</w:t>
      </w:r>
    </w:p>
    <w:p w14:paraId="555034FF" w14:textId="77777777" w:rsidR="00D46B4D" w:rsidRPr="00D27132" w:rsidRDefault="00D46B4D" w:rsidP="00D46B4D">
      <w:pPr>
        <w:pStyle w:val="PL"/>
      </w:pPr>
      <w:r w:rsidRPr="00D27132">
        <w:t xml:space="preserve">    dynamicHARQ-ACK-CodeB-CBG-Retx-DL   ENUMERATED {supported}                      OPTIONAL,</w:t>
      </w:r>
    </w:p>
    <w:p w14:paraId="010DEF89" w14:textId="77777777" w:rsidR="00D46B4D" w:rsidRPr="00D27132" w:rsidRDefault="00D46B4D" w:rsidP="00D46B4D">
      <w:pPr>
        <w:pStyle w:val="PL"/>
      </w:pPr>
      <w:r w:rsidRPr="00D27132">
        <w:t xml:space="preserve">    rateMatchingResrcSetSemi-Static     ENUMERATED {supported}                      OPTIONAL,</w:t>
      </w:r>
    </w:p>
    <w:p w14:paraId="0EAB0688" w14:textId="77777777" w:rsidR="00D46B4D" w:rsidRPr="00D27132" w:rsidRDefault="00D46B4D" w:rsidP="00D46B4D">
      <w:pPr>
        <w:pStyle w:val="PL"/>
      </w:pPr>
      <w:r w:rsidRPr="00D27132">
        <w:t xml:space="preserve">    rateMatchingResrcSetDynamic         ENUMERATED {supported}                      OPTIONAL,</w:t>
      </w:r>
    </w:p>
    <w:p w14:paraId="522645E1" w14:textId="77777777" w:rsidR="00D46B4D" w:rsidRPr="00D27132" w:rsidRDefault="00D46B4D" w:rsidP="00D46B4D">
      <w:pPr>
        <w:pStyle w:val="PL"/>
      </w:pPr>
      <w:r w:rsidRPr="00D27132">
        <w:t xml:space="preserve">    bwp-SwitchingDelay                  ENUMERATED {type1, type2}                   OPTIONAL,</w:t>
      </w:r>
    </w:p>
    <w:p w14:paraId="2153B01B" w14:textId="77777777" w:rsidR="00D46B4D" w:rsidRPr="00D27132" w:rsidRDefault="00D46B4D" w:rsidP="00D46B4D">
      <w:pPr>
        <w:pStyle w:val="PL"/>
      </w:pPr>
      <w:r w:rsidRPr="00D27132">
        <w:t xml:space="preserve">    ...,</w:t>
      </w:r>
    </w:p>
    <w:p w14:paraId="2297B20F" w14:textId="77777777" w:rsidR="00D46B4D" w:rsidRPr="00D27132" w:rsidRDefault="00D46B4D" w:rsidP="00D46B4D">
      <w:pPr>
        <w:pStyle w:val="PL"/>
      </w:pPr>
      <w:r w:rsidRPr="00D27132">
        <w:t xml:space="preserve">    [[</w:t>
      </w:r>
    </w:p>
    <w:p w14:paraId="3096B068" w14:textId="77777777" w:rsidR="00D46B4D" w:rsidRPr="00D27132" w:rsidRDefault="00D46B4D" w:rsidP="00D46B4D">
      <w:pPr>
        <w:pStyle w:val="PL"/>
      </w:pPr>
      <w:r w:rsidRPr="00D27132">
        <w:t xml:space="preserve">    dummy                               ENUMERATED {supported}                      OPTIONAL</w:t>
      </w:r>
    </w:p>
    <w:p w14:paraId="1FFA6026" w14:textId="77777777" w:rsidR="00D46B4D" w:rsidRPr="00D27132" w:rsidRDefault="00D46B4D" w:rsidP="00D46B4D">
      <w:pPr>
        <w:pStyle w:val="PL"/>
      </w:pPr>
      <w:r w:rsidRPr="00D27132">
        <w:t xml:space="preserve">    ]],</w:t>
      </w:r>
    </w:p>
    <w:p w14:paraId="63474787" w14:textId="77777777" w:rsidR="00D46B4D" w:rsidRPr="00D27132" w:rsidRDefault="00D46B4D" w:rsidP="00D46B4D">
      <w:pPr>
        <w:pStyle w:val="PL"/>
      </w:pPr>
      <w:r w:rsidRPr="00D27132">
        <w:t xml:space="preserve">    [[</w:t>
      </w:r>
    </w:p>
    <w:p w14:paraId="408FE8F3" w14:textId="77777777" w:rsidR="00D46B4D" w:rsidRPr="00D27132" w:rsidRDefault="00D46B4D" w:rsidP="00D46B4D">
      <w:pPr>
        <w:pStyle w:val="PL"/>
      </w:pPr>
      <w:r w:rsidRPr="00D27132">
        <w:t xml:space="preserve">    maxNumberSearchSpaces               ENUMERATED {n10}                            OPTIONAL,</w:t>
      </w:r>
    </w:p>
    <w:p w14:paraId="6BE8831F" w14:textId="77777777" w:rsidR="00D46B4D" w:rsidRPr="00D27132" w:rsidRDefault="00D46B4D" w:rsidP="00D46B4D">
      <w:pPr>
        <w:pStyle w:val="PL"/>
      </w:pPr>
      <w:r w:rsidRPr="00D27132">
        <w:t xml:space="preserve">    rateMatchingCtrlResrcSetDynamic     ENUMERATED {supported}                      OPTIONAL,</w:t>
      </w:r>
    </w:p>
    <w:p w14:paraId="51FB3C17" w14:textId="77777777" w:rsidR="00D46B4D" w:rsidRPr="00D27132" w:rsidRDefault="00D46B4D" w:rsidP="00D46B4D">
      <w:pPr>
        <w:pStyle w:val="PL"/>
      </w:pPr>
      <w:r w:rsidRPr="00D27132">
        <w:t xml:space="preserve">    maxLayersMIMO-Indication            ENUMERATED {supported}                      OPTIONAL</w:t>
      </w:r>
    </w:p>
    <w:p w14:paraId="2E3D13B3" w14:textId="77777777" w:rsidR="00D46B4D" w:rsidRPr="00D27132" w:rsidRDefault="00D46B4D" w:rsidP="00D46B4D">
      <w:pPr>
        <w:pStyle w:val="PL"/>
      </w:pPr>
      <w:r w:rsidRPr="00D27132">
        <w:t xml:space="preserve">    ]],</w:t>
      </w:r>
    </w:p>
    <w:p w14:paraId="78298F98" w14:textId="77777777" w:rsidR="00D46B4D" w:rsidRPr="00D27132" w:rsidRDefault="00D46B4D" w:rsidP="00D46B4D">
      <w:pPr>
        <w:pStyle w:val="PL"/>
      </w:pPr>
      <w:r w:rsidRPr="00D27132">
        <w:t xml:space="preserve">    [[</w:t>
      </w:r>
    </w:p>
    <w:p w14:paraId="6D76A4B0" w14:textId="77777777" w:rsidR="00D46B4D" w:rsidRPr="00D27132" w:rsidRDefault="00D46B4D" w:rsidP="00D46B4D">
      <w:pPr>
        <w:pStyle w:val="PL"/>
      </w:pPr>
      <w:r w:rsidRPr="00D27132">
        <w:t xml:space="preserve">    spCellPlacement                             CarrierAggregationVariant           OPTIONAL</w:t>
      </w:r>
    </w:p>
    <w:p w14:paraId="7B98F87B" w14:textId="77777777" w:rsidR="00D46B4D" w:rsidRPr="00D27132" w:rsidRDefault="00D46B4D" w:rsidP="00D46B4D">
      <w:pPr>
        <w:pStyle w:val="PL"/>
      </w:pPr>
      <w:r w:rsidRPr="00D27132">
        <w:t xml:space="preserve">    ]],</w:t>
      </w:r>
    </w:p>
    <w:p w14:paraId="36819353" w14:textId="77777777" w:rsidR="00D46B4D" w:rsidRPr="00D27132" w:rsidRDefault="00D46B4D" w:rsidP="00D46B4D">
      <w:pPr>
        <w:pStyle w:val="PL"/>
      </w:pPr>
      <w:r w:rsidRPr="00D27132">
        <w:t xml:space="preserve">    [[</w:t>
      </w:r>
    </w:p>
    <w:p w14:paraId="23FDAEBF" w14:textId="77777777" w:rsidR="00D46B4D" w:rsidRPr="00D27132" w:rsidRDefault="00D46B4D" w:rsidP="00D46B4D">
      <w:pPr>
        <w:pStyle w:val="PL"/>
      </w:pPr>
      <w:r w:rsidRPr="00D27132">
        <w:t xml:space="preserve">    -- R1 9-1: Basic channel structure and procedure of 2-step RACH</w:t>
      </w:r>
    </w:p>
    <w:p w14:paraId="562595D3" w14:textId="77777777" w:rsidR="00D46B4D" w:rsidRPr="00D27132" w:rsidRDefault="00D46B4D" w:rsidP="00D46B4D">
      <w:pPr>
        <w:pStyle w:val="PL"/>
      </w:pPr>
      <w:r w:rsidRPr="00D27132">
        <w:t xml:space="preserve">    twoStepRACH-r16                             ENUMERATED {supported}              OPTIONAL,</w:t>
      </w:r>
    </w:p>
    <w:p w14:paraId="7AF1A195" w14:textId="77777777" w:rsidR="00D46B4D" w:rsidRPr="00D27132" w:rsidRDefault="00D46B4D" w:rsidP="00D46B4D">
      <w:pPr>
        <w:pStyle w:val="PL"/>
      </w:pPr>
      <w:r w:rsidRPr="00D27132">
        <w:t xml:space="preserve">    -- R1 11-1: Monitoring DCI format 1_2 and DCI format 0_2</w:t>
      </w:r>
    </w:p>
    <w:p w14:paraId="22D0BA7B" w14:textId="77777777" w:rsidR="00D46B4D" w:rsidRPr="00D27132" w:rsidRDefault="00D46B4D" w:rsidP="00D46B4D">
      <w:pPr>
        <w:pStyle w:val="PL"/>
      </w:pPr>
      <w:r w:rsidRPr="00D27132">
        <w:t xml:space="preserve">    dci-Format1-2And0-2-r16                     ENUMERATED {supported}              OPTIONAL,</w:t>
      </w:r>
    </w:p>
    <w:p w14:paraId="3C8EC325" w14:textId="77777777" w:rsidR="00D46B4D" w:rsidRPr="00D27132" w:rsidRDefault="00D46B4D" w:rsidP="00D46B4D">
      <w:pPr>
        <w:pStyle w:val="PL"/>
      </w:pPr>
      <w:r w:rsidRPr="00D27132">
        <w:t xml:space="preserve">    -- R1 11-1a: Monitoring both DCI format 0_1/1_1 and DCI format 0_2/1_2 in the same search space</w:t>
      </w:r>
    </w:p>
    <w:p w14:paraId="4BE140B3" w14:textId="77777777" w:rsidR="00D46B4D" w:rsidRPr="00D27132" w:rsidRDefault="00D46B4D" w:rsidP="00D46B4D">
      <w:pPr>
        <w:pStyle w:val="PL"/>
      </w:pPr>
      <w:r w:rsidRPr="00D27132">
        <w:t xml:space="preserve">    monitoringDCI-SameSearchSpace-r16           ENUMERATED {supported}              OPTIONAL,</w:t>
      </w:r>
    </w:p>
    <w:p w14:paraId="1B7C0033" w14:textId="77777777" w:rsidR="00D46B4D" w:rsidRPr="00D27132" w:rsidRDefault="00D46B4D" w:rsidP="00D46B4D">
      <w:pPr>
        <w:pStyle w:val="PL"/>
      </w:pPr>
      <w:r w:rsidRPr="00D27132">
        <w:t xml:space="preserve">    -- R1 11-10: Type 2 configured grant release by DCI format 0_1</w:t>
      </w:r>
    </w:p>
    <w:p w14:paraId="7F2070F3" w14:textId="77777777" w:rsidR="00D46B4D" w:rsidRPr="00D27132" w:rsidRDefault="00D46B4D" w:rsidP="00D46B4D">
      <w:pPr>
        <w:pStyle w:val="PL"/>
      </w:pPr>
      <w:r w:rsidRPr="00D27132">
        <w:t xml:space="preserve">    type2-CG-ReleaseDCI-0-1-r16                 ENUMERATED {supported}              OPTIONAL,</w:t>
      </w:r>
    </w:p>
    <w:p w14:paraId="1A9A24F9" w14:textId="77777777" w:rsidR="00D46B4D" w:rsidRPr="00D27132" w:rsidRDefault="00D46B4D" w:rsidP="00D46B4D">
      <w:pPr>
        <w:pStyle w:val="PL"/>
      </w:pPr>
      <w:r w:rsidRPr="00D27132">
        <w:lastRenderedPageBreak/>
        <w:t xml:space="preserve">    -- R1 11-11: Type 2 configured grant release by DCI format 0_2</w:t>
      </w:r>
    </w:p>
    <w:p w14:paraId="26892054" w14:textId="77777777" w:rsidR="00D46B4D" w:rsidRPr="00D27132" w:rsidRDefault="00D46B4D" w:rsidP="00D46B4D">
      <w:pPr>
        <w:pStyle w:val="PL"/>
      </w:pPr>
      <w:r w:rsidRPr="00D27132">
        <w:t xml:space="preserve">    type2-CG-ReleaseDCI-0-2-r16                 ENUMERATED {supported}              OPTIONAL,</w:t>
      </w:r>
    </w:p>
    <w:p w14:paraId="75A9EF02" w14:textId="77777777" w:rsidR="00D46B4D" w:rsidRPr="00D27132" w:rsidRDefault="00D46B4D" w:rsidP="00D46B4D">
      <w:pPr>
        <w:pStyle w:val="PL"/>
      </w:pPr>
      <w:r w:rsidRPr="00D27132">
        <w:t xml:space="preserve">    -- R1 12-3: SPS release by DCI format 1_1</w:t>
      </w:r>
    </w:p>
    <w:p w14:paraId="13431E49" w14:textId="77777777" w:rsidR="00D46B4D" w:rsidRPr="00D27132" w:rsidRDefault="00D46B4D" w:rsidP="00D46B4D">
      <w:pPr>
        <w:pStyle w:val="PL"/>
      </w:pPr>
      <w:r w:rsidRPr="00D27132">
        <w:t xml:space="preserve">    sps-ReleaseDCI-1-1-r16                      ENUMERATED {supported}              OPTIONAL,</w:t>
      </w:r>
    </w:p>
    <w:p w14:paraId="10ED820E" w14:textId="77777777" w:rsidR="00D46B4D" w:rsidRPr="00D27132" w:rsidRDefault="00D46B4D" w:rsidP="00D46B4D">
      <w:pPr>
        <w:pStyle w:val="PL"/>
      </w:pPr>
      <w:r w:rsidRPr="00D27132">
        <w:t xml:space="preserve">    -- R1 12-3a: SPS release by DCI format 1_2</w:t>
      </w:r>
    </w:p>
    <w:p w14:paraId="02A31B05" w14:textId="77777777" w:rsidR="00D46B4D" w:rsidRPr="00D27132" w:rsidRDefault="00D46B4D" w:rsidP="00D46B4D">
      <w:pPr>
        <w:pStyle w:val="PL"/>
      </w:pPr>
      <w:r w:rsidRPr="00D27132">
        <w:t xml:space="preserve">    sps-ReleaseDCI-1-2-r16                      ENUMERATED {supported}              OPTIONAL,</w:t>
      </w:r>
    </w:p>
    <w:p w14:paraId="465050AE" w14:textId="77777777" w:rsidR="00D46B4D" w:rsidRPr="00D27132" w:rsidRDefault="00D46B4D" w:rsidP="00D46B4D">
      <w:pPr>
        <w:pStyle w:val="PL"/>
      </w:pPr>
      <w:r w:rsidRPr="00D27132">
        <w:t xml:space="preserve">    -- R1 14-8: CSI trigger states containing non-active BWP</w:t>
      </w:r>
    </w:p>
    <w:p w14:paraId="1233F018" w14:textId="77777777" w:rsidR="00D46B4D" w:rsidRPr="00D27132" w:rsidRDefault="00D46B4D" w:rsidP="00D46B4D">
      <w:pPr>
        <w:pStyle w:val="PL"/>
      </w:pPr>
      <w:r w:rsidRPr="00D27132">
        <w:t xml:space="preserve">    csi-TriggerStateNon-ActiveBWP-r16           ENUMERATED {supported}              OPTIONAL,</w:t>
      </w:r>
    </w:p>
    <w:p w14:paraId="6D8E7AC5" w14:textId="77777777" w:rsidR="00D46B4D" w:rsidRPr="00D27132" w:rsidRDefault="00D46B4D" w:rsidP="00D46B4D">
      <w:pPr>
        <w:pStyle w:val="PL"/>
      </w:pPr>
      <w:r w:rsidRPr="00D27132">
        <w:t xml:space="preserve">    -- R1 20-2: </w:t>
      </w:r>
      <w:r w:rsidRPr="00D27132">
        <w:rPr>
          <w:rFonts w:eastAsia="SimSun"/>
        </w:rPr>
        <w:t>Support up to 4 SMTCs configured for an IAB node MT per frequency location, including IAB-specific SMTC window periodicities</w:t>
      </w:r>
    </w:p>
    <w:p w14:paraId="0E08BE4C" w14:textId="77777777" w:rsidR="00D46B4D" w:rsidRPr="00D27132" w:rsidRDefault="00D46B4D" w:rsidP="00D46B4D">
      <w:pPr>
        <w:pStyle w:val="PL"/>
      </w:pPr>
      <w:r w:rsidRPr="00D27132">
        <w:t xml:space="preserve">    seperateSMTC-InterIAB-Support-r16           ENUMERATED {supported}              OPTIONAL,</w:t>
      </w:r>
    </w:p>
    <w:p w14:paraId="00791E4A" w14:textId="77777777" w:rsidR="00D46B4D" w:rsidRPr="00D27132" w:rsidRDefault="00D46B4D" w:rsidP="00D46B4D">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418BA498" w14:textId="77777777" w:rsidR="00D46B4D" w:rsidRPr="00D27132" w:rsidRDefault="00D46B4D" w:rsidP="00D46B4D">
      <w:pPr>
        <w:pStyle w:val="PL"/>
      </w:pPr>
      <w:r w:rsidRPr="00D27132">
        <w:t xml:space="preserve">    seperateRACH-IAB-Support-r16                ENUMERATED {supported}              OPTIONAL,</w:t>
      </w:r>
    </w:p>
    <w:p w14:paraId="25363F67" w14:textId="77777777" w:rsidR="00D46B4D" w:rsidRPr="00D27132" w:rsidRDefault="00D46B4D" w:rsidP="00D46B4D">
      <w:pPr>
        <w:pStyle w:val="PL"/>
      </w:pPr>
      <w:r w:rsidRPr="00D27132">
        <w:t xml:space="preserve">    -- R1 20-5a: </w:t>
      </w:r>
      <w:r w:rsidRPr="00D27132">
        <w:rPr>
          <w:rFonts w:eastAsia="SimSun"/>
        </w:rPr>
        <w:t>Support semi-static configuration/indication of UL-Flexible-DL slot formats for IAB-MT resources</w:t>
      </w:r>
    </w:p>
    <w:p w14:paraId="2D2B0BBD" w14:textId="77777777" w:rsidR="00D46B4D" w:rsidRPr="00D27132" w:rsidRDefault="00D46B4D" w:rsidP="00D46B4D">
      <w:pPr>
        <w:pStyle w:val="PL"/>
      </w:pPr>
      <w:r w:rsidRPr="00D27132">
        <w:t xml:space="preserve">    </w:t>
      </w:r>
      <w:r w:rsidRPr="00D27132">
        <w:rPr>
          <w:rFonts w:eastAsia="SimSun"/>
        </w:rPr>
        <w:t>ul-flexibleDL-SlotFormatSemiStatic-IAB-r16</w:t>
      </w:r>
      <w:r w:rsidRPr="00D27132">
        <w:t xml:space="preserve">  ENUMERATED {supported}              OPTIONAL,</w:t>
      </w:r>
    </w:p>
    <w:p w14:paraId="676E29C6" w14:textId="77777777" w:rsidR="00D46B4D" w:rsidRPr="00D27132" w:rsidRDefault="00D46B4D" w:rsidP="00D46B4D">
      <w:pPr>
        <w:pStyle w:val="PL"/>
      </w:pPr>
      <w:r w:rsidRPr="00D27132">
        <w:t xml:space="preserve">    -- R1 20-5b: </w:t>
      </w:r>
      <w:r w:rsidRPr="00D27132">
        <w:rPr>
          <w:rFonts w:eastAsia="SimSun"/>
        </w:rPr>
        <w:t>Support dynamic indication of UL-Flexible-DL slot formats for IAB-MT resources</w:t>
      </w:r>
    </w:p>
    <w:p w14:paraId="08458226" w14:textId="77777777" w:rsidR="00D46B4D" w:rsidRPr="00D27132" w:rsidRDefault="00D46B4D" w:rsidP="00D46B4D">
      <w:pPr>
        <w:pStyle w:val="PL"/>
      </w:pPr>
      <w:r w:rsidRPr="00D27132">
        <w:t xml:space="preserve">    </w:t>
      </w:r>
      <w:r w:rsidRPr="00D27132">
        <w:rPr>
          <w:rFonts w:eastAsia="SimSun"/>
        </w:rPr>
        <w:t>ul-flexibleDL-SlotFormatDynamics-IAB-r16</w:t>
      </w:r>
      <w:r w:rsidRPr="00D27132">
        <w:t xml:space="preserve">    ENUMERATED {supported}              OPTIONAL,</w:t>
      </w:r>
    </w:p>
    <w:p w14:paraId="6D9EB0E3" w14:textId="77777777" w:rsidR="00D46B4D" w:rsidRPr="00D27132" w:rsidRDefault="00D46B4D" w:rsidP="00D46B4D">
      <w:pPr>
        <w:pStyle w:val="PL"/>
      </w:pPr>
      <w:r w:rsidRPr="00D27132">
        <w:t xml:space="preserve">    dft-S-OFDM-WaveformUL-IAB-r16               ENUMERATED {supported}              OPTIONAL,</w:t>
      </w:r>
    </w:p>
    <w:p w14:paraId="7BF4E06F" w14:textId="77777777" w:rsidR="00D46B4D" w:rsidRPr="00D27132" w:rsidRDefault="00D46B4D" w:rsidP="00D46B4D">
      <w:pPr>
        <w:pStyle w:val="PL"/>
      </w:pPr>
      <w:r w:rsidRPr="00D27132">
        <w:t xml:space="preserve">    -- R1 20-6: </w:t>
      </w:r>
      <w:r w:rsidRPr="00D27132">
        <w:rPr>
          <w:rFonts w:eastAsia="SimSun"/>
        </w:rPr>
        <w:t>Support DCI Format 2_5 based indication of soft resource availability to an IAB node</w:t>
      </w:r>
    </w:p>
    <w:p w14:paraId="7C52F8C8" w14:textId="77777777" w:rsidR="00D46B4D" w:rsidRPr="00D27132" w:rsidRDefault="00D46B4D" w:rsidP="00D46B4D">
      <w:pPr>
        <w:pStyle w:val="PL"/>
      </w:pPr>
      <w:r w:rsidRPr="00D27132">
        <w:t xml:space="preserve">    </w:t>
      </w:r>
      <w:r w:rsidRPr="00D27132">
        <w:rPr>
          <w:rFonts w:eastAsia="SimSun"/>
        </w:rPr>
        <w:t>dci-25-AI-RNTI-Support-IAB-r16</w:t>
      </w:r>
      <w:r w:rsidRPr="00D27132">
        <w:t xml:space="preserve">              ENUMERATED {supported}              OPTIONAL,</w:t>
      </w:r>
    </w:p>
    <w:p w14:paraId="161F179B" w14:textId="77777777" w:rsidR="00D46B4D" w:rsidRPr="00D27132" w:rsidRDefault="00D46B4D" w:rsidP="00D46B4D">
      <w:pPr>
        <w:pStyle w:val="PL"/>
      </w:pPr>
      <w:r w:rsidRPr="00D27132">
        <w:t xml:space="preserve">    -- R1 20-7: </w:t>
      </w:r>
      <w:r w:rsidRPr="00D27132">
        <w:rPr>
          <w:rFonts w:eastAsia="SimSun"/>
        </w:rPr>
        <w:t>Support T_delta reception.</w:t>
      </w:r>
    </w:p>
    <w:p w14:paraId="41D94E08" w14:textId="77777777" w:rsidR="00D46B4D" w:rsidRPr="00D27132" w:rsidRDefault="00D46B4D" w:rsidP="00D46B4D">
      <w:pPr>
        <w:pStyle w:val="PL"/>
      </w:pPr>
      <w:r w:rsidRPr="00D27132">
        <w:t xml:space="preserve">    </w:t>
      </w:r>
      <w:r w:rsidRPr="00D27132">
        <w:rPr>
          <w:rFonts w:eastAsia="SimSun"/>
        </w:rPr>
        <w:t>t-DeltaReceptionSupport-IAB-r16</w:t>
      </w:r>
      <w:r w:rsidRPr="00D27132">
        <w:t xml:space="preserve">             ENUMERATED {supported}              OPTIONAL,</w:t>
      </w:r>
    </w:p>
    <w:p w14:paraId="48934FA3" w14:textId="77777777" w:rsidR="00D46B4D" w:rsidRPr="00D27132" w:rsidRDefault="00D46B4D" w:rsidP="00D46B4D">
      <w:pPr>
        <w:pStyle w:val="PL"/>
      </w:pPr>
      <w:r w:rsidRPr="00D27132">
        <w:t xml:space="preserve">    -- R1 20-8: </w:t>
      </w:r>
      <w:r w:rsidRPr="00D27132">
        <w:rPr>
          <w:rFonts w:eastAsia="SimSun"/>
        </w:rPr>
        <w:t>Support of Desired guard symbol reporting and provided guard symbok reception.</w:t>
      </w:r>
    </w:p>
    <w:p w14:paraId="56630C09" w14:textId="77777777" w:rsidR="00D46B4D" w:rsidRPr="00D27132" w:rsidRDefault="00D46B4D" w:rsidP="00D46B4D">
      <w:pPr>
        <w:pStyle w:val="PL"/>
      </w:pPr>
      <w:r w:rsidRPr="00D27132">
        <w:t xml:space="preserve">    </w:t>
      </w:r>
      <w:r w:rsidRPr="00D27132">
        <w:rPr>
          <w:rFonts w:eastAsia="SimSun"/>
        </w:rPr>
        <w:t>guardSymbolReportReception-IAB-r16</w:t>
      </w:r>
      <w:r w:rsidRPr="00D27132">
        <w:t xml:space="preserve">          ENUMERATED {supported}              OPTIONAL,</w:t>
      </w:r>
    </w:p>
    <w:p w14:paraId="30D19DB9" w14:textId="77777777" w:rsidR="00D46B4D" w:rsidRPr="00D27132" w:rsidRDefault="00D46B4D" w:rsidP="00D46B4D">
      <w:pPr>
        <w:pStyle w:val="PL"/>
      </w:pPr>
      <w:r w:rsidRPr="00D27132">
        <w:t xml:space="preserve">    -- R1 18-8 HARQ-ACK codebook type and spatial bundling per PUCCH group</w:t>
      </w:r>
    </w:p>
    <w:p w14:paraId="749C7D9F" w14:textId="77777777" w:rsidR="00D46B4D" w:rsidRPr="00D27132" w:rsidRDefault="00D46B4D" w:rsidP="00D46B4D">
      <w:pPr>
        <w:pStyle w:val="PL"/>
      </w:pPr>
      <w:r w:rsidRPr="00D27132">
        <w:t xml:space="preserve">    harqACK-CB-SpatialBundlingPUCCH-Group-r16   ENUMERATED {supported}              OPTIONAL,</w:t>
      </w:r>
    </w:p>
    <w:p w14:paraId="328C3E8A" w14:textId="77777777" w:rsidR="00D46B4D" w:rsidRPr="00D27132" w:rsidRDefault="00D46B4D" w:rsidP="00D46B4D">
      <w:pPr>
        <w:pStyle w:val="PL"/>
        <w:rPr>
          <w:rFonts w:eastAsiaTheme="minorEastAsia"/>
        </w:rPr>
      </w:pPr>
      <w:r w:rsidRPr="00D27132">
        <w:t xml:space="preserve">    </w:t>
      </w:r>
      <w:r w:rsidRPr="00D27132">
        <w:rPr>
          <w:rFonts w:eastAsiaTheme="minorEastAsia"/>
        </w:rPr>
        <w:t>-- R1 19-2: Cross Slot Scheduling</w:t>
      </w:r>
    </w:p>
    <w:p w14:paraId="4947FEB0" w14:textId="77777777" w:rsidR="00D46B4D" w:rsidRPr="00D27132" w:rsidRDefault="00D46B4D" w:rsidP="00D46B4D">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A027582" w14:textId="77777777" w:rsidR="00D46B4D" w:rsidRPr="00D27132" w:rsidRDefault="00D46B4D" w:rsidP="00D46B4D">
      <w:pPr>
        <w:pStyle w:val="PL"/>
      </w:pPr>
      <w:r w:rsidRPr="00D27132">
        <w:t xml:space="preserve">        non-SharedSpectrumChAccess-r16              ENUMERATED {supported}          OPTIONAL,</w:t>
      </w:r>
    </w:p>
    <w:p w14:paraId="7B62F8AE" w14:textId="77777777" w:rsidR="00D46B4D" w:rsidRPr="00D27132" w:rsidRDefault="00D46B4D" w:rsidP="00D46B4D">
      <w:pPr>
        <w:pStyle w:val="PL"/>
      </w:pPr>
      <w:r w:rsidRPr="00D27132">
        <w:t xml:space="preserve">        sharedSpectrumChAccess-r16                  ENUMERATED {supported}          OPTIONAL</w:t>
      </w:r>
    </w:p>
    <w:p w14:paraId="1EEB201A" w14:textId="77777777" w:rsidR="00D46B4D" w:rsidRPr="00D27132" w:rsidRDefault="00D46B4D" w:rsidP="00D46B4D">
      <w:pPr>
        <w:pStyle w:val="PL"/>
        <w:rPr>
          <w:rFonts w:eastAsiaTheme="minorEastAsia"/>
        </w:rPr>
      </w:pPr>
      <w:r w:rsidRPr="00D27132">
        <w:t xml:space="preserve">    }                                                                               OPTIONAL,</w:t>
      </w:r>
    </w:p>
    <w:p w14:paraId="3D3B46B5" w14:textId="77777777" w:rsidR="00D46B4D" w:rsidRPr="00D27132" w:rsidRDefault="00D46B4D" w:rsidP="00D46B4D">
      <w:pPr>
        <w:pStyle w:val="PL"/>
      </w:pPr>
      <w:r w:rsidRPr="00D27132">
        <w:t xml:space="preserve">    maxNumberSRS-PosPathLossEstimateAllServingCells-r16  ENUMERATED {n1, n4, n8, n16}         OPTIONAL,</w:t>
      </w:r>
    </w:p>
    <w:p w14:paraId="26146F9D" w14:textId="77777777" w:rsidR="00D46B4D" w:rsidRPr="00D27132" w:rsidRDefault="00D46B4D" w:rsidP="00D46B4D">
      <w:pPr>
        <w:pStyle w:val="PL"/>
      </w:pPr>
      <w:r w:rsidRPr="00D27132">
        <w:t xml:space="preserve">    extendedCG-Periodicities-r16                ENUMERATED {supported}              OPTIONAL,</w:t>
      </w:r>
    </w:p>
    <w:p w14:paraId="790A960D" w14:textId="77777777" w:rsidR="00D46B4D" w:rsidRPr="00D27132" w:rsidRDefault="00D46B4D" w:rsidP="00D46B4D">
      <w:pPr>
        <w:pStyle w:val="PL"/>
      </w:pPr>
      <w:r w:rsidRPr="00D27132">
        <w:t xml:space="preserve">    extendedSPS-Periodicities-r16               ENUMERATED {supported}              OPTIONAL,</w:t>
      </w:r>
    </w:p>
    <w:p w14:paraId="262B5D85" w14:textId="77777777" w:rsidR="00D46B4D" w:rsidRPr="00D27132" w:rsidRDefault="00D46B4D" w:rsidP="00D46B4D">
      <w:pPr>
        <w:pStyle w:val="PL"/>
      </w:pPr>
      <w:r w:rsidRPr="00D27132">
        <w:t xml:space="preserve">    codebookVariantsList-r16                    CodebookVariantsList-r16            OPTIONAL,</w:t>
      </w:r>
    </w:p>
    <w:p w14:paraId="68AF8743" w14:textId="77777777" w:rsidR="00D46B4D" w:rsidRPr="00D27132" w:rsidRDefault="00D46B4D" w:rsidP="00D46B4D">
      <w:pPr>
        <w:pStyle w:val="PL"/>
      </w:pPr>
      <w:r w:rsidRPr="00D27132">
        <w:t xml:space="preserve">    -- R1 11-6: PUSCH repetition Type A</w:t>
      </w:r>
    </w:p>
    <w:p w14:paraId="30E50E46" w14:textId="77777777" w:rsidR="00D46B4D" w:rsidRPr="00D27132" w:rsidRDefault="00D46B4D" w:rsidP="00D46B4D">
      <w:pPr>
        <w:pStyle w:val="PL"/>
      </w:pPr>
      <w:r w:rsidRPr="00D27132">
        <w:t xml:space="preserve">    pusch-RepetitionTypeA-r16                   </w:t>
      </w:r>
      <w:r w:rsidRPr="00D27132">
        <w:rPr>
          <w:rFonts w:eastAsiaTheme="minorEastAsia"/>
        </w:rPr>
        <w:t>SEQUENCE</w:t>
      </w:r>
      <w:r w:rsidRPr="00D27132">
        <w:t xml:space="preserve"> {</w:t>
      </w:r>
    </w:p>
    <w:p w14:paraId="5E6173B6" w14:textId="77777777" w:rsidR="00D46B4D" w:rsidRPr="00D27132" w:rsidRDefault="00D46B4D" w:rsidP="00D46B4D">
      <w:pPr>
        <w:pStyle w:val="PL"/>
      </w:pPr>
      <w:r w:rsidRPr="00D27132">
        <w:t xml:space="preserve">        sharedSpectrumChAccess-r16                  ENUMERATED {supported}          OPTIONAL,</w:t>
      </w:r>
    </w:p>
    <w:p w14:paraId="5BA0F69D" w14:textId="77777777" w:rsidR="00D46B4D" w:rsidRPr="00D27132" w:rsidRDefault="00D46B4D" w:rsidP="00D46B4D">
      <w:pPr>
        <w:pStyle w:val="PL"/>
      </w:pPr>
      <w:r w:rsidRPr="00D27132">
        <w:t xml:space="preserve">        non-SharedSpectrumChAccess-r16              ENUMERATED {supported}          OPTIONAL</w:t>
      </w:r>
    </w:p>
    <w:p w14:paraId="4921DBA5" w14:textId="77777777" w:rsidR="00D46B4D" w:rsidRPr="00D27132" w:rsidRDefault="00D46B4D" w:rsidP="00D46B4D">
      <w:pPr>
        <w:pStyle w:val="PL"/>
      </w:pPr>
      <w:r w:rsidRPr="00D27132">
        <w:t xml:space="preserve">    }                                                                               OPTIONAL,</w:t>
      </w:r>
    </w:p>
    <w:p w14:paraId="32F43763" w14:textId="77777777" w:rsidR="00D46B4D" w:rsidRPr="00D27132" w:rsidRDefault="00D46B4D" w:rsidP="00D46B4D">
      <w:pPr>
        <w:pStyle w:val="PL"/>
      </w:pPr>
      <w:r w:rsidRPr="00D27132">
        <w:t xml:space="preserve">    -- R1 11-4b: DL priority indication in DCI with mixed DCI formats</w:t>
      </w:r>
    </w:p>
    <w:p w14:paraId="5DFDA0C3" w14:textId="77777777" w:rsidR="00D46B4D" w:rsidRPr="00D27132" w:rsidRDefault="00D46B4D" w:rsidP="00D46B4D">
      <w:pPr>
        <w:pStyle w:val="PL"/>
      </w:pPr>
      <w:r w:rsidRPr="00D27132">
        <w:t xml:space="preserve">    dci-DL-PriorityIndicator-r16                ENUMERATED {supported}              OPTIONAL,</w:t>
      </w:r>
    </w:p>
    <w:p w14:paraId="660D43D6" w14:textId="77777777" w:rsidR="00D46B4D" w:rsidRPr="00D27132" w:rsidRDefault="00D46B4D" w:rsidP="00D46B4D">
      <w:pPr>
        <w:pStyle w:val="PL"/>
      </w:pPr>
      <w:r w:rsidRPr="00D27132">
        <w:t xml:space="preserve">    -- R1 12-1a: UL priority indication in DCI with mixed DCI formats</w:t>
      </w:r>
    </w:p>
    <w:p w14:paraId="25F05145" w14:textId="77777777" w:rsidR="00D46B4D" w:rsidRPr="00D27132" w:rsidRDefault="00D46B4D" w:rsidP="00D46B4D">
      <w:pPr>
        <w:pStyle w:val="PL"/>
      </w:pPr>
      <w:r w:rsidRPr="00D27132">
        <w:t xml:space="preserve">    dci-UL-PriorityIndicator-r16                ENUMERATED {supported}              OPTIONAL,</w:t>
      </w:r>
    </w:p>
    <w:p w14:paraId="0F6A8675" w14:textId="77777777" w:rsidR="00D46B4D" w:rsidRPr="00D27132" w:rsidRDefault="00D46B4D" w:rsidP="00D46B4D">
      <w:pPr>
        <w:pStyle w:val="PL"/>
      </w:pPr>
      <w:r w:rsidRPr="00D27132">
        <w:t xml:space="preserve">    -- R1 16-1e: Maximum number of configured pathloss reference RSs for PUSCH/PUCCH/SRS by RRC for MAC-CE based pathloss reference RS update</w:t>
      </w:r>
    </w:p>
    <w:p w14:paraId="04B4E770" w14:textId="77777777" w:rsidR="00D46B4D" w:rsidRPr="00D27132" w:rsidRDefault="00D46B4D" w:rsidP="00D46B4D">
      <w:pPr>
        <w:pStyle w:val="PL"/>
      </w:pPr>
      <w:r w:rsidRPr="00D27132">
        <w:t xml:space="preserve">    maxNumberPathlossRS-Update-r16              ENUMERATED {n4, n8, n16, n32, n64}  OPTIONAL,</w:t>
      </w:r>
    </w:p>
    <w:p w14:paraId="2B1F5841" w14:textId="77777777" w:rsidR="00D46B4D" w:rsidRPr="00D27132" w:rsidRDefault="00D46B4D" w:rsidP="00D46B4D">
      <w:pPr>
        <w:pStyle w:val="PL"/>
      </w:pPr>
    </w:p>
    <w:p w14:paraId="6C8981AA" w14:textId="77777777" w:rsidR="00D46B4D" w:rsidRPr="00D27132" w:rsidRDefault="00D46B4D" w:rsidP="00D46B4D">
      <w:pPr>
        <w:pStyle w:val="PL"/>
      </w:pPr>
      <w:r w:rsidRPr="00D27132">
        <w:t xml:space="preserve">    -- R1 18-9: Usage of the PDSCH starting time for HARQ-ACK type 2 codebook</w:t>
      </w:r>
    </w:p>
    <w:p w14:paraId="72403E9B" w14:textId="77777777" w:rsidR="00D46B4D" w:rsidRPr="00D27132" w:rsidRDefault="00D46B4D" w:rsidP="00D46B4D">
      <w:pPr>
        <w:pStyle w:val="PL"/>
      </w:pPr>
      <w:r w:rsidRPr="00D27132">
        <w:t xml:space="preserve">    type2-HARQ-ACK-Codebook-r16                 ENUMERATED {supported}              OPTIONAL,</w:t>
      </w:r>
    </w:p>
    <w:p w14:paraId="25AEB739" w14:textId="77777777" w:rsidR="00D46B4D" w:rsidRPr="00D27132" w:rsidRDefault="00D46B4D" w:rsidP="00D46B4D">
      <w:pPr>
        <w:pStyle w:val="PL"/>
      </w:pPr>
      <w:r w:rsidRPr="00D27132">
        <w:t xml:space="preserve">    -- R1 16-1g-1: Resources for beam management, pathloss measurement, BFD, RLM and new beam identification across frequency ranges</w:t>
      </w:r>
    </w:p>
    <w:p w14:paraId="3AB7C360" w14:textId="77777777" w:rsidR="00D46B4D" w:rsidRPr="00D27132" w:rsidRDefault="00D46B4D" w:rsidP="00D46B4D">
      <w:pPr>
        <w:pStyle w:val="PL"/>
      </w:pPr>
      <w:r w:rsidRPr="00D27132">
        <w:t xml:space="preserve">    maxTotalResourcesForAcrossFreqRanges-r16    </w:t>
      </w:r>
      <w:r w:rsidRPr="00D27132">
        <w:rPr>
          <w:rFonts w:eastAsiaTheme="minorEastAsia"/>
        </w:rPr>
        <w:t>SEQUENCE</w:t>
      </w:r>
      <w:r w:rsidRPr="00D27132">
        <w:t xml:space="preserve"> {</w:t>
      </w:r>
    </w:p>
    <w:p w14:paraId="36CF0029" w14:textId="77777777" w:rsidR="00D46B4D" w:rsidRPr="00D27132" w:rsidRDefault="00D46B4D" w:rsidP="00D46B4D">
      <w:pPr>
        <w:pStyle w:val="PL"/>
      </w:pPr>
      <w:r w:rsidRPr="00D27132">
        <w:t xml:space="preserve">        maxNumberResWithinSlotAcrossCC-AcrossFR-r16 ENUMERATED {n2, n4, n8, n12, n16, n32, n64, n128}        OPTIONAL,</w:t>
      </w:r>
    </w:p>
    <w:p w14:paraId="3E45E6E8" w14:textId="77777777" w:rsidR="00D46B4D" w:rsidRPr="00D27132" w:rsidRDefault="00D46B4D" w:rsidP="00D46B4D">
      <w:pPr>
        <w:pStyle w:val="PL"/>
      </w:pPr>
      <w:r w:rsidRPr="00D27132">
        <w:lastRenderedPageBreak/>
        <w:t xml:space="preserve">        maxNumberResAcrossCC-AcrossFR-r16           ENUMERATED {n2, n4, n8, n12, n16, n32, n40, n48, n64, n72, n80, n96, n128, n256}</w:t>
      </w:r>
    </w:p>
    <w:p w14:paraId="1AB82D19" w14:textId="77777777" w:rsidR="00D46B4D" w:rsidRPr="00D27132" w:rsidRDefault="00D46B4D" w:rsidP="00D46B4D">
      <w:pPr>
        <w:pStyle w:val="PL"/>
      </w:pPr>
      <w:r w:rsidRPr="00D27132">
        <w:t xml:space="preserve">                                                                                    OPTIONAL</w:t>
      </w:r>
    </w:p>
    <w:p w14:paraId="26A6D141" w14:textId="77777777" w:rsidR="00D46B4D" w:rsidRPr="00D27132" w:rsidRDefault="00D46B4D" w:rsidP="00D46B4D">
      <w:pPr>
        <w:pStyle w:val="PL"/>
      </w:pPr>
      <w:r w:rsidRPr="00D27132">
        <w:t xml:space="preserve">    }                                                                               OPTIONAL,</w:t>
      </w:r>
    </w:p>
    <w:p w14:paraId="68B674CA" w14:textId="77777777" w:rsidR="00D46B4D" w:rsidRPr="00D27132" w:rsidRDefault="00D46B4D" w:rsidP="00D46B4D">
      <w:pPr>
        <w:pStyle w:val="PL"/>
      </w:pPr>
      <w:r w:rsidRPr="00D27132">
        <w:t xml:space="preserve">    -- R1 16-2a-4: HARQ-ACK for multi-DCI based multi-TRP – separate</w:t>
      </w:r>
    </w:p>
    <w:p w14:paraId="3AAB62D8" w14:textId="77777777" w:rsidR="00D46B4D" w:rsidRPr="00D27132" w:rsidRDefault="00D46B4D" w:rsidP="00D46B4D">
      <w:pPr>
        <w:pStyle w:val="PL"/>
      </w:pPr>
      <w:r w:rsidRPr="00D27132">
        <w:t xml:space="preserve">    harqACK-separateMultiDCI-MultiTRP-r16       </w:t>
      </w:r>
      <w:r w:rsidRPr="00D27132">
        <w:rPr>
          <w:rFonts w:eastAsiaTheme="minorEastAsia"/>
        </w:rPr>
        <w:t>SEQUENCE</w:t>
      </w:r>
      <w:r w:rsidRPr="00D27132">
        <w:t xml:space="preserve"> {</w:t>
      </w:r>
    </w:p>
    <w:p w14:paraId="5BFBBCCD" w14:textId="77777777" w:rsidR="00D46B4D" w:rsidRPr="00D27132" w:rsidRDefault="00D46B4D" w:rsidP="00D46B4D">
      <w:pPr>
        <w:pStyle w:val="PL"/>
      </w:pPr>
      <w:r w:rsidRPr="00D27132">
        <w:t xml:space="preserve">    maxNumberLongPUCCHs-r16                         ENUMERATED {longAndLong, longAndShort, shortAndShort}    OPTIONAL</w:t>
      </w:r>
    </w:p>
    <w:p w14:paraId="6386F77C" w14:textId="77777777" w:rsidR="00D46B4D" w:rsidRPr="00D27132" w:rsidRDefault="00D46B4D" w:rsidP="00D46B4D">
      <w:pPr>
        <w:pStyle w:val="PL"/>
      </w:pPr>
      <w:r w:rsidRPr="00D27132">
        <w:t xml:space="preserve">    }                                                                               OPTIONAL,</w:t>
      </w:r>
    </w:p>
    <w:p w14:paraId="4BD14948" w14:textId="77777777" w:rsidR="00D46B4D" w:rsidRPr="00D27132" w:rsidRDefault="00D46B4D" w:rsidP="00D46B4D">
      <w:pPr>
        <w:pStyle w:val="PL"/>
      </w:pPr>
      <w:r w:rsidRPr="00D27132">
        <w:t xml:space="preserve">    -- R1 16-2a-4: HARQ-ACK for multi-DCI based multi-TRP – joint</w:t>
      </w:r>
    </w:p>
    <w:p w14:paraId="36F524F3" w14:textId="77777777" w:rsidR="00D46B4D" w:rsidRPr="00D27132" w:rsidRDefault="00D46B4D" w:rsidP="00D46B4D">
      <w:pPr>
        <w:pStyle w:val="PL"/>
      </w:pPr>
      <w:r w:rsidRPr="00D27132">
        <w:t xml:space="preserve">    harqACK-jointMultiDCI-MultiTRP-r16          ENUMERATED {supported}              OPTIONAL,</w:t>
      </w:r>
    </w:p>
    <w:p w14:paraId="7597574A" w14:textId="77777777" w:rsidR="00D46B4D" w:rsidRPr="00D27132" w:rsidRDefault="00D46B4D" w:rsidP="00D46B4D">
      <w:pPr>
        <w:pStyle w:val="PL"/>
      </w:pPr>
      <w:r w:rsidRPr="00D27132">
        <w:t xml:space="preserve">    -- R4 9-1: BWP switching on multiple CCs RRM requirements</w:t>
      </w:r>
    </w:p>
    <w:p w14:paraId="49FCA9FE" w14:textId="77777777" w:rsidR="00D46B4D" w:rsidRPr="00D27132" w:rsidRDefault="00D46B4D" w:rsidP="00D46B4D">
      <w:pPr>
        <w:pStyle w:val="PL"/>
      </w:pPr>
      <w:r w:rsidRPr="00D27132">
        <w:t xml:space="preserve">    bwp-SwitchingMultiCCs-r16                   CHOICE {</w:t>
      </w:r>
    </w:p>
    <w:p w14:paraId="7D1255B4" w14:textId="77777777" w:rsidR="00D46B4D" w:rsidRPr="00D27132" w:rsidRDefault="00D46B4D" w:rsidP="00D46B4D">
      <w:pPr>
        <w:pStyle w:val="PL"/>
      </w:pPr>
      <w:r w:rsidRPr="00D27132">
        <w:t xml:space="preserve">        type1-r16                                   ENUMERATED {us100, us200},</w:t>
      </w:r>
    </w:p>
    <w:p w14:paraId="436ED1D4" w14:textId="77777777" w:rsidR="00D46B4D" w:rsidRPr="00D27132" w:rsidRDefault="00D46B4D" w:rsidP="00D46B4D">
      <w:pPr>
        <w:pStyle w:val="PL"/>
      </w:pPr>
      <w:r w:rsidRPr="00D27132">
        <w:t xml:space="preserve">        type2-r16                                   ENUMERATED {us200, us400, us800, us1000}</w:t>
      </w:r>
    </w:p>
    <w:p w14:paraId="0D747A2D" w14:textId="77777777" w:rsidR="00D46B4D" w:rsidRPr="00D27132" w:rsidRDefault="00D46B4D" w:rsidP="00D46B4D">
      <w:pPr>
        <w:pStyle w:val="PL"/>
      </w:pPr>
      <w:r w:rsidRPr="00D27132">
        <w:t xml:space="preserve">    }                                                                               OPTIONAL</w:t>
      </w:r>
    </w:p>
    <w:p w14:paraId="487FC0C0" w14:textId="77777777" w:rsidR="00D46B4D" w:rsidRPr="00D27132" w:rsidRDefault="00D46B4D" w:rsidP="00D46B4D">
      <w:pPr>
        <w:pStyle w:val="PL"/>
      </w:pPr>
      <w:r w:rsidRPr="00D27132">
        <w:t xml:space="preserve">    ]],</w:t>
      </w:r>
    </w:p>
    <w:p w14:paraId="68126CA0" w14:textId="77777777" w:rsidR="00D46B4D" w:rsidRPr="00D27132" w:rsidRDefault="00D46B4D" w:rsidP="00D46B4D">
      <w:pPr>
        <w:pStyle w:val="PL"/>
      </w:pPr>
      <w:r w:rsidRPr="00D27132">
        <w:t xml:space="preserve">    [[</w:t>
      </w:r>
    </w:p>
    <w:p w14:paraId="25DE1F07" w14:textId="77777777" w:rsidR="00D46B4D" w:rsidRPr="00D27132" w:rsidRDefault="00D46B4D" w:rsidP="00D46B4D">
      <w:pPr>
        <w:pStyle w:val="PL"/>
      </w:pPr>
      <w:r w:rsidRPr="00D27132">
        <w:t xml:space="preserve">    targetSMTC-SCG-r16                          ENUMERATED {supported}              OPTIONAL,</w:t>
      </w:r>
    </w:p>
    <w:p w14:paraId="55590E68" w14:textId="77777777" w:rsidR="00D46B4D" w:rsidRPr="00D27132" w:rsidRDefault="00D46B4D" w:rsidP="00D46B4D">
      <w:pPr>
        <w:pStyle w:val="PL"/>
      </w:pPr>
      <w:r w:rsidRPr="00D27132">
        <w:t xml:space="preserve">    supportRepetitionZeroOffsetRV-r16           ENUMERATED {supported}              OPTIONAL,</w:t>
      </w:r>
    </w:p>
    <w:p w14:paraId="548A94D4" w14:textId="77777777" w:rsidR="00D46B4D" w:rsidRPr="00D27132" w:rsidRDefault="00D46B4D" w:rsidP="00D46B4D">
      <w:pPr>
        <w:pStyle w:val="PL"/>
      </w:pPr>
      <w:r w:rsidRPr="00D27132">
        <w:t xml:space="preserve">    -- R1 11-12: in-order CBG-based re-transmission</w:t>
      </w:r>
    </w:p>
    <w:p w14:paraId="637C7C2E" w14:textId="77777777" w:rsidR="00D46B4D" w:rsidRPr="00D27132" w:rsidRDefault="00D46B4D" w:rsidP="00D46B4D">
      <w:pPr>
        <w:pStyle w:val="PL"/>
      </w:pPr>
      <w:r w:rsidRPr="00D27132">
        <w:t xml:space="preserve">    cbg-TransInOrderPUSCH-UL-r16                ENUMERATED {supported}              OPTIONAL</w:t>
      </w:r>
    </w:p>
    <w:p w14:paraId="39B4D185" w14:textId="77777777" w:rsidR="00D46B4D" w:rsidRPr="00D27132" w:rsidRDefault="00D46B4D" w:rsidP="00D46B4D">
      <w:pPr>
        <w:pStyle w:val="PL"/>
      </w:pPr>
      <w:r w:rsidRPr="00D27132">
        <w:t xml:space="preserve">    ]],</w:t>
      </w:r>
    </w:p>
    <w:p w14:paraId="68D6A8DD" w14:textId="77777777" w:rsidR="00D46B4D" w:rsidRPr="00D27132" w:rsidRDefault="00D46B4D" w:rsidP="00D46B4D">
      <w:pPr>
        <w:pStyle w:val="PL"/>
      </w:pPr>
      <w:r w:rsidRPr="00D27132">
        <w:t xml:space="preserve">    [[</w:t>
      </w:r>
    </w:p>
    <w:p w14:paraId="0E19266A" w14:textId="77777777" w:rsidR="00D46B4D" w:rsidRPr="00D27132" w:rsidRDefault="00D46B4D" w:rsidP="00D46B4D">
      <w:pPr>
        <w:pStyle w:val="PL"/>
      </w:pPr>
      <w:r w:rsidRPr="00D27132">
        <w:t xml:space="preserve">    -- R4 6-3: Dormant BWP switching on multiple CCs RRM requirements</w:t>
      </w:r>
    </w:p>
    <w:p w14:paraId="75E37B35" w14:textId="77777777" w:rsidR="00D46B4D" w:rsidRPr="00D27132" w:rsidRDefault="00D46B4D" w:rsidP="00D46B4D">
      <w:pPr>
        <w:pStyle w:val="PL"/>
      </w:pPr>
      <w:r w:rsidRPr="00D27132">
        <w:t xml:space="preserve">    bwp-SwitchingMultiDormancyCCs-r16           CHOICE {</w:t>
      </w:r>
    </w:p>
    <w:p w14:paraId="32FAA421" w14:textId="77777777" w:rsidR="00D46B4D" w:rsidRPr="00D27132" w:rsidRDefault="00D46B4D" w:rsidP="00D46B4D">
      <w:pPr>
        <w:pStyle w:val="PL"/>
      </w:pPr>
      <w:r w:rsidRPr="00D27132">
        <w:t xml:space="preserve">        type1-r16                                   ENUMERATED {us100, us200},</w:t>
      </w:r>
    </w:p>
    <w:p w14:paraId="547753D6" w14:textId="77777777" w:rsidR="00D46B4D" w:rsidRPr="00D27132" w:rsidRDefault="00D46B4D" w:rsidP="00D46B4D">
      <w:pPr>
        <w:pStyle w:val="PL"/>
      </w:pPr>
      <w:r w:rsidRPr="00D27132">
        <w:t xml:space="preserve">        type2-r16                                   ENUMERATED {us200, us400, us800, us1000}</w:t>
      </w:r>
    </w:p>
    <w:p w14:paraId="00D82E62" w14:textId="77777777" w:rsidR="00D46B4D" w:rsidRPr="00D27132" w:rsidRDefault="00D46B4D" w:rsidP="00D46B4D">
      <w:pPr>
        <w:pStyle w:val="PL"/>
      </w:pPr>
      <w:r w:rsidRPr="00D27132">
        <w:t xml:space="preserve">    }                                                                               OPTIONAL,</w:t>
      </w:r>
    </w:p>
    <w:p w14:paraId="00781FD3" w14:textId="77777777" w:rsidR="00D46B4D" w:rsidRPr="00D27132" w:rsidRDefault="00D46B4D" w:rsidP="00D46B4D">
      <w:pPr>
        <w:pStyle w:val="PL"/>
      </w:pPr>
      <w:r w:rsidRPr="00D27132">
        <w:t xml:space="preserve">    -- R1 16-2a-8: Indicates that retransmission scheduled by a different CORESETPoolIndex for multi-DCI multi-TRP is not supported.</w:t>
      </w:r>
    </w:p>
    <w:p w14:paraId="1B699A4D" w14:textId="77777777" w:rsidR="00D46B4D" w:rsidRPr="00D27132" w:rsidRDefault="00D46B4D" w:rsidP="00D46B4D">
      <w:pPr>
        <w:pStyle w:val="PL"/>
      </w:pPr>
      <w:r w:rsidRPr="00D27132">
        <w:t xml:space="preserve">    supportRetx-Diff-CoresetPool-Multi-DCI-TRP-r16               ENUMERATED {notSupported}          OPTIONAL,</w:t>
      </w:r>
    </w:p>
    <w:p w14:paraId="3D51473C" w14:textId="77777777" w:rsidR="00D46B4D" w:rsidRPr="00D27132" w:rsidRDefault="00D46B4D" w:rsidP="00D46B4D">
      <w:pPr>
        <w:pStyle w:val="PL"/>
      </w:pPr>
      <w:r w:rsidRPr="00D27132">
        <w:t xml:space="preserve">    -- R1 22-10: Support of pdcch-MonitoringAnyOccasionsWithSpanGap in case of cross-carrier scheduling with different SCSs</w:t>
      </w:r>
    </w:p>
    <w:p w14:paraId="7226B062" w14:textId="77777777" w:rsidR="00D46B4D" w:rsidRPr="00D27132" w:rsidRDefault="00D46B4D" w:rsidP="00D46B4D">
      <w:pPr>
        <w:pStyle w:val="PL"/>
      </w:pPr>
      <w:r w:rsidRPr="00D27132">
        <w:t xml:space="preserve">    pdcch-MonitoringAnyOccasionsWithSpanGapCrossCarrierSch-r16   ENUMERATED {mode2, mode3}          OPTIONAL</w:t>
      </w:r>
    </w:p>
    <w:p w14:paraId="51499131" w14:textId="77777777" w:rsidR="00D46B4D" w:rsidRPr="00D27132" w:rsidRDefault="00D46B4D" w:rsidP="00D46B4D">
      <w:pPr>
        <w:pStyle w:val="PL"/>
      </w:pPr>
      <w:r w:rsidRPr="00D27132">
        <w:t xml:space="preserve">    ]],</w:t>
      </w:r>
    </w:p>
    <w:p w14:paraId="0E53ECBB" w14:textId="77777777" w:rsidR="00D46B4D" w:rsidRPr="00D27132" w:rsidRDefault="00D46B4D" w:rsidP="00D46B4D">
      <w:pPr>
        <w:pStyle w:val="PL"/>
      </w:pPr>
      <w:r w:rsidRPr="00D27132">
        <w:t xml:space="preserve">    [[</w:t>
      </w:r>
    </w:p>
    <w:p w14:paraId="44AD72F0" w14:textId="77777777" w:rsidR="00D46B4D" w:rsidRPr="00D27132" w:rsidRDefault="00D46B4D" w:rsidP="00D46B4D">
      <w:pPr>
        <w:pStyle w:val="PL"/>
      </w:pPr>
      <w:r w:rsidRPr="00D27132">
        <w:t xml:space="preserve">    -- R1 16-1j-1: Support of 2 port CSI-RS for new beam identification</w:t>
      </w:r>
    </w:p>
    <w:p w14:paraId="4D1F3315" w14:textId="77777777" w:rsidR="00D46B4D" w:rsidRPr="00D27132" w:rsidRDefault="00D46B4D" w:rsidP="00D46B4D">
      <w:pPr>
        <w:pStyle w:val="PL"/>
      </w:pPr>
      <w:r w:rsidRPr="00D27132">
        <w:t xml:space="preserve">    newBeamIdentifications2PortCSI-RS-r16       ENUMERATED {supported}              OPTIONAL,</w:t>
      </w:r>
    </w:p>
    <w:p w14:paraId="40F79AEC" w14:textId="77777777" w:rsidR="00D46B4D" w:rsidRPr="00D27132" w:rsidRDefault="00D46B4D" w:rsidP="00D46B4D">
      <w:pPr>
        <w:pStyle w:val="PL"/>
      </w:pPr>
      <w:r w:rsidRPr="00D27132">
        <w:t xml:space="preserve">    -- R1 16-1j-2: Support of 2 port CSI-RS for pathloss estimation</w:t>
      </w:r>
    </w:p>
    <w:p w14:paraId="75FF37F5" w14:textId="77777777" w:rsidR="00D46B4D" w:rsidRPr="00D27132" w:rsidRDefault="00D46B4D" w:rsidP="00D46B4D">
      <w:pPr>
        <w:pStyle w:val="PL"/>
      </w:pPr>
      <w:r w:rsidRPr="00D27132">
        <w:t xml:space="preserve">    pathlossEstimation2PortCSI-RS-r16           ENUMERATED {supported}              OPTIONAL</w:t>
      </w:r>
    </w:p>
    <w:p w14:paraId="5B12A53E" w14:textId="77777777" w:rsidR="00D46B4D" w:rsidRPr="00D27132" w:rsidRDefault="00D46B4D" w:rsidP="00D46B4D">
      <w:pPr>
        <w:pStyle w:val="PL"/>
      </w:pPr>
      <w:r w:rsidRPr="00D27132">
        <w:t xml:space="preserve">    ]]</w:t>
      </w:r>
    </w:p>
    <w:p w14:paraId="755A2372" w14:textId="77777777" w:rsidR="00D46B4D" w:rsidRPr="00D27132" w:rsidRDefault="00D46B4D" w:rsidP="00D46B4D">
      <w:pPr>
        <w:pStyle w:val="PL"/>
      </w:pPr>
      <w:r w:rsidRPr="00D27132">
        <w:t>}</w:t>
      </w:r>
    </w:p>
    <w:p w14:paraId="1E0ECA25" w14:textId="77777777" w:rsidR="00D46B4D" w:rsidRPr="00D27132" w:rsidRDefault="00D46B4D" w:rsidP="00D46B4D">
      <w:pPr>
        <w:pStyle w:val="PL"/>
      </w:pPr>
    </w:p>
    <w:p w14:paraId="386DBF7D" w14:textId="77777777" w:rsidR="00D46B4D" w:rsidRPr="00D27132" w:rsidRDefault="00D46B4D" w:rsidP="00D46B4D">
      <w:pPr>
        <w:pStyle w:val="PL"/>
      </w:pPr>
      <w:r w:rsidRPr="00D27132">
        <w:t>Phy-ParametersXDD-Diff ::=          SEQUENCE {</w:t>
      </w:r>
    </w:p>
    <w:p w14:paraId="6557F447" w14:textId="77777777" w:rsidR="00D46B4D" w:rsidRPr="00D27132" w:rsidRDefault="00D46B4D" w:rsidP="00D46B4D">
      <w:pPr>
        <w:pStyle w:val="PL"/>
      </w:pPr>
      <w:r w:rsidRPr="00D27132">
        <w:t xml:space="preserve">    dynamicSFI                          ENUMERATED {supported}                      OPTIONAL,</w:t>
      </w:r>
    </w:p>
    <w:p w14:paraId="7A4327C6" w14:textId="77777777" w:rsidR="00D46B4D" w:rsidRPr="00D27132" w:rsidRDefault="00D46B4D" w:rsidP="00D46B4D">
      <w:pPr>
        <w:pStyle w:val="PL"/>
      </w:pPr>
      <w:r w:rsidRPr="00D27132">
        <w:t xml:space="preserve">    twoPUCCH-F0-2-ConsecSymbols         ENUMERATED {supported}                      OPTIONAL,</w:t>
      </w:r>
    </w:p>
    <w:p w14:paraId="7D59CAEA" w14:textId="77777777" w:rsidR="00D46B4D" w:rsidRPr="00D27132" w:rsidRDefault="00D46B4D" w:rsidP="00D46B4D">
      <w:pPr>
        <w:pStyle w:val="PL"/>
      </w:pPr>
      <w:r w:rsidRPr="00D27132">
        <w:t xml:space="preserve">    twoDifferentTPC-Loop-PUSCH          ENUMERATED {supported}                      OPTIONAL,</w:t>
      </w:r>
    </w:p>
    <w:p w14:paraId="78CA7A1A" w14:textId="77777777" w:rsidR="00D46B4D" w:rsidRPr="00D27132" w:rsidRDefault="00D46B4D" w:rsidP="00D46B4D">
      <w:pPr>
        <w:pStyle w:val="PL"/>
      </w:pPr>
      <w:r w:rsidRPr="00D27132">
        <w:t xml:space="preserve">    twoDifferentTPC-Loop-PUCCH          ENUMERATED {supported}                      OPTIONAL,</w:t>
      </w:r>
    </w:p>
    <w:p w14:paraId="0ABB2478" w14:textId="77777777" w:rsidR="00D46B4D" w:rsidRPr="00D27132" w:rsidRDefault="00D46B4D" w:rsidP="00D46B4D">
      <w:pPr>
        <w:pStyle w:val="PL"/>
      </w:pPr>
      <w:r w:rsidRPr="00D27132">
        <w:t xml:space="preserve">    ...,</w:t>
      </w:r>
    </w:p>
    <w:p w14:paraId="4872CE29" w14:textId="77777777" w:rsidR="00D46B4D" w:rsidRPr="00D27132" w:rsidRDefault="00D46B4D" w:rsidP="00D46B4D">
      <w:pPr>
        <w:pStyle w:val="PL"/>
      </w:pPr>
      <w:r w:rsidRPr="00D27132">
        <w:t xml:space="preserve">    [[</w:t>
      </w:r>
    </w:p>
    <w:p w14:paraId="775BC811" w14:textId="77777777" w:rsidR="00D46B4D" w:rsidRPr="00D27132" w:rsidRDefault="00D46B4D" w:rsidP="00D46B4D">
      <w:pPr>
        <w:pStyle w:val="PL"/>
      </w:pPr>
      <w:r w:rsidRPr="00D27132">
        <w:t xml:space="preserve">    dl-SchedulingOffset-PDSCH-TypeA     ENUMERATED {supported}                      OPTIONAL,</w:t>
      </w:r>
    </w:p>
    <w:p w14:paraId="171737D4" w14:textId="77777777" w:rsidR="00D46B4D" w:rsidRPr="00D27132" w:rsidRDefault="00D46B4D" w:rsidP="00D46B4D">
      <w:pPr>
        <w:pStyle w:val="PL"/>
      </w:pPr>
      <w:r w:rsidRPr="00D27132">
        <w:t xml:space="preserve">    dl-SchedulingOffset-PDSCH-TypeB     ENUMERATED {supported}                      OPTIONAL,</w:t>
      </w:r>
    </w:p>
    <w:p w14:paraId="70C57909" w14:textId="77777777" w:rsidR="00D46B4D" w:rsidRPr="00D27132" w:rsidRDefault="00D46B4D" w:rsidP="00D46B4D">
      <w:pPr>
        <w:pStyle w:val="PL"/>
      </w:pPr>
      <w:r w:rsidRPr="00D27132">
        <w:t xml:space="preserve">    ul-SchedulingOffset                 ENUMERATED {supported}                      OPTIONAL</w:t>
      </w:r>
    </w:p>
    <w:p w14:paraId="62C130E0" w14:textId="77777777" w:rsidR="00D46B4D" w:rsidRPr="00D27132" w:rsidRDefault="00D46B4D" w:rsidP="00D46B4D">
      <w:pPr>
        <w:pStyle w:val="PL"/>
      </w:pPr>
      <w:r w:rsidRPr="00D27132">
        <w:t xml:space="preserve">    ]]</w:t>
      </w:r>
    </w:p>
    <w:p w14:paraId="287CDCB7" w14:textId="77777777" w:rsidR="00D46B4D" w:rsidRPr="00D27132" w:rsidRDefault="00D46B4D" w:rsidP="00D46B4D">
      <w:pPr>
        <w:pStyle w:val="PL"/>
      </w:pPr>
      <w:r w:rsidRPr="00D27132">
        <w:t>}</w:t>
      </w:r>
    </w:p>
    <w:p w14:paraId="592C1C11" w14:textId="77777777" w:rsidR="00D46B4D" w:rsidRPr="00D27132" w:rsidRDefault="00D46B4D" w:rsidP="00D46B4D">
      <w:pPr>
        <w:pStyle w:val="PL"/>
      </w:pPr>
    </w:p>
    <w:p w14:paraId="0C3D8BE0" w14:textId="77777777" w:rsidR="00D46B4D" w:rsidRPr="00D27132" w:rsidRDefault="00D46B4D" w:rsidP="00D46B4D">
      <w:pPr>
        <w:pStyle w:val="PL"/>
      </w:pPr>
      <w:r w:rsidRPr="00D27132">
        <w:t>Phy-ParametersFRX-Diff ::=                  SEQUENCE {</w:t>
      </w:r>
    </w:p>
    <w:p w14:paraId="302BBFBB" w14:textId="77777777" w:rsidR="00D46B4D" w:rsidRPr="00D27132" w:rsidRDefault="00D46B4D" w:rsidP="00D46B4D">
      <w:pPr>
        <w:pStyle w:val="PL"/>
      </w:pPr>
      <w:r w:rsidRPr="00D27132">
        <w:t xml:space="preserve">    dynamicSFI                                  ENUMERATED {supported}                      OPTIONAL,</w:t>
      </w:r>
    </w:p>
    <w:p w14:paraId="19673AFC" w14:textId="77777777" w:rsidR="00D46B4D" w:rsidRPr="00D27132" w:rsidRDefault="00D46B4D" w:rsidP="00D46B4D">
      <w:pPr>
        <w:pStyle w:val="PL"/>
      </w:pPr>
      <w:r w:rsidRPr="00D27132">
        <w:t xml:space="preserve">    dummy1                                      BIT STRING (SIZE (2))                       OPTIONAL,</w:t>
      </w:r>
    </w:p>
    <w:p w14:paraId="284E850E" w14:textId="77777777" w:rsidR="00D46B4D" w:rsidRPr="00D27132" w:rsidRDefault="00D46B4D" w:rsidP="00D46B4D">
      <w:pPr>
        <w:pStyle w:val="PL"/>
      </w:pPr>
      <w:r w:rsidRPr="00D27132">
        <w:t xml:space="preserve">    twoFL-DMRS                                  BIT STRING (SIZE (2))                       OPTIONAL,</w:t>
      </w:r>
    </w:p>
    <w:p w14:paraId="675323B4" w14:textId="77777777" w:rsidR="00D46B4D" w:rsidRPr="00D27132" w:rsidRDefault="00D46B4D" w:rsidP="00D46B4D">
      <w:pPr>
        <w:pStyle w:val="PL"/>
      </w:pPr>
      <w:r w:rsidRPr="00D27132">
        <w:t xml:space="preserve">    dummy2                                      BIT STRING (SIZE (2))                       OPTIONAL,</w:t>
      </w:r>
    </w:p>
    <w:p w14:paraId="7B8DA460" w14:textId="77777777" w:rsidR="00D46B4D" w:rsidRPr="00D27132" w:rsidRDefault="00D46B4D" w:rsidP="00D46B4D">
      <w:pPr>
        <w:pStyle w:val="PL"/>
      </w:pPr>
      <w:r w:rsidRPr="00D27132">
        <w:t xml:space="preserve">    dummy3                                      BIT STRING (SIZE (2))                       OPTIONAL,</w:t>
      </w:r>
    </w:p>
    <w:p w14:paraId="03E7FDFA" w14:textId="77777777" w:rsidR="00D46B4D" w:rsidRPr="00D27132" w:rsidRDefault="00D46B4D" w:rsidP="00D46B4D">
      <w:pPr>
        <w:pStyle w:val="PL"/>
      </w:pPr>
      <w:r w:rsidRPr="00D27132">
        <w:t xml:space="preserve">    supportedDMRS-TypeDL                        ENUMERATED {type1, type1And2}               OPTIONAL,</w:t>
      </w:r>
    </w:p>
    <w:p w14:paraId="7607001D" w14:textId="77777777" w:rsidR="00D46B4D" w:rsidRPr="00D27132" w:rsidRDefault="00D46B4D" w:rsidP="00D46B4D">
      <w:pPr>
        <w:pStyle w:val="PL"/>
      </w:pPr>
      <w:r w:rsidRPr="00D27132">
        <w:t xml:space="preserve">    supportedDMRS-TypeUL                        ENUMERATED {type1, type1And2}               OPTIONAL,</w:t>
      </w:r>
    </w:p>
    <w:p w14:paraId="059C3D64" w14:textId="77777777" w:rsidR="00D46B4D" w:rsidRPr="00D27132" w:rsidRDefault="00D46B4D" w:rsidP="00D46B4D">
      <w:pPr>
        <w:pStyle w:val="PL"/>
      </w:pPr>
      <w:r w:rsidRPr="00D27132">
        <w:t xml:space="preserve">    semiOpenLoopCSI                             ENUMERATED {supported}                      OPTIONAL,</w:t>
      </w:r>
    </w:p>
    <w:p w14:paraId="55EBEBAF" w14:textId="77777777" w:rsidR="00D46B4D" w:rsidRPr="00D27132" w:rsidRDefault="00D46B4D" w:rsidP="00D46B4D">
      <w:pPr>
        <w:pStyle w:val="PL"/>
      </w:pPr>
      <w:r w:rsidRPr="00D27132">
        <w:t xml:space="preserve">    csi-ReportWithoutPMI                        ENUMERATED {supported}                      OPTIONAL,</w:t>
      </w:r>
    </w:p>
    <w:p w14:paraId="56BD87EB" w14:textId="77777777" w:rsidR="00D46B4D" w:rsidRPr="00D27132" w:rsidRDefault="00D46B4D" w:rsidP="00D46B4D">
      <w:pPr>
        <w:pStyle w:val="PL"/>
      </w:pPr>
      <w:r w:rsidRPr="00D27132">
        <w:t xml:space="preserve">    csi-ReportWithoutCQI                        ENUMERATED {supported}                      OPTIONAL,</w:t>
      </w:r>
    </w:p>
    <w:p w14:paraId="40141910" w14:textId="77777777" w:rsidR="00D46B4D" w:rsidRPr="00D27132" w:rsidRDefault="00D46B4D" w:rsidP="00D46B4D">
      <w:pPr>
        <w:pStyle w:val="PL"/>
      </w:pPr>
      <w:r w:rsidRPr="00D27132">
        <w:t xml:space="preserve">    onePortsPTRS                                BIT STRING (SIZE (2))                       OPTIONAL,</w:t>
      </w:r>
    </w:p>
    <w:p w14:paraId="5E125AB8" w14:textId="77777777" w:rsidR="00D46B4D" w:rsidRPr="00D27132" w:rsidRDefault="00D46B4D" w:rsidP="00D46B4D">
      <w:pPr>
        <w:pStyle w:val="PL"/>
      </w:pPr>
      <w:r w:rsidRPr="00D27132">
        <w:t xml:space="preserve">    twoPUCCH-F0-2-ConsecSymbols                 ENUMERATED {supported}                      OPTIONAL,</w:t>
      </w:r>
    </w:p>
    <w:p w14:paraId="012F31DE" w14:textId="77777777" w:rsidR="00D46B4D" w:rsidRPr="00D27132" w:rsidRDefault="00D46B4D" w:rsidP="00D46B4D">
      <w:pPr>
        <w:pStyle w:val="PL"/>
      </w:pPr>
      <w:r w:rsidRPr="00D27132">
        <w:t xml:space="preserve">    pucch-F2-WithFH                             ENUMERATED {supported}                      OPTIONAL,</w:t>
      </w:r>
    </w:p>
    <w:p w14:paraId="0A98D024" w14:textId="77777777" w:rsidR="00D46B4D" w:rsidRPr="00D27132" w:rsidRDefault="00D46B4D" w:rsidP="00D46B4D">
      <w:pPr>
        <w:pStyle w:val="PL"/>
      </w:pPr>
      <w:r w:rsidRPr="00D27132">
        <w:t xml:space="preserve">    pucch-F3-WithFH                             ENUMERATED {supported}                      OPTIONAL,</w:t>
      </w:r>
    </w:p>
    <w:p w14:paraId="2375BB4A" w14:textId="77777777" w:rsidR="00D46B4D" w:rsidRPr="00D27132" w:rsidRDefault="00D46B4D" w:rsidP="00D46B4D">
      <w:pPr>
        <w:pStyle w:val="PL"/>
      </w:pPr>
      <w:r w:rsidRPr="00D27132">
        <w:t xml:space="preserve">    pucch-F4-WithFH                             ENUMERATED {supported}                      OPTIONAL,</w:t>
      </w:r>
    </w:p>
    <w:p w14:paraId="769ECC6D" w14:textId="77777777" w:rsidR="00D46B4D" w:rsidRPr="00D27132" w:rsidRDefault="00D46B4D" w:rsidP="00D46B4D">
      <w:pPr>
        <w:pStyle w:val="PL"/>
      </w:pPr>
      <w:r w:rsidRPr="00D27132">
        <w:t xml:space="preserve">    pucch-F0-2WithoutFH                         ENUMERATED {notSupported}                   OPTIONAL,</w:t>
      </w:r>
    </w:p>
    <w:p w14:paraId="45155F2E" w14:textId="77777777" w:rsidR="00D46B4D" w:rsidRPr="00D27132" w:rsidRDefault="00D46B4D" w:rsidP="00D46B4D">
      <w:pPr>
        <w:pStyle w:val="PL"/>
      </w:pPr>
      <w:r w:rsidRPr="00D27132">
        <w:t xml:space="preserve">    pucch-F1-3-4WithoutFH                       ENUMERATED {notSupported}                   OPTIONAL,</w:t>
      </w:r>
    </w:p>
    <w:p w14:paraId="5FF14765" w14:textId="77777777" w:rsidR="00D46B4D" w:rsidRPr="00D27132" w:rsidRDefault="00D46B4D" w:rsidP="00D46B4D">
      <w:pPr>
        <w:pStyle w:val="PL"/>
      </w:pPr>
      <w:r w:rsidRPr="00D27132">
        <w:t xml:space="preserve">    mux-SR-HARQ-ACK-CSI-PUCCH-MultiPerSlot      ENUMERATED {supported}                      OPTIONAL,</w:t>
      </w:r>
    </w:p>
    <w:p w14:paraId="464CC5CF" w14:textId="77777777" w:rsidR="00D46B4D" w:rsidRPr="00D27132" w:rsidRDefault="00D46B4D" w:rsidP="00D46B4D">
      <w:pPr>
        <w:pStyle w:val="PL"/>
      </w:pPr>
      <w:r w:rsidRPr="00D27132">
        <w:t xml:space="preserve">    uci-CodeBlockSegmentation                   ENUMERATED {supported}                      OPTIONAL,</w:t>
      </w:r>
    </w:p>
    <w:p w14:paraId="0A4D610E" w14:textId="77777777" w:rsidR="00D46B4D" w:rsidRPr="00D27132" w:rsidRDefault="00D46B4D" w:rsidP="00D46B4D">
      <w:pPr>
        <w:pStyle w:val="PL"/>
      </w:pPr>
      <w:r w:rsidRPr="00D27132">
        <w:t xml:space="preserve">    onePUCCH-LongAndShortFormat                 ENUMERATED {supported}                      OPTIONAL,</w:t>
      </w:r>
    </w:p>
    <w:p w14:paraId="55911B2B" w14:textId="77777777" w:rsidR="00D46B4D" w:rsidRPr="00D27132" w:rsidRDefault="00D46B4D" w:rsidP="00D46B4D">
      <w:pPr>
        <w:pStyle w:val="PL"/>
      </w:pPr>
      <w:r w:rsidRPr="00D27132">
        <w:t xml:space="preserve">    twoPUCCH-AnyOthersInSlot                    ENUMERATED {supported}                      OPTIONAL,</w:t>
      </w:r>
    </w:p>
    <w:p w14:paraId="3ACC2C98" w14:textId="77777777" w:rsidR="00D46B4D" w:rsidRPr="00D27132" w:rsidRDefault="00D46B4D" w:rsidP="00D46B4D">
      <w:pPr>
        <w:pStyle w:val="PL"/>
      </w:pPr>
      <w:r w:rsidRPr="00D27132">
        <w:t xml:space="preserve">    intraSlotFreqHopping-PUSCH                  ENUMERATED {supported}                      OPTIONAL,</w:t>
      </w:r>
    </w:p>
    <w:p w14:paraId="45D7933E" w14:textId="77777777" w:rsidR="00D46B4D" w:rsidRPr="00D27132" w:rsidRDefault="00D46B4D" w:rsidP="00D46B4D">
      <w:pPr>
        <w:pStyle w:val="PL"/>
      </w:pPr>
      <w:r w:rsidRPr="00D27132">
        <w:t xml:space="preserve">    pusch-LBRM                                  ENUMERATED {supported}                      OPTIONAL,</w:t>
      </w:r>
    </w:p>
    <w:p w14:paraId="7A388B0F" w14:textId="77777777" w:rsidR="00D46B4D" w:rsidRPr="00D27132" w:rsidRDefault="00D46B4D" w:rsidP="00D46B4D">
      <w:pPr>
        <w:pStyle w:val="PL"/>
      </w:pPr>
      <w:r w:rsidRPr="00D27132">
        <w:t xml:space="preserve">    pdcch-BlindDetectionCA                      INTEGER (4..16)                             OPTIONAL,</w:t>
      </w:r>
    </w:p>
    <w:p w14:paraId="663BC0F9" w14:textId="77777777" w:rsidR="00D46B4D" w:rsidRPr="00D27132" w:rsidRDefault="00D46B4D" w:rsidP="00D46B4D">
      <w:pPr>
        <w:pStyle w:val="PL"/>
      </w:pPr>
      <w:r w:rsidRPr="00D27132">
        <w:t xml:space="preserve">    tpc-PUSCH-RNTI                              ENUMERATED {supported}                      OPTIONAL,</w:t>
      </w:r>
    </w:p>
    <w:p w14:paraId="1D66FA7C" w14:textId="77777777" w:rsidR="00D46B4D" w:rsidRPr="00D27132" w:rsidRDefault="00D46B4D" w:rsidP="00D46B4D">
      <w:pPr>
        <w:pStyle w:val="PL"/>
      </w:pPr>
      <w:r w:rsidRPr="00D27132">
        <w:t xml:space="preserve">    tpc-PUCCH-RNTI                              ENUMERATED {supported}                      OPTIONAL,</w:t>
      </w:r>
    </w:p>
    <w:p w14:paraId="12A41B5A" w14:textId="77777777" w:rsidR="00D46B4D" w:rsidRPr="00D27132" w:rsidRDefault="00D46B4D" w:rsidP="00D46B4D">
      <w:pPr>
        <w:pStyle w:val="PL"/>
      </w:pPr>
      <w:r w:rsidRPr="00D27132">
        <w:t xml:space="preserve">    tpc-SRS-RNTI                                ENUMERATED {supported}                      OPTIONAL,</w:t>
      </w:r>
    </w:p>
    <w:p w14:paraId="3CB9F6EE" w14:textId="77777777" w:rsidR="00D46B4D" w:rsidRPr="00D27132" w:rsidRDefault="00D46B4D" w:rsidP="00D46B4D">
      <w:pPr>
        <w:pStyle w:val="PL"/>
      </w:pPr>
      <w:r w:rsidRPr="00D27132">
        <w:t xml:space="preserve">    absoluteTPC-Command                         ENUMERATED {supported}                      OPTIONAL,</w:t>
      </w:r>
    </w:p>
    <w:p w14:paraId="4542DAE2" w14:textId="77777777" w:rsidR="00D46B4D" w:rsidRPr="00D27132" w:rsidRDefault="00D46B4D" w:rsidP="00D46B4D">
      <w:pPr>
        <w:pStyle w:val="PL"/>
      </w:pPr>
      <w:r w:rsidRPr="00D27132">
        <w:t xml:space="preserve">    twoDifferentTPC-Loop-PUSCH                  ENUMERATED {supported}                      OPTIONAL,</w:t>
      </w:r>
    </w:p>
    <w:p w14:paraId="30D3E273" w14:textId="77777777" w:rsidR="00D46B4D" w:rsidRPr="00D27132" w:rsidRDefault="00D46B4D" w:rsidP="00D46B4D">
      <w:pPr>
        <w:pStyle w:val="PL"/>
      </w:pPr>
      <w:r w:rsidRPr="00D27132">
        <w:t xml:space="preserve">    twoDifferentTPC-Loop-PUCCH                  ENUMERATED {supported}                      OPTIONAL,</w:t>
      </w:r>
    </w:p>
    <w:p w14:paraId="4BA32128" w14:textId="77777777" w:rsidR="00D46B4D" w:rsidRPr="00D27132" w:rsidRDefault="00D46B4D" w:rsidP="00D46B4D">
      <w:pPr>
        <w:pStyle w:val="PL"/>
      </w:pPr>
      <w:r w:rsidRPr="00D27132">
        <w:t xml:space="preserve">    pusch-HalfPi-BPSK                           ENUMERATED {supported}                      OPTIONAL,</w:t>
      </w:r>
    </w:p>
    <w:p w14:paraId="4C3BCB08" w14:textId="77777777" w:rsidR="00D46B4D" w:rsidRPr="00D27132" w:rsidRDefault="00D46B4D" w:rsidP="00D46B4D">
      <w:pPr>
        <w:pStyle w:val="PL"/>
      </w:pPr>
      <w:r w:rsidRPr="00D27132">
        <w:t xml:space="preserve">    pucch-F3-4-HalfPi-BPSK                      ENUMERATED {supported}                      OPTIONAL,</w:t>
      </w:r>
    </w:p>
    <w:p w14:paraId="2CE8C108" w14:textId="77777777" w:rsidR="00D46B4D" w:rsidRPr="00D27132" w:rsidRDefault="00D46B4D" w:rsidP="00D46B4D">
      <w:pPr>
        <w:pStyle w:val="PL"/>
      </w:pPr>
      <w:r w:rsidRPr="00D27132">
        <w:t xml:space="preserve">    almostContiguousCP-OFDM-UL                  ENUMERATED {supported}                      OPTIONAL,</w:t>
      </w:r>
    </w:p>
    <w:p w14:paraId="7842228D" w14:textId="77777777" w:rsidR="00D46B4D" w:rsidRPr="00D27132" w:rsidRDefault="00D46B4D" w:rsidP="00D46B4D">
      <w:pPr>
        <w:pStyle w:val="PL"/>
      </w:pPr>
      <w:r w:rsidRPr="00D27132">
        <w:t xml:space="preserve">    sp-CSI-RS                                   ENUMERATED {supported}                      OPTIONAL,</w:t>
      </w:r>
    </w:p>
    <w:p w14:paraId="1C34627A" w14:textId="77777777" w:rsidR="00D46B4D" w:rsidRPr="00D27132" w:rsidRDefault="00D46B4D" w:rsidP="00D46B4D">
      <w:pPr>
        <w:pStyle w:val="PL"/>
      </w:pPr>
      <w:r w:rsidRPr="00D27132">
        <w:t xml:space="preserve">    sp-CSI-IM                                   ENUMERATED {supported}                      OPTIONAL,</w:t>
      </w:r>
    </w:p>
    <w:p w14:paraId="20B2A17D" w14:textId="77777777" w:rsidR="00D46B4D" w:rsidRPr="00D27132" w:rsidRDefault="00D46B4D" w:rsidP="00D46B4D">
      <w:pPr>
        <w:pStyle w:val="PL"/>
      </w:pPr>
      <w:r w:rsidRPr="00D27132">
        <w:t xml:space="preserve">    tdd-MultiDL-UL-SwitchPerSlot                ENUMERATED {supported}                      OPTIONAL,</w:t>
      </w:r>
    </w:p>
    <w:p w14:paraId="7FE9F09A" w14:textId="77777777" w:rsidR="00D46B4D" w:rsidRPr="00D27132" w:rsidRDefault="00D46B4D" w:rsidP="00D46B4D">
      <w:pPr>
        <w:pStyle w:val="PL"/>
      </w:pPr>
      <w:r w:rsidRPr="00D27132">
        <w:t xml:space="preserve">    multipleCORESET                             ENUMERATED {supported}                      OPTIONAL,</w:t>
      </w:r>
    </w:p>
    <w:p w14:paraId="4CC04CFD" w14:textId="77777777" w:rsidR="00D46B4D" w:rsidRPr="00D27132" w:rsidRDefault="00D46B4D" w:rsidP="00D46B4D">
      <w:pPr>
        <w:pStyle w:val="PL"/>
      </w:pPr>
      <w:r w:rsidRPr="00D27132">
        <w:t xml:space="preserve">    ...,</w:t>
      </w:r>
    </w:p>
    <w:p w14:paraId="0856684B" w14:textId="77777777" w:rsidR="00D46B4D" w:rsidRPr="00D27132" w:rsidRDefault="00D46B4D" w:rsidP="00D46B4D">
      <w:pPr>
        <w:pStyle w:val="PL"/>
      </w:pPr>
      <w:r w:rsidRPr="00D27132">
        <w:t xml:space="preserve">    [[</w:t>
      </w:r>
    </w:p>
    <w:p w14:paraId="75EBCBAD" w14:textId="77777777" w:rsidR="00D46B4D" w:rsidRPr="00D27132" w:rsidRDefault="00D46B4D" w:rsidP="00D46B4D">
      <w:pPr>
        <w:pStyle w:val="PL"/>
      </w:pPr>
      <w:r w:rsidRPr="00D27132">
        <w:t xml:space="preserve">    csi-RS-IM-ReceptionForFeedback              CSI-RS-IM-ReceptionForFeedback              OPTIONAL,</w:t>
      </w:r>
    </w:p>
    <w:p w14:paraId="71F1A228" w14:textId="77777777" w:rsidR="00D46B4D" w:rsidRPr="00D27132" w:rsidRDefault="00D46B4D" w:rsidP="00D46B4D">
      <w:pPr>
        <w:pStyle w:val="PL"/>
      </w:pPr>
      <w:r w:rsidRPr="00D27132">
        <w:t xml:space="preserve">    csi-RS-ProcFrameworkForSRS                  CSI-RS-ProcFrameworkForSRS                  OPTIONAL,</w:t>
      </w:r>
    </w:p>
    <w:p w14:paraId="5DE6D18A" w14:textId="77777777" w:rsidR="00D46B4D" w:rsidRPr="00D27132" w:rsidRDefault="00D46B4D" w:rsidP="00D46B4D">
      <w:pPr>
        <w:pStyle w:val="PL"/>
      </w:pPr>
      <w:r w:rsidRPr="00D27132">
        <w:t xml:space="preserve">    csi-ReportFramework                         CSI-ReportFramework                         OPTIONAL,</w:t>
      </w:r>
    </w:p>
    <w:p w14:paraId="7B018275" w14:textId="77777777" w:rsidR="00D46B4D" w:rsidRPr="00D27132" w:rsidRDefault="00D46B4D" w:rsidP="00D46B4D">
      <w:pPr>
        <w:pStyle w:val="PL"/>
      </w:pPr>
      <w:r w:rsidRPr="00D27132">
        <w:t xml:space="preserve">    mux-SR-HARQ-ACK-CSI-PUCCH-OncePerSlot       SEQUENCE {</w:t>
      </w:r>
    </w:p>
    <w:p w14:paraId="03F6AEDB" w14:textId="77777777" w:rsidR="00D46B4D" w:rsidRPr="00D27132" w:rsidRDefault="00D46B4D" w:rsidP="00D46B4D">
      <w:pPr>
        <w:pStyle w:val="PL"/>
      </w:pPr>
      <w:r w:rsidRPr="00D27132">
        <w:t xml:space="preserve">        sameSymbol                                  ENUMERATED {supported}                      OPTIONAL,</w:t>
      </w:r>
    </w:p>
    <w:p w14:paraId="299EADD9" w14:textId="77777777" w:rsidR="00D46B4D" w:rsidRPr="00D27132" w:rsidRDefault="00D46B4D" w:rsidP="00D46B4D">
      <w:pPr>
        <w:pStyle w:val="PL"/>
      </w:pPr>
      <w:r w:rsidRPr="00D27132">
        <w:t xml:space="preserve">        diffSymbol                                  ENUMERATED {supported}                      OPTIONAL</w:t>
      </w:r>
    </w:p>
    <w:p w14:paraId="478030B4" w14:textId="77777777" w:rsidR="00D46B4D" w:rsidRPr="00D27132" w:rsidRDefault="00D46B4D" w:rsidP="00D46B4D">
      <w:pPr>
        <w:pStyle w:val="PL"/>
      </w:pPr>
      <w:r w:rsidRPr="00D27132">
        <w:t xml:space="preserve">    }                                                                                       OPTIONAL,</w:t>
      </w:r>
    </w:p>
    <w:p w14:paraId="1BD93F30" w14:textId="77777777" w:rsidR="00D46B4D" w:rsidRPr="00D27132" w:rsidRDefault="00D46B4D" w:rsidP="00D46B4D">
      <w:pPr>
        <w:pStyle w:val="PL"/>
      </w:pPr>
      <w:r w:rsidRPr="00D27132">
        <w:t xml:space="preserve">    mux-SR-HARQ-ACK-PUCCH                       ENUMERATED {supported}                      OPTIONAL,</w:t>
      </w:r>
    </w:p>
    <w:p w14:paraId="7859C716" w14:textId="77777777" w:rsidR="00D46B4D" w:rsidRPr="00D27132" w:rsidRDefault="00D46B4D" w:rsidP="00D46B4D">
      <w:pPr>
        <w:pStyle w:val="PL"/>
      </w:pPr>
      <w:r w:rsidRPr="00D27132">
        <w:t xml:space="preserve">    mux-MultipleGroupCtrlCH-Overlap             ENUMERATED {supported}                      OPTIONAL,</w:t>
      </w:r>
    </w:p>
    <w:p w14:paraId="27378F1B" w14:textId="77777777" w:rsidR="00D46B4D" w:rsidRPr="00D27132" w:rsidRDefault="00D46B4D" w:rsidP="00D46B4D">
      <w:pPr>
        <w:pStyle w:val="PL"/>
      </w:pPr>
      <w:r w:rsidRPr="00D27132">
        <w:t xml:space="preserve">    dl-SchedulingOffset-PDSCH-TypeA             ENUMERATED {supported}                      OPTIONAL,</w:t>
      </w:r>
    </w:p>
    <w:p w14:paraId="1979B8E1" w14:textId="77777777" w:rsidR="00D46B4D" w:rsidRPr="00D27132" w:rsidRDefault="00D46B4D" w:rsidP="00D46B4D">
      <w:pPr>
        <w:pStyle w:val="PL"/>
      </w:pPr>
      <w:r w:rsidRPr="00D27132">
        <w:t xml:space="preserve">    dl-SchedulingOffset-PDSCH-TypeB             ENUMERATED {supported}                      OPTIONAL,</w:t>
      </w:r>
    </w:p>
    <w:p w14:paraId="6DB660CF" w14:textId="77777777" w:rsidR="00D46B4D" w:rsidRPr="00D27132" w:rsidRDefault="00D46B4D" w:rsidP="00D46B4D">
      <w:pPr>
        <w:pStyle w:val="PL"/>
      </w:pPr>
      <w:r w:rsidRPr="00D27132">
        <w:lastRenderedPageBreak/>
        <w:t xml:space="preserve">    ul-SchedulingOffset                         ENUMERATED {supported}                      OPTIONAL,</w:t>
      </w:r>
    </w:p>
    <w:p w14:paraId="08ACD393" w14:textId="77777777" w:rsidR="00D46B4D" w:rsidRPr="00D27132" w:rsidRDefault="00D46B4D" w:rsidP="00D46B4D">
      <w:pPr>
        <w:pStyle w:val="PL"/>
      </w:pPr>
      <w:r w:rsidRPr="00D27132">
        <w:t xml:space="preserve">    dl-64QAM-MCS-TableAlt                       ENUMERATED {supported}                      OPTIONAL,</w:t>
      </w:r>
    </w:p>
    <w:p w14:paraId="693D50F1" w14:textId="77777777" w:rsidR="00D46B4D" w:rsidRPr="00D27132" w:rsidRDefault="00D46B4D" w:rsidP="00D46B4D">
      <w:pPr>
        <w:pStyle w:val="PL"/>
      </w:pPr>
      <w:r w:rsidRPr="00D27132">
        <w:t xml:space="preserve">    ul-64QAM-MCS-TableAlt                       ENUMERATED {supported}                      OPTIONAL,</w:t>
      </w:r>
    </w:p>
    <w:p w14:paraId="705723A3" w14:textId="77777777" w:rsidR="00D46B4D" w:rsidRPr="00D27132" w:rsidRDefault="00D46B4D" w:rsidP="00D46B4D">
      <w:pPr>
        <w:pStyle w:val="PL"/>
      </w:pPr>
      <w:r w:rsidRPr="00D27132">
        <w:t xml:space="preserve">    cqi-TableAlt                                ENUMERATED {supported}                      OPTIONAL,</w:t>
      </w:r>
    </w:p>
    <w:p w14:paraId="59FF083E" w14:textId="77777777" w:rsidR="00D46B4D" w:rsidRPr="00D27132" w:rsidRDefault="00D46B4D" w:rsidP="00D46B4D">
      <w:pPr>
        <w:pStyle w:val="PL"/>
      </w:pPr>
      <w:r w:rsidRPr="00D27132">
        <w:t xml:space="preserve">    oneFL-DMRS-TwoAdditionalDMRS-UL             ENUMERATED {supported}                      OPTIONAL,</w:t>
      </w:r>
    </w:p>
    <w:p w14:paraId="27EC1F3F" w14:textId="77777777" w:rsidR="00D46B4D" w:rsidRPr="00D27132" w:rsidRDefault="00D46B4D" w:rsidP="00D46B4D">
      <w:pPr>
        <w:pStyle w:val="PL"/>
      </w:pPr>
      <w:r w:rsidRPr="00D27132">
        <w:t xml:space="preserve">    twoFL-DMRS-TwoAdditionalDMRS-UL             ENUMERATED {supported}                      OPTIONAL,</w:t>
      </w:r>
    </w:p>
    <w:p w14:paraId="28777CDE" w14:textId="77777777" w:rsidR="00D46B4D" w:rsidRPr="00D27132" w:rsidRDefault="00D46B4D" w:rsidP="00D46B4D">
      <w:pPr>
        <w:pStyle w:val="PL"/>
      </w:pPr>
      <w:r w:rsidRPr="00D27132">
        <w:t xml:space="preserve">    oneFL-DMRS-ThreeAdditionalDMRS-UL           ENUMERATED {supported}                      OPTIONAL</w:t>
      </w:r>
    </w:p>
    <w:p w14:paraId="0AFE2758" w14:textId="77777777" w:rsidR="00D46B4D" w:rsidRPr="00D27132" w:rsidRDefault="00D46B4D" w:rsidP="00D46B4D">
      <w:pPr>
        <w:pStyle w:val="PL"/>
      </w:pPr>
      <w:r w:rsidRPr="00D27132">
        <w:t xml:space="preserve">    ]],</w:t>
      </w:r>
    </w:p>
    <w:p w14:paraId="53381483" w14:textId="77777777" w:rsidR="00D46B4D" w:rsidRPr="00D27132" w:rsidRDefault="00D46B4D" w:rsidP="00D46B4D">
      <w:pPr>
        <w:pStyle w:val="PL"/>
      </w:pPr>
      <w:r w:rsidRPr="00D27132">
        <w:t xml:space="preserve">    [[</w:t>
      </w:r>
    </w:p>
    <w:p w14:paraId="2977D29D" w14:textId="77777777" w:rsidR="00D46B4D" w:rsidRPr="00D27132" w:rsidRDefault="00D46B4D" w:rsidP="00D46B4D">
      <w:pPr>
        <w:pStyle w:val="PL"/>
      </w:pPr>
      <w:r w:rsidRPr="00D27132">
        <w:t xml:space="preserve">    pdcch-BlindDetectionNRDC                SEQUENCE {</w:t>
      </w:r>
    </w:p>
    <w:p w14:paraId="74D78F86" w14:textId="77777777" w:rsidR="00D46B4D" w:rsidRPr="00D27132" w:rsidRDefault="00D46B4D" w:rsidP="00D46B4D">
      <w:pPr>
        <w:pStyle w:val="PL"/>
      </w:pPr>
      <w:r w:rsidRPr="00D27132">
        <w:t xml:space="preserve">        pdcch-BlindDetectionMCG-UE              INTEGER (1..15),</w:t>
      </w:r>
    </w:p>
    <w:p w14:paraId="0CA9F441" w14:textId="77777777" w:rsidR="00D46B4D" w:rsidRPr="00D27132" w:rsidRDefault="00D46B4D" w:rsidP="00D46B4D">
      <w:pPr>
        <w:pStyle w:val="PL"/>
      </w:pPr>
      <w:r w:rsidRPr="00D27132">
        <w:t xml:space="preserve">        pdcch-BlindDetectionSCG-UE              INTEGER (1..15)</w:t>
      </w:r>
    </w:p>
    <w:p w14:paraId="6F0C1CBB" w14:textId="77777777" w:rsidR="00D46B4D" w:rsidRPr="00D27132" w:rsidRDefault="00D46B4D" w:rsidP="00D46B4D">
      <w:pPr>
        <w:pStyle w:val="PL"/>
      </w:pPr>
      <w:r w:rsidRPr="00D27132">
        <w:t xml:space="preserve">    }                                                                                       OPTIONAL,</w:t>
      </w:r>
    </w:p>
    <w:p w14:paraId="3EB717D6" w14:textId="77777777" w:rsidR="00D46B4D" w:rsidRPr="00D27132" w:rsidRDefault="00D46B4D" w:rsidP="00D46B4D">
      <w:pPr>
        <w:pStyle w:val="PL"/>
      </w:pPr>
      <w:r w:rsidRPr="00D27132">
        <w:t xml:space="preserve">    mux-HARQ-ACK-PUSCH-DiffSymbol               ENUMERATED {supported}                      OPTIONAL</w:t>
      </w:r>
    </w:p>
    <w:p w14:paraId="111A47C9" w14:textId="77777777" w:rsidR="00D46B4D" w:rsidRPr="00D27132" w:rsidRDefault="00D46B4D" w:rsidP="00D46B4D">
      <w:pPr>
        <w:pStyle w:val="PL"/>
      </w:pPr>
      <w:r w:rsidRPr="00D27132">
        <w:t xml:space="preserve">    ]],</w:t>
      </w:r>
    </w:p>
    <w:p w14:paraId="384091BB" w14:textId="77777777" w:rsidR="00D46B4D" w:rsidRPr="00D27132" w:rsidRDefault="00D46B4D" w:rsidP="00D46B4D">
      <w:pPr>
        <w:pStyle w:val="PL"/>
      </w:pPr>
      <w:r w:rsidRPr="00D27132">
        <w:t xml:space="preserve">    [[</w:t>
      </w:r>
    </w:p>
    <w:p w14:paraId="2023971D" w14:textId="77777777" w:rsidR="00D46B4D" w:rsidRPr="00D27132" w:rsidRDefault="00D46B4D" w:rsidP="00D46B4D">
      <w:pPr>
        <w:pStyle w:val="PL"/>
      </w:pPr>
      <w:r w:rsidRPr="00D27132">
        <w:t xml:space="preserve">    -- R1 11-1b: Type 1 HARQ-ACK codebook support for relative TDRA for DL</w:t>
      </w:r>
    </w:p>
    <w:p w14:paraId="106907C2" w14:textId="77777777" w:rsidR="00D46B4D" w:rsidRPr="00D27132" w:rsidRDefault="00D46B4D" w:rsidP="00D46B4D">
      <w:pPr>
        <w:pStyle w:val="PL"/>
      </w:pPr>
      <w:r w:rsidRPr="00D27132">
        <w:t xml:space="preserve">    type1-HARQ-ACK-Codebook-r16                 ENUMERATED {supported}                      OPTIONAL,</w:t>
      </w:r>
    </w:p>
    <w:p w14:paraId="285B5740" w14:textId="77777777" w:rsidR="00D46B4D" w:rsidRPr="00D27132" w:rsidRDefault="00D46B4D" w:rsidP="00D46B4D">
      <w:pPr>
        <w:pStyle w:val="PL"/>
      </w:pPr>
      <w:r w:rsidRPr="00D27132">
        <w:t xml:space="preserve">    -- R1 11-8: Enhanced UL power control scheme</w:t>
      </w:r>
    </w:p>
    <w:p w14:paraId="532EE773" w14:textId="77777777" w:rsidR="00D46B4D" w:rsidRPr="00D27132" w:rsidRDefault="00D46B4D" w:rsidP="00D46B4D">
      <w:pPr>
        <w:pStyle w:val="PL"/>
      </w:pPr>
      <w:r w:rsidRPr="00D27132">
        <w:t xml:space="preserve">    enhancedPowerControl-r16                    ENUMERATED {supported}                      OPTIONAL,</w:t>
      </w:r>
    </w:p>
    <w:p w14:paraId="4971FF44" w14:textId="77777777" w:rsidR="00D46B4D" w:rsidRPr="00D27132" w:rsidRDefault="00D46B4D" w:rsidP="00D46B4D">
      <w:pPr>
        <w:pStyle w:val="PL"/>
        <w:rPr>
          <w:rFonts w:eastAsia="Malgun Gothic"/>
        </w:rPr>
      </w:pPr>
      <w:r w:rsidRPr="00D27132">
        <w:t xml:space="preserve">    -- R1 16-1b-1: </w:t>
      </w:r>
      <w:r w:rsidRPr="00D27132">
        <w:rPr>
          <w:rFonts w:eastAsia="Malgun Gothic"/>
        </w:rPr>
        <w:t>TCI state activation across multiple CCs</w:t>
      </w:r>
    </w:p>
    <w:p w14:paraId="355AC166" w14:textId="77777777" w:rsidR="00D46B4D" w:rsidRPr="00D27132" w:rsidRDefault="00D46B4D" w:rsidP="00D46B4D">
      <w:pPr>
        <w:pStyle w:val="PL"/>
      </w:pPr>
      <w:r w:rsidRPr="00D27132">
        <w:t xml:space="preserve">    </w:t>
      </w:r>
      <w:r w:rsidRPr="00D27132">
        <w:rPr>
          <w:rFonts w:eastAsia="Malgun Gothic"/>
        </w:rPr>
        <w:t>simultaneousTCI-ActMultipleCC-r16</w:t>
      </w:r>
      <w:r w:rsidRPr="00D27132">
        <w:t xml:space="preserve">           ENUMERATED {supported}                      OPTIONAL,</w:t>
      </w:r>
    </w:p>
    <w:p w14:paraId="75BA3CE5" w14:textId="77777777" w:rsidR="00D46B4D" w:rsidRPr="00D27132" w:rsidRDefault="00D46B4D" w:rsidP="00D46B4D">
      <w:pPr>
        <w:pStyle w:val="PL"/>
        <w:rPr>
          <w:rFonts w:eastAsia="Malgun Gothic"/>
        </w:rPr>
      </w:pPr>
      <w:r w:rsidRPr="00D27132">
        <w:t xml:space="preserve">    -- R1 16-1b-2: </w:t>
      </w:r>
      <w:r w:rsidRPr="00D27132">
        <w:rPr>
          <w:rFonts w:eastAsia="Malgun Gothic"/>
        </w:rPr>
        <w:t>Spatial relation update across multiple CCs</w:t>
      </w:r>
    </w:p>
    <w:p w14:paraId="04BF0B0A" w14:textId="77777777" w:rsidR="00D46B4D" w:rsidRPr="00D27132" w:rsidRDefault="00D46B4D" w:rsidP="00D46B4D">
      <w:pPr>
        <w:pStyle w:val="PL"/>
      </w:pPr>
      <w:r w:rsidRPr="00D27132">
        <w:t xml:space="preserve">    </w:t>
      </w:r>
      <w:r w:rsidRPr="00D27132">
        <w:rPr>
          <w:rFonts w:eastAsia="Malgun Gothic"/>
        </w:rPr>
        <w:t>simultaneousSpatialRelationMultipleCC-r16</w:t>
      </w:r>
      <w:r w:rsidRPr="00D27132">
        <w:t xml:space="preserve">   ENUMERATED {supported}                      OPTIONAL,</w:t>
      </w:r>
    </w:p>
    <w:p w14:paraId="30173D33" w14:textId="77777777" w:rsidR="00D46B4D" w:rsidRPr="00D27132" w:rsidRDefault="00D46B4D" w:rsidP="00D46B4D">
      <w:pPr>
        <w:pStyle w:val="PL"/>
      </w:pPr>
      <w:r w:rsidRPr="00D27132">
        <w:t xml:space="preserve">    cli-RSSI-FDM-DL-r16                         ENUMERATED {supported}                      OPTIONAL,</w:t>
      </w:r>
    </w:p>
    <w:p w14:paraId="06939AB5" w14:textId="77777777" w:rsidR="00D46B4D" w:rsidRPr="00D27132" w:rsidRDefault="00D46B4D" w:rsidP="00D46B4D">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67A2C8AD" w14:textId="77777777" w:rsidR="00D46B4D" w:rsidRPr="00D27132" w:rsidRDefault="00D46B4D" w:rsidP="00D46B4D">
      <w:pPr>
        <w:pStyle w:val="PL"/>
        <w:rPr>
          <w:rFonts w:eastAsiaTheme="minorEastAsia"/>
        </w:rPr>
      </w:pPr>
      <w:r w:rsidRPr="00D27132">
        <w:t xml:space="preserve">    </w:t>
      </w:r>
      <w:r w:rsidRPr="00D27132">
        <w:rPr>
          <w:rFonts w:eastAsiaTheme="minorEastAsia"/>
        </w:rPr>
        <w:t>-- R1 19-3: Maximum MIMO Layer Adaptation</w:t>
      </w:r>
    </w:p>
    <w:p w14:paraId="6AF97427" w14:textId="77777777" w:rsidR="00D46B4D" w:rsidRPr="00D27132" w:rsidRDefault="00D46B4D" w:rsidP="00D46B4D">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EE9FE2A" w14:textId="77777777" w:rsidR="00D46B4D" w:rsidRPr="00D27132" w:rsidRDefault="00D46B4D" w:rsidP="00D46B4D">
      <w:pPr>
        <w:pStyle w:val="PL"/>
      </w:pPr>
      <w:r w:rsidRPr="00D27132">
        <w:t xml:space="preserve">    -- R1 12-5: Configuration of aggregation factor per SPS configuration</w:t>
      </w:r>
    </w:p>
    <w:p w14:paraId="71C89727" w14:textId="77777777" w:rsidR="00D46B4D" w:rsidRPr="00D27132" w:rsidRDefault="00D46B4D" w:rsidP="00D46B4D">
      <w:pPr>
        <w:pStyle w:val="PL"/>
      </w:pPr>
      <w:r w:rsidRPr="00D27132">
        <w:t xml:space="preserve">    aggregationFactorSPS-DL-r16                 ENUMERATED {supported}                      OPTIONAL,</w:t>
      </w:r>
    </w:p>
    <w:p w14:paraId="375BA3C9" w14:textId="77777777" w:rsidR="00D46B4D" w:rsidRPr="00D27132" w:rsidRDefault="00D46B4D" w:rsidP="00D46B4D">
      <w:pPr>
        <w:pStyle w:val="PL"/>
      </w:pPr>
      <w:r w:rsidRPr="00D27132">
        <w:t xml:space="preserve">    -- R1 16-1g: Resources for beam management, pathloss measurement, BFD, RLM and new beam identification</w:t>
      </w:r>
    </w:p>
    <w:p w14:paraId="51A73028" w14:textId="77777777" w:rsidR="00D46B4D" w:rsidRPr="00D27132" w:rsidRDefault="00D46B4D" w:rsidP="00D46B4D">
      <w:pPr>
        <w:pStyle w:val="PL"/>
      </w:pPr>
      <w:r w:rsidRPr="00D27132">
        <w:t xml:space="preserve">    maxTotalResourcesForOneFreqRange-r16        SEQUENCE {</w:t>
      </w:r>
    </w:p>
    <w:p w14:paraId="15EF5C14" w14:textId="77777777" w:rsidR="00D46B4D" w:rsidRPr="00D27132" w:rsidRDefault="00D46B4D" w:rsidP="00D46B4D">
      <w:pPr>
        <w:pStyle w:val="PL"/>
      </w:pPr>
      <w:r w:rsidRPr="00D27132">
        <w:t xml:space="preserve">        maxNumberResWithinSlotAcrossCC-OneFR-r16    ENUMERATED {n2, n4, n8, n12, n16, n32, n64, n128}    OPTIONAL,</w:t>
      </w:r>
    </w:p>
    <w:p w14:paraId="1AAC342C" w14:textId="77777777" w:rsidR="00D46B4D" w:rsidRPr="00D27132" w:rsidRDefault="00D46B4D" w:rsidP="00D46B4D">
      <w:pPr>
        <w:pStyle w:val="PL"/>
      </w:pPr>
      <w:r w:rsidRPr="00D27132">
        <w:t xml:space="preserve">        maxNumberResAcrossCC-OneFR-r16              ENUMERATED {n2, n4, n8, n12, n16, n32, n40, n48, n64, n72, n80, n96, n128, n256}</w:t>
      </w:r>
    </w:p>
    <w:p w14:paraId="5B5A4BB5" w14:textId="77777777" w:rsidR="00D46B4D" w:rsidRPr="00D27132" w:rsidRDefault="00D46B4D" w:rsidP="00D46B4D">
      <w:pPr>
        <w:pStyle w:val="PL"/>
      </w:pPr>
      <w:r w:rsidRPr="00D27132">
        <w:t xml:space="preserve">                                                                                            OPTIONAL</w:t>
      </w:r>
    </w:p>
    <w:p w14:paraId="321742C9" w14:textId="77777777" w:rsidR="00D46B4D" w:rsidRPr="00D27132" w:rsidRDefault="00D46B4D" w:rsidP="00D46B4D">
      <w:pPr>
        <w:pStyle w:val="PL"/>
      </w:pPr>
      <w:r w:rsidRPr="00D27132">
        <w:t xml:space="preserve">    }                                           OPTIONAL,</w:t>
      </w:r>
    </w:p>
    <w:p w14:paraId="4169DF4D" w14:textId="77777777" w:rsidR="00D46B4D" w:rsidRPr="00D27132" w:rsidRDefault="00D46B4D" w:rsidP="00D46B4D">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15A8755A" w14:textId="77777777" w:rsidR="00D46B4D" w:rsidRPr="00D27132" w:rsidRDefault="00D46B4D" w:rsidP="00D46B4D">
      <w:pPr>
        <w:pStyle w:val="PL"/>
      </w:pPr>
      <w:r w:rsidRPr="00D27132">
        <w:t xml:space="preserve">    csi-ReportFrameworkExt-r16                  CSI-ReportFrameworkExt-r16                  OPTIONAL</w:t>
      </w:r>
    </w:p>
    <w:p w14:paraId="7AAAB224" w14:textId="77777777" w:rsidR="00D46B4D" w:rsidRPr="00D27132" w:rsidRDefault="00D46B4D" w:rsidP="00D46B4D">
      <w:pPr>
        <w:pStyle w:val="PL"/>
      </w:pPr>
      <w:r w:rsidRPr="00D27132">
        <w:t xml:space="preserve">    ]],</w:t>
      </w:r>
    </w:p>
    <w:p w14:paraId="018114FB" w14:textId="77777777" w:rsidR="00D46B4D" w:rsidRPr="00D27132" w:rsidRDefault="00D46B4D" w:rsidP="00D46B4D">
      <w:pPr>
        <w:pStyle w:val="PL"/>
      </w:pPr>
      <w:r w:rsidRPr="00D27132">
        <w:t xml:space="preserve">    [[</w:t>
      </w:r>
    </w:p>
    <w:p w14:paraId="500E8513" w14:textId="77777777" w:rsidR="00D46B4D" w:rsidRPr="00D27132" w:rsidRDefault="00D46B4D" w:rsidP="00D46B4D">
      <w:pPr>
        <w:pStyle w:val="PL"/>
      </w:pPr>
      <w:r w:rsidRPr="00D27132">
        <w:t xml:space="preserve">    twoTCI-Act-servingCellInCC-List-r16         ENUMERATED {supported}                      OPTIONAL</w:t>
      </w:r>
    </w:p>
    <w:p w14:paraId="581403F7" w14:textId="77777777" w:rsidR="00D46B4D" w:rsidRPr="00D27132" w:rsidRDefault="00D46B4D" w:rsidP="00D46B4D">
      <w:pPr>
        <w:pStyle w:val="PL"/>
      </w:pPr>
      <w:r w:rsidRPr="00D27132">
        <w:t xml:space="preserve">    ]],</w:t>
      </w:r>
    </w:p>
    <w:p w14:paraId="12E90CC6" w14:textId="77777777" w:rsidR="00D46B4D" w:rsidRPr="00D27132" w:rsidRDefault="00D46B4D" w:rsidP="00D46B4D">
      <w:pPr>
        <w:pStyle w:val="PL"/>
      </w:pPr>
      <w:r w:rsidRPr="00D27132">
        <w:t xml:space="preserve">    [[</w:t>
      </w:r>
    </w:p>
    <w:p w14:paraId="119BCCF1" w14:textId="77777777" w:rsidR="00D46B4D" w:rsidRPr="00D27132" w:rsidRDefault="00D46B4D" w:rsidP="00D46B4D">
      <w:pPr>
        <w:pStyle w:val="PL"/>
      </w:pPr>
      <w:r w:rsidRPr="00D27132">
        <w:t xml:space="preserve">    -- R1 22-11: Support of ‘cri-RI-CQI’ report without non-PMI-PortIndication</w:t>
      </w:r>
    </w:p>
    <w:p w14:paraId="2111F831" w14:textId="77777777" w:rsidR="00D46B4D" w:rsidRPr="00D27132" w:rsidRDefault="00D46B4D" w:rsidP="00D46B4D">
      <w:pPr>
        <w:pStyle w:val="PL"/>
      </w:pPr>
      <w:r w:rsidRPr="00D27132">
        <w:t xml:space="preserve">    cri-RI-CQI-WithoutNon-PMI-PortInd-r16       ENUMERATED {supported}                      OPTIONAL</w:t>
      </w:r>
    </w:p>
    <w:p w14:paraId="496B43F2" w14:textId="77777777" w:rsidR="00D46B4D" w:rsidRPr="00D27132" w:rsidRDefault="00D46B4D" w:rsidP="00D46B4D">
      <w:pPr>
        <w:pStyle w:val="PL"/>
      </w:pPr>
      <w:r w:rsidRPr="00D27132">
        <w:t xml:space="preserve">    ]]</w:t>
      </w:r>
    </w:p>
    <w:p w14:paraId="331A7414" w14:textId="77777777" w:rsidR="00D46B4D" w:rsidRPr="00D27132" w:rsidRDefault="00D46B4D" w:rsidP="00D46B4D">
      <w:pPr>
        <w:pStyle w:val="PL"/>
      </w:pPr>
      <w:r w:rsidRPr="00D27132">
        <w:t>}</w:t>
      </w:r>
    </w:p>
    <w:p w14:paraId="18E402F4" w14:textId="77777777" w:rsidR="00D46B4D" w:rsidRPr="00D27132" w:rsidRDefault="00D46B4D" w:rsidP="00D46B4D">
      <w:pPr>
        <w:pStyle w:val="PL"/>
      </w:pPr>
    </w:p>
    <w:p w14:paraId="7E51FC64" w14:textId="77777777" w:rsidR="00D46B4D" w:rsidRPr="00D27132" w:rsidRDefault="00D46B4D" w:rsidP="00D46B4D">
      <w:pPr>
        <w:pStyle w:val="PL"/>
      </w:pPr>
      <w:r w:rsidRPr="00D27132">
        <w:t>Phy-ParametersFR1 ::=                       SEQUENCE {</w:t>
      </w:r>
    </w:p>
    <w:p w14:paraId="2A4C798C" w14:textId="77777777" w:rsidR="00D46B4D" w:rsidRPr="00D27132" w:rsidRDefault="00D46B4D" w:rsidP="00D46B4D">
      <w:pPr>
        <w:pStyle w:val="PL"/>
      </w:pPr>
      <w:r w:rsidRPr="00D27132">
        <w:t xml:space="preserve">    pdcch-MonitoringSingleOccasion              ENUMERATED {supported}                      OPTIONAL,</w:t>
      </w:r>
    </w:p>
    <w:p w14:paraId="52DFB504" w14:textId="77777777" w:rsidR="00D46B4D" w:rsidRPr="00D27132" w:rsidRDefault="00D46B4D" w:rsidP="00D46B4D">
      <w:pPr>
        <w:pStyle w:val="PL"/>
      </w:pPr>
      <w:r w:rsidRPr="00D27132">
        <w:t xml:space="preserve">    scs-60kHz                                   ENUMERATED {supported}                      OPTIONAL,</w:t>
      </w:r>
    </w:p>
    <w:p w14:paraId="6B304D64" w14:textId="77777777" w:rsidR="00D46B4D" w:rsidRPr="00D27132" w:rsidRDefault="00D46B4D" w:rsidP="00D46B4D">
      <w:pPr>
        <w:pStyle w:val="PL"/>
      </w:pPr>
      <w:r w:rsidRPr="00D27132">
        <w:t xml:space="preserve">    pdsch-256QAM-FR1                            ENUMERATED {supported}                      OPTIONAL,</w:t>
      </w:r>
    </w:p>
    <w:p w14:paraId="3715E798" w14:textId="77777777" w:rsidR="00D46B4D" w:rsidRPr="00D27132" w:rsidRDefault="00D46B4D" w:rsidP="00D46B4D">
      <w:pPr>
        <w:pStyle w:val="PL"/>
      </w:pPr>
      <w:r w:rsidRPr="00D27132">
        <w:lastRenderedPageBreak/>
        <w:t xml:space="preserve">    pdsch-RE-MappingFR1-PerSymbol               ENUMERATED {n10, n20}                       OPTIONAL,</w:t>
      </w:r>
    </w:p>
    <w:p w14:paraId="5E628C35" w14:textId="77777777" w:rsidR="00D46B4D" w:rsidRPr="00D27132" w:rsidRDefault="00D46B4D" w:rsidP="00D46B4D">
      <w:pPr>
        <w:pStyle w:val="PL"/>
      </w:pPr>
      <w:r w:rsidRPr="00D27132">
        <w:t xml:space="preserve">    ...,</w:t>
      </w:r>
    </w:p>
    <w:p w14:paraId="05A9ACDE" w14:textId="77777777" w:rsidR="00D46B4D" w:rsidRPr="00D27132" w:rsidRDefault="00D46B4D" w:rsidP="00D46B4D">
      <w:pPr>
        <w:pStyle w:val="PL"/>
      </w:pPr>
      <w:r w:rsidRPr="00D27132">
        <w:t xml:space="preserve">    [[</w:t>
      </w:r>
    </w:p>
    <w:p w14:paraId="59596B6E" w14:textId="77777777" w:rsidR="00D46B4D" w:rsidRPr="00D27132" w:rsidRDefault="00D46B4D" w:rsidP="00D46B4D">
      <w:pPr>
        <w:pStyle w:val="PL"/>
      </w:pPr>
      <w:r w:rsidRPr="00D27132">
        <w:t xml:space="preserve">    pdsch-RE-MappingFR1-PerSlot                 ENUMERATED {n16, n32, n48, n64, n80, n96, n112, n128,</w:t>
      </w:r>
    </w:p>
    <w:p w14:paraId="567B504C" w14:textId="77777777" w:rsidR="00D46B4D" w:rsidRPr="00D27132" w:rsidRDefault="00D46B4D" w:rsidP="00D46B4D">
      <w:pPr>
        <w:pStyle w:val="PL"/>
      </w:pPr>
      <w:r w:rsidRPr="00D27132">
        <w:t xml:space="preserve">                                                n144, n160, n176, n192, n208, n224, n240, n256}         OPTIONAL</w:t>
      </w:r>
    </w:p>
    <w:p w14:paraId="53C45EAE" w14:textId="77777777" w:rsidR="00D46B4D" w:rsidRPr="00D27132" w:rsidRDefault="00D46B4D" w:rsidP="00D46B4D">
      <w:pPr>
        <w:pStyle w:val="PL"/>
      </w:pPr>
      <w:r w:rsidRPr="00D27132">
        <w:t xml:space="preserve">    ]]</w:t>
      </w:r>
    </w:p>
    <w:p w14:paraId="2F7128B5" w14:textId="77777777" w:rsidR="00D46B4D" w:rsidRPr="00D27132" w:rsidRDefault="00D46B4D" w:rsidP="00D46B4D">
      <w:pPr>
        <w:pStyle w:val="PL"/>
      </w:pPr>
      <w:r w:rsidRPr="00D27132">
        <w:t>}</w:t>
      </w:r>
    </w:p>
    <w:p w14:paraId="23336605" w14:textId="77777777" w:rsidR="00D46B4D" w:rsidRPr="00D27132" w:rsidRDefault="00D46B4D" w:rsidP="00D46B4D">
      <w:pPr>
        <w:pStyle w:val="PL"/>
      </w:pPr>
    </w:p>
    <w:p w14:paraId="05DDA57D" w14:textId="77777777" w:rsidR="00D46B4D" w:rsidRPr="00D27132" w:rsidRDefault="00D46B4D" w:rsidP="00D46B4D">
      <w:pPr>
        <w:pStyle w:val="PL"/>
      </w:pPr>
      <w:r w:rsidRPr="00D27132">
        <w:t>Phy-ParametersFR2 ::=                       SEQUENCE {</w:t>
      </w:r>
    </w:p>
    <w:p w14:paraId="23224D75" w14:textId="77777777" w:rsidR="00D46B4D" w:rsidRPr="00D27132" w:rsidRDefault="00D46B4D" w:rsidP="00D46B4D">
      <w:pPr>
        <w:pStyle w:val="PL"/>
      </w:pPr>
      <w:r w:rsidRPr="00D27132">
        <w:t xml:space="preserve">    dummy                                       ENUMERATED {supported}                                  OPTIONAL,</w:t>
      </w:r>
    </w:p>
    <w:p w14:paraId="760238F3" w14:textId="77777777" w:rsidR="00D46B4D" w:rsidRPr="00D27132" w:rsidRDefault="00D46B4D" w:rsidP="00D46B4D">
      <w:pPr>
        <w:pStyle w:val="PL"/>
      </w:pPr>
      <w:r w:rsidRPr="00D27132">
        <w:t xml:space="preserve">    pdsch-RE-MappingFR2-PerSymbol               ENUMERATED {n6, n20}                                    OPTIONAL,</w:t>
      </w:r>
    </w:p>
    <w:p w14:paraId="4E4FAC00" w14:textId="77777777" w:rsidR="00D46B4D" w:rsidRPr="00D27132" w:rsidRDefault="00D46B4D" w:rsidP="00D46B4D">
      <w:pPr>
        <w:pStyle w:val="PL"/>
      </w:pPr>
      <w:r w:rsidRPr="00D27132">
        <w:t xml:space="preserve">    ...,</w:t>
      </w:r>
    </w:p>
    <w:p w14:paraId="6186613A" w14:textId="77777777" w:rsidR="00D46B4D" w:rsidRPr="00D27132" w:rsidRDefault="00D46B4D" w:rsidP="00D46B4D">
      <w:pPr>
        <w:pStyle w:val="PL"/>
      </w:pPr>
      <w:r w:rsidRPr="00D27132">
        <w:t xml:space="preserve">    [[</w:t>
      </w:r>
    </w:p>
    <w:p w14:paraId="7B4CD71E" w14:textId="77777777" w:rsidR="00D46B4D" w:rsidRPr="00D27132" w:rsidRDefault="00D46B4D" w:rsidP="00D46B4D">
      <w:pPr>
        <w:pStyle w:val="PL"/>
      </w:pPr>
      <w:r w:rsidRPr="00D27132">
        <w:t xml:space="preserve">    pCell-FR2                                   ENUMERATED {supported}                                  OPTIONAL,</w:t>
      </w:r>
    </w:p>
    <w:p w14:paraId="4DE58D10" w14:textId="77777777" w:rsidR="00D46B4D" w:rsidRPr="00D27132" w:rsidRDefault="00D46B4D" w:rsidP="00D46B4D">
      <w:pPr>
        <w:pStyle w:val="PL"/>
      </w:pPr>
      <w:r w:rsidRPr="00D27132">
        <w:t xml:space="preserve">    pdsch-RE-MappingFR2-PerSlot                 ENUMERATED {n16, n32, n48, n64, n80, n96, n112, n128,</w:t>
      </w:r>
    </w:p>
    <w:p w14:paraId="7A617FB1" w14:textId="77777777" w:rsidR="00D46B4D" w:rsidRPr="00D27132" w:rsidRDefault="00D46B4D" w:rsidP="00D46B4D">
      <w:pPr>
        <w:pStyle w:val="PL"/>
      </w:pPr>
      <w:r w:rsidRPr="00D27132">
        <w:t xml:space="preserve">                                                    n144, n160, n176, n192, n208, n224, n240, n256}     OPTIONAL</w:t>
      </w:r>
    </w:p>
    <w:p w14:paraId="096CA430" w14:textId="77777777" w:rsidR="00D46B4D" w:rsidRPr="00D27132" w:rsidRDefault="00D46B4D" w:rsidP="00D46B4D">
      <w:pPr>
        <w:pStyle w:val="PL"/>
      </w:pPr>
      <w:r w:rsidRPr="00D27132">
        <w:t xml:space="preserve">    ]],</w:t>
      </w:r>
    </w:p>
    <w:p w14:paraId="27E374B8" w14:textId="77777777" w:rsidR="00D46B4D" w:rsidRPr="00D27132" w:rsidRDefault="00D46B4D" w:rsidP="00D46B4D">
      <w:pPr>
        <w:pStyle w:val="PL"/>
      </w:pPr>
      <w:r w:rsidRPr="00D27132">
        <w:t xml:space="preserve">    [[</w:t>
      </w:r>
    </w:p>
    <w:p w14:paraId="5C0181EC" w14:textId="77777777" w:rsidR="00D46B4D" w:rsidRPr="00D27132" w:rsidRDefault="00D46B4D" w:rsidP="00D46B4D">
      <w:pPr>
        <w:pStyle w:val="PL"/>
      </w:pPr>
      <w:r w:rsidRPr="00D27132">
        <w:t xml:space="preserve">    -- R1 16-1c: Support of default spatial relation and pathloss reference RS for dedicated-PUCCH/SRS and PUSCH</w:t>
      </w:r>
    </w:p>
    <w:p w14:paraId="40E214B9" w14:textId="77777777" w:rsidR="00D46B4D" w:rsidRPr="00D27132" w:rsidRDefault="00D46B4D" w:rsidP="00D46B4D">
      <w:pPr>
        <w:pStyle w:val="PL"/>
      </w:pPr>
      <w:r w:rsidRPr="00D27132">
        <w:t xml:space="preserve">    defaultSpatialRelationPathlossRS-r16        ENUMERATED {supported}                                  OPTIONAL,</w:t>
      </w:r>
    </w:p>
    <w:p w14:paraId="3C41DCD1" w14:textId="77777777" w:rsidR="00D46B4D" w:rsidRPr="00D27132" w:rsidRDefault="00D46B4D" w:rsidP="00D46B4D">
      <w:pPr>
        <w:pStyle w:val="PL"/>
      </w:pPr>
      <w:r w:rsidRPr="00D27132">
        <w:t xml:space="preserve">    -- R1 16-1d: Support of spatial relation update for AP-SRS via MAC CE</w:t>
      </w:r>
    </w:p>
    <w:p w14:paraId="45C10F13" w14:textId="77777777" w:rsidR="00D46B4D" w:rsidRPr="00D27132" w:rsidRDefault="00D46B4D" w:rsidP="00D46B4D">
      <w:pPr>
        <w:pStyle w:val="PL"/>
      </w:pPr>
      <w:r w:rsidRPr="00D27132">
        <w:t xml:space="preserve">    spatialRelationUpdateAP-SRS-r16             ENUMERATED {supported}                                  OPTIONAL,</w:t>
      </w:r>
    </w:p>
    <w:p w14:paraId="1A6C1AE1" w14:textId="77777777" w:rsidR="00D46B4D" w:rsidRPr="00D27132" w:rsidRDefault="00D46B4D" w:rsidP="00D46B4D">
      <w:pPr>
        <w:pStyle w:val="PL"/>
      </w:pPr>
      <w:r w:rsidRPr="00D27132">
        <w:t xml:space="preserve">    maxNumberSRS-PosSpatialRelationsAllServingCells-r16  ENUMERATED {n0, n1, n2, n4, n8, n16}           OPTIONAL</w:t>
      </w:r>
    </w:p>
    <w:p w14:paraId="404FEE73" w14:textId="77777777" w:rsidR="00D46B4D" w:rsidRPr="00D27132" w:rsidRDefault="00D46B4D" w:rsidP="00D46B4D">
      <w:pPr>
        <w:pStyle w:val="PL"/>
      </w:pPr>
      <w:r w:rsidRPr="00D27132">
        <w:t xml:space="preserve">    ]]</w:t>
      </w:r>
    </w:p>
    <w:p w14:paraId="557B7AE8" w14:textId="77777777" w:rsidR="00D46B4D" w:rsidRPr="00D27132" w:rsidRDefault="00D46B4D" w:rsidP="00D46B4D">
      <w:pPr>
        <w:pStyle w:val="PL"/>
      </w:pPr>
      <w:r w:rsidRPr="00D27132">
        <w:t>}</w:t>
      </w:r>
    </w:p>
    <w:p w14:paraId="7D26FAE8" w14:textId="77777777" w:rsidR="00D46B4D" w:rsidRPr="00D27132" w:rsidRDefault="00D46B4D" w:rsidP="00D46B4D">
      <w:pPr>
        <w:pStyle w:val="PL"/>
      </w:pPr>
    </w:p>
    <w:p w14:paraId="5B74944F" w14:textId="77777777" w:rsidR="00D46B4D" w:rsidRPr="00D27132" w:rsidRDefault="00D46B4D" w:rsidP="00D46B4D">
      <w:pPr>
        <w:pStyle w:val="PL"/>
      </w:pPr>
      <w:r w:rsidRPr="00D27132">
        <w:t>-- TAG-PHY-PARAMETERS-STOP</w:t>
      </w:r>
    </w:p>
    <w:p w14:paraId="226A889F" w14:textId="77777777" w:rsidR="00D46B4D" w:rsidRPr="00D27132" w:rsidRDefault="00D46B4D" w:rsidP="00D46B4D">
      <w:pPr>
        <w:pStyle w:val="PL"/>
      </w:pPr>
      <w:r w:rsidRPr="00D27132">
        <w:t>-- ASN1STOP</w:t>
      </w:r>
    </w:p>
    <w:p w14:paraId="6C080125" w14:textId="77777777" w:rsidR="00D46B4D" w:rsidRPr="00D27132" w:rsidRDefault="00D46B4D" w:rsidP="00D46B4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26EF48B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A20C9ED" w14:textId="77777777" w:rsidR="00D46B4D" w:rsidRPr="00D27132" w:rsidRDefault="00D46B4D" w:rsidP="00C1533F">
            <w:pPr>
              <w:pStyle w:val="TAH"/>
              <w:rPr>
                <w:bCs/>
                <w:i/>
                <w:iCs/>
                <w:lang w:eastAsia="sv-SE"/>
              </w:rPr>
            </w:pPr>
            <w:r w:rsidRPr="00D27132">
              <w:rPr>
                <w:bCs/>
                <w:i/>
                <w:iCs/>
                <w:lang w:eastAsia="sv-SE"/>
              </w:rPr>
              <w:t>Phy-ParametersFRX-Diff</w:t>
            </w:r>
            <w:r w:rsidRPr="00D27132">
              <w:rPr>
                <w:bCs/>
                <w:lang w:eastAsia="sv-SE"/>
              </w:rPr>
              <w:t xml:space="preserve"> field descriptions</w:t>
            </w:r>
          </w:p>
        </w:tc>
      </w:tr>
      <w:tr w:rsidR="00D46B4D" w:rsidRPr="00D27132" w14:paraId="67A00351"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4C55020" w14:textId="77777777" w:rsidR="00D46B4D" w:rsidRPr="00D27132" w:rsidRDefault="00D46B4D" w:rsidP="00C1533F">
            <w:pPr>
              <w:pStyle w:val="TAL"/>
              <w:rPr>
                <w:b/>
                <w:i/>
                <w:lang w:eastAsia="sv-SE"/>
              </w:rPr>
            </w:pPr>
            <w:r w:rsidRPr="00D27132">
              <w:rPr>
                <w:b/>
                <w:i/>
                <w:lang w:eastAsia="sv-SE"/>
              </w:rPr>
              <w:t>csi-RS-IM-ReceptionForFeedback/ csi-RS-ProcFrameworkForSRS/ csi-ReportFramework</w:t>
            </w:r>
          </w:p>
          <w:p w14:paraId="609FA594" w14:textId="77777777" w:rsidR="00D46B4D" w:rsidRPr="00D27132" w:rsidRDefault="00D46B4D" w:rsidP="00C1533F">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00AC317E" w14:textId="77777777" w:rsidR="00D46B4D" w:rsidRPr="00D27132" w:rsidRDefault="00D46B4D" w:rsidP="00D46B4D"/>
    <w:p w14:paraId="68F353F0" w14:textId="77777777" w:rsidR="00D46B4D" w:rsidRPr="00D27132" w:rsidRDefault="00D46B4D" w:rsidP="00D46B4D">
      <w:pPr>
        <w:pStyle w:val="Heading4"/>
      </w:pPr>
      <w:bookmarkStart w:id="2458" w:name="_Toc90651344"/>
      <w:r w:rsidRPr="00D27132">
        <w:t>–</w:t>
      </w:r>
      <w:r w:rsidRPr="00D27132">
        <w:tab/>
      </w:r>
      <w:r w:rsidRPr="00D27132">
        <w:rPr>
          <w:i/>
        </w:rPr>
        <w:t>Phy-ParametersMRDC</w:t>
      </w:r>
      <w:bookmarkEnd w:id="2458"/>
    </w:p>
    <w:p w14:paraId="59E7FB9F" w14:textId="77777777" w:rsidR="00D46B4D" w:rsidRPr="00D27132" w:rsidRDefault="00D46B4D" w:rsidP="00D46B4D">
      <w:r w:rsidRPr="00D27132">
        <w:t xml:space="preserve">The IE </w:t>
      </w:r>
      <w:r w:rsidRPr="00D27132">
        <w:rPr>
          <w:i/>
        </w:rPr>
        <w:t>Phy-ParametersMRDC</w:t>
      </w:r>
      <w:r w:rsidRPr="00D27132">
        <w:t xml:space="preserve"> is used to convey physical layer capabilities for MR-DC.</w:t>
      </w:r>
    </w:p>
    <w:p w14:paraId="33ACFB79" w14:textId="77777777" w:rsidR="00D46B4D" w:rsidRPr="00D27132" w:rsidRDefault="00D46B4D" w:rsidP="00D46B4D">
      <w:pPr>
        <w:pStyle w:val="TH"/>
      </w:pPr>
      <w:r w:rsidRPr="00D27132">
        <w:rPr>
          <w:i/>
        </w:rPr>
        <w:t>Phy-ParametersMRDC</w:t>
      </w:r>
      <w:r w:rsidRPr="00D27132">
        <w:t xml:space="preserve"> information element</w:t>
      </w:r>
    </w:p>
    <w:p w14:paraId="0E381C57" w14:textId="77777777" w:rsidR="00D46B4D" w:rsidRPr="00D27132" w:rsidRDefault="00D46B4D" w:rsidP="00D46B4D">
      <w:pPr>
        <w:pStyle w:val="PL"/>
      </w:pPr>
      <w:r w:rsidRPr="00D27132">
        <w:t>-- ASN1START</w:t>
      </w:r>
    </w:p>
    <w:p w14:paraId="19A3DEBE" w14:textId="77777777" w:rsidR="00D46B4D" w:rsidRPr="00D27132" w:rsidRDefault="00D46B4D" w:rsidP="00D46B4D">
      <w:pPr>
        <w:pStyle w:val="PL"/>
      </w:pPr>
      <w:r w:rsidRPr="00D27132">
        <w:t>-- TAG-PHY-PARAMETERSMRDC-START</w:t>
      </w:r>
    </w:p>
    <w:p w14:paraId="3EA4EE26" w14:textId="77777777" w:rsidR="00D46B4D" w:rsidRPr="00D27132" w:rsidRDefault="00D46B4D" w:rsidP="00D46B4D">
      <w:pPr>
        <w:pStyle w:val="PL"/>
      </w:pPr>
    </w:p>
    <w:p w14:paraId="5850FA73" w14:textId="77777777" w:rsidR="00D46B4D" w:rsidRPr="00D27132" w:rsidRDefault="00D46B4D" w:rsidP="00D46B4D">
      <w:pPr>
        <w:pStyle w:val="PL"/>
      </w:pPr>
      <w:r w:rsidRPr="00D27132">
        <w:t>Phy-ParametersMRDC ::=              SEQUENCE {</w:t>
      </w:r>
    </w:p>
    <w:p w14:paraId="35A4F508" w14:textId="77777777" w:rsidR="00D46B4D" w:rsidRPr="00D27132" w:rsidRDefault="00D46B4D" w:rsidP="00D46B4D">
      <w:pPr>
        <w:pStyle w:val="PL"/>
      </w:pPr>
      <w:r w:rsidRPr="00D27132">
        <w:t xml:space="preserve">    naics-Capability-List               SEQUENCE (SIZE (1..maxNrofNAICS-Entries)) OF NAICS-Capability-Entry         OPTIONAL,</w:t>
      </w:r>
    </w:p>
    <w:p w14:paraId="1458F2ED" w14:textId="77777777" w:rsidR="00D46B4D" w:rsidRPr="00D27132" w:rsidRDefault="00D46B4D" w:rsidP="00D46B4D">
      <w:pPr>
        <w:pStyle w:val="PL"/>
      </w:pPr>
      <w:r w:rsidRPr="00D27132">
        <w:t xml:space="preserve">    ...,</w:t>
      </w:r>
    </w:p>
    <w:p w14:paraId="336C185C" w14:textId="77777777" w:rsidR="00D46B4D" w:rsidRPr="00D27132" w:rsidRDefault="00D46B4D" w:rsidP="00D46B4D">
      <w:pPr>
        <w:pStyle w:val="PL"/>
      </w:pPr>
      <w:r w:rsidRPr="00D27132">
        <w:t xml:space="preserve">    [[</w:t>
      </w:r>
    </w:p>
    <w:p w14:paraId="54EF45FB" w14:textId="77777777" w:rsidR="00D46B4D" w:rsidRPr="00D27132" w:rsidRDefault="00D46B4D" w:rsidP="00D46B4D">
      <w:pPr>
        <w:pStyle w:val="PL"/>
      </w:pPr>
      <w:r w:rsidRPr="00D27132">
        <w:t xml:space="preserve">    spCellPlacement                     CarrierAggregationVariant                                                   OPTIONAL</w:t>
      </w:r>
    </w:p>
    <w:p w14:paraId="7A5C8FBD" w14:textId="77777777" w:rsidR="00D46B4D" w:rsidRPr="00D27132" w:rsidRDefault="00D46B4D" w:rsidP="00D46B4D">
      <w:pPr>
        <w:pStyle w:val="PL"/>
      </w:pPr>
      <w:r w:rsidRPr="00D27132">
        <w:lastRenderedPageBreak/>
        <w:t xml:space="preserve">    ]],</w:t>
      </w:r>
    </w:p>
    <w:p w14:paraId="4C033288" w14:textId="77777777" w:rsidR="00D46B4D" w:rsidRPr="00D27132" w:rsidRDefault="00D46B4D" w:rsidP="00D46B4D">
      <w:pPr>
        <w:pStyle w:val="PL"/>
      </w:pPr>
      <w:r w:rsidRPr="00D27132">
        <w:t xml:space="preserve">    [[</w:t>
      </w:r>
    </w:p>
    <w:p w14:paraId="31B66266" w14:textId="77777777" w:rsidR="00D46B4D" w:rsidRPr="00D27132" w:rsidRDefault="00D46B4D" w:rsidP="00D46B4D">
      <w:pPr>
        <w:pStyle w:val="PL"/>
      </w:pPr>
      <w:r w:rsidRPr="00D27132">
        <w:t xml:space="preserve">    -- R1 18-3b: Semi-statically configured LTE UL transmissions in all UL subframes not limited to tdm-pattern in case of TDD PCell</w:t>
      </w:r>
    </w:p>
    <w:p w14:paraId="3CE9B879" w14:textId="77777777" w:rsidR="00D46B4D" w:rsidRPr="00D27132" w:rsidRDefault="00D46B4D" w:rsidP="00D46B4D">
      <w:pPr>
        <w:pStyle w:val="PL"/>
      </w:pPr>
      <w:r w:rsidRPr="00D27132">
        <w:t xml:space="preserve">    tdd-PCellUL-TX-AllUL-Subframe-r16   ENUMERATED {supported}                                                      OPTIONAL,</w:t>
      </w:r>
    </w:p>
    <w:p w14:paraId="6D56D67E" w14:textId="77777777" w:rsidR="00D46B4D" w:rsidRPr="00D27132" w:rsidRDefault="00D46B4D" w:rsidP="00D46B4D">
      <w:pPr>
        <w:pStyle w:val="PL"/>
      </w:pPr>
      <w:r w:rsidRPr="00D27132">
        <w:t xml:space="preserve">    -- R1 18-3a: Semi-statically configured LTE UL transmissions in all UL subframes not limited to tdm-pattern in case of FDD PCell</w:t>
      </w:r>
    </w:p>
    <w:p w14:paraId="376F8620" w14:textId="77777777" w:rsidR="00D46B4D" w:rsidRPr="00D27132" w:rsidRDefault="00D46B4D" w:rsidP="00D46B4D">
      <w:pPr>
        <w:pStyle w:val="PL"/>
      </w:pPr>
      <w:r w:rsidRPr="00D27132">
        <w:t xml:space="preserve">    fdd-PCellUL-TX-AllUL-Subframe-r16   ENUMERATED {supported}                                                      OPTIONAL</w:t>
      </w:r>
    </w:p>
    <w:p w14:paraId="4C795842" w14:textId="77777777" w:rsidR="00D46B4D" w:rsidRPr="00D27132" w:rsidRDefault="00D46B4D" w:rsidP="00D46B4D">
      <w:pPr>
        <w:pStyle w:val="PL"/>
      </w:pPr>
      <w:r w:rsidRPr="00D27132">
        <w:t xml:space="preserve">    ]]</w:t>
      </w:r>
    </w:p>
    <w:p w14:paraId="663BC5A0" w14:textId="77777777" w:rsidR="00D46B4D" w:rsidRPr="00D27132" w:rsidRDefault="00D46B4D" w:rsidP="00D46B4D">
      <w:pPr>
        <w:pStyle w:val="PL"/>
      </w:pPr>
      <w:r w:rsidRPr="00D27132">
        <w:t>}</w:t>
      </w:r>
    </w:p>
    <w:p w14:paraId="1E196950" w14:textId="77777777" w:rsidR="00D46B4D" w:rsidRPr="00D27132" w:rsidRDefault="00D46B4D" w:rsidP="00D46B4D">
      <w:pPr>
        <w:pStyle w:val="PL"/>
      </w:pPr>
    </w:p>
    <w:p w14:paraId="4FE9E1E7" w14:textId="77777777" w:rsidR="00D46B4D" w:rsidRPr="00D27132" w:rsidRDefault="00D46B4D" w:rsidP="00D46B4D">
      <w:pPr>
        <w:pStyle w:val="PL"/>
      </w:pPr>
      <w:r w:rsidRPr="00D27132">
        <w:t>NAICS-Capability-Entry ::=          SEQUENCE {</w:t>
      </w:r>
    </w:p>
    <w:p w14:paraId="5A8C2B77" w14:textId="77777777" w:rsidR="00D46B4D" w:rsidRPr="00D27132" w:rsidRDefault="00D46B4D" w:rsidP="00D46B4D">
      <w:pPr>
        <w:pStyle w:val="PL"/>
      </w:pPr>
      <w:r w:rsidRPr="00D27132">
        <w:t xml:space="preserve">    numberOfNAICS-CapableCC             INTEGER(1..5),</w:t>
      </w:r>
    </w:p>
    <w:p w14:paraId="4E6C582F" w14:textId="77777777" w:rsidR="00D46B4D" w:rsidRPr="00D27132" w:rsidRDefault="00D46B4D" w:rsidP="00D46B4D">
      <w:pPr>
        <w:pStyle w:val="PL"/>
      </w:pPr>
      <w:r w:rsidRPr="00D27132">
        <w:t xml:space="preserve">    numberOfAggregatedPRB               ENUMERATED {n50, n75, n100, n125, n150, n175, n200, n225,</w:t>
      </w:r>
    </w:p>
    <w:p w14:paraId="2D7FE8C1" w14:textId="77777777" w:rsidR="00D46B4D" w:rsidRPr="00D27132" w:rsidRDefault="00D46B4D" w:rsidP="00D46B4D">
      <w:pPr>
        <w:pStyle w:val="PL"/>
      </w:pPr>
      <w:r w:rsidRPr="00D27132">
        <w:t xml:space="preserve">                                                    n250, n275, n300, n350, n400, n450, n500, spare},</w:t>
      </w:r>
    </w:p>
    <w:p w14:paraId="1F10FA40" w14:textId="77777777" w:rsidR="00D46B4D" w:rsidRPr="00D27132" w:rsidRDefault="00D46B4D" w:rsidP="00D46B4D">
      <w:pPr>
        <w:pStyle w:val="PL"/>
      </w:pPr>
      <w:r w:rsidRPr="00D27132">
        <w:t xml:space="preserve">    ...</w:t>
      </w:r>
    </w:p>
    <w:p w14:paraId="695D1D53" w14:textId="77777777" w:rsidR="00D46B4D" w:rsidRPr="00D27132" w:rsidRDefault="00D46B4D" w:rsidP="00D46B4D">
      <w:pPr>
        <w:pStyle w:val="PL"/>
      </w:pPr>
      <w:r w:rsidRPr="00D27132">
        <w:t>}</w:t>
      </w:r>
    </w:p>
    <w:p w14:paraId="343ADC35" w14:textId="77777777" w:rsidR="00D46B4D" w:rsidRPr="00D27132" w:rsidRDefault="00D46B4D" w:rsidP="00D46B4D">
      <w:pPr>
        <w:pStyle w:val="PL"/>
      </w:pPr>
    </w:p>
    <w:p w14:paraId="511EBC0A" w14:textId="77777777" w:rsidR="00D46B4D" w:rsidRPr="00D27132" w:rsidRDefault="00D46B4D" w:rsidP="00D46B4D">
      <w:pPr>
        <w:pStyle w:val="PL"/>
      </w:pPr>
      <w:r w:rsidRPr="00D27132">
        <w:t>-- TAG-PHY-PARAMETERSMRDC-STOP</w:t>
      </w:r>
    </w:p>
    <w:p w14:paraId="23209CDB" w14:textId="77777777" w:rsidR="00D46B4D" w:rsidRPr="00D27132" w:rsidRDefault="00D46B4D" w:rsidP="00D46B4D">
      <w:pPr>
        <w:pStyle w:val="PL"/>
      </w:pPr>
      <w:r w:rsidRPr="00D27132">
        <w:t>-- ASN1STOP</w:t>
      </w:r>
    </w:p>
    <w:p w14:paraId="352E538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A89F7A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463C73" w14:textId="77777777" w:rsidR="00D46B4D" w:rsidRPr="00D27132" w:rsidRDefault="00D46B4D" w:rsidP="00C1533F">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D46B4D" w:rsidRPr="00D27132" w14:paraId="3A002F4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EE560D" w14:textId="77777777" w:rsidR="00D46B4D" w:rsidRPr="00D27132" w:rsidRDefault="00D46B4D" w:rsidP="00C1533F">
            <w:pPr>
              <w:pStyle w:val="TAL"/>
              <w:rPr>
                <w:szCs w:val="22"/>
                <w:lang w:eastAsia="sv-SE"/>
              </w:rPr>
            </w:pPr>
            <w:r w:rsidRPr="00D27132">
              <w:rPr>
                <w:b/>
                <w:i/>
                <w:szCs w:val="22"/>
                <w:lang w:eastAsia="sv-SE"/>
              </w:rPr>
              <w:t>naics-Capability-List</w:t>
            </w:r>
          </w:p>
          <w:p w14:paraId="0767F3CA" w14:textId="77777777" w:rsidR="00D46B4D" w:rsidRPr="00D27132" w:rsidRDefault="00D46B4D" w:rsidP="00C1533F">
            <w:pPr>
              <w:pStyle w:val="TAL"/>
              <w:rPr>
                <w:szCs w:val="22"/>
                <w:lang w:eastAsia="sv-SE"/>
              </w:rPr>
            </w:pPr>
            <w:r w:rsidRPr="00D27132">
              <w:rPr>
                <w:szCs w:val="22"/>
                <w:lang w:eastAsia="sv-SE"/>
              </w:rPr>
              <w:t>Indicates that UE in MR-DC supports NAICS as defined in TS 36.331 [10].</w:t>
            </w:r>
          </w:p>
        </w:tc>
      </w:tr>
    </w:tbl>
    <w:p w14:paraId="3423692D" w14:textId="77777777" w:rsidR="00D46B4D" w:rsidRPr="00D27132" w:rsidRDefault="00D46B4D" w:rsidP="00D46B4D"/>
    <w:p w14:paraId="4D86B2C5" w14:textId="77777777" w:rsidR="00D46B4D" w:rsidRPr="00D27132" w:rsidRDefault="00D46B4D" w:rsidP="00D46B4D">
      <w:pPr>
        <w:pStyle w:val="Heading4"/>
      </w:pPr>
      <w:bookmarkStart w:id="2459" w:name="_Toc90651345"/>
      <w:r w:rsidRPr="00D27132">
        <w:t>–</w:t>
      </w:r>
      <w:r w:rsidRPr="00D27132">
        <w:tab/>
      </w:r>
      <w:r w:rsidRPr="00D27132">
        <w:rPr>
          <w:i/>
        </w:rPr>
        <w:t>Phy-ParametersSharedSpectrumChAccess</w:t>
      </w:r>
      <w:bookmarkEnd w:id="2459"/>
    </w:p>
    <w:p w14:paraId="43851E16" w14:textId="77777777" w:rsidR="00D46B4D" w:rsidRPr="00D27132" w:rsidRDefault="00D46B4D" w:rsidP="00D46B4D">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64E008C2" w14:textId="77777777" w:rsidR="00D46B4D" w:rsidRPr="00D27132" w:rsidRDefault="00D46B4D" w:rsidP="00D46B4D">
      <w:pPr>
        <w:pStyle w:val="TH"/>
      </w:pPr>
      <w:r w:rsidRPr="00D27132">
        <w:rPr>
          <w:i/>
        </w:rPr>
        <w:t>Phy-ParametersSharedSpectrumChAccess</w:t>
      </w:r>
      <w:r w:rsidRPr="00D27132">
        <w:t xml:space="preserve"> information element</w:t>
      </w:r>
    </w:p>
    <w:p w14:paraId="01BCE15B" w14:textId="77777777" w:rsidR="00D46B4D" w:rsidRPr="00D27132" w:rsidRDefault="00D46B4D" w:rsidP="00D46B4D">
      <w:pPr>
        <w:pStyle w:val="PL"/>
      </w:pPr>
      <w:r w:rsidRPr="00D27132">
        <w:t>-- ASN1START</w:t>
      </w:r>
    </w:p>
    <w:p w14:paraId="461E2298" w14:textId="77777777" w:rsidR="00D46B4D" w:rsidRPr="00D27132" w:rsidRDefault="00D46B4D" w:rsidP="00D46B4D">
      <w:pPr>
        <w:pStyle w:val="PL"/>
      </w:pPr>
      <w:r w:rsidRPr="00D27132">
        <w:t>-- TAG-PHY-PARAMETERSSHAREDSPECTRUMCHACCESS-START</w:t>
      </w:r>
    </w:p>
    <w:p w14:paraId="0D220674" w14:textId="77777777" w:rsidR="00D46B4D" w:rsidRPr="00D27132" w:rsidRDefault="00D46B4D" w:rsidP="00D46B4D">
      <w:pPr>
        <w:pStyle w:val="PL"/>
      </w:pPr>
    </w:p>
    <w:p w14:paraId="6D5E4377" w14:textId="77777777" w:rsidR="00D46B4D" w:rsidRPr="00D27132" w:rsidRDefault="00D46B4D" w:rsidP="00D46B4D">
      <w:pPr>
        <w:pStyle w:val="PL"/>
      </w:pPr>
      <w:r w:rsidRPr="00D27132">
        <w:t>Phy-ParametersSharedSpectrumChAccess-r16 ::=    SEQUENCE {</w:t>
      </w:r>
    </w:p>
    <w:p w14:paraId="544F1654" w14:textId="77777777" w:rsidR="00D46B4D" w:rsidRPr="00D27132" w:rsidRDefault="00D46B4D" w:rsidP="00D46B4D">
      <w:pPr>
        <w:pStyle w:val="PL"/>
      </w:pPr>
      <w:r w:rsidRPr="00D27132">
        <w:t xml:space="preserve">    -- 10-32 (1-2): SS block based SINR measurement (SS-SINR) for unlicensed spectrum</w:t>
      </w:r>
    </w:p>
    <w:p w14:paraId="79187625" w14:textId="77777777" w:rsidR="00D46B4D" w:rsidRPr="00D27132" w:rsidRDefault="00D46B4D" w:rsidP="00D46B4D">
      <w:pPr>
        <w:pStyle w:val="PL"/>
      </w:pPr>
      <w:r w:rsidRPr="00D27132">
        <w:t xml:space="preserve">    ss-SINR-Meas-r16                                ENUMERATED {supported}                      OPTIONAL,</w:t>
      </w:r>
    </w:p>
    <w:p w14:paraId="3A795D48" w14:textId="77777777" w:rsidR="00D46B4D" w:rsidRPr="00D27132" w:rsidRDefault="00D46B4D" w:rsidP="00D46B4D">
      <w:pPr>
        <w:pStyle w:val="PL"/>
      </w:pPr>
      <w:r w:rsidRPr="00D27132">
        <w:t xml:space="preserve">    -- 10-33 (2-32a): Semi-persistent CSI report on PUCCH for unlicensed spectrum</w:t>
      </w:r>
    </w:p>
    <w:p w14:paraId="5CFC661A" w14:textId="77777777" w:rsidR="00D46B4D" w:rsidRPr="00D27132" w:rsidRDefault="00D46B4D" w:rsidP="00D46B4D">
      <w:pPr>
        <w:pStyle w:val="PL"/>
      </w:pPr>
      <w:r w:rsidRPr="00D27132">
        <w:t xml:space="preserve">    sp-CSI-ReportPUCCH-r16                          ENUMERATED {supported}                      OPTIONAL,</w:t>
      </w:r>
    </w:p>
    <w:p w14:paraId="59E5D035" w14:textId="77777777" w:rsidR="00D46B4D" w:rsidRPr="00D27132" w:rsidRDefault="00D46B4D" w:rsidP="00D46B4D">
      <w:pPr>
        <w:pStyle w:val="PL"/>
      </w:pPr>
      <w:r w:rsidRPr="00D27132">
        <w:t xml:space="preserve">    -- 10-33a (2-32b): Semi-persistent CSI report on PUSCH for unlicensed spectrum</w:t>
      </w:r>
    </w:p>
    <w:p w14:paraId="60715625" w14:textId="77777777" w:rsidR="00D46B4D" w:rsidRPr="00D27132" w:rsidRDefault="00D46B4D" w:rsidP="00D46B4D">
      <w:pPr>
        <w:pStyle w:val="PL"/>
      </w:pPr>
      <w:r w:rsidRPr="00D27132">
        <w:t xml:space="preserve">    sp-CSI-ReportPUSCH-r16                          ENUMERATED {supported}                      OPTIONAL,</w:t>
      </w:r>
    </w:p>
    <w:p w14:paraId="7702C1EC" w14:textId="77777777" w:rsidR="00D46B4D" w:rsidRPr="00D27132" w:rsidRDefault="00D46B4D" w:rsidP="00D46B4D">
      <w:pPr>
        <w:pStyle w:val="PL"/>
      </w:pPr>
      <w:r w:rsidRPr="00D27132">
        <w:t xml:space="preserve">    -- 10-34 (3-6): Dynamic SFI monitoring for unlicensed spectrum</w:t>
      </w:r>
    </w:p>
    <w:p w14:paraId="3FD67DEF" w14:textId="77777777" w:rsidR="00D46B4D" w:rsidRPr="00D27132" w:rsidRDefault="00D46B4D" w:rsidP="00D46B4D">
      <w:pPr>
        <w:pStyle w:val="PL"/>
      </w:pPr>
      <w:r w:rsidRPr="00D27132">
        <w:t xml:space="preserve">    dynamicSFI-r16                                  ENUMERATED {supported}                      OPTIONAL,</w:t>
      </w:r>
    </w:p>
    <w:p w14:paraId="22AA15C3" w14:textId="77777777" w:rsidR="00D46B4D" w:rsidRPr="00D27132" w:rsidRDefault="00D46B4D" w:rsidP="00D46B4D">
      <w:pPr>
        <w:pStyle w:val="PL"/>
      </w:pPr>
      <w:r w:rsidRPr="00D27132">
        <w:t xml:space="preserve">    -- 10-35c (4-19c): SR/HARQ-ACK/CSI multiplexing once per slot using a PUCCH (or HARQ-ACK/CSI piggybacked on a PUSCH) when SR/HARQ-</w:t>
      </w:r>
    </w:p>
    <w:p w14:paraId="7211AECE" w14:textId="77777777" w:rsidR="00D46B4D" w:rsidRPr="00D27132" w:rsidRDefault="00D46B4D" w:rsidP="00D46B4D">
      <w:pPr>
        <w:pStyle w:val="PL"/>
      </w:pPr>
      <w:r w:rsidRPr="00D27132">
        <w:t xml:space="preserve">    -- ACK/CSI are supposed to be sent with different starting symbols in a slot for unlicensed spectrum</w:t>
      </w:r>
    </w:p>
    <w:p w14:paraId="2B6C144A" w14:textId="77777777" w:rsidR="00D46B4D" w:rsidRPr="00D27132" w:rsidRDefault="00D46B4D" w:rsidP="00D46B4D">
      <w:pPr>
        <w:pStyle w:val="PL"/>
      </w:pPr>
      <w:r w:rsidRPr="00D27132">
        <w:t xml:space="preserve">    -- 10-35 (4-19): SR/HARQ-ACK/CSI multiplexing once per slot using a PUCCH (or HARQ-ACK/CSI piggybacked on a PUSCH) when SR/HARQ-</w:t>
      </w:r>
    </w:p>
    <w:p w14:paraId="6C5333AC" w14:textId="77777777" w:rsidR="00D46B4D" w:rsidRPr="00D27132" w:rsidRDefault="00D46B4D" w:rsidP="00D46B4D">
      <w:pPr>
        <w:pStyle w:val="PL"/>
      </w:pPr>
      <w:r w:rsidRPr="00D27132">
        <w:t xml:space="preserve">    -- ACK/CSI are supposed to be sent with the same starting symbol on the PUCCH resources in a slot for unlicensed spectrum</w:t>
      </w:r>
    </w:p>
    <w:p w14:paraId="4EF230B0" w14:textId="77777777" w:rsidR="00D46B4D" w:rsidRPr="00D27132" w:rsidRDefault="00D46B4D" w:rsidP="00D46B4D">
      <w:pPr>
        <w:pStyle w:val="PL"/>
      </w:pPr>
      <w:r w:rsidRPr="00D27132">
        <w:t xml:space="preserve">    mux-SR-HARQ-ACK-CSI-PUCCH-OncePerSlot-r16       SEQUENCE {</w:t>
      </w:r>
    </w:p>
    <w:p w14:paraId="3C42BCA9" w14:textId="77777777" w:rsidR="00D46B4D" w:rsidRPr="00D27132" w:rsidRDefault="00D46B4D" w:rsidP="00D46B4D">
      <w:pPr>
        <w:pStyle w:val="PL"/>
      </w:pPr>
      <w:r w:rsidRPr="00D27132">
        <w:t xml:space="preserve">        sameSymbol-r16                                  ENUMERATED {supported}                  OPTIONAL,</w:t>
      </w:r>
    </w:p>
    <w:p w14:paraId="674C685F" w14:textId="77777777" w:rsidR="00D46B4D" w:rsidRPr="00D27132" w:rsidRDefault="00D46B4D" w:rsidP="00D46B4D">
      <w:pPr>
        <w:pStyle w:val="PL"/>
      </w:pPr>
      <w:r w:rsidRPr="00D27132">
        <w:t xml:space="preserve">        diffSymbol-r16                                  ENUMERATED {supported}                  OPTIONAL</w:t>
      </w:r>
    </w:p>
    <w:p w14:paraId="794D0190" w14:textId="77777777" w:rsidR="00D46B4D" w:rsidRPr="00D27132" w:rsidRDefault="00D46B4D" w:rsidP="00D46B4D">
      <w:pPr>
        <w:pStyle w:val="PL"/>
      </w:pPr>
      <w:r w:rsidRPr="00D27132">
        <w:lastRenderedPageBreak/>
        <w:t xml:space="preserve">    }                                                                                           OPTIONAL,</w:t>
      </w:r>
    </w:p>
    <w:p w14:paraId="1A41F796" w14:textId="77777777" w:rsidR="00D46B4D" w:rsidRPr="00D27132" w:rsidRDefault="00D46B4D" w:rsidP="00D46B4D">
      <w:pPr>
        <w:pStyle w:val="PL"/>
      </w:pPr>
      <w:r w:rsidRPr="00D27132">
        <w:t xml:space="preserve">    -- 10-35a (4-19a): Overlapping PUCCH resources have different starting symbols in a slot for unlicensed spectrum</w:t>
      </w:r>
    </w:p>
    <w:p w14:paraId="6FC3FC26" w14:textId="77777777" w:rsidR="00D46B4D" w:rsidRPr="00D27132" w:rsidRDefault="00D46B4D" w:rsidP="00D46B4D">
      <w:pPr>
        <w:pStyle w:val="PL"/>
      </w:pPr>
      <w:r w:rsidRPr="00D27132">
        <w:t xml:space="preserve">    mux-SR-HARQ-ACK-PUCCH-r16                       ENUMERATED {supported}                      OPTIONAL,</w:t>
      </w:r>
    </w:p>
    <w:p w14:paraId="4CAD22A8" w14:textId="77777777" w:rsidR="00D46B4D" w:rsidRPr="00D27132" w:rsidRDefault="00D46B4D" w:rsidP="00D46B4D">
      <w:pPr>
        <w:pStyle w:val="PL"/>
      </w:pPr>
      <w:r w:rsidRPr="00D27132">
        <w:t xml:space="preserve">    -- 10-35b (4-19b): SR/HARQ-ACK/CSI multiplexing more than once per slot using a PUCCH (or HARQ-ACK/CSI piggybacked on a PUSCH) when</w:t>
      </w:r>
    </w:p>
    <w:p w14:paraId="291773C1" w14:textId="77777777" w:rsidR="00D46B4D" w:rsidRPr="00D27132" w:rsidRDefault="00D46B4D" w:rsidP="00D46B4D">
      <w:pPr>
        <w:pStyle w:val="PL"/>
      </w:pPr>
      <w:r w:rsidRPr="00D27132">
        <w:t xml:space="preserve">    -- SR/HARQ ACK/CSI are supposed to be sent with the same or different starting symbol in a slot for unlicensed spectrum</w:t>
      </w:r>
    </w:p>
    <w:p w14:paraId="03C07C19" w14:textId="77777777" w:rsidR="00D46B4D" w:rsidRPr="00D27132" w:rsidRDefault="00D46B4D" w:rsidP="00D46B4D">
      <w:pPr>
        <w:pStyle w:val="PL"/>
      </w:pPr>
      <w:r w:rsidRPr="00D27132">
        <w:t xml:space="preserve">    mux-SR-HARQ-ACK-CSI-PUCCH-MultiPerSlot-r16      ENUMERATED {supported}                      OPTIONAL,</w:t>
      </w:r>
    </w:p>
    <w:p w14:paraId="0A657B6A" w14:textId="77777777" w:rsidR="00D46B4D" w:rsidRPr="00D27132" w:rsidRDefault="00D46B4D" w:rsidP="00D46B4D">
      <w:pPr>
        <w:pStyle w:val="PL"/>
      </w:pPr>
      <w:r w:rsidRPr="00D27132">
        <w:t xml:space="preserve">    -- 10-36 (4-28): HARQ-ACK multiplexing on PUSCH with different PUCCH/PUSCH starting OFDM symbols for unlicensed spectrum</w:t>
      </w:r>
    </w:p>
    <w:p w14:paraId="723C4B0D" w14:textId="77777777" w:rsidR="00D46B4D" w:rsidRPr="00D27132" w:rsidRDefault="00D46B4D" w:rsidP="00D46B4D">
      <w:pPr>
        <w:pStyle w:val="PL"/>
      </w:pPr>
      <w:r w:rsidRPr="00D27132">
        <w:t xml:space="preserve">    mux-HARQ-ACK-PUSCH-DiffSymbol-r16               ENUMERATED {supported}                      OPTIONAL,</w:t>
      </w:r>
    </w:p>
    <w:p w14:paraId="0E181EBF" w14:textId="77777777" w:rsidR="00D46B4D" w:rsidRPr="00D27132" w:rsidRDefault="00D46B4D" w:rsidP="00D46B4D">
      <w:pPr>
        <w:pStyle w:val="PL"/>
      </w:pPr>
      <w:r w:rsidRPr="00D27132">
        <w:t xml:space="preserve">    -- 10-37 (4-23): Repetitions for PUCCH format 1, 3, and 4 over multiple slots with K = 2, 4, 8 for unlicensed spectrum</w:t>
      </w:r>
    </w:p>
    <w:p w14:paraId="4E6043F4" w14:textId="77777777" w:rsidR="00D46B4D" w:rsidRPr="00D27132" w:rsidRDefault="00D46B4D" w:rsidP="00D46B4D">
      <w:pPr>
        <w:pStyle w:val="PL"/>
      </w:pPr>
      <w:r w:rsidRPr="00D27132">
        <w:t xml:space="preserve">    pucch-Repetition-F1-3-4-r16                     ENUMERATED {supported}                      OPTIONAL,</w:t>
      </w:r>
    </w:p>
    <w:p w14:paraId="5E1BB4D1" w14:textId="77777777" w:rsidR="00D46B4D" w:rsidRPr="00D27132" w:rsidRDefault="00D46B4D" w:rsidP="00D46B4D">
      <w:pPr>
        <w:pStyle w:val="PL"/>
      </w:pPr>
      <w:r w:rsidRPr="00D27132">
        <w:t xml:space="preserve">    -- 10-38 (5-14): Type 1 configured PUSCH repetitions over multiple slots for unlicensed spectrum</w:t>
      </w:r>
    </w:p>
    <w:p w14:paraId="67F49336" w14:textId="77777777" w:rsidR="00D46B4D" w:rsidRPr="00D27132" w:rsidRDefault="00D46B4D" w:rsidP="00D46B4D">
      <w:pPr>
        <w:pStyle w:val="PL"/>
      </w:pPr>
      <w:r w:rsidRPr="00D27132">
        <w:t xml:space="preserve">    type1-PUSCH-RepetitionMultiSlots-r16            ENUMERATED {supported}                      OPTIONAL,</w:t>
      </w:r>
    </w:p>
    <w:p w14:paraId="2CC05DED" w14:textId="77777777" w:rsidR="00D46B4D" w:rsidRPr="00D27132" w:rsidRDefault="00D46B4D" w:rsidP="00D46B4D">
      <w:pPr>
        <w:pStyle w:val="PL"/>
      </w:pPr>
      <w:r w:rsidRPr="00D27132">
        <w:t xml:space="preserve">    -- 10-39 (5-16): Type 2 configured PUSCH repetitions over multiple slots for unlicensed spectrum</w:t>
      </w:r>
    </w:p>
    <w:p w14:paraId="6AE028BC" w14:textId="77777777" w:rsidR="00D46B4D" w:rsidRPr="00D27132" w:rsidRDefault="00D46B4D" w:rsidP="00D46B4D">
      <w:pPr>
        <w:pStyle w:val="PL"/>
      </w:pPr>
      <w:r w:rsidRPr="00D27132">
        <w:t xml:space="preserve">    type2-PUSCH-RepetitionMultiSlots-r16            ENUMERATED {supported}                      OPTIONAL,</w:t>
      </w:r>
    </w:p>
    <w:p w14:paraId="348793C2" w14:textId="77777777" w:rsidR="00D46B4D" w:rsidRPr="00D27132" w:rsidRDefault="00D46B4D" w:rsidP="00D46B4D">
      <w:pPr>
        <w:pStyle w:val="PL"/>
      </w:pPr>
      <w:r w:rsidRPr="00D27132">
        <w:t xml:space="preserve">    -- 10-40 (5-17): PUSCH repetitions over multiple slots for unlicensed spectrum</w:t>
      </w:r>
    </w:p>
    <w:p w14:paraId="503C3CD6" w14:textId="77777777" w:rsidR="00D46B4D" w:rsidRPr="00D27132" w:rsidRDefault="00D46B4D" w:rsidP="00D46B4D">
      <w:pPr>
        <w:pStyle w:val="PL"/>
      </w:pPr>
      <w:r w:rsidRPr="00D27132">
        <w:t xml:space="preserve">    pusch-RepetitionMultiSlots-r16                  ENUMERATED {supported}                      OPTIONAL,</w:t>
      </w:r>
    </w:p>
    <w:p w14:paraId="31F6C2E6" w14:textId="77777777" w:rsidR="00D46B4D" w:rsidRPr="00D27132" w:rsidRDefault="00D46B4D" w:rsidP="00D46B4D">
      <w:pPr>
        <w:pStyle w:val="PL"/>
      </w:pPr>
      <w:r w:rsidRPr="00D27132">
        <w:t xml:space="preserve">    -- 10-40a (5-17a): PDSCH repetitions over multiple slots for unlicensed spectrum</w:t>
      </w:r>
    </w:p>
    <w:p w14:paraId="629FAD45" w14:textId="77777777" w:rsidR="00D46B4D" w:rsidRPr="00D27132" w:rsidRDefault="00D46B4D" w:rsidP="00D46B4D">
      <w:pPr>
        <w:pStyle w:val="PL"/>
      </w:pPr>
      <w:r w:rsidRPr="00D27132">
        <w:t xml:space="preserve">    pdsch-RepetitionMultiSlots-r16                  ENUMERATED {supported}                      OPTIONAL,</w:t>
      </w:r>
    </w:p>
    <w:p w14:paraId="22C7275B" w14:textId="77777777" w:rsidR="00D46B4D" w:rsidRPr="00D27132" w:rsidRDefault="00D46B4D" w:rsidP="00D46B4D">
      <w:pPr>
        <w:pStyle w:val="PL"/>
      </w:pPr>
      <w:r w:rsidRPr="00D27132">
        <w:t xml:space="preserve">    -- 10-41 (5-18): DL SPS</w:t>
      </w:r>
    </w:p>
    <w:p w14:paraId="4D3D8821" w14:textId="77777777" w:rsidR="00D46B4D" w:rsidRPr="00D27132" w:rsidRDefault="00D46B4D" w:rsidP="00D46B4D">
      <w:pPr>
        <w:pStyle w:val="PL"/>
      </w:pPr>
      <w:r w:rsidRPr="00D27132">
        <w:t xml:space="preserve">    downlinkSPS-r16                                 ENUMERATED {supported}                      OPTIONAL,</w:t>
      </w:r>
    </w:p>
    <w:p w14:paraId="4C9C2B0F" w14:textId="77777777" w:rsidR="00D46B4D" w:rsidRPr="00D27132" w:rsidRDefault="00D46B4D" w:rsidP="00D46B4D">
      <w:pPr>
        <w:pStyle w:val="PL"/>
      </w:pPr>
      <w:r w:rsidRPr="00D27132">
        <w:t xml:space="preserve">    -- 10-42 (5-19): Type 1 Configured UL grant</w:t>
      </w:r>
    </w:p>
    <w:p w14:paraId="1E2CCCD2" w14:textId="77777777" w:rsidR="00D46B4D" w:rsidRPr="00D27132" w:rsidRDefault="00D46B4D" w:rsidP="00D46B4D">
      <w:pPr>
        <w:pStyle w:val="PL"/>
      </w:pPr>
      <w:r w:rsidRPr="00D27132">
        <w:t xml:space="preserve">    configuredUL-GrantType1-r16                     ENUMERATED {supported}                      OPTIONAL,</w:t>
      </w:r>
    </w:p>
    <w:p w14:paraId="37BA5D1F" w14:textId="77777777" w:rsidR="00D46B4D" w:rsidRPr="00D27132" w:rsidRDefault="00D46B4D" w:rsidP="00D46B4D">
      <w:pPr>
        <w:pStyle w:val="PL"/>
      </w:pPr>
      <w:r w:rsidRPr="00D27132">
        <w:t xml:space="preserve">    -- 10-43 (5-20): Type 2 Configured UL grant</w:t>
      </w:r>
    </w:p>
    <w:p w14:paraId="03933705" w14:textId="77777777" w:rsidR="00D46B4D" w:rsidRPr="00D27132" w:rsidRDefault="00D46B4D" w:rsidP="00D46B4D">
      <w:pPr>
        <w:pStyle w:val="PL"/>
      </w:pPr>
      <w:r w:rsidRPr="00D27132">
        <w:t xml:space="preserve">    configuredUL-GrantType2-r16                     ENUMERATED {supported}                      OPTIONAL,</w:t>
      </w:r>
    </w:p>
    <w:p w14:paraId="41B27C9B" w14:textId="77777777" w:rsidR="00D46B4D" w:rsidRPr="00D27132" w:rsidRDefault="00D46B4D" w:rsidP="00D46B4D">
      <w:pPr>
        <w:pStyle w:val="PL"/>
      </w:pPr>
      <w:r w:rsidRPr="00D27132">
        <w:t xml:space="preserve">    -- 10-44 (5-21): Pre-emption indication for DL</w:t>
      </w:r>
    </w:p>
    <w:p w14:paraId="77630C37" w14:textId="77777777" w:rsidR="00D46B4D" w:rsidRPr="00D27132" w:rsidRDefault="00D46B4D" w:rsidP="00D46B4D">
      <w:pPr>
        <w:pStyle w:val="PL"/>
      </w:pPr>
      <w:r w:rsidRPr="00D27132">
        <w:t xml:space="preserve">    pre-EmptIndication-DL-r16                       ENUMERATED {supported}                      OPTIONAL,</w:t>
      </w:r>
    </w:p>
    <w:p w14:paraId="2DD885E1" w14:textId="77777777" w:rsidR="00D46B4D" w:rsidRPr="00D27132" w:rsidRDefault="00D46B4D" w:rsidP="00D46B4D">
      <w:pPr>
        <w:pStyle w:val="PL"/>
      </w:pPr>
      <w:r w:rsidRPr="00D27132">
        <w:t xml:space="preserve">    ...</w:t>
      </w:r>
    </w:p>
    <w:p w14:paraId="6694D1CB" w14:textId="77777777" w:rsidR="00D46B4D" w:rsidRPr="00D27132" w:rsidRDefault="00D46B4D" w:rsidP="00D46B4D">
      <w:pPr>
        <w:pStyle w:val="PL"/>
      </w:pPr>
      <w:r w:rsidRPr="00D27132">
        <w:t>}</w:t>
      </w:r>
    </w:p>
    <w:p w14:paraId="76413667" w14:textId="77777777" w:rsidR="00D46B4D" w:rsidRPr="00D27132" w:rsidRDefault="00D46B4D" w:rsidP="00D46B4D">
      <w:pPr>
        <w:pStyle w:val="PL"/>
      </w:pPr>
    </w:p>
    <w:p w14:paraId="3ED10F92" w14:textId="77777777" w:rsidR="00D46B4D" w:rsidRPr="00D27132" w:rsidRDefault="00D46B4D" w:rsidP="00D46B4D">
      <w:pPr>
        <w:pStyle w:val="PL"/>
      </w:pPr>
      <w:r w:rsidRPr="00D27132">
        <w:t>-- TAG-PHY-PARAMETERSSHAREDSPECTRUMCHACCESS-STOP</w:t>
      </w:r>
    </w:p>
    <w:p w14:paraId="754F1B25" w14:textId="77777777" w:rsidR="00D46B4D" w:rsidRPr="00D27132" w:rsidRDefault="00D46B4D" w:rsidP="00D46B4D">
      <w:pPr>
        <w:pStyle w:val="PL"/>
      </w:pPr>
      <w:r w:rsidRPr="00D27132">
        <w:t>-- ASN1STOP</w:t>
      </w:r>
    </w:p>
    <w:p w14:paraId="76D142BD" w14:textId="77777777" w:rsidR="00D46B4D" w:rsidRPr="00D27132" w:rsidRDefault="00D46B4D" w:rsidP="00D46B4D"/>
    <w:p w14:paraId="54FA46DE" w14:textId="77777777" w:rsidR="00D46B4D" w:rsidRPr="00D27132" w:rsidRDefault="00D46B4D" w:rsidP="00D46B4D">
      <w:pPr>
        <w:pStyle w:val="Heading4"/>
        <w:rPr>
          <w:i/>
          <w:iCs/>
        </w:rPr>
      </w:pPr>
      <w:bookmarkStart w:id="2460" w:name="_Toc60777472"/>
      <w:bookmarkStart w:id="2461" w:name="_Toc90651346"/>
      <w:r w:rsidRPr="00D27132">
        <w:rPr>
          <w:i/>
          <w:iCs/>
        </w:rPr>
        <w:t>–</w:t>
      </w:r>
      <w:r w:rsidRPr="00D27132">
        <w:rPr>
          <w:i/>
          <w:iCs/>
        </w:rPr>
        <w:tab/>
        <w:t>PowSav-Parameters</w:t>
      </w:r>
      <w:bookmarkEnd w:id="2460"/>
      <w:bookmarkEnd w:id="2461"/>
    </w:p>
    <w:p w14:paraId="207D9661" w14:textId="77777777" w:rsidR="00D46B4D" w:rsidRPr="00D27132" w:rsidRDefault="00D46B4D" w:rsidP="00D46B4D">
      <w:r w:rsidRPr="00D27132">
        <w:t xml:space="preserve">The IE </w:t>
      </w:r>
      <w:r w:rsidRPr="00D27132">
        <w:rPr>
          <w:i/>
        </w:rPr>
        <w:t>PowSav-Parameters</w:t>
      </w:r>
      <w:r w:rsidRPr="00D27132">
        <w:t xml:space="preserve"> is used to convey the capabilities supported by the UE for the power saving preferences.</w:t>
      </w:r>
    </w:p>
    <w:p w14:paraId="0CFED804" w14:textId="77777777" w:rsidR="00D46B4D" w:rsidRPr="00D27132" w:rsidRDefault="00D46B4D" w:rsidP="00D46B4D">
      <w:pPr>
        <w:pStyle w:val="TH"/>
        <w:rPr>
          <w:i/>
        </w:rPr>
      </w:pPr>
      <w:r w:rsidRPr="00D27132">
        <w:rPr>
          <w:i/>
        </w:rPr>
        <w:t xml:space="preserve">PowSav-Parameters </w:t>
      </w:r>
      <w:r w:rsidRPr="00D27132">
        <w:rPr>
          <w:iCs/>
        </w:rPr>
        <w:t>information element</w:t>
      </w:r>
    </w:p>
    <w:p w14:paraId="27B1BD96" w14:textId="77777777" w:rsidR="00D46B4D" w:rsidRPr="00D27132" w:rsidRDefault="00D46B4D" w:rsidP="00D46B4D">
      <w:pPr>
        <w:pStyle w:val="PL"/>
      </w:pPr>
      <w:r w:rsidRPr="00D27132">
        <w:t>-- ASN1START</w:t>
      </w:r>
    </w:p>
    <w:p w14:paraId="68C2FCCE" w14:textId="77777777" w:rsidR="00D46B4D" w:rsidRPr="00D27132" w:rsidRDefault="00D46B4D" w:rsidP="00D46B4D">
      <w:pPr>
        <w:pStyle w:val="PL"/>
      </w:pPr>
      <w:r w:rsidRPr="00D27132">
        <w:t>-- TAG-POWSAV-PARAMETERS-START</w:t>
      </w:r>
    </w:p>
    <w:p w14:paraId="1B695875" w14:textId="77777777" w:rsidR="00D46B4D" w:rsidRPr="00D27132" w:rsidRDefault="00D46B4D" w:rsidP="00D46B4D">
      <w:pPr>
        <w:pStyle w:val="PL"/>
      </w:pPr>
    </w:p>
    <w:p w14:paraId="33735061" w14:textId="77777777" w:rsidR="00D46B4D" w:rsidRPr="00D27132" w:rsidRDefault="00D46B4D" w:rsidP="00D46B4D">
      <w:pPr>
        <w:pStyle w:val="PL"/>
      </w:pPr>
      <w:r w:rsidRPr="00D27132">
        <w:t>PowSav-Parameters-r16 ::=         SEQUENCE {</w:t>
      </w:r>
    </w:p>
    <w:p w14:paraId="69DF64D7" w14:textId="77777777" w:rsidR="00D46B4D" w:rsidRPr="00D27132" w:rsidRDefault="00D46B4D" w:rsidP="00D46B4D">
      <w:pPr>
        <w:pStyle w:val="PL"/>
      </w:pPr>
      <w:r w:rsidRPr="00D27132">
        <w:t xml:space="preserve">    powSav-ParametersCommon-r16               PowSav-ParametersCommon-r16                                        OPTIONAL,</w:t>
      </w:r>
    </w:p>
    <w:p w14:paraId="3A2C7083" w14:textId="77777777" w:rsidR="00D46B4D" w:rsidRPr="00D27132" w:rsidRDefault="00D46B4D" w:rsidP="00D46B4D">
      <w:pPr>
        <w:pStyle w:val="PL"/>
      </w:pPr>
      <w:r w:rsidRPr="00D27132">
        <w:t xml:space="preserve">    powSav-ParametersFRX-Diff-r16             PowSav-ParametersFRX-Diff-r16                                      OPTIONAL,</w:t>
      </w:r>
    </w:p>
    <w:p w14:paraId="55E5145A" w14:textId="77777777" w:rsidR="00D46B4D" w:rsidRPr="00D27132" w:rsidRDefault="00D46B4D" w:rsidP="00D46B4D">
      <w:pPr>
        <w:pStyle w:val="PL"/>
      </w:pPr>
      <w:r w:rsidRPr="00D27132">
        <w:t xml:space="preserve">    ...</w:t>
      </w:r>
    </w:p>
    <w:p w14:paraId="504A9477" w14:textId="77777777" w:rsidR="00D46B4D" w:rsidRPr="00D27132" w:rsidRDefault="00D46B4D" w:rsidP="00D46B4D">
      <w:pPr>
        <w:pStyle w:val="PL"/>
      </w:pPr>
      <w:r w:rsidRPr="00D27132">
        <w:t>}</w:t>
      </w:r>
    </w:p>
    <w:p w14:paraId="582E75EA" w14:textId="77777777" w:rsidR="00D46B4D" w:rsidRPr="00D27132" w:rsidRDefault="00D46B4D" w:rsidP="00D46B4D">
      <w:pPr>
        <w:pStyle w:val="PL"/>
      </w:pPr>
    </w:p>
    <w:p w14:paraId="096E864D" w14:textId="77777777" w:rsidR="00D46B4D" w:rsidRPr="00D27132" w:rsidRDefault="00D46B4D" w:rsidP="00D46B4D">
      <w:pPr>
        <w:pStyle w:val="PL"/>
      </w:pPr>
      <w:r w:rsidRPr="00D27132">
        <w:t>PowSav-ParametersCommon-r16 ::=    SEQUENCE {</w:t>
      </w:r>
    </w:p>
    <w:p w14:paraId="7022E7D9" w14:textId="77777777" w:rsidR="00D46B4D" w:rsidRPr="00D27132" w:rsidRDefault="00D46B4D" w:rsidP="00D46B4D">
      <w:pPr>
        <w:pStyle w:val="PL"/>
      </w:pPr>
      <w:r w:rsidRPr="00D27132">
        <w:t xml:space="preserve">    drx-Preference-r16                        ENUMERATED {supported}                                             OPTIONAL,</w:t>
      </w:r>
    </w:p>
    <w:p w14:paraId="062572A9" w14:textId="77777777" w:rsidR="00D46B4D" w:rsidRPr="00D27132" w:rsidRDefault="00D46B4D" w:rsidP="00D46B4D">
      <w:pPr>
        <w:pStyle w:val="PL"/>
      </w:pPr>
      <w:r w:rsidRPr="00D27132">
        <w:t xml:space="preserve">    maxCC-Preference-r16                      ENUMERATED {supported}                                             OPTIONAL,</w:t>
      </w:r>
    </w:p>
    <w:p w14:paraId="65AC7690" w14:textId="77777777" w:rsidR="00D46B4D" w:rsidRPr="00D27132" w:rsidRDefault="00D46B4D" w:rsidP="00D46B4D">
      <w:pPr>
        <w:pStyle w:val="PL"/>
      </w:pPr>
      <w:r w:rsidRPr="00D27132">
        <w:lastRenderedPageBreak/>
        <w:t xml:space="preserve">    releasePreference-r16                     ENUMERATED {supported}                                             OPTIONAL,</w:t>
      </w:r>
    </w:p>
    <w:p w14:paraId="244D62DB" w14:textId="77777777" w:rsidR="00D46B4D" w:rsidRPr="00D27132" w:rsidRDefault="00D46B4D" w:rsidP="00D46B4D">
      <w:pPr>
        <w:pStyle w:val="PL"/>
      </w:pPr>
      <w:r w:rsidRPr="00D27132">
        <w:t xml:space="preserve">    -- R1 19-4a: UE assistance information</w:t>
      </w:r>
    </w:p>
    <w:p w14:paraId="47D63EA7" w14:textId="77777777" w:rsidR="00D46B4D" w:rsidRPr="00D27132" w:rsidRDefault="00D46B4D" w:rsidP="00D46B4D">
      <w:pPr>
        <w:pStyle w:val="PL"/>
      </w:pPr>
      <w:r w:rsidRPr="00D27132">
        <w:t xml:space="preserve">    minSchedulingOffsetPreference-r16         ENUMERATED {supported}                                             OPTIONAL,</w:t>
      </w:r>
    </w:p>
    <w:p w14:paraId="012E775F" w14:textId="77777777" w:rsidR="00D46B4D" w:rsidRPr="00D27132" w:rsidRDefault="00D46B4D" w:rsidP="00D46B4D">
      <w:pPr>
        <w:pStyle w:val="PL"/>
      </w:pPr>
      <w:r w:rsidRPr="00D27132">
        <w:t xml:space="preserve">    ...</w:t>
      </w:r>
    </w:p>
    <w:p w14:paraId="6EA61DCC" w14:textId="77777777" w:rsidR="00D46B4D" w:rsidRPr="00D27132" w:rsidRDefault="00D46B4D" w:rsidP="00D46B4D">
      <w:pPr>
        <w:pStyle w:val="PL"/>
      </w:pPr>
      <w:r w:rsidRPr="00D27132">
        <w:t>}</w:t>
      </w:r>
    </w:p>
    <w:p w14:paraId="75D21457" w14:textId="77777777" w:rsidR="00D46B4D" w:rsidRPr="00D27132" w:rsidRDefault="00D46B4D" w:rsidP="00D46B4D">
      <w:pPr>
        <w:pStyle w:val="PL"/>
      </w:pPr>
    </w:p>
    <w:p w14:paraId="1763554E" w14:textId="77777777" w:rsidR="00D46B4D" w:rsidRPr="00D27132" w:rsidRDefault="00D46B4D" w:rsidP="00D46B4D">
      <w:pPr>
        <w:pStyle w:val="PL"/>
      </w:pPr>
      <w:r w:rsidRPr="00D27132">
        <w:t>PowSav-ParametersFRX-Diff-r16 ::=    SEQUENCE {</w:t>
      </w:r>
    </w:p>
    <w:p w14:paraId="58CC4303" w14:textId="77777777" w:rsidR="00D46B4D" w:rsidRPr="00D27132" w:rsidRDefault="00D46B4D" w:rsidP="00D46B4D">
      <w:pPr>
        <w:pStyle w:val="PL"/>
      </w:pPr>
      <w:r w:rsidRPr="00D27132">
        <w:t xml:space="preserve">    maxBW-Preference-r16                      ENUMERATED {supported}                                             OPTIONAL,</w:t>
      </w:r>
    </w:p>
    <w:p w14:paraId="2F33B457" w14:textId="77777777" w:rsidR="00D46B4D" w:rsidRPr="00D27132" w:rsidRDefault="00D46B4D" w:rsidP="00D46B4D">
      <w:pPr>
        <w:pStyle w:val="PL"/>
      </w:pPr>
      <w:r w:rsidRPr="00D27132">
        <w:t xml:space="preserve">    maxMIMO-LayerPreference-r16               ENUMERATED {supported}                                             OPTIONAL,</w:t>
      </w:r>
    </w:p>
    <w:p w14:paraId="6D9A36CF" w14:textId="77777777" w:rsidR="00D46B4D" w:rsidRPr="00D27132" w:rsidRDefault="00D46B4D" w:rsidP="00D46B4D">
      <w:pPr>
        <w:pStyle w:val="PL"/>
      </w:pPr>
      <w:r w:rsidRPr="00D27132">
        <w:t xml:space="preserve">    ...</w:t>
      </w:r>
    </w:p>
    <w:p w14:paraId="50358ECC" w14:textId="77777777" w:rsidR="00D46B4D" w:rsidRPr="00D27132" w:rsidRDefault="00D46B4D" w:rsidP="00D46B4D">
      <w:pPr>
        <w:pStyle w:val="PL"/>
      </w:pPr>
      <w:r w:rsidRPr="00D27132">
        <w:t>}</w:t>
      </w:r>
    </w:p>
    <w:p w14:paraId="31B3FBA8" w14:textId="77777777" w:rsidR="00D46B4D" w:rsidRPr="00D27132" w:rsidRDefault="00D46B4D" w:rsidP="00D46B4D">
      <w:pPr>
        <w:pStyle w:val="PL"/>
      </w:pPr>
    </w:p>
    <w:p w14:paraId="60CA23D0" w14:textId="77777777" w:rsidR="00D46B4D" w:rsidRPr="00D27132" w:rsidRDefault="00D46B4D" w:rsidP="00D46B4D">
      <w:pPr>
        <w:pStyle w:val="PL"/>
      </w:pPr>
      <w:r w:rsidRPr="00D27132">
        <w:t>-- TAG-POWSAV-PARAMETERS-STOP</w:t>
      </w:r>
    </w:p>
    <w:p w14:paraId="45CCBCDA" w14:textId="77777777" w:rsidR="00D46B4D" w:rsidRPr="00D27132" w:rsidRDefault="00D46B4D" w:rsidP="00D46B4D">
      <w:pPr>
        <w:pStyle w:val="PL"/>
      </w:pPr>
      <w:r w:rsidRPr="00D27132">
        <w:t>-- ASN1STOP</w:t>
      </w:r>
    </w:p>
    <w:p w14:paraId="5A75CC50" w14:textId="77777777" w:rsidR="00D46B4D" w:rsidRPr="00D27132" w:rsidRDefault="00D46B4D" w:rsidP="00D46B4D"/>
    <w:p w14:paraId="742C0016" w14:textId="77777777" w:rsidR="00D46B4D" w:rsidRPr="00D27132" w:rsidRDefault="00D46B4D" w:rsidP="00D46B4D">
      <w:pPr>
        <w:pStyle w:val="Heading4"/>
      </w:pPr>
      <w:bookmarkStart w:id="2462" w:name="_Toc60777473"/>
      <w:bookmarkStart w:id="2463" w:name="_Toc90651347"/>
      <w:r w:rsidRPr="00D27132">
        <w:t>–</w:t>
      </w:r>
      <w:r w:rsidRPr="00D27132">
        <w:tab/>
      </w:r>
      <w:r w:rsidRPr="00D27132">
        <w:rPr>
          <w:i/>
          <w:noProof/>
        </w:rPr>
        <w:t>ProcessingParameters</w:t>
      </w:r>
      <w:bookmarkEnd w:id="2462"/>
      <w:bookmarkEnd w:id="2463"/>
    </w:p>
    <w:p w14:paraId="570C42D4" w14:textId="77777777" w:rsidR="00D46B4D" w:rsidRPr="00D27132" w:rsidRDefault="00D46B4D" w:rsidP="00D46B4D">
      <w:r w:rsidRPr="00D27132">
        <w:t xml:space="preserve">The IE </w:t>
      </w:r>
      <w:r w:rsidRPr="00D27132">
        <w:rPr>
          <w:i/>
        </w:rPr>
        <w:t>ProcessingParameters</w:t>
      </w:r>
      <w:r w:rsidRPr="00D27132">
        <w:t xml:space="preserve"> is used to indicate PDSCH/PUSCH processing capabilities supported by the UE.</w:t>
      </w:r>
    </w:p>
    <w:p w14:paraId="0C6C9C28" w14:textId="77777777" w:rsidR="00D46B4D" w:rsidRPr="00D27132" w:rsidRDefault="00D46B4D" w:rsidP="00D46B4D">
      <w:pPr>
        <w:pStyle w:val="TH"/>
      </w:pPr>
      <w:r w:rsidRPr="00D27132">
        <w:rPr>
          <w:i/>
        </w:rPr>
        <w:t>ProcessingParameters</w:t>
      </w:r>
      <w:r w:rsidRPr="00D27132">
        <w:t xml:space="preserve"> information element</w:t>
      </w:r>
    </w:p>
    <w:p w14:paraId="3DAF558A" w14:textId="77777777" w:rsidR="00D46B4D" w:rsidRPr="00D27132" w:rsidRDefault="00D46B4D" w:rsidP="00D46B4D">
      <w:pPr>
        <w:pStyle w:val="PL"/>
      </w:pPr>
      <w:r w:rsidRPr="00D27132">
        <w:t>-- ASN1START</w:t>
      </w:r>
    </w:p>
    <w:p w14:paraId="0A717304" w14:textId="77777777" w:rsidR="00D46B4D" w:rsidRPr="00D27132" w:rsidRDefault="00D46B4D" w:rsidP="00D46B4D">
      <w:pPr>
        <w:pStyle w:val="PL"/>
      </w:pPr>
      <w:r w:rsidRPr="00D27132">
        <w:t>-- TAG-PROCESSINGPARAMETERS-START</w:t>
      </w:r>
    </w:p>
    <w:p w14:paraId="3D5618CD" w14:textId="77777777" w:rsidR="00D46B4D" w:rsidRPr="00D27132" w:rsidRDefault="00D46B4D" w:rsidP="00D46B4D">
      <w:pPr>
        <w:pStyle w:val="PL"/>
      </w:pPr>
    </w:p>
    <w:p w14:paraId="2B023ABA" w14:textId="77777777" w:rsidR="00D46B4D" w:rsidRPr="00D27132" w:rsidRDefault="00D46B4D" w:rsidP="00D46B4D">
      <w:pPr>
        <w:pStyle w:val="PL"/>
      </w:pPr>
      <w:r w:rsidRPr="00D27132">
        <w:t>ProcessingParameters ::=        SEQUENCE {</w:t>
      </w:r>
    </w:p>
    <w:p w14:paraId="0F93CBA3" w14:textId="77777777" w:rsidR="00D46B4D" w:rsidRPr="00D27132" w:rsidRDefault="00D46B4D" w:rsidP="00D46B4D">
      <w:pPr>
        <w:pStyle w:val="PL"/>
        <w:rPr>
          <w:rFonts w:eastAsia="MS Mincho"/>
        </w:rPr>
      </w:pPr>
      <w:r w:rsidRPr="00D27132">
        <w:rPr>
          <w:rFonts w:eastAsia="MS Mincho"/>
        </w:rPr>
        <w:t xml:space="preserve">    </w:t>
      </w:r>
      <w:r w:rsidRPr="00D27132">
        <w:t>fallback                        ENUMERATED {sc, cap1-only},</w:t>
      </w:r>
    </w:p>
    <w:p w14:paraId="33F7EC6E" w14:textId="77777777" w:rsidR="00D46B4D" w:rsidRPr="00D27132" w:rsidRDefault="00D46B4D" w:rsidP="00D46B4D">
      <w:pPr>
        <w:pStyle w:val="PL"/>
      </w:pPr>
      <w:r w:rsidRPr="00D27132">
        <w:rPr>
          <w:rFonts w:eastAsia="MS Mincho"/>
        </w:rPr>
        <w:t xml:space="preserve">    differentTB-PerSlot              </w:t>
      </w:r>
      <w:r w:rsidRPr="00D27132">
        <w:t>SEQUENCE {</w:t>
      </w:r>
    </w:p>
    <w:p w14:paraId="493604FD" w14:textId="77777777" w:rsidR="00D46B4D" w:rsidRPr="00D27132" w:rsidRDefault="00D46B4D" w:rsidP="00D46B4D">
      <w:pPr>
        <w:pStyle w:val="PL"/>
      </w:pPr>
      <w:r w:rsidRPr="00D27132">
        <w:t xml:space="preserve">        upto1                          NumberOfCarriers                    OPTIONAL,</w:t>
      </w:r>
    </w:p>
    <w:p w14:paraId="386A2D43" w14:textId="77777777" w:rsidR="00D46B4D" w:rsidRPr="00D27132" w:rsidRDefault="00D46B4D" w:rsidP="00D46B4D">
      <w:pPr>
        <w:pStyle w:val="PL"/>
      </w:pPr>
      <w:r w:rsidRPr="00D27132">
        <w:t xml:space="preserve">        upto2                          NumberOfCarriers                    OPTIONAL,</w:t>
      </w:r>
    </w:p>
    <w:p w14:paraId="5C572487" w14:textId="77777777" w:rsidR="00D46B4D" w:rsidRPr="00D27132" w:rsidRDefault="00D46B4D" w:rsidP="00D46B4D">
      <w:pPr>
        <w:pStyle w:val="PL"/>
      </w:pPr>
      <w:r w:rsidRPr="00D27132">
        <w:t xml:space="preserve">        upto4                          NumberOfCarriers                    OPTIONAL,</w:t>
      </w:r>
    </w:p>
    <w:p w14:paraId="162129EF" w14:textId="77777777" w:rsidR="00D46B4D" w:rsidRPr="00D27132" w:rsidRDefault="00D46B4D" w:rsidP="00D46B4D">
      <w:pPr>
        <w:pStyle w:val="PL"/>
        <w:rPr>
          <w:rFonts w:eastAsia="MS Mincho"/>
        </w:rPr>
      </w:pPr>
      <w:r w:rsidRPr="00D27132">
        <w:t xml:space="preserve">        upto7                          NumberOfCarriers                    OPTIONAL</w:t>
      </w:r>
    </w:p>
    <w:p w14:paraId="115275F7" w14:textId="77777777" w:rsidR="00D46B4D" w:rsidRPr="00D27132" w:rsidRDefault="00D46B4D" w:rsidP="00D46B4D">
      <w:pPr>
        <w:pStyle w:val="PL"/>
        <w:rPr>
          <w:rFonts w:eastAsia="MS Mincho"/>
        </w:rPr>
      </w:pPr>
      <w:r w:rsidRPr="00D27132">
        <w:rPr>
          <w:rFonts w:eastAsia="MS Mincho"/>
        </w:rPr>
        <w:t xml:space="preserve">    } </w:t>
      </w:r>
      <w:r w:rsidRPr="00D27132">
        <w:t xml:space="preserve">                                                                OPTIONAL</w:t>
      </w:r>
    </w:p>
    <w:p w14:paraId="23844ACA" w14:textId="77777777" w:rsidR="00D46B4D" w:rsidRPr="00D27132" w:rsidRDefault="00D46B4D" w:rsidP="00D46B4D">
      <w:pPr>
        <w:pStyle w:val="PL"/>
        <w:rPr>
          <w:rFonts w:eastAsia="MS Mincho"/>
        </w:rPr>
      </w:pPr>
      <w:r w:rsidRPr="00D27132">
        <w:rPr>
          <w:rFonts w:eastAsia="MS Mincho"/>
        </w:rPr>
        <w:t>}</w:t>
      </w:r>
    </w:p>
    <w:p w14:paraId="2535FADB" w14:textId="77777777" w:rsidR="00D46B4D" w:rsidRPr="00D27132" w:rsidRDefault="00D46B4D" w:rsidP="00D46B4D">
      <w:pPr>
        <w:pStyle w:val="PL"/>
      </w:pPr>
    </w:p>
    <w:p w14:paraId="22E56460" w14:textId="77777777" w:rsidR="00D46B4D" w:rsidRPr="00D27132" w:rsidRDefault="00D46B4D" w:rsidP="00D46B4D">
      <w:pPr>
        <w:pStyle w:val="PL"/>
      </w:pPr>
      <w:r w:rsidRPr="00D27132">
        <w:rPr>
          <w:rFonts w:eastAsia="MS Mincho"/>
        </w:rPr>
        <w:t>NumberOfCarriers ::=    INTEGER (1..16)</w:t>
      </w:r>
    </w:p>
    <w:p w14:paraId="55486EEC" w14:textId="77777777" w:rsidR="00D46B4D" w:rsidRPr="00D27132" w:rsidRDefault="00D46B4D" w:rsidP="00D46B4D">
      <w:pPr>
        <w:pStyle w:val="PL"/>
      </w:pPr>
    </w:p>
    <w:p w14:paraId="56D4287A" w14:textId="77777777" w:rsidR="00D46B4D" w:rsidRPr="00D27132" w:rsidRDefault="00D46B4D" w:rsidP="00D46B4D">
      <w:pPr>
        <w:pStyle w:val="PL"/>
      </w:pPr>
      <w:r w:rsidRPr="00D27132">
        <w:t>-- TAG-PROCESSINGPARAMETERS-STOP</w:t>
      </w:r>
    </w:p>
    <w:p w14:paraId="2421BADF" w14:textId="77777777" w:rsidR="00D46B4D" w:rsidRPr="00D27132" w:rsidRDefault="00D46B4D" w:rsidP="00D46B4D">
      <w:pPr>
        <w:pStyle w:val="PL"/>
      </w:pPr>
      <w:r w:rsidRPr="00D27132">
        <w:t>-- ASN1STOP</w:t>
      </w:r>
    </w:p>
    <w:p w14:paraId="3D0ABBBA" w14:textId="77777777" w:rsidR="00D46B4D" w:rsidRPr="00D27132" w:rsidRDefault="00D46B4D" w:rsidP="00D46B4D"/>
    <w:p w14:paraId="5FD0A9AE" w14:textId="77777777" w:rsidR="00D46B4D" w:rsidRPr="00D27132" w:rsidRDefault="00D46B4D" w:rsidP="00D46B4D">
      <w:pPr>
        <w:pStyle w:val="Heading4"/>
      </w:pPr>
      <w:bookmarkStart w:id="2464" w:name="_Toc60777474"/>
      <w:bookmarkStart w:id="2465" w:name="_Toc90651348"/>
      <w:r w:rsidRPr="00D27132">
        <w:t>–</w:t>
      </w:r>
      <w:r w:rsidRPr="00D27132">
        <w:tab/>
      </w:r>
      <w:r w:rsidRPr="00D27132">
        <w:rPr>
          <w:i/>
          <w:noProof/>
        </w:rPr>
        <w:t>RAT-Type</w:t>
      </w:r>
      <w:bookmarkEnd w:id="2464"/>
      <w:bookmarkEnd w:id="2465"/>
    </w:p>
    <w:p w14:paraId="630A739E" w14:textId="77777777" w:rsidR="00D46B4D" w:rsidRPr="00D27132" w:rsidRDefault="00D46B4D" w:rsidP="00D46B4D">
      <w:r w:rsidRPr="00D27132">
        <w:t xml:space="preserve">The IE </w:t>
      </w:r>
      <w:r w:rsidRPr="00D27132">
        <w:rPr>
          <w:i/>
        </w:rPr>
        <w:t>RAT-Type</w:t>
      </w:r>
      <w:r w:rsidRPr="00D27132">
        <w:t xml:space="preserve"> is used to indicate the radio access technology (RAT), including NR, of the requested/transferred UE capabilities.</w:t>
      </w:r>
    </w:p>
    <w:p w14:paraId="23025475" w14:textId="77777777" w:rsidR="00D46B4D" w:rsidRPr="00D27132" w:rsidRDefault="00D46B4D" w:rsidP="00D46B4D">
      <w:pPr>
        <w:pStyle w:val="TH"/>
      </w:pPr>
      <w:r w:rsidRPr="00D27132">
        <w:rPr>
          <w:i/>
        </w:rPr>
        <w:t>RAT-Type</w:t>
      </w:r>
      <w:r w:rsidRPr="00D27132">
        <w:t xml:space="preserve"> information element</w:t>
      </w:r>
    </w:p>
    <w:p w14:paraId="2B6EE119" w14:textId="77777777" w:rsidR="00D46B4D" w:rsidRPr="00D27132" w:rsidRDefault="00D46B4D" w:rsidP="00D46B4D">
      <w:pPr>
        <w:pStyle w:val="PL"/>
      </w:pPr>
      <w:r w:rsidRPr="00D27132">
        <w:t>-- ASN1START</w:t>
      </w:r>
    </w:p>
    <w:p w14:paraId="57BE58B1" w14:textId="77777777" w:rsidR="00D46B4D" w:rsidRPr="00D27132" w:rsidRDefault="00D46B4D" w:rsidP="00D46B4D">
      <w:pPr>
        <w:pStyle w:val="PL"/>
      </w:pPr>
      <w:r w:rsidRPr="00D27132">
        <w:t>-- TAG-RAT-TYPE-START</w:t>
      </w:r>
    </w:p>
    <w:p w14:paraId="3C5D6B9F" w14:textId="77777777" w:rsidR="00D46B4D" w:rsidRPr="00D27132" w:rsidRDefault="00D46B4D" w:rsidP="00D46B4D">
      <w:pPr>
        <w:pStyle w:val="PL"/>
      </w:pPr>
    </w:p>
    <w:p w14:paraId="66F68D20" w14:textId="77777777" w:rsidR="00D46B4D" w:rsidRPr="00D27132" w:rsidRDefault="00D46B4D" w:rsidP="00D46B4D">
      <w:pPr>
        <w:pStyle w:val="PL"/>
      </w:pPr>
      <w:r w:rsidRPr="00D27132">
        <w:lastRenderedPageBreak/>
        <w:t>RAT-Type ::= ENUMERATED {nr, eutra-nr, eutra, utra-fdd-v1610, ...}</w:t>
      </w:r>
    </w:p>
    <w:p w14:paraId="1B90E0B7" w14:textId="77777777" w:rsidR="00D46B4D" w:rsidRPr="00D27132" w:rsidRDefault="00D46B4D" w:rsidP="00D46B4D">
      <w:pPr>
        <w:pStyle w:val="PL"/>
      </w:pPr>
    </w:p>
    <w:p w14:paraId="20098906" w14:textId="77777777" w:rsidR="00D46B4D" w:rsidRPr="00D27132" w:rsidRDefault="00D46B4D" w:rsidP="00D46B4D">
      <w:pPr>
        <w:pStyle w:val="PL"/>
      </w:pPr>
      <w:r w:rsidRPr="00D27132">
        <w:t>-- TAG-RAT-TYPE-STOP</w:t>
      </w:r>
    </w:p>
    <w:p w14:paraId="28DA7C07" w14:textId="77777777" w:rsidR="00D46B4D" w:rsidRPr="00D27132" w:rsidRDefault="00D46B4D" w:rsidP="00D46B4D">
      <w:pPr>
        <w:pStyle w:val="PL"/>
      </w:pPr>
      <w:r w:rsidRPr="00D27132">
        <w:t>-- ASN1STOP</w:t>
      </w:r>
    </w:p>
    <w:p w14:paraId="60D4F201" w14:textId="77777777" w:rsidR="00D46B4D" w:rsidRPr="00D27132" w:rsidRDefault="00D46B4D" w:rsidP="00D46B4D"/>
    <w:p w14:paraId="64550BEB" w14:textId="77777777" w:rsidR="00D46B4D" w:rsidRPr="00D27132" w:rsidRDefault="00D46B4D" w:rsidP="00D46B4D">
      <w:pPr>
        <w:pStyle w:val="Heading4"/>
        <w:rPr>
          <w:rFonts w:eastAsia="Malgun Gothic"/>
        </w:rPr>
      </w:pPr>
      <w:bookmarkStart w:id="2466" w:name="_Toc60777475"/>
      <w:bookmarkStart w:id="2467" w:name="_Toc90651349"/>
      <w:r w:rsidRPr="00D27132">
        <w:rPr>
          <w:rFonts w:eastAsia="Malgun Gothic"/>
        </w:rPr>
        <w:t>–</w:t>
      </w:r>
      <w:r w:rsidRPr="00D27132">
        <w:rPr>
          <w:rFonts w:eastAsia="Malgun Gothic"/>
        </w:rPr>
        <w:tab/>
      </w:r>
      <w:r w:rsidRPr="00D27132">
        <w:rPr>
          <w:rFonts w:eastAsia="Malgun Gothic"/>
          <w:i/>
        </w:rPr>
        <w:t>RF-Parameters</w:t>
      </w:r>
      <w:bookmarkEnd w:id="2466"/>
      <w:bookmarkEnd w:id="2467"/>
    </w:p>
    <w:p w14:paraId="2DB7245E"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65FAF680" w14:textId="77777777" w:rsidR="00D46B4D" w:rsidRPr="00D27132" w:rsidRDefault="00D46B4D" w:rsidP="00D46B4D">
      <w:pPr>
        <w:pStyle w:val="TH"/>
        <w:rPr>
          <w:rFonts w:eastAsia="Malgun Gothic"/>
        </w:rPr>
      </w:pPr>
      <w:r w:rsidRPr="00D27132">
        <w:rPr>
          <w:rFonts w:eastAsia="Malgun Gothic"/>
          <w:i/>
        </w:rPr>
        <w:t>RF-Parameters</w:t>
      </w:r>
      <w:r w:rsidRPr="00D27132">
        <w:rPr>
          <w:rFonts w:eastAsia="Malgun Gothic"/>
        </w:rPr>
        <w:t xml:space="preserve"> information element</w:t>
      </w:r>
    </w:p>
    <w:p w14:paraId="67CF69DC" w14:textId="77777777" w:rsidR="00D46B4D" w:rsidRPr="00D27132" w:rsidRDefault="00D46B4D" w:rsidP="00D46B4D">
      <w:pPr>
        <w:pStyle w:val="PL"/>
      </w:pPr>
      <w:r w:rsidRPr="00D27132">
        <w:t>-- ASN1START</w:t>
      </w:r>
    </w:p>
    <w:p w14:paraId="1B1D0334" w14:textId="77777777" w:rsidR="00D46B4D" w:rsidRPr="00D27132" w:rsidRDefault="00D46B4D" w:rsidP="00D46B4D">
      <w:pPr>
        <w:pStyle w:val="PL"/>
      </w:pPr>
      <w:r w:rsidRPr="00D27132">
        <w:t>-- TAG-RF-PARAMETERS-START</w:t>
      </w:r>
    </w:p>
    <w:p w14:paraId="4310930B" w14:textId="77777777" w:rsidR="00D46B4D" w:rsidRPr="00D27132" w:rsidRDefault="00D46B4D" w:rsidP="00D46B4D">
      <w:pPr>
        <w:pStyle w:val="PL"/>
      </w:pPr>
    </w:p>
    <w:p w14:paraId="6DE5ECD4" w14:textId="77777777" w:rsidR="00D46B4D" w:rsidRPr="00D27132" w:rsidRDefault="00D46B4D" w:rsidP="00D46B4D">
      <w:pPr>
        <w:pStyle w:val="PL"/>
      </w:pPr>
      <w:r w:rsidRPr="00D27132">
        <w:t>RF-Parameters ::=                                   SEQUENCE {</w:t>
      </w:r>
    </w:p>
    <w:p w14:paraId="28BB6712" w14:textId="77777777" w:rsidR="00D46B4D" w:rsidRPr="00D27132" w:rsidRDefault="00D46B4D" w:rsidP="00D46B4D">
      <w:pPr>
        <w:pStyle w:val="PL"/>
      </w:pPr>
      <w:r w:rsidRPr="00D27132">
        <w:t xml:space="preserve">    supportedBandListNR                                 SEQUENCE (SIZE (1..maxBands)) OF BandNR,</w:t>
      </w:r>
    </w:p>
    <w:p w14:paraId="386DE04D" w14:textId="77777777" w:rsidR="00D46B4D" w:rsidRPr="00D27132" w:rsidRDefault="00D46B4D" w:rsidP="00D46B4D">
      <w:pPr>
        <w:pStyle w:val="PL"/>
      </w:pPr>
      <w:r w:rsidRPr="00D27132">
        <w:t xml:space="preserve">    supportedBandCombinationList                        BandCombinationList                         OPTIONAL,</w:t>
      </w:r>
    </w:p>
    <w:p w14:paraId="6A42BDBD" w14:textId="77777777" w:rsidR="00D46B4D" w:rsidRPr="00D27132" w:rsidRDefault="00D46B4D" w:rsidP="00D46B4D">
      <w:pPr>
        <w:pStyle w:val="PL"/>
      </w:pPr>
      <w:r w:rsidRPr="00D27132">
        <w:t xml:space="preserve">    appliedFreqBandListFilter                           FreqBandList                                OPTIONAL,</w:t>
      </w:r>
    </w:p>
    <w:p w14:paraId="1D75FEB6" w14:textId="77777777" w:rsidR="00D46B4D" w:rsidRPr="00D27132" w:rsidRDefault="00D46B4D" w:rsidP="00D46B4D">
      <w:pPr>
        <w:pStyle w:val="PL"/>
      </w:pPr>
      <w:r w:rsidRPr="00D27132">
        <w:t xml:space="preserve">    ...,</w:t>
      </w:r>
    </w:p>
    <w:p w14:paraId="52B95A0B" w14:textId="77777777" w:rsidR="00D46B4D" w:rsidRPr="00D27132" w:rsidRDefault="00D46B4D" w:rsidP="00D46B4D">
      <w:pPr>
        <w:pStyle w:val="PL"/>
      </w:pPr>
      <w:r w:rsidRPr="00D27132">
        <w:t xml:space="preserve">    [[</w:t>
      </w:r>
    </w:p>
    <w:p w14:paraId="2BC02E3D" w14:textId="77777777" w:rsidR="00D46B4D" w:rsidRPr="00D27132" w:rsidRDefault="00D46B4D" w:rsidP="00D46B4D">
      <w:pPr>
        <w:pStyle w:val="PL"/>
      </w:pPr>
      <w:r w:rsidRPr="00D27132">
        <w:t xml:space="preserve">    supportedBandCombinationList-v1540                  BandCombinationList-v1540                   OPTIONAL,</w:t>
      </w:r>
    </w:p>
    <w:p w14:paraId="06BAB6A0" w14:textId="77777777" w:rsidR="00D46B4D" w:rsidRPr="00D27132" w:rsidRDefault="00D46B4D" w:rsidP="00D46B4D">
      <w:pPr>
        <w:pStyle w:val="PL"/>
      </w:pPr>
      <w:r w:rsidRPr="00D27132">
        <w:t xml:space="preserve">    srs-SwitchingTimeRequested                          ENUMERATED {true}                           OPTIONAL</w:t>
      </w:r>
    </w:p>
    <w:p w14:paraId="43FCD125" w14:textId="77777777" w:rsidR="00D46B4D" w:rsidRPr="00D27132" w:rsidRDefault="00D46B4D" w:rsidP="00D46B4D">
      <w:pPr>
        <w:pStyle w:val="PL"/>
      </w:pPr>
      <w:r w:rsidRPr="00D27132">
        <w:t xml:space="preserve">    ]],</w:t>
      </w:r>
    </w:p>
    <w:p w14:paraId="54F05B0C" w14:textId="77777777" w:rsidR="00D46B4D" w:rsidRPr="00D27132" w:rsidRDefault="00D46B4D" w:rsidP="00D46B4D">
      <w:pPr>
        <w:pStyle w:val="PL"/>
      </w:pPr>
      <w:r w:rsidRPr="00D27132">
        <w:t xml:space="preserve">    [[</w:t>
      </w:r>
    </w:p>
    <w:p w14:paraId="23E1B6B3" w14:textId="77777777" w:rsidR="00D46B4D" w:rsidRPr="00D27132" w:rsidRDefault="00D46B4D" w:rsidP="00D46B4D">
      <w:pPr>
        <w:pStyle w:val="PL"/>
      </w:pPr>
      <w:r w:rsidRPr="00D27132">
        <w:t xml:space="preserve">    supportedBandCombinationList-v1550                  BandCombinationList-v1550                   OPTIONAL</w:t>
      </w:r>
    </w:p>
    <w:p w14:paraId="252AB49D" w14:textId="77777777" w:rsidR="00D46B4D" w:rsidRPr="00D27132" w:rsidRDefault="00D46B4D" w:rsidP="00D46B4D">
      <w:pPr>
        <w:pStyle w:val="PL"/>
      </w:pPr>
      <w:r w:rsidRPr="00D27132">
        <w:t xml:space="preserve">    ]],</w:t>
      </w:r>
    </w:p>
    <w:p w14:paraId="725FBEBA" w14:textId="77777777" w:rsidR="00D46B4D" w:rsidRPr="00D27132" w:rsidRDefault="00D46B4D" w:rsidP="00D46B4D">
      <w:pPr>
        <w:pStyle w:val="PL"/>
      </w:pPr>
      <w:r w:rsidRPr="00D27132">
        <w:t xml:space="preserve">    [[</w:t>
      </w:r>
    </w:p>
    <w:p w14:paraId="5E24E1A6" w14:textId="77777777" w:rsidR="00D46B4D" w:rsidRPr="00D27132" w:rsidRDefault="00D46B4D" w:rsidP="00D46B4D">
      <w:pPr>
        <w:pStyle w:val="PL"/>
      </w:pPr>
      <w:r w:rsidRPr="00D27132">
        <w:t xml:space="preserve">    supportedBandCombinationList-v1560                  BandCombinationList-v1560                   OPTIONAL</w:t>
      </w:r>
    </w:p>
    <w:p w14:paraId="47F195B7" w14:textId="77777777" w:rsidR="00D46B4D" w:rsidRPr="00D27132" w:rsidRDefault="00D46B4D" w:rsidP="00D46B4D">
      <w:pPr>
        <w:pStyle w:val="PL"/>
      </w:pPr>
      <w:r w:rsidRPr="00D27132">
        <w:t xml:space="preserve">    ]],</w:t>
      </w:r>
    </w:p>
    <w:p w14:paraId="1A09635A" w14:textId="77777777" w:rsidR="00D46B4D" w:rsidRPr="00D27132" w:rsidRDefault="00D46B4D" w:rsidP="00D46B4D">
      <w:pPr>
        <w:pStyle w:val="PL"/>
      </w:pPr>
      <w:r w:rsidRPr="00D27132">
        <w:t xml:space="preserve">    [[</w:t>
      </w:r>
    </w:p>
    <w:p w14:paraId="75352D50" w14:textId="77777777" w:rsidR="00D46B4D" w:rsidRPr="00D27132" w:rsidRDefault="00D46B4D" w:rsidP="00D46B4D">
      <w:pPr>
        <w:pStyle w:val="PL"/>
      </w:pPr>
      <w:r w:rsidRPr="00D27132">
        <w:t xml:space="preserve">    supportedBandCombinationList-v1610                  BandCombinationList-v1610                   OPTIONAL,</w:t>
      </w:r>
    </w:p>
    <w:p w14:paraId="14184A0E" w14:textId="77777777" w:rsidR="00D46B4D" w:rsidRPr="00D27132" w:rsidRDefault="00D46B4D" w:rsidP="00D46B4D">
      <w:pPr>
        <w:pStyle w:val="PL"/>
      </w:pPr>
      <w:r w:rsidRPr="00D27132">
        <w:t xml:space="preserve">    supportedBandCombinationListSidelinkEUTRA-NR-r16    BandCombinationListSidelinkEUTRA-NR-r16     OPTIONAL,</w:t>
      </w:r>
    </w:p>
    <w:p w14:paraId="02DDB576" w14:textId="77777777" w:rsidR="00D46B4D" w:rsidRPr="00D27132" w:rsidRDefault="00D46B4D" w:rsidP="00D46B4D">
      <w:pPr>
        <w:pStyle w:val="PL"/>
      </w:pPr>
      <w:r w:rsidRPr="00D27132">
        <w:t xml:space="preserve">    supportedBandCombinationList-UplinkTxSwitch-r16     BandCombinationList-UplinkTxSwitch-r16      OPTIONAL</w:t>
      </w:r>
    </w:p>
    <w:p w14:paraId="0E871017" w14:textId="77777777" w:rsidR="00D46B4D" w:rsidRPr="00D27132" w:rsidRDefault="00D46B4D" w:rsidP="00D46B4D">
      <w:pPr>
        <w:pStyle w:val="PL"/>
      </w:pPr>
      <w:r w:rsidRPr="00D27132">
        <w:t xml:space="preserve">    ]],</w:t>
      </w:r>
    </w:p>
    <w:p w14:paraId="6E80F9E1" w14:textId="77777777" w:rsidR="00D46B4D" w:rsidRPr="00D27132" w:rsidRDefault="00D46B4D" w:rsidP="00D46B4D">
      <w:pPr>
        <w:pStyle w:val="PL"/>
      </w:pPr>
      <w:r w:rsidRPr="00D27132">
        <w:t xml:space="preserve">    [[</w:t>
      </w:r>
    </w:p>
    <w:p w14:paraId="64FF0E11" w14:textId="77777777" w:rsidR="00D46B4D" w:rsidRPr="00D27132" w:rsidRDefault="00D46B4D" w:rsidP="00D46B4D">
      <w:pPr>
        <w:pStyle w:val="PL"/>
      </w:pPr>
      <w:r w:rsidRPr="00D27132">
        <w:t xml:space="preserve">    supportedBandCombinationList-v1630                  BandCombinationList-v1630                   OPTIONAL,</w:t>
      </w:r>
    </w:p>
    <w:p w14:paraId="27CBA095" w14:textId="77777777" w:rsidR="00D46B4D" w:rsidRPr="00D27132" w:rsidRDefault="00D46B4D" w:rsidP="00D46B4D">
      <w:pPr>
        <w:pStyle w:val="PL"/>
      </w:pPr>
      <w:r w:rsidRPr="00D27132">
        <w:t xml:space="preserve">    supportedBandCombinationListSidelinkEUTRA-NR-v1630  BandCombinationListSidelinkEUTRA-NR-v1630   OPTIONAL,</w:t>
      </w:r>
    </w:p>
    <w:p w14:paraId="49DC3803" w14:textId="77777777" w:rsidR="00D46B4D" w:rsidRPr="00D27132" w:rsidRDefault="00D46B4D" w:rsidP="00D46B4D">
      <w:pPr>
        <w:pStyle w:val="PL"/>
      </w:pPr>
      <w:r w:rsidRPr="00D27132">
        <w:t xml:space="preserve">    supportedBandCombinationList-UplinkTxSwitch-v1630   BandCombinationList-UplinkTxSwitch-v1630    OPTIONAL</w:t>
      </w:r>
    </w:p>
    <w:p w14:paraId="205DBAA9" w14:textId="77777777" w:rsidR="00D46B4D" w:rsidRPr="00D27132" w:rsidRDefault="00D46B4D" w:rsidP="00D46B4D">
      <w:pPr>
        <w:pStyle w:val="PL"/>
      </w:pPr>
      <w:r w:rsidRPr="00D27132">
        <w:t xml:space="preserve">    ]],</w:t>
      </w:r>
    </w:p>
    <w:p w14:paraId="46CEAAA1" w14:textId="77777777" w:rsidR="00D46B4D" w:rsidRPr="00D27132" w:rsidRDefault="00D46B4D" w:rsidP="00D46B4D">
      <w:pPr>
        <w:pStyle w:val="PL"/>
      </w:pPr>
      <w:r w:rsidRPr="00D27132">
        <w:t xml:space="preserve">    [[</w:t>
      </w:r>
    </w:p>
    <w:p w14:paraId="0174B60A" w14:textId="77777777" w:rsidR="00D46B4D" w:rsidRPr="00D27132" w:rsidRDefault="00D46B4D" w:rsidP="00D46B4D">
      <w:pPr>
        <w:pStyle w:val="PL"/>
      </w:pPr>
      <w:r w:rsidRPr="00D27132">
        <w:t xml:space="preserve">    supportedBandCombinationList-v1640                  BandCombinationList-v1640                   OPTIONAL,</w:t>
      </w:r>
    </w:p>
    <w:p w14:paraId="75783F0C" w14:textId="77777777" w:rsidR="00D46B4D" w:rsidRPr="00D27132" w:rsidRDefault="00D46B4D" w:rsidP="00D46B4D">
      <w:pPr>
        <w:pStyle w:val="PL"/>
      </w:pPr>
      <w:r w:rsidRPr="00D27132">
        <w:t xml:space="preserve">    supportedBandCombinationList-UplinkTxSwitch-v1640   BandCombinationList-UplinkTxSwitch-v1640    OPTIONAL</w:t>
      </w:r>
    </w:p>
    <w:p w14:paraId="2117B004" w14:textId="77777777" w:rsidR="00D46B4D" w:rsidRPr="00D27132" w:rsidRDefault="00D46B4D" w:rsidP="00D46B4D">
      <w:pPr>
        <w:pStyle w:val="PL"/>
      </w:pPr>
      <w:r w:rsidRPr="00D27132">
        <w:t xml:space="preserve">    ]],</w:t>
      </w:r>
    </w:p>
    <w:p w14:paraId="24C843D3" w14:textId="77777777" w:rsidR="00D46B4D" w:rsidRPr="00D27132" w:rsidRDefault="00D46B4D" w:rsidP="00D46B4D">
      <w:pPr>
        <w:pStyle w:val="PL"/>
      </w:pPr>
      <w:r w:rsidRPr="00D27132">
        <w:t xml:space="preserve">    [[</w:t>
      </w:r>
    </w:p>
    <w:p w14:paraId="31DEBC3C" w14:textId="77777777" w:rsidR="00D46B4D" w:rsidRPr="00D27132" w:rsidRDefault="00D46B4D" w:rsidP="00D46B4D">
      <w:pPr>
        <w:pStyle w:val="PL"/>
      </w:pPr>
      <w:r w:rsidRPr="00D27132">
        <w:t xml:space="preserve">    supportedBandCombinationList-v1650                  BandCombinationList-v1650                   OPTIONAL,</w:t>
      </w:r>
    </w:p>
    <w:p w14:paraId="48E827AF" w14:textId="77777777" w:rsidR="00D46B4D" w:rsidRPr="00D27132" w:rsidRDefault="00D46B4D" w:rsidP="00D46B4D">
      <w:pPr>
        <w:pStyle w:val="PL"/>
      </w:pPr>
      <w:r w:rsidRPr="00D27132">
        <w:t xml:space="preserve">    supportedBandCombinationList-UplinkTxSwitch-v1650   BandCombinationList-UplinkTxSwitch-v1650    OPTIONAL</w:t>
      </w:r>
    </w:p>
    <w:p w14:paraId="0D472EE8" w14:textId="77777777" w:rsidR="00D46B4D" w:rsidRPr="00D27132" w:rsidRDefault="00D46B4D" w:rsidP="00D46B4D">
      <w:pPr>
        <w:pStyle w:val="PL"/>
      </w:pPr>
      <w:r w:rsidRPr="00D27132">
        <w:t xml:space="preserve">    ]],</w:t>
      </w:r>
    </w:p>
    <w:p w14:paraId="7EDF34F2" w14:textId="77777777" w:rsidR="00D46B4D" w:rsidRPr="00D27132" w:rsidRDefault="00D46B4D" w:rsidP="00D46B4D">
      <w:pPr>
        <w:pStyle w:val="PL"/>
      </w:pPr>
      <w:r w:rsidRPr="00D27132">
        <w:t xml:space="preserve">    [[</w:t>
      </w:r>
    </w:p>
    <w:p w14:paraId="53FF30BB" w14:textId="77777777" w:rsidR="00D46B4D" w:rsidRPr="00D27132" w:rsidRDefault="00D46B4D" w:rsidP="00D46B4D">
      <w:pPr>
        <w:pStyle w:val="PL"/>
      </w:pPr>
      <w:r w:rsidRPr="00D27132">
        <w:t xml:space="preserve">    extendedBand-n77-r16                                ENUMERATED {supported}                      OPTIONAL</w:t>
      </w:r>
    </w:p>
    <w:p w14:paraId="7FFD69D8" w14:textId="77777777" w:rsidR="00D46B4D" w:rsidRPr="00D27132" w:rsidRDefault="00D46B4D" w:rsidP="00D46B4D">
      <w:pPr>
        <w:pStyle w:val="PL"/>
      </w:pPr>
      <w:r w:rsidRPr="00D27132">
        <w:t xml:space="preserve">    ]],</w:t>
      </w:r>
    </w:p>
    <w:p w14:paraId="37D28399" w14:textId="77777777" w:rsidR="00D46B4D" w:rsidRPr="00D27132" w:rsidRDefault="00D46B4D" w:rsidP="00D46B4D">
      <w:pPr>
        <w:pStyle w:val="PL"/>
      </w:pPr>
      <w:r w:rsidRPr="00D27132">
        <w:lastRenderedPageBreak/>
        <w:t xml:space="preserve">    [[</w:t>
      </w:r>
    </w:p>
    <w:p w14:paraId="220F4F70" w14:textId="77777777" w:rsidR="00D46B4D" w:rsidRPr="00D27132" w:rsidRDefault="00D46B4D" w:rsidP="00D46B4D">
      <w:pPr>
        <w:pStyle w:val="PL"/>
      </w:pPr>
      <w:r w:rsidRPr="00D27132">
        <w:t xml:space="preserve">    supportedBandCombinationList-UplinkTxSwitch-v1670   BandCombinationList-UplinkTxSwitch-v1670    OPTIONAL</w:t>
      </w:r>
    </w:p>
    <w:p w14:paraId="406740C6" w14:textId="77777777" w:rsidR="00D46B4D" w:rsidRPr="00D27132" w:rsidRDefault="00D46B4D" w:rsidP="00D46B4D">
      <w:pPr>
        <w:pStyle w:val="PL"/>
      </w:pPr>
      <w:r w:rsidRPr="00D27132">
        <w:t xml:space="preserve">    ]]</w:t>
      </w:r>
    </w:p>
    <w:p w14:paraId="542CB18A" w14:textId="77777777" w:rsidR="00D46B4D" w:rsidRPr="00D27132" w:rsidRDefault="00D46B4D" w:rsidP="00D46B4D">
      <w:pPr>
        <w:pStyle w:val="PL"/>
      </w:pPr>
      <w:r w:rsidRPr="00D27132">
        <w:t>}</w:t>
      </w:r>
    </w:p>
    <w:p w14:paraId="51A3CB28" w14:textId="77777777" w:rsidR="00D46B4D" w:rsidRPr="00D27132" w:rsidRDefault="00D46B4D" w:rsidP="00D46B4D">
      <w:pPr>
        <w:pStyle w:val="PL"/>
      </w:pPr>
    </w:p>
    <w:p w14:paraId="13B59713" w14:textId="77777777" w:rsidR="00D46B4D" w:rsidRPr="00D27132" w:rsidRDefault="00D46B4D" w:rsidP="00D46B4D">
      <w:pPr>
        <w:pStyle w:val="PL"/>
      </w:pPr>
      <w:r w:rsidRPr="00D27132">
        <w:t>RF-Parameters-v15g0 ::=                   SEQUENCE {</w:t>
      </w:r>
    </w:p>
    <w:p w14:paraId="387169B4" w14:textId="77777777" w:rsidR="00D46B4D" w:rsidRPr="00D27132" w:rsidRDefault="00D46B4D" w:rsidP="00D46B4D">
      <w:pPr>
        <w:pStyle w:val="PL"/>
      </w:pPr>
      <w:r w:rsidRPr="00D27132">
        <w:t xml:space="preserve">    supportedBandCombinationList-v15g0        BandCombinationList-v15g0                   OPTIONAL</w:t>
      </w:r>
    </w:p>
    <w:p w14:paraId="71F0E1E6" w14:textId="77777777" w:rsidR="00D46B4D" w:rsidRPr="00D27132" w:rsidRDefault="00D46B4D" w:rsidP="00D46B4D">
      <w:pPr>
        <w:pStyle w:val="PL"/>
      </w:pPr>
      <w:r w:rsidRPr="00D27132">
        <w:t>}</w:t>
      </w:r>
    </w:p>
    <w:p w14:paraId="411727A5" w14:textId="77777777" w:rsidR="00D46B4D" w:rsidRPr="00D27132" w:rsidRDefault="00D46B4D" w:rsidP="00D46B4D">
      <w:pPr>
        <w:pStyle w:val="PL"/>
      </w:pPr>
    </w:p>
    <w:p w14:paraId="3058BEC8" w14:textId="77777777" w:rsidR="00D46B4D" w:rsidRPr="00D27132" w:rsidRDefault="00D46B4D" w:rsidP="00D46B4D">
      <w:pPr>
        <w:pStyle w:val="PL"/>
      </w:pPr>
      <w:r w:rsidRPr="00D27132">
        <w:t>BandNR ::=                          SEQUENCE {</w:t>
      </w:r>
    </w:p>
    <w:p w14:paraId="579BD054" w14:textId="77777777" w:rsidR="00D46B4D" w:rsidRPr="00D27132" w:rsidRDefault="00D46B4D" w:rsidP="00D46B4D">
      <w:pPr>
        <w:pStyle w:val="PL"/>
      </w:pPr>
      <w:r w:rsidRPr="00D27132">
        <w:t xml:space="preserve">    bandNR                              FreqBandIndicatorNR,</w:t>
      </w:r>
    </w:p>
    <w:p w14:paraId="0F93FFE9" w14:textId="77777777" w:rsidR="00D46B4D" w:rsidRPr="00D27132" w:rsidRDefault="00D46B4D" w:rsidP="00D46B4D">
      <w:pPr>
        <w:pStyle w:val="PL"/>
      </w:pPr>
      <w:r w:rsidRPr="00D27132">
        <w:t xml:space="preserve">    modifiedMPR-Behaviour               BIT STRING (SIZE (8))                           OPTIONAL,</w:t>
      </w:r>
    </w:p>
    <w:p w14:paraId="3BCD3582" w14:textId="77777777" w:rsidR="00D46B4D" w:rsidRPr="00D27132" w:rsidRDefault="00D46B4D" w:rsidP="00D46B4D">
      <w:pPr>
        <w:pStyle w:val="PL"/>
      </w:pPr>
      <w:r w:rsidRPr="00D27132">
        <w:t xml:space="preserve">    mimo-ParametersPerBand              MIMO-ParametersPerBand                          OPTIONAL,</w:t>
      </w:r>
    </w:p>
    <w:p w14:paraId="4A8A87FB" w14:textId="77777777" w:rsidR="00D46B4D" w:rsidRPr="00D27132" w:rsidRDefault="00D46B4D" w:rsidP="00D46B4D">
      <w:pPr>
        <w:pStyle w:val="PL"/>
      </w:pPr>
      <w:r w:rsidRPr="00D27132">
        <w:t xml:space="preserve">    extendedCP                          ENUMERATED {supported}                          OPTIONAL,</w:t>
      </w:r>
    </w:p>
    <w:p w14:paraId="3F8F7429" w14:textId="77777777" w:rsidR="00D46B4D" w:rsidRPr="00D27132" w:rsidRDefault="00D46B4D" w:rsidP="00D46B4D">
      <w:pPr>
        <w:pStyle w:val="PL"/>
      </w:pPr>
      <w:r w:rsidRPr="00D27132">
        <w:t xml:space="preserve">    multipleTCI                         ENUMERATED {supported}                          OPTIONAL,</w:t>
      </w:r>
    </w:p>
    <w:p w14:paraId="7D6829C6" w14:textId="77777777" w:rsidR="00D46B4D" w:rsidRPr="00D27132" w:rsidRDefault="00D46B4D" w:rsidP="00D46B4D">
      <w:pPr>
        <w:pStyle w:val="PL"/>
      </w:pPr>
      <w:r w:rsidRPr="00D27132">
        <w:t xml:space="preserve">    bwp-WithoutRestriction              ENUMERATED {supported}                          OPTIONAL,</w:t>
      </w:r>
    </w:p>
    <w:p w14:paraId="20178BD0" w14:textId="77777777" w:rsidR="00D46B4D" w:rsidRPr="00D27132" w:rsidRDefault="00D46B4D" w:rsidP="00D46B4D">
      <w:pPr>
        <w:pStyle w:val="PL"/>
      </w:pPr>
      <w:r w:rsidRPr="00D27132">
        <w:t xml:space="preserve">    bwp-SameNumerology                  ENUMERATED {upto2, upto4}                       OPTIONAL,</w:t>
      </w:r>
    </w:p>
    <w:p w14:paraId="425B8035" w14:textId="77777777" w:rsidR="00D46B4D" w:rsidRPr="00D27132" w:rsidRDefault="00D46B4D" w:rsidP="00D46B4D">
      <w:pPr>
        <w:pStyle w:val="PL"/>
      </w:pPr>
      <w:r w:rsidRPr="00D27132">
        <w:t xml:space="preserve">    bwp-DiffNumerology                  ENUMERATED {upto4}                              OPTIONAL,</w:t>
      </w:r>
    </w:p>
    <w:p w14:paraId="4B523C55" w14:textId="77777777" w:rsidR="00D46B4D" w:rsidRPr="00D27132" w:rsidRDefault="00D46B4D" w:rsidP="00D46B4D">
      <w:pPr>
        <w:pStyle w:val="PL"/>
      </w:pPr>
      <w:r w:rsidRPr="00D27132">
        <w:t xml:space="preserve">    crossCarrierScheduling-SameSCS      ENUMERATED {supported}                          OPTIONAL,</w:t>
      </w:r>
    </w:p>
    <w:p w14:paraId="2CE162DF" w14:textId="77777777" w:rsidR="00D46B4D" w:rsidRPr="00D27132" w:rsidRDefault="00D46B4D" w:rsidP="00D46B4D">
      <w:pPr>
        <w:pStyle w:val="PL"/>
      </w:pPr>
      <w:r w:rsidRPr="00D27132">
        <w:t xml:space="preserve">    pdsch-256QAM-FR2                    ENUMERATED {supported}                          OPTIONAL,</w:t>
      </w:r>
    </w:p>
    <w:p w14:paraId="5D9ABE41" w14:textId="77777777" w:rsidR="00D46B4D" w:rsidRPr="00D27132" w:rsidRDefault="00D46B4D" w:rsidP="00D46B4D">
      <w:pPr>
        <w:pStyle w:val="PL"/>
      </w:pPr>
      <w:r w:rsidRPr="00D27132">
        <w:t xml:space="preserve">    pusch-256QAM                        ENUMERATED {supported}                          OPTIONAL,</w:t>
      </w:r>
    </w:p>
    <w:p w14:paraId="1481BB20" w14:textId="77777777" w:rsidR="00D46B4D" w:rsidRPr="00D27132" w:rsidRDefault="00D46B4D" w:rsidP="00D46B4D">
      <w:pPr>
        <w:pStyle w:val="PL"/>
      </w:pPr>
      <w:r w:rsidRPr="00D27132">
        <w:t xml:space="preserve">    ue-PowerClass                       ENUMERATED {pc1, pc2, pc3, pc4}                 OPTIONAL,</w:t>
      </w:r>
    </w:p>
    <w:p w14:paraId="4FF48999" w14:textId="77777777" w:rsidR="00D46B4D" w:rsidRPr="00D27132" w:rsidRDefault="00D46B4D" w:rsidP="00D46B4D">
      <w:pPr>
        <w:pStyle w:val="PL"/>
      </w:pPr>
      <w:r w:rsidRPr="00D27132">
        <w:t xml:space="preserve">    rateMatchingLTE-CRS                 ENUMERATED {supported}                          OPTIONAL,</w:t>
      </w:r>
    </w:p>
    <w:p w14:paraId="734F9DA7" w14:textId="77777777" w:rsidR="00D46B4D" w:rsidRPr="00D27132" w:rsidRDefault="00D46B4D" w:rsidP="00D46B4D">
      <w:pPr>
        <w:pStyle w:val="PL"/>
      </w:pPr>
      <w:r w:rsidRPr="00D27132">
        <w:t xml:space="preserve">    channelBWs-DL                       CHOICE {</w:t>
      </w:r>
    </w:p>
    <w:p w14:paraId="505FFF29" w14:textId="77777777" w:rsidR="00D46B4D" w:rsidRPr="00D27132" w:rsidRDefault="00D46B4D" w:rsidP="00D46B4D">
      <w:pPr>
        <w:pStyle w:val="PL"/>
      </w:pPr>
      <w:r w:rsidRPr="00D27132">
        <w:t xml:space="preserve">        fr1                                 SEQUENCE {</w:t>
      </w:r>
    </w:p>
    <w:p w14:paraId="0DCCAC87" w14:textId="77777777" w:rsidR="00D46B4D" w:rsidRPr="00D27132" w:rsidRDefault="00D46B4D" w:rsidP="00D46B4D">
      <w:pPr>
        <w:pStyle w:val="PL"/>
      </w:pPr>
      <w:r w:rsidRPr="00D27132">
        <w:t xml:space="preserve">            scs-15kHz                           BIT STRING (SIZE (10))                      OPTIONAL,</w:t>
      </w:r>
    </w:p>
    <w:p w14:paraId="0003685A" w14:textId="77777777" w:rsidR="00D46B4D" w:rsidRPr="00D27132" w:rsidRDefault="00D46B4D" w:rsidP="00D46B4D">
      <w:pPr>
        <w:pStyle w:val="PL"/>
      </w:pPr>
      <w:r w:rsidRPr="00D27132">
        <w:t xml:space="preserve">            scs-30kHz                           BIT STRING (SIZE (10))                      OPTIONAL,</w:t>
      </w:r>
    </w:p>
    <w:p w14:paraId="1DC6E5BE" w14:textId="77777777" w:rsidR="00D46B4D" w:rsidRPr="00D27132" w:rsidRDefault="00D46B4D" w:rsidP="00D46B4D">
      <w:pPr>
        <w:pStyle w:val="PL"/>
      </w:pPr>
      <w:r w:rsidRPr="00D27132">
        <w:t xml:space="preserve">            scs-60kHz                           BIT STRING (SIZE (10))                      OPTIONAL</w:t>
      </w:r>
    </w:p>
    <w:p w14:paraId="72686178" w14:textId="77777777" w:rsidR="00D46B4D" w:rsidRPr="00D27132" w:rsidRDefault="00D46B4D" w:rsidP="00D46B4D">
      <w:pPr>
        <w:pStyle w:val="PL"/>
      </w:pPr>
      <w:r w:rsidRPr="00D27132">
        <w:t xml:space="preserve">        },</w:t>
      </w:r>
    </w:p>
    <w:p w14:paraId="29703025" w14:textId="77777777" w:rsidR="00D46B4D" w:rsidRPr="00D27132" w:rsidRDefault="00D46B4D" w:rsidP="00D46B4D">
      <w:pPr>
        <w:pStyle w:val="PL"/>
      </w:pPr>
      <w:r w:rsidRPr="00D27132">
        <w:t xml:space="preserve">        fr2                                 SEQUENCE {</w:t>
      </w:r>
    </w:p>
    <w:p w14:paraId="4FF3BAC1" w14:textId="77777777" w:rsidR="00D46B4D" w:rsidRPr="00D27132" w:rsidRDefault="00D46B4D" w:rsidP="00D46B4D">
      <w:pPr>
        <w:pStyle w:val="PL"/>
      </w:pPr>
      <w:r w:rsidRPr="00D27132">
        <w:t xml:space="preserve">            scs-60kHz                           BIT STRING (SIZE (3))                       OPTIONAL,</w:t>
      </w:r>
    </w:p>
    <w:p w14:paraId="54506A9C" w14:textId="77777777" w:rsidR="00D46B4D" w:rsidRPr="00D27132" w:rsidRDefault="00D46B4D" w:rsidP="00D46B4D">
      <w:pPr>
        <w:pStyle w:val="PL"/>
      </w:pPr>
      <w:r w:rsidRPr="00D27132">
        <w:t xml:space="preserve">            scs-120kHz                          BIT STRING (SIZE (3))                       OPTIONAL</w:t>
      </w:r>
    </w:p>
    <w:p w14:paraId="2C16BD1D" w14:textId="77777777" w:rsidR="00D46B4D" w:rsidRPr="00D27132" w:rsidRDefault="00D46B4D" w:rsidP="00D46B4D">
      <w:pPr>
        <w:pStyle w:val="PL"/>
      </w:pPr>
      <w:r w:rsidRPr="00D27132">
        <w:t xml:space="preserve">        }</w:t>
      </w:r>
    </w:p>
    <w:p w14:paraId="7F61BE39" w14:textId="77777777" w:rsidR="00D46B4D" w:rsidRPr="00D27132" w:rsidRDefault="00D46B4D" w:rsidP="00D46B4D">
      <w:pPr>
        <w:pStyle w:val="PL"/>
      </w:pPr>
      <w:r w:rsidRPr="00D27132">
        <w:t xml:space="preserve">    }                                                                                   OPTIONAL,</w:t>
      </w:r>
    </w:p>
    <w:p w14:paraId="63CB95DA" w14:textId="77777777" w:rsidR="00D46B4D" w:rsidRPr="00D27132" w:rsidRDefault="00D46B4D" w:rsidP="00D46B4D">
      <w:pPr>
        <w:pStyle w:val="PL"/>
      </w:pPr>
      <w:r w:rsidRPr="00D27132">
        <w:t xml:space="preserve">    channelBWs-UL                       CHOICE {</w:t>
      </w:r>
    </w:p>
    <w:p w14:paraId="1440C3DC" w14:textId="77777777" w:rsidR="00D46B4D" w:rsidRPr="00D27132" w:rsidRDefault="00D46B4D" w:rsidP="00D46B4D">
      <w:pPr>
        <w:pStyle w:val="PL"/>
      </w:pPr>
      <w:r w:rsidRPr="00D27132">
        <w:t xml:space="preserve">        fr1                                 SEQUENCE {</w:t>
      </w:r>
    </w:p>
    <w:p w14:paraId="13A68579" w14:textId="77777777" w:rsidR="00D46B4D" w:rsidRPr="00D27132" w:rsidRDefault="00D46B4D" w:rsidP="00D46B4D">
      <w:pPr>
        <w:pStyle w:val="PL"/>
      </w:pPr>
      <w:r w:rsidRPr="00D27132">
        <w:t xml:space="preserve">            scs-15kHz                           BIT STRING (SIZE (10))                      OPTIONAL,</w:t>
      </w:r>
    </w:p>
    <w:p w14:paraId="765B2F6C" w14:textId="77777777" w:rsidR="00D46B4D" w:rsidRPr="00D27132" w:rsidRDefault="00D46B4D" w:rsidP="00D46B4D">
      <w:pPr>
        <w:pStyle w:val="PL"/>
      </w:pPr>
      <w:r w:rsidRPr="00D27132">
        <w:t xml:space="preserve">            scs-30kHz                           BIT STRING (SIZE (10))                      OPTIONAL,</w:t>
      </w:r>
    </w:p>
    <w:p w14:paraId="2337327B" w14:textId="77777777" w:rsidR="00D46B4D" w:rsidRPr="00D27132" w:rsidRDefault="00D46B4D" w:rsidP="00D46B4D">
      <w:pPr>
        <w:pStyle w:val="PL"/>
      </w:pPr>
      <w:r w:rsidRPr="00D27132">
        <w:t xml:space="preserve">            scs-60kHz                           BIT STRING (SIZE (10))                      OPTIONAL</w:t>
      </w:r>
    </w:p>
    <w:p w14:paraId="1798500F" w14:textId="77777777" w:rsidR="00D46B4D" w:rsidRPr="00D27132" w:rsidRDefault="00D46B4D" w:rsidP="00D46B4D">
      <w:pPr>
        <w:pStyle w:val="PL"/>
      </w:pPr>
      <w:r w:rsidRPr="00D27132">
        <w:t xml:space="preserve">        },</w:t>
      </w:r>
    </w:p>
    <w:p w14:paraId="49440BD7" w14:textId="77777777" w:rsidR="00D46B4D" w:rsidRPr="00D27132" w:rsidRDefault="00D46B4D" w:rsidP="00D46B4D">
      <w:pPr>
        <w:pStyle w:val="PL"/>
      </w:pPr>
      <w:r w:rsidRPr="00D27132">
        <w:t xml:space="preserve">        fr2                                 SEQUENCE {</w:t>
      </w:r>
    </w:p>
    <w:p w14:paraId="52872061" w14:textId="77777777" w:rsidR="00D46B4D" w:rsidRPr="00D27132" w:rsidRDefault="00D46B4D" w:rsidP="00D46B4D">
      <w:pPr>
        <w:pStyle w:val="PL"/>
      </w:pPr>
      <w:r w:rsidRPr="00D27132">
        <w:t xml:space="preserve">            scs-60kHz                           BIT STRING (SIZE (3))                       OPTIONAL,</w:t>
      </w:r>
    </w:p>
    <w:p w14:paraId="24F20AF2" w14:textId="77777777" w:rsidR="00D46B4D" w:rsidRPr="00D27132" w:rsidRDefault="00D46B4D" w:rsidP="00D46B4D">
      <w:pPr>
        <w:pStyle w:val="PL"/>
      </w:pPr>
      <w:r w:rsidRPr="00D27132">
        <w:t xml:space="preserve">            scs-120kHz                          BIT STRING (SIZE (3))                       OPTIONAL</w:t>
      </w:r>
    </w:p>
    <w:p w14:paraId="749ABA5B" w14:textId="77777777" w:rsidR="00D46B4D" w:rsidRPr="00D27132" w:rsidRDefault="00D46B4D" w:rsidP="00D46B4D">
      <w:pPr>
        <w:pStyle w:val="PL"/>
      </w:pPr>
      <w:r w:rsidRPr="00D27132">
        <w:t xml:space="preserve">        }</w:t>
      </w:r>
    </w:p>
    <w:p w14:paraId="6EEC2A18" w14:textId="77777777" w:rsidR="00D46B4D" w:rsidRPr="00D27132" w:rsidRDefault="00D46B4D" w:rsidP="00D46B4D">
      <w:pPr>
        <w:pStyle w:val="PL"/>
      </w:pPr>
      <w:r w:rsidRPr="00D27132">
        <w:t xml:space="preserve">    }                                                                                   OPTIONAL,</w:t>
      </w:r>
    </w:p>
    <w:p w14:paraId="7517D06E" w14:textId="77777777" w:rsidR="00D46B4D" w:rsidRPr="00D27132" w:rsidRDefault="00D46B4D" w:rsidP="00D46B4D">
      <w:pPr>
        <w:pStyle w:val="PL"/>
      </w:pPr>
      <w:r w:rsidRPr="00D27132">
        <w:t xml:space="preserve">    ...,</w:t>
      </w:r>
    </w:p>
    <w:p w14:paraId="2DA3F397" w14:textId="77777777" w:rsidR="00D46B4D" w:rsidRPr="00D27132" w:rsidRDefault="00D46B4D" w:rsidP="00D46B4D">
      <w:pPr>
        <w:pStyle w:val="PL"/>
      </w:pPr>
      <w:r w:rsidRPr="00D27132">
        <w:t xml:space="preserve">    [[</w:t>
      </w:r>
    </w:p>
    <w:p w14:paraId="05C4A36D" w14:textId="77777777" w:rsidR="00D46B4D" w:rsidRPr="00D27132" w:rsidRDefault="00D46B4D" w:rsidP="00D46B4D">
      <w:pPr>
        <w:pStyle w:val="PL"/>
      </w:pPr>
      <w:r w:rsidRPr="00D27132">
        <w:t xml:space="preserve">    maxUplinkDutyCycle-PC2-FR1                  ENUMERATED {n60, n70, n80, n90, n100}   OPTIONAL</w:t>
      </w:r>
    </w:p>
    <w:p w14:paraId="63BE4F95" w14:textId="77777777" w:rsidR="00D46B4D" w:rsidRPr="00D27132" w:rsidRDefault="00D46B4D" w:rsidP="00D46B4D">
      <w:pPr>
        <w:pStyle w:val="PL"/>
      </w:pPr>
      <w:r w:rsidRPr="00D27132">
        <w:t xml:space="preserve">    ]],</w:t>
      </w:r>
    </w:p>
    <w:p w14:paraId="16FFEFCE" w14:textId="77777777" w:rsidR="00D46B4D" w:rsidRPr="00D27132" w:rsidRDefault="00D46B4D" w:rsidP="00D46B4D">
      <w:pPr>
        <w:pStyle w:val="PL"/>
      </w:pPr>
      <w:r w:rsidRPr="00D27132">
        <w:t xml:space="preserve">    [[</w:t>
      </w:r>
    </w:p>
    <w:p w14:paraId="739F8228" w14:textId="77777777" w:rsidR="00D46B4D" w:rsidRPr="00D27132" w:rsidRDefault="00D46B4D" w:rsidP="00D46B4D">
      <w:pPr>
        <w:pStyle w:val="PL"/>
      </w:pPr>
      <w:r w:rsidRPr="00D27132">
        <w:t xml:space="preserve">    pucch-SpatialRelInfoMAC-CE          ENUMERATED {supported}                          OPTIONAL,</w:t>
      </w:r>
    </w:p>
    <w:p w14:paraId="49512DF2" w14:textId="77777777" w:rsidR="00D46B4D" w:rsidRPr="00D27132" w:rsidRDefault="00D46B4D" w:rsidP="00D46B4D">
      <w:pPr>
        <w:pStyle w:val="PL"/>
      </w:pPr>
      <w:r w:rsidRPr="00D27132">
        <w:t xml:space="preserve">    powerBoosting-pi2BPSK               ENUMERATED {supported}                          OPTIONAL</w:t>
      </w:r>
    </w:p>
    <w:p w14:paraId="4A5C68AB" w14:textId="77777777" w:rsidR="00D46B4D" w:rsidRPr="00D27132" w:rsidRDefault="00D46B4D" w:rsidP="00D46B4D">
      <w:pPr>
        <w:pStyle w:val="PL"/>
      </w:pPr>
      <w:r w:rsidRPr="00D27132">
        <w:lastRenderedPageBreak/>
        <w:t xml:space="preserve">    ]],</w:t>
      </w:r>
    </w:p>
    <w:p w14:paraId="56283419" w14:textId="77777777" w:rsidR="00D46B4D" w:rsidRPr="00D27132" w:rsidRDefault="00D46B4D" w:rsidP="00D46B4D">
      <w:pPr>
        <w:pStyle w:val="PL"/>
      </w:pPr>
      <w:r w:rsidRPr="00D27132">
        <w:t xml:space="preserve">    [[</w:t>
      </w:r>
    </w:p>
    <w:p w14:paraId="5F6383F6" w14:textId="77777777" w:rsidR="00D46B4D" w:rsidRPr="00D27132" w:rsidRDefault="00D46B4D" w:rsidP="00D46B4D">
      <w:pPr>
        <w:pStyle w:val="PL"/>
      </w:pPr>
      <w:r w:rsidRPr="00D27132">
        <w:t xml:space="preserve">    maxUplinkDutyCycle-FR2          ENUMERATED {n15, n20, n25, n30, n40, n50, n60, n70, n80, n90, n100}     OPTIONAL</w:t>
      </w:r>
    </w:p>
    <w:p w14:paraId="07CA6F41" w14:textId="77777777" w:rsidR="00D46B4D" w:rsidRPr="00D27132" w:rsidRDefault="00D46B4D" w:rsidP="00D46B4D">
      <w:pPr>
        <w:pStyle w:val="PL"/>
      </w:pPr>
      <w:r w:rsidRPr="00D27132">
        <w:t xml:space="preserve">    ]],</w:t>
      </w:r>
    </w:p>
    <w:p w14:paraId="7C1ABFE4" w14:textId="77777777" w:rsidR="00D46B4D" w:rsidRPr="00D27132" w:rsidRDefault="00D46B4D" w:rsidP="00D46B4D">
      <w:pPr>
        <w:pStyle w:val="PL"/>
      </w:pPr>
      <w:r w:rsidRPr="00D27132">
        <w:t xml:space="preserve">    [[</w:t>
      </w:r>
    </w:p>
    <w:p w14:paraId="29407F45" w14:textId="77777777" w:rsidR="00D46B4D" w:rsidRPr="00D27132" w:rsidRDefault="00D46B4D" w:rsidP="00D46B4D">
      <w:pPr>
        <w:pStyle w:val="PL"/>
      </w:pPr>
      <w:r w:rsidRPr="00D27132">
        <w:t xml:space="preserve">    channelBWs-DL-v1590                 CHOICE {</w:t>
      </w:r>
    </w:p>
    <w:p w14:paraId="2A5F5435" w14:textId="77777777" w:rsidR="00D46B4D" w:rsidRPr="00D27132" w:rsidRDefault="00D46B4D" w:rsidP="00D46B4D">
      <w:pPr>
        <w:pStyle w:val="PL"/>
      </w:pPr>
      <w:r w:rsidRPr="00D27132">
        <w:t xml:space="preserve">        fr1                                 SEQUENCE {</w:t>
      </w:r>
    </w:p>
    <w:p w14:paraId="262E3C70" w14:textId="77777777" w:rsidR="00D46B4D" w:rsidRPr="00D27132" w:rsidRDefault="00D46B4D" w:rsidP="00D46B4D">
      <w:pPr>
        <w:pStyle w:val="PL"/>
      </w:pPr>
      <w:r w:rsidRPr="00D27132">
        <w:t xml:space="preserve">            scs-15kHz                           BIT STRING (SIZE (16))              OPTIONAL,</w:t>
      </w:r>
    </w:p>
    <w:p w14:paraId="56D15D97" w14:textId="77777777" w:rsidR="00D46B4D" w:rsidRPr="00D27132" w:rsidRDefault="00D46B4D" w:rsidP="00D46B4D">
      <w:pPr>
        <w:pStyle w:val="PL"/>
      </w:pPr>
      <w:r w:rsidRPr="00D27132">
        <w:t xml:space="preserve">            scs-30kHz                           BIT STRING (SIZE (16))              OPTIONAL,</w:t>
      </w:r>
    </w:p>
    <w:p w14:paraId="39005FF1" w14:textId="77777777" w:rsidR="00D46B4D" w:rsidRPr="00D27132" w:rsidRDefault="00D46B4D" w:rsidP="00D46B4D">
      <w:pPr>
        <w:pStyle w:val="PL"/>
      </w:pPr>
      <w:r w:rsidRPr="00D27132">
        <w:t xml:space="preserve">            scs-60kHz                           BIT STRING (SIZE (16))              OPTIONAL</w:t>
      </w:r>
    </w:p>
    <w:p w14:paraId="5E6D8494" w14:textId="77777777" w:rsidR="00D46B4D" w:rsidRPr="00D27132" w:rsidRDefault="00D46B4D" w:rsidP="00D46B4D">
      <w:pPr>
        <w:pStyle w:val="PL"/>
      </w:pPr>
      <w:r w:rsidRPr="00D27132">
        <w:t xml:space="preserve">        },</w:t>
      </w:r>
    </w:p>
    <w:p w14:paraId="2A840E6A" w14:textId="77777777" w:rsidR="00D46B4D" w:rsidRPr="00D27132" w:rsidRDefault="00D46B4D" w:rsidP="00D46B4D">
      <w:pPr>
        <w:pStyle w:val="PL"/>
      </w:pPr>
      <w:r w:rsidRPr="00D27132">
        <w:t xml:space="preserve">        fr2                                 SEQUENCE {</w:t>
      </w:r>
    </w:p>
    <w:p w14:paraId="2729BA85" w14:textId="77777777" w:rsidR="00D46B4D" w:rsidRPr="00D27132" w:rsidRDefault="00D46B4D" w:rsidP="00D46B4D">
      <w:pPr>
        <w:pStyle w:val="PL"/>
      </w:pPr>
      <w:r w:rsidRPr="00D27132">
        <w:t xml:space="preserve">            scs-60kHz                           BIT STRING (SIZE (8))               OPTIONAL,</w:t>
      </w:r>
    </w:p>
    <w:p w14:paraId="06E55B22" w14:textId="77777777" w:rsidR="00D46B4D" w:rsidRPr="00D27132" w:rsidRDefault="00D46B4D" w:rsidP="00D46B4D">
      <w:pPr>
        <w:pStyle w:val="PL"/>
      </w:pPr>
      <w:r w:rsidRPr="00D27132">
        <w:t xml:space="preserve">            scs-120kHz                          BIT STRING (SIZE (8))               OPTIONAL</w:t>
      </w:r>
    </w:p>
    <w:p w14:paraId="27E5E086" w14:textId="77777777" w:rsidR="00D46B4D" w:rsidRPr="00D27132" w:rsidRDefault="00D46B4D" w:rsidP="00D46B4D">
      <w:pPr>
        <w:pStyle w:val="PL"/>
      </w:pPr>
      <w:r w:rsidRPr="00D27132">
        <w:t xml:space="preserve">        }</w:t>
      </w:r>
    </w:p>
    <w:p w14:paraId="38E33EDC" w14:textId="77777777" w:rsidR="00D46B4D" w:rsidRPr="00D27132" w:rsidRDefault="00D46B4D" w:rsidP="00D46B4D">
      <w:pPr>
        <w:pStyle w:val="PL"/>
      </w:pPr>
      <w:r w:rsidRPr="00D27132">
        <w:t xml:space="preserve">    }                                                                               OPTIONAL,</w:t>
      </w:r>
    </w:p>
    <w:p w14:paraId="00EF5106" w14:textId="77777777" w:rsidR="00D46B4D" w:rsidRPr="00D27132" w:rsidRDefault="00D46B4D" w:rsidP="00D46B4D">
      <w:pPr>
        <w:pStyle w:val="PL"/>
      </w:pPr>
      <w:r w:rsidRPr="00D27132">
        <w:t xml:space="preserve">    channelBWs-UL-v1590                 CHOICE {</w:t>
      </w:r>
    </w:p>
    <w:p w14:paraId="7803F126" w14:textId="77777777" w:rsidR="00D46B4D" w:rsidRPr="00D27132" w:rsidRDefault="00D46B4D" w:rsidP="00D46B4D">
      <w:pPr>
        <w:pStyle w:val="PL"/>
      </w:pPr>
      <w:r w:rsidRPr="00D27132">
        <w:t xml:space="preserve">        fr1                                 SEQUENCE {</w:t>
      </w:r>
    </w:p>
    <w:p w14:paraId="4A4731D2" w14:textId="77777777" w:rsidR="00D46B4D" w:rsidRPr="00D27132" w:rsidRDefault="00D46B4D" w:rsidP="00D46B4D">
      <w:pPr>
        <w:pStyle w:val="PL"/>
      </w:pPr>
      <w:r w:rsidRPr="00D27132">
        <w:t xml:space="preserve">            scs-15kHz                           BIT STRING (SIZE (16))              OPTIONAL,</w:t>
      </w:r>
    </w:p>
    <w:p w14:paraId="284F23C7" w14:textId="77777777" w:rsidR="00D46B4D" w:rsidRPr="00D27132" w:rsidRDefault="00D46B4D" w:rsidP="00D46B4D">
      <w:pPr>
        <w:pStyle w:val="PL"/>
      </w:pPr>
      <w:r w:rsidRPr="00D27132">
        <w:t xml:space="preserve">            scs-30kHz                           BIT STRING (SIZE (16))              OPTIONAL,</w:t>
      </w:r>
    </w:p>
    <w:p w14:paraId="7F1C3EA3" w14:textId="77777777" w:rsidR="00D46B4D" w:rsidRPr="00D27132" w:rsidRDefault="00D46B4D" w:rsidP="00D46B4D">
      <w:pPr>
        <w:pStyle w:val="PL"/>
      </w:pPr>
      <w:r w:rsidRPr="00D27132">
        <w:t xml:space="preserve">            scs-60kHz                           BIT STRING (SIZE (16))              OPTIONAL</w:t>
      </w:r>
    </w:p>
    <w:p w14:paraId="799C0000" w14:textId="77777777" w:rsidR="00D46B4D" w:rsidRPr="00D27132" w:rsidRDefault="00D46B4D" w:rsidP="00D46B4D">
      <w:pPr>
        <w:pStyle w:val="PL"/>
      </w:pPr>
      <w:r w:rsidRPr="00D27132">
        <w:t xml:space="preserve">        },</w:t>
      </w:r>
    </w:p>
    <w:p w14:paraId="70B90BE3" w14:textId="77777777" w:rsidR="00D46B4D" w:rsidRPr="00D27132" w:rsidRDefault="00D46B4D" w:rsidP="00D46B4D">
      <w:pPr>
        <w:pStyle w:val="PL"/>
      </w:pPr>
      <w:r w:rsidRPr="00D27132">
        <w:t xml:space="preserve">        fr2                                 SEQUENCE {</w:t>
      </w:r>
    </w:p>
    <w:p w14:paraId="060A0877" w14:textId="77777777" w:rsidR="00D46B4D" w:rsidRPr="00D27132" w:rsidRDefault="00D46B4D" w:rsidP="00D46B4D">
      <w:pPr>
        <w:pStyle w:val="PL"/>
      </w:pPr>
      <w:r w:rsidRPr="00D27132">
        <w:t xml:space="preserve">            scs-60kHz                           BIT STRING (SIZE (8))               OPTIONAL,</w:t>
      </w:r>
    </w:p>
    <w:p w14:paraId="49F38097" w14:textId="77777777" w:rsidR="00D46B4D" w:rsidRPr="00D27132" w:rsidRDefault="00D46B4D" w:rsidP="00D46B4D">
      <w:pPr>
        <w:pStyle w:val="PL"/>
      </w:pPr>
      <w:r w:rsidRPr="00D27132">
        <w:t xml:space="preserve">            scs-120kHz                          BIT STRING (SIZE (8))               OPTIONAL</w:t>
      </w:r>
    </w:p>
    <w:p w14:paraId="1D990603" w14:textId="77777777" w:rsidR="00D46B4D" w:rsidRPr="00D27132" w:rsidRDefault="00D46B4D" w:rsidP="00D46B4D">
      <w:pPr>
        <w:pStyle w:val="PL"/>
      </w:pPr>
      <w:r w:rsidRPr="00D27132">
        <w:t xml:space="preserve">        }</w:t>
      </w:r>
    </w:p>
    <w:p w14:paraId="12885CD0" w14:textId="77777777" w:rsidR="00D46B4D" w:rsidRPr="00D27132" w:rsidRDefault="00D46B4D" w:rsidP="00D46B4D">
      <w:pPr>
        <w:pStyle w:val="PL"/>
      </w:pPr>
      <w:r w:rsidRPr="00D27132">
        <w:t xml:space="preserve">    }                                                                               OPTIONAL</w:t>
      </w:r>
    </w:p>
    <w:p w14:paraId="145D4220" w14:textId="77777777" w:rsidR="00D46B4D" w:rsidRPr="00D27132" w:rsidRDefault="00D46B4D" w:rsidP="00D46B4D">
      <w:pPr>
        <w:pStyle w:val="PL"/>
      </w:pPr>
      <w:r w:rsidRPr="00D27132">
        <w:t xml:space="preserve">    ]],</w:t>
      </w:r>
    </w:p>
    <w:p w14:paraId="58BE7FB1" w14:textId="77777777" w:rsidR="00D46B4D" w:rsidRPr="00D27132" w:rsidRDefault="00D46B4D" w:rsidP="00D46B4D">
      <w:pPr>
        <w:pStyle w:val="PL"/>
      </w:pPr>
      <w:r w:rsidRPr="00D27132">
        <w:t xml:space="preserve">    [[</w:t>
      </w:r>
    </w:p>
    <w:p w14:paraId="1F35A0BD" w14:textId="77777777" w:rsidR="00D46B4D" w:rsidRPr="00D27132" w:rsidRDefault="00D46B4D" w:rsidP="00D46B4D">
      <w:pPr>
        <w:pStyle w:val="PL"/>
      </w:pPr>
      <w:r w:rsidRPr="00D27132">
        <w:t xml:space="preserve">    asymmetricBandwidthCombinationSet     BIT STRING (SIZE (1..32))           OPTIONAL</w:t>
      </w:r>
    </w:p>
    <w:p w14:paraId="67643AAA" w14:textId="77777777" w:rsidR="00D46B4D" w:rsidRPr="00D27132" w:rsidRDefault="00D46B4D" w:rsidP="00D46B4D">
      <w:pPr>
        <w:pStyle w:val="PL"/>
      </w:pPr>
      <w:r w:rsidRPr="00D27132">
        <w:t xml:space="preserve">    ]],</w:t>
      </w:r>
    </w:p>
    <w:p w14:paraId="0B2B7AF4" w14:textId="77777777" w:rsidR="00D46B4D" w:rsidRPr="00D27132" w:rsidRDefault="00D46B4D" w:rsidP="00D46B4D">
      <w:pPr>
        <w:pStyle w:val="PL"/>
      </w:pPr>
      <w:r w:rsidRPr="00D27132">
        <w:t xml:space="preserve">    [[</w:t>
      </w:r>
    </w:p>
    <w:p w14:paraId="1E18AB66" w14:textId="77777777" w:rsidR="00D46B4D" w:rsidRPr="00D27132" w:rsidRDefault="00D46B4D" w:rsidP="00D46B4D">
      <w:pPr>
        <w:pStyle w:val="PL"/>
        <w:rPr>
          <w:rFonts w:eastAsiaTheme="minorEastAsia"/>
        </w:rPr>
      </w:pPr>
      <w:r w:rsidRPr="00D27132">
        <w:t xml:space="preserve">    </w:t>
      </w:r>
      <w:r w:rsidRPr="00D27132">
        <w:rPr>
          <w:rFonts w:eastAsiaTheme="minorEastAsia"/>
        </w:rPr>
        <w:t>-- R1 10: NR-unlicensed</w:t>
      </w:r>
    </w:p>
    <w:p w14:paraId="337429D8" w14:textId="77777777" w:rsidR="00D46B4D" w:rsidRPr="00D27132" w:rsidRDefault="00D46B4D" w:rsidP="00D46B4D">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0A760961" w14:textId="77777777" w:rsidR="00D46B4D" w:rsidRPr="00D27132" w:rsidRDefault="00D46B4D" w:rsidP="00D46B4D">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6D5293C5" w14:textId="77777777" w:rsidR="00D46B4D" w:rsidRPr="00D27132" w:rsidRDefault="00D46B4D" w:rsidP="00D46B4D">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3FBDBFD" w14:textId="77777777" w:rsidR="00D46B4D" w:rsidRPr="00D27132" w:rsidRDefault="00D46B4D" w:rsidP="00D46B4D">
      <w:pPr>
        <w:pStyle w:val="PL"/>
        <w:rPr>
          <w:rFonts w:eastAsiaTheme="minorEastAsia"/>
        </w:rPr>
      </w:pPr>
      <w:r w:rsidRPr="00D27132">
        <w:t xml:space="preserve">    </w:t>
      </w:r>
      <w:r w:rsidRPr="00D27132">
        <w:rPr>
          <w:rFonts w:eastAsiaTheme="minorEastAsia"/>
        </w:rPr>
        <w:t>-- R1 14-1: Multiple LTE-CRS rate matching patterns</w:t>
      </w:r>
    </w:p>
    <w:p w14:paraId="40333048" w14:textId="77777777" w:rsidR="00D46B4D" w:rsidRPr="00D27132" w:rsidRDefault="00D46B4D" w:rsidP="00D46B4D">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06D01CEA" w14:textId="77777777" w:rsidR="00D46B4D" w:rsidRPr="00D27132" w:rsidRDefault="00D46B4D" w:rsidP="00D46B4D">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78F1FFEA" w14:textId="77777777" w:rsidR="00D46B4D" w:rsidRPr="00D27132" w:rsidRDefault="00D46B4D" w:rsidP="00D46B4D">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76F3BC13"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7F831FB5" w14:textId="77777777" w:rsidR="00D46B4D" w:rsidRPr="00D27132" w:rsidRDefault="00D46B4D" w:rsidP="00D46B4D">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646457DD" w14:textId="77777777" w:rsidR="00D46B4D" w:rsidRPr="00D27132" w:rsidRDefault="00D46B4D" w:rsidP="00D46B4D">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88BB5E3" w14:textId="77777777" w:rsidR="00D46B4D" w:rsidRPr="00D27132" w:rsidRDefault="00D46B4D" w:rsidP="00D46B4D">
      <w:pPr>
        <w:pStyle w:val="PL"/>
        <w:rPr>
          <w:rFonts w:eastAsiaTheme="minorEastAsia"/>
        </w:rPr>
      </w:pPr>
      <w:r w:rsidRPr="00D27132">
        <w:t xml:space="preserve">    </w:t>
      </w:r>
      <w:r w:rsidRPr="00D27132">
        <w:rPr>
          <w:rFonts w:eastAsiaTheme="minorEastAsia"/>
        </w:rPr>
        <w:t>-- R1 14-2: PDSCH Type B mapping of length 9 and 10 OFDM symbols</w:t>
      </w:r>
    </w:p>
    <w:p w14:paraId="22CDC84B" w14:textId="77777777" w:rsidR="00D46B4D" w:rsidRPr="00D27132" w:rsidRDefault="00D46B4D" w:rsidP="00D46B4D">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B899E6A" w14:textId="77777777" w:rsidR="00D46B4D" w:rsidRPr="00D27132" w:rsidRDefault="00D46B4D" w:rsidP="00D46B4D">
      <w:pPr>
        <w:pStyle w:val="PL"/>
        <w:rPr>
          <w:rFonts w:eastAsiaTheme="minorEastAsia"/>
        </w:rPr>
      </w:pPr>
      <w:r w:rsidRPr="00D27132">
        <w:t xml:space="preserve">    </w:t>
      </w:r>
      <w:r w:rsidRPr="00D27132">
        <w:rPr>
          <w:rFonts w:eastAsiaTheme="minorEastAsia"/>
        </w:rPr>
        <w:t>-- R1 14-3: One slot periodic TRS configuration for FR1</w:t>
      </w:r>
    </w:p>
    <w:p w14:paraId="798F390C" w14:textId="77777777" w:rsidR="00D46B4D" w:rsidRPr="00D27132" w:rsidRDefault="00D46B4D" w:rsidP="00D46B4D">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8C7AD2" w14:textId="77777777" w:rsidR="00D46B4D" w:rsidRPr="00D27132" w:rsidRDefault="00D46B4D" w:rsidP="00D46B4D">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56508EB3" w14:textId="77777777" w:rsidR="00D46B4D" w:rsidRPr="00D27132" w:rsidRDefault="00D46B4D" w:rsidP="00D46B4D">
      <w:pPr>
        <w:pStyle w:val="PL"/>
      </w:pPr>
      <w:r w:rsidRPr="00D27132">
        <w:t xml:space="preserve">    spatialRelationsSRS-Pos-r16             SpatialRelationsSRS-Pos-r16             OPTIONAL,</w:t>
      </w:r>
    </w:p>
    <w:p w14:paraId="6B7F3CA5" w14:textId="77777777" w:rsidR="00D46B4D" w:rsidRPr="00D27132" w:rsidRDefault="00D46B4D" w:rsidP="00D46B4D">
      <w:pPr>
        <w:pStyle w:val="PL"/>
      </w:pPr>
      <w:r w:rsidRPr="00D27132">
        <w:t xml:space="preserve">    simulSRS-MIMO-TransWithinBand-r16       ENUMERATED {n2}                         OPTIONAL,</w:t>
      </w:r>
    </w:p>
    <w:p w14:paraId="0B467B0F" w14:textId="77777777" w:rsidR="00D46B4D" w:rsidRPr="00D27132" w:rsidRDefault="00D46B4D" w:rsidP="00D46B4D">
      <w:pPr>
        <w:pStyle w:val="PL"/>
      </w:pPr>
      <w:r w:rsidRPr="00D27132">
        <w:t xml:space="preserve">    channelBW-DL-IAB-r16                    CHOICE {</w:t>
      </w:r>
    </w:p>
    <w:p w14:paraId="29EB9E54" w14:textId="77777777" w:rsidR="00D46B4D" w:rsidRPr="00D27132" w:rsidRDefault="00D46B4D" w:rsidP="00D46B4D">
      <w:pPr>
        <w:pStyle w:val="PL"/>
      </w:pPr>
      <w:r w:rsidRPr="00D27132">
        <w:t xml:space="preserve">        fr1-100mhz                              SEQUENCE {</w:t>
      </w:r>
    </w:p>
    <w:p w14:paraId="4F25D8FA" w14:textId="77777777" w:rsidR="00D46B4D" w:rsidRPr="00D27132" w:rsidRDefault="00D46B4D" w:rsidP="00D46B4D">
      <w:pPr>
        <w:pStyle w:val="PL"/>
      </w:pPr>
      <w:r w:rsidRPr="00D27132">
        <w:lastRenderedPageBreak/>
        <w:t xml:space="preserve">            scs-15kHz                               ENUMERATED {supported}          OPTIONAL,</w:t>
      </w:r>
    </w:p>
    <w:p w14:paraId="7A01CE33" w14:textId="77777777" w:rsidR="00D46B4D" w:rsidRPr="00D27132" w:rsidRDefault="00D46B4D" w:rsidP="00D46B4D">
      <w:pPr>
        <w:pStyle w:val="PL"/>
      </w:pPr>
      <w:r w:rsidRPr="00D27132">
        <w:t xml:space="preserve">            scs-30kHz                               ENUMERATED {supported}          OPTIONAL,</w:t>
      </w:r>
    </w:p>
    <w:p w14:paraId="3250837F" w14:textId="77777777" w:rsidR="00D46B4D" w:rsidRPr="00D27132" w:rsidRDefault="00D46B4D" w:rsidP="00D46B4D">
      <w:pPr>
        <w:pStyle w:val="PL"/>
      </w:pPr>
      <w:r w:rsidRPr="00D27132">
        <w:t xml:space="preserve">            scs-60kHz                               ENUMERATED {supported}          OPTIONAL</w:t>
      </w:r>
    </w:p>
    <w:p w14:paraId="55D17A79" w14:textId="77777777" w:rsidR="00D46B4D" w:rsidRPr="00D27132" w:rsidRDefault="00D46B4D" w:rsidP="00D46B4D">
      <w:pPr>
        <w:pStyle w:val="PL"/>
      </w:pPr>
      <w:r w:rsidRPr="00D27132">
        <w:t xml:space="preserve">        },</w:t>
      </w:r>
    </w:p>
    <w:p w14:paraId="60545DE7" w14:textId="77777777" w:rsidR="00D46B4D" w:rsidRPr="00D27132" w:rsidRDefault="00D46B4D" w:rsidP="00D46B4D">
      <w:pPr>
        <w:pStyle w:val="PL"/>
      </w:pPr>
      <w:r w:rsidRPr="00D27132">
        <w:t xml:space="preserve">        fr2-200mhz                          SEQUENCE {</w:t>
      </w:r>
    </w:p>
    <w:p w14:paraId="1FA360FA" w14:textId="77777777" w:rsidR="00D46B4D" w:rsidRPr="00D27132" w:rsidRDefault="00D46B4D" w:rsidP="00D46B4D">
      <w:pPr>
        <w:pStyle w:val="PL"/>
      </w:pPr>
      <w:r w:rsidRPr="00D27132">
        <w:t xml:space="preserve">            scs-60kHz                           ENUMERATED {supported}              OPTIONAL,</w:t>
      </w:r>
    </w:p>
    <w:p w14:paraId="59CC2C89" w14:textId="77777777" w:rsidR="00D46B4D" w:rsidRPr="00D27132" w:rsidRDefault="00D46B4D" w:rsidP="00D46B4D">
      <w:pPr>
        <w:pStyle w:val="PL"/>
      </w:pPr>
      <w:r w:rsidRPr="00D27132">
        <w:t xml:space="preserve">            scs-120kHz                          ENUMERATED {supported}              OPTIONAL</w:t>
      </w:r>
    </w:p>
    <w:p w14:paraId="08D57C2F" w14:textId="77777777" w:rsidR="00D46B4D" w:rsidRPr="00D27132" w:rsidRDefault="00D46B4D" w:rsidP="00D46B4D">
      <w:pPr>
        <w:pStyle w:val="PL"/>
      </w:pPr>
      <w:r w:rsidRPr="00D27132">
        <w:t xml:space="preserve">        }</w:t>
      </w:r>
    </w:p>
    <w:p w14:paraId="0109C695" w14:textId="77777777" w:rsidR="00D46B4D" w:rsidRPr="00D27132" w:rsidRDefault="00D46B4D" w:rsidP="00D46B4D">
      <w:pPr>
        <w:pStyle w:val="PL"/>
      </w:pPr>
      <w:r w:rsidRPr="00D27132">
        <w:t xml:space="preserve">    }                                                                               OPTIONAL,</w:t>
      </w:r>
    </w:p>
    <w:p w14:paraId="6F13FBBF" w14:textId="77777777" w:rsidR="00D46B4D" w:rsidRPr="00D27132" w:rsidRDefault="00D46B4D" w:rsidP="00D46B4D">
      <w:pPr>
        <w:pStyle w:val="PL"/>
      </w:pPr>
      <w:r w:rsidRPr="00D27132">
        <w:t xml:space="preserve">    channelBW-UL-IAB-r16                    CHOICE {</w:t>
      </w:r>
    </w:p>
    <w:p w14:paraId="6CADC260" w14:textId="77777777" w:rsidR="00D46B4D" w:rsidRPr="00D27132" w:rsidRDefault="00D46B4D" w:rsidP="00D46B4D">
      <w:pPr>
        <w:pStyle w:val="PL"/>
      </w:pPr>
      <w:r w:rsidRPr="00D27132">
        <w:t xml:space="preserve">        fr1-100mhz                              SEQUENCE {</w:t>
      </w:r>
    </w:p>
    <w:p w14:paraId="6106C925" w14:textId="77777777" w:rsidR="00D46B4D" w:rsidRPr="00D27132" w:rsidRDefault="00D46B4D" w:rsidP="00D46B4D">
      <w:pPr>
        <w:pStyle w:val="PL"/>
      </w:pPr>
      <w:r w:rsidRPr="00D27132">
        <w:t xml:space="preserve">            scs-15kHz                               ENUMERATED {supported}          OPTIONAL,</w:t>
      </w:r>
    </w:p>
    <w:p w14:paraId="5C5F7C69" w14:textId="77777777" w:rsidR="00D46B4D" w:rsidRPr="00D27132" w:rsidRDefault="00D46B4D" w:rsidP="00D46B4D">
      <w:pPr>
        <w:pStyle w:val="PL"/>
      </w:pPr>
      <w:r w:rsidRPr="00D27132">
        <w:t xml:space="preserve">            scs-30kHz                               ENUMERATED {supported}          OPTIONAL,</w:t>
      </w:r>
    </w:p>
    <w:p w14:paraId="5634BE88" w14:textId="77777777" w:rsidR="00D46B4D" w:rsidRPr="00D27132" w:rsidRDefault="00D46B4D" w:rsidP="00D46B4D">
      <w:pPr>
        <w:pStyle w:val="PL"/>
      </w:pPr>
      <w:r w:rsidRPr="00D27132">
        <w:t xml:space="preserve">            scs-60kHz                               ENUMERATED {supported}          OPTIONAL</w:t>
      </w:r>
    </w:p>
    <w:p w14:paraId="407E40F2" w14:textId="77777777" w:rsidR="00D46B4D" w:rsidRPr="00D27132" w:rsidRDefault="00D46B4D" w:rsidP="00D46B4D">
      <w:pPr>
        <w:pStyle w:val="PL"/>
      </w:pPr>
      <w:r w:rsidRPr="00D27132">
        <w:t xml:space="preserve">        },</w:t>
      </w:r>
    </w:p>
    <w:p w14:paraId="468E6013" w14:textId="77777777" w:rsidR="00D46B4D" w:rsidRPr="00D27132" w:rsidRDefault="00D46B4D" w:rsidP="00D46B4D">
      <w:pPr>
        <w:pStyle w:val="PL"/>
      </w:pPr>
      <w:r w:rsidRPr="00D27132">
        <w:t xml:space="preserve">        fr2-200mhz                              SEQUENCE {</w:t>
      </w:r>
    </w:p>
    <w:p w14:paraId="5F08A2C6" w14:textId="77777777" w:rsidR="00D46B4D" w:rsidRPr="00D27132" w:rsidRDefault="00D46B4D" w:rsidP="00D46B4D">
      <w:pPr>
        <w:pStyle w:val="PL"/>
      </w:pPr>
      <w:r w:rsidRPr="00D27132">
        <w:t xml:space="preserve">            scs-60kHz                               ENUMERATED {supported}          OPTIONAL,</w:t>
      </w:r>
    </w:p>
    <w:p w14:paraId="69597904" w14:textId="77777777" w:rsidR="00D46B4D" w:rsidRPr="00D27132" w:rsidRDefault="00D46B4D" w:rsidP="00D46B4D">
      <w:pPr>
        <w:pStyle w:val="PL"/>
      </w:pPr>
      <w:r w:rsidRPr="00D27132">
        <w:t xml:space="preserve">            scs-120kHz                              ENUMERATED {supported}          OPTIONAL</w:t>
      </w:r>
    </w:p>
    <w:p w14:paraId="28848EA8" w14:textId="77777777" w:rsidR="00D46B4D" w:rsidRPr="00D27132" w:rsidRDefault="00D46B4D" w:rsidP="00D46B4D">
      <w:pPr>
        <w:pStyle w:val="PL"/>
      </w:pPr>
      <w:r w:rsidRPr="00D27132">
        <w:t xml:space="preserve">        }</w:t>
      </w:r>
    </w:p>
    <w:p w14:paraId="006194B5" w14:textId="77777777" w:rsidR="00D46B4D" w:rsidRPr="00D27132" w:rsidRDefault="00D46B4D" w:rsidP="00D46B4D">
      <w:pPr>
        <w:pStyle w:val="PL"/>
      </w:pPr>
      <w:r w:rsidRPr="00D27132">
        <w:t xml:space="preserve">    }                                                                               OPTIONAL,</w:t>
      </w:r>
    </w:p>
    <w:p w14:paraId="3A9296C8" w14:textId="77777777" w:rsidR="00D46B4D" w:rsidRPr="00D27132" w:rsidRDefault="00D46B4D" w:rsidP="00D46B4D">
      <w:pPr>
        <w:pStyle w:val="PL"/>
      </w:pPr>
      <w:r w:rsidRPr="00D27132">
        <w:t xml:space="preserve">    rasterShift7dot5-IAB-r16                ENUMERATED {supported}                  OPTIONAL,</w:t>
      </w:r>
    </w:p>
    <w:p w14:paraId="24AF44E3" w14:textId="77777777" w:rsidR="00D46B4D" w:rsidRPr="00D27132" w:rsidRDefault="00D46B4D" w:rsidP="00D46B4D">
      <w:pPr>
        <w:pStyle w:val="PL"/>
      </w:pPr>
      <w:r w:rsidRPr="00D27132">
        <w:t xml:space="preserve">    ue-PowerClass-v1610                     ENUMERATED {pc1dot5}                    OPTIONAL,</w:t>
      </w:r>
    </w:p>
    <w:p w14:paraId="72F26C3D" w14:textId="77777777" w:rsidR="00D46B4D" w:rsidRPr="00D27132" w:rsidRDefault="00D46B4D" w:rsidP="00D46B4D">
      <w:pPr>
        <w:pStyle w:val="PL"/>
      </w:pPr>
      <w:r w:rsidRPr="00D27132">
        <w:t xml:space="preserve">    condHandover-r16                        ENUMERATED {supported}                  OPTIONAL,</w:t>
      </w:r>
    </w:p>
    <w:p w14:paraId="592F4DB4" w14:textId="77777777" w:rsidR="00D46B4D" w:rsidRPr="00D27132" w:rsidRDefault="00D46B4D" w:rsidP="00D46B4D">
      <w:pPr>
        <w:pStyle w:val="PL"/>
      </w:pPr>
      <w:r w:rsidRPr="00D27132">
        <w:t xml:space="preserve">    condHandoverFailure-r16                 ENUMERATED {supported}                  OPTIONAL,</w:t>
      </w:r>
    </w:p>
    <w:p w14:paraId="06C4E1D0" w14:textId="77777777" w:rsidR="00D46B4D" w:rsidRPr="00D27132" w:rsidRDefault="00D46B4D" w:rsidP="00D46B4D">
      <w:pPr>
        <w:pStyle w:val="PL"/>
      </w:pPr>
      <w:r w:rsidRPr="00D27132">
        <w:t xml:space="preserve">    condHandoverTwoTriggerEvents-r16        ENUMERATED {supported}                  OPTIONAL,</w:t>
      </w:r>
    </w:p>
    <w:p w14:paraId="4A179FDC" w14:textId="77777777" w:rsidR="00D46B4D" w:rsidRPr="00D27132" w:rsidRDefault="00D46B4D" w:rsidP="00D46B4D">
      <w:pPr>
        <w:pStyle w:val="PL"/>
      </w:pPr>
      <w:r w:rsidRPr="00D27132">
        <w:t xml:space="preserve">    condPSCellChange-r16                    ENUMERATED {supported}                  OPTIONAL,</w:t>
      </w:r>
    </w:p>
    <w:p w14:paraId="075C96B6" w14:textId="77777777" w:rsidR="00D46B4D" w:rsidRPr="00D27132" w:rsidRDefault="00D46B4D" w:rsidP="00D46B4D">
      <w:pPr>
        <w:pStyle w:val="PL"/>
      </w:pPr>
      <w:r w:rsidRPr="00D27132">
        <w:t xml:space="preserve">    condPSCellChangeTwoTriggerEvents-r16    ENUMERATED {supported}                  OPTIONAL,</w:t>
      </w:r>
    </w:p>
    <w:p w14:paraId="060E8B27" w14:textId="77777777" w:rsidR="00D46B4D" w:rsidRPr="00D27132" w:rsidRDefault="00D46B4D" w:rsidP="00D46B4D">
      <w:pPr>
        <w:pStyle w:val="PL"/>
      </w:pPr>
      <w:r w:rsidRPr="00D27132">
        <w:t xml:space="preserve">    mpr-PowerBoost-FR2-r16                  ENUMERATED {supported}                  OPTIONAL,</w:t>
      </w:r>
    </w:p>
    <w:p w14:paraId="76FD1222" w14:textId="77777777" w:rsidR="00D46B4D" w:rsidRPr="00D27132" w:rsidRDefault="00D46B4D" w:rsidP="00D46B4D">
      <w:pPr>
        <w:pStyle w:val="PL"/>
      </w:pPr>
    </w:p>
    <w:p w14:paraId="65ADA0AE" w14:textId="77777777" w:rsidR="00D46B4D" w:rsidRPr="00D27132" w:rsidRDefault="00D46B4D" w:rsidP="00D46B4D">
      <w:pPr>
        <w:pStyle w:val="PL"/>
      </w:pPr>
      <w:r w:rsidRPr="00D27132">
        <w:t xml:space="preserve">    -- R1 11-9: Multiple active configured grant configurations for a BWP of a serving cell</w:t>
      </w:r>
    </w:p>
    <w:p w14:paraId="50FA16A4" w14:textId="77777777" w:rsidR="00D46B4D" w:rsidRPr="00D27132" w:rsidRDefault="00D46B4D" w:rsidP="00D46B4D">
      <w:pPr>
        <w:pStyle w:val="PL"/>
      </w:pPr>
      <w:r w:rsidRPr="00D27132">
        <w:t xml:space="preserve">    activeConfiguredGrant-r16               SEQUENCE {</w:t>
      </w:r>
    </w:p>
    <w:p w14:paraId="25436CD8" w14:textId="77777777" w:rsidR="00D46B4D" w:rsidRPr="00D27132" w:rsidRDefault="00D46B4D" w:rsidP="00D46B4D">
      <w:pPr>
        <w:pStyle w:val="PL"/>
      </w:pPr>
      <w:r w:rsidRPr="00D27132">
        <w:t xml:space="preserve">    maxNumberConfigsPerBWP-r16                  ENUMERATED {n1, n2, n4, n8, n12},</w:t>
      </w:r>
    </w:p>
    <w:p w14:paraId="26B35716" w14:textId="77777777" w:rsidR="00D46B4D" w:rsidRPr="00D27132" w:rsidRDefault="00D46B4D" w:rsidP="00D46B4D">
      <w:pPr>
        <w:pStyle w:val="PL"/>
      </w:pPr>
      <w:r w:rsidRPr="00D27132">
        <w:t xml:space="preserve">    maxNumberConfigsAllCC-r16                   INTEGER (2..32)</w:t>
      </w:r>
    </w:p>
    <w:p w14:paraId="4920BECF" w14:textId="77777777" w:rsidR="00D46B4D" w:rsidRPr="00D27132" w:rsidRDefault="00D46B4D" w:rsidP="00D46B4D">
      <w:pPr>
        <w:pStyle w:val="PL"/>
      </w:pPr>
      <w:r w:rsidRPr="00D27132">
        <w:t xml:space="preserve">    }                                                                               OPTIONAL,</w:t>
      </w:r>
    </w:p>
    <w:p w14:paraId="0844E08C" w14:textId="77777777" w:rsidR="00D46B4D" w:rsidRPr="00D27132" w:rsidRDefault="00D46B4D" w:rsidP="00D46B4D">
      <w:pPr>
        <w:pStyle w:val="PL"/>
      </w:pPr>
      <w:r w:rsidRPr="00D27132">
        <w:t xml:space="preserve">    -- R1 11-9a: Joint release in a DCI for two or more configured grant Type 2 configurations for a given BWP of a serving cell</w:t>
      </w:r>
    </w:p>
    <w:p w14:paraId="55670A10" w14:textId="77777777" w:rsidR="00D46B4D" w:rsidRPr="00D27132" w:rsidRDefault="00D46B4D" w:rsidP="00D46B4D">
      <w:pPr>
        <w:pStyle w:val="PL"/>
      </w:pPr>
      <w:r w:rsidRPr="00D27132">
        <w:t xml:space="preserve">    jointReleaseConfiguredGrantType2-r16    ENUMERATED {supported}                  OPTIONAL,</w:t>
      </w:r>
    </w:p>
    <w:p w14:paraId="6CF9F248" w14:textId="77777777" w:rsidR="00D46B4D" w:rsidRPr="00D27132" w:rsidRDefault="00D46B4D" w:rsidP="00D46B4D">
      <w:pPr>
        <w:pStyle w:val="PL"/>
      </w:pPr>
      <w:r w:rsidRPr="00D27132">
        <w:t xml:space="preserve">    -- R1 12-2: Multiple SPS configurations</w:t>
      </w:r>
    </w:p>
    <w:p w14:paraId="4BD0B8A1" w14:textId="77777777" w:rsidR="00D46B4D" w:rsidRPr="00D27132" w:rsidRDefault="00D46B4D" w:rsidP="00D46B4D">
      <w:pPr>
        <w:pStyle w:val="PL"/>
      </w:pPr>
      <w:r w:rsidRPr="00D27132">
        <w:t xml:space="preserve">    sps-r16                                 SEQUENCE {</w:t>
      </w:r>
    </w:p>
    <w:p w14:paraId="2147D7B9" w14:textId="77777777" w:rsidR="00D46B4D" w:rsidRPr="00D27132" w:rsidRDefault="00D46B4D" w:rsidP="00D46B4D">
      <w:pPr>
        <w:pStyle w:val="PL"/>
      </w:pPr>
      <w:r w:rsidRPr="00D27132">
        <w:t xml:space="preserve">    maxNumberConfigsPerBWP-r16                  INTEGER (1..8),</w:t>
      </w:r>
    </w:p>
    <w:p w14:paraId="5C2BA8E0" w14:textId="77777777" w:rsidR="00D46B4D" w:rsidRPr="00D27132" w:rsidRDefault="00D46B4D" w:rsidP="00D46B4D">
      <w:pPr>
        <w:pStyle w:val="PL"/>
      </w:pPr>
      <w:r w:rsidRPr="00D27132">
        <w:t xml:space="preserve">    maxNumberConfigsAllCC-r16                   INTEGER (2..32)</w:t>
      </w:r>
    </w:p>
    <w:p w14:paraId="11FA7CF5" w14:textId="77777777" w:rsidR="00D46B4D" w:rsidRPr="00D27132" w:rsidRDefault="00D46B4D" w:rsidP="00D46B4D">
      <w:pPr>
        <w:pStyle w:val="PL"/>
      </w:pPr>
      <w:r w:rsidRPr="00D27132">
        <w:t xml:space="preserve">    }                                                                               OPTIONAL,</w:t>
      </w:r>
    </w:p>
    <w:p w14:paraId="519885D7" w14:textId="77777777" w:rsidR="00D46B4D" w:rsidRPr="00D27132" w:rsidRDefault="00D46B4D" w:rsidP="00D46B4D">
      <w:pPr>
        <w:pStyle w:val="PL"/>
      </w:pPr>
      <w:r w:rsidRPr="00D27132">
        <w:t xml:space="preserve">    -- R1 12-2a: Joint release in a DCI for two or more SPS configurations for a given BWP of a serving cell</w:t>
      </w:r>
    </w:p>
    <w:p w14:paraId="635363D8" w14:textId="77777777" w:rsidR="00D46B4D" w:rsidRPr="00D27132" w:rsidRDefault="00D46B4D" w:rsidP="00D46B4D">
      <w:pPr>
        <w:pStyle w:val="PL"/>
      </w:pPr>
      <w:r w:rsidRPr="00D27132">
        <w:t xml:space="preserve">    jointReleaseSPS-r16                     ENUMERATED {supported}                  OPTIONAL,</w:t>
      </w:r>
    </w:p>
    <w:p w14:paraId="112A2E0A" w14:textId="77777777" w:rsidR="00D46B4D" w:rsidRPr="00D27132" w:rsidRDefault="00D46B4D" w:rsidP="00D46B4D">
      <w:pPr>
        <w:pStyle w:val="PL"/>
      </w:pPr>
      <w:r w:rsidRPr="00D27132">
        <w:t xml:space="preserve">    -- R1 13-19: Simultaneous positioning SRS and MIMO SRS transmission within a band across multiple CCs</w:t>
      </w:r>
    </w:p>
    <w:p w14:paraId="1A34DD92" w14:textId="77777777" w:rsidR="00D46B4D" w:rsidRPr="00D27132" w:rsidRDefault="00D46B4D" w:rsidP="00D46B4D">
      <w:pPr>
        <w:pStyle w:val="PL"/>
      </w:pPr>
      <w:r w:rsidRPr="00D27132">
        <w:t xml:space="preserve">    simulSRS-TransWithinBand-r16            ENUMERATED {n2}                         OPTIONAL,</w:t>
      </w:r>
    </w:p>
    <w:p w14:paraId="7924FCC2" w14:textId="77777777" w:rsidR="00D46B4D" w:rsidRPr="00D27132" w:rsidRDefault="00D46B4D" w:rsidP="00D46B4D">
      <w:pPr>
        <w:pStyle w:val="PL"/>
      </w:pPr>
      <w:r w:rsidRPr="00D27132">
        <w:t xml:space="preserve">    trs-AdditionalBandwidth-r16             ENUMERATED {trs-AddBW-Set1, trs-AddBW-Set2}  OPTIONAL,</w:t>
      </w:r>
    </w:p>
    <w:p w14:paraId="1B018CB3" w14:textId="77777777" w:rsidR="00D46B4D" w:rsidRPr="00D27132" w:rsidRDefault="00D46B4D" w:rsidP="00D46B4D">
      <w:pPr>
        <w:pStyle w:val="PL"/>
      </w:pPr>
      <w:r w:rsidRPr="00D27132">
        <w:t xml:space="preserve">    handoverIntraF-IAB-r16                  ENUMERATED {supported}                  OPTIONAL</w:t>
      </w:r>
    </w:p>
    <w:p w14:paraId="257F69FF" w14:textId="77777777" w:rsidR="00D46B4D" w:rsidRPr="00D27132" w:rsidRDefault="00D46B4D" w:rsidP="00D46B4D">
      <w:pPr>
        <w:pStyle w:val="PL"/>
      </w:pPr>
      <w:r w:rsidRPr="00D27132">
        <w:t xml:space="preserve">    ]],</w:t>
      </w:r>
    </w:p>
    <w:p w14:paraId="2412339B" w14:textId="77777777" w:rsidR="00D46B4D" w:rsidRPr="00D27132" w:rsidRDefault="00D46B4D" w:rsidP="00D46B4D">
      <w:pPr>
        <w:pStyle w:val="PL"/>
      </w:pPr>
      <w:r w:rsidRPr="00D27132">
        <w:t xml:space="preserve">    [[</w:t>
      </w:r>
    </w:p>
    <w:p w14:paraId="69527E39" w14:textId="77777777" w:rsidR="00D46B4D" w:rsidRPr="00D27132" w:rsidRDefault="00D46B4D" w:rsidP="00D46B4D">
      <w:pPr>
        <w:pStyle w:val="PL"/>
      </w:pPr>
      <w:r w:rsidRPr="00D27132">
        <w:t xml:space="preserve">    -- R1 22-5a: Simultaneous transmission of SRS for antenna switching and SRS for CB/NCB /BM for intra-band UL CA</w:t>
      </w:r>
    </w:p>
    <w:p w14:paraId="1CC14466" w14:textId="77777777" w:rsidR="00D46B4D" w:rsidRPr="00D27132" w:rsidRDefault="00D46B4D" w:rsidP="00D46B4D">
      <w:pPr>
        <w:pStyle w:val="PL"/>
      </w:pPr>
      <w:r w:rsidRPr="00D27132">
        <w:t xml:space="preserve">    -- R1 22-5c: Simultaneous transmission of SRS for antenna switching and SRS for antenna switching for intra-band UL CA</w:t>
      </w:r>
    </w:p>
    <w:p w14:paraId="3D69C1EA" w14:textId="77777777" w:rsidR="00D46B4D" w:rsidRPr="00D27132" w:rsidRDefault="00D46B4D" w:rsidP="00D46B4D">
      <w:pPr>
        <w:pStyle w:val="PL"/>
      </w:pPr>
      <w:r w:rsidRPr="00D27132">
        <w:t xml:space="preserve">    simulTX-SRS-AntSwitchingIntraBandUL-CA-r16  SimulSRS-ForAntennaSwitching-r16            OPTIONAL,</w:t>
      </w:r>
    </w:p>
    <w:p w14:paraId="1D410514" w14:textId="77777777" w:rsidR="00D46B4D" w:rsidRPr="00D27132" w:rsidRDefault="00D46B4D" w:rsidP="00D46B4D">
      <w:pPr>
        <w:pStyle w:val="PL"/>
        <w:rPr>
          <w:rFonts w:eastAsiaTheme="minorEastAsia"/>
        </w:rPr>
      </w:pPr>
      <w:r w:rsidRPr="00D27132">
        <w:lastRenderedPageBreak/>
        <w:t xml:space="preserve">    </w:t>
      </w:r>
      <w:r w:rsidRPr="00D27132">
        <w:rPr>
          <w:rFonts w:eastAsiaTheme="minorEastAsia"/>
        </w:rPr>
        <w:t>-- R1 10: NR-unlicensed</w:t>
      </w:r>
    </w:p>
    <w:p w14:paraId="626C864A" w14:textId="77777777" w:rsidR="00D46B4D" w:rsidRPr="00D27132" w:rsidRDefault="00D46B4D" w:rsidP="00D46B4D">
      <w:pPr>
        <w:pStyle w:val="PL"/>
      </w:pPr>
      <w:r w:rsidRPr="00D27132">
        <w:t xml:space="preserve">    </w:t>
      </w:r>
      <w:r w:rsidRPr="00D27132">
        <w:rPr>
          <w:rFonts w:eastAsiaTheme="minorEastAsia"/>
        </w:rPr>
        <w:t>sharedSpectrumChAccessParamsPerBand-v1630</w:t>
      </w:r>
      <w:r w:rsidRPr="00D27132">
        <w:t xml:space="preserve">   </w:t>
      </w:r>
      <w:r w:rsidRPr="00D27132">
        <w:rPr>
          <w:rFonts w:eastAsiaTheme="minorEastAsia"/>
        </w:rPr>
        <w:t>SharedSpectrumChAccessParamsPerBand-v1630</w:t>
      </w:r>
      <w:r w:rsidRPr="00D27132">
        <w:t xml:space="preserve">   </w:t>
      </w:r>
      <w:r w:rsidRPr="00D27132">
        <w:rPr>
          <w:rFonts w:eastAsiaTheme="minorEastAsia"/>
        </w:rPr>
        <w:t>OPTIONAL</w:t>
      </w:r>
    </w:p>
    <w:p w14:paraId="78689D4C" w14:textId="77777777" w:rsidR="00D46B4D" w:rsidRPr="00D27132" w:rsidRDefault="00D46B4D" w:rsidP="00D46B4D">
      <w:pPr>
        <w:pStyle w:val="PL"/>
      </w:pPr>
      <w:r w:rsidRPr="00D27132">
        <w:t xml:space="preserve">    ]],</w:t>
      </w:r>
    </w:p>
    <w:p w14:paraId="60675356" w14:textId="77777777" w:rsidR="00D46B4D" w:rsidRPr="00D27132" w:rsidRDefault="00D46B4D" w:rsidP="00D46B4D">
      <w:pPr>
        <w:pStyle w:val="PL"/>
      </w:pPr>
      <w:r w:rsidRPr="00D27132">
        <w:t xml:space="preserve">    [[</w:t>
      </w:r>
    </w:p>
    <w:p w14:paraId="76F4E547" w14:textId="77777777" w:rsidR="00D46B4D" w:rsidRPr="00D27132" w:rsidRDefault="00D46B4D" w:rsidP="00D46B4D">
      <w:pPr>
        <w:pStyle w:val="PL"/>
      </w:pPr>
      <w:r w:rsidRPr="00D27132">
        <w:t xml:space="preserve">    handoverUTRA-FDD-r16                      ENUMERATED {supported}                       OPTIONAL,</w:t>
      </w:r>
    </w:p>
    <w:p w14:paraId="2C0CC93C" w14:textId="77777777" w:rsidR="00D46B4D" w:rsidRPr="00D27132" w:rsidRDefault="00D46B4D" w:rsidP="00D46B4D">
      <w:pPr>
        <w:pStyle w:val="PL"/>
      </w:pPr>
      <w:r w:rsidRPr="00D27132">
        <w:t xml:space="preserve">    -- R4 7-4: Report the shorter transient capability supported by the UE: 2, 4 or 7us</w:t>
      </w:r>
    </w:p>
    <w:p w14:paraId="0190C0C4" w14:textId="77777777" w:rsidR="00D46B4D" w:rsidRPr="00D27132" w:rsidRDefault="00D46B4D" w:rsidP="00D46B4D">
      <w:pPr>
        <w:pStyle w:val="PL"/>
      </w:pPr>
      <w:r w:rsidRPr="00D27132">
        <w:t xml:space="preserve">    enhancedUL-TransientPeriod-r16            ENUMERATED {us2, us4, us7}                   OPTIONAL,</w:t>
      </w:r>
    </w:p>
    <w:p w14:paraId="293FDAFF" w14:textId="77777777" w:rsidR="00D46B4D" w:rsidRPr="00D27132" w:rsidRDefault="00D46B4D" w:rsidP="00D46B4D">
      <w:pPr>
        <w:pStyle w:val="PL"/>
      </w:pPr>
      <w:r w:rsidRPr="00D27132">
        <w:t xml:space="preserve">    sharedSpectrumChAccessParamsPerBand-v1640 SharedSpectrumChAccessParamsPerBand-v1640    OPTIONAL</w:t>
      </w:r>
    </w:p>
    <w:p w14:paraId="11C14088" w14:textId="77777777" w:rsidR="00D46B4D" w:rsidRPr="00D27132" w:rsidRDefault="00D46B4D" w:rsidP="00D46B4D">
      <w:pPr>
        <w:pStyle w:val="PL"/>
      </w:pPr>
      <w:r w:rsidRPr="00D27132">
        <w:t xml:space="preserve">    ]],</w:t>
      </w:r>
    </w:p>
    <w:p w14:paraId="3DD562DB" w14:textId="77777777" w:rsidR="00D46B4D" w:rsidRPr="00D27132" w:rsidRDefault="00D46B4D" w:rsidP="00D46B4D">
      <w:pPr>
        <w:pStyle w:val="PL"/>
      </w:pPr>
      <w:r w:rsidRPr="00D27132">
        <w:t xml:space="preserve">    [[</w:t>
      </w:r>
    </w:p>
    <w:p w14:paraId="3E3E4BA8" w14:textId="77777777" w:rsidR="00D46B4D" w:rsidRPr="00D27132" w:rsidRDefault="00D46B4D" w:rsidP="00D46B4D">
      <w:pPr>
        <w:pStyle w:val="PL"/>
      </w:pPr>
      <w:r w:rsidRPr="00D27132">
        <w:t xml:space="preserve">    type1-PUSCH-RepetitionMultiSlots-v1650    ENUMERATED {supported}                       OPTIONAL,</w:t>
      </w:r>
    </w:p>
    <w:p w14:paraId="76E930F6" w14:textId="77777777" w:rsidR="00D46B4D" w:rsidRPr="00D27132" w:rsidRDefault="00D46B4D" w:rsidP="00D46B4D">
      <w:pPr>
        <w:pStyle w:val="PL"/>
      </w:pPr>
      <w:r w:rsidRPr="00D27132">
        <w:t xml:space="preserve">    type2-PUSCH-RepetitionMultiSlots-v1650    ENUMERATED {supported}                       OPTIONAL,</w:t>
      </w:r>
    </w:p>
    <w:p w14:paraId="6B0851C3" w14:textId="77777777" w:rsidR="00D46B4D" w:rsidRPr="00D27132" w:rsidRDefault="00D46B4D" w:rsidP="00D46B4D">
      <w:pPr>
        <w:pStyle w:val="PL"/>
      </w:pPr>
      <w:r w:rsidRPr="00D27132">
        <w:t xml:space="preserve">    pusch-RepetitionMultiSlots-v1650          ENUMERATED {supported}                       OPTIONAL,</w:t>
      </w:r>
    </w:p>
    <w:p w14:paraId="3935A48B" w14:textId="77777777" w:rsidR="00D46B4D" w:rsidRPr="00D27132" w:rsidRDefault="00D46B4D" w:rsidP="00D46B4D">
      <w:pPr>
        <w:pStyle w:val="PL"/>
      </w:pPr>
      <w:r w:rsidRPr="00D27132">
        <w:t xml:space="preserve">    configuredUL-GrantType1-v1650             ENUMERATED {supported}                       OPTIONAL,</w:t>
      </w:r>
    </w:p>
    <w:p w14:paraId="59F64854" w14:textId="77777777" w:rsidR="00D46B4D" w:rsidRPr="00D27132" w:rsidRDefault="00D46B4D" w:rsidP="00D46B4D">
      <w:pPr>
        <w:pStyle w:val="PL"/>
      </w:pPr>
      <w:r w:rsidRPr="00D27132">
        <w:t xml:space="preserve">    configuredUL-GrantType2-v1650             ENUMERATED {supported}                       OPTIONAL,</w:t>
      </w:r>
    </w:p>
    <w:p w14:paraId="5841A491" w14:textId="77777777" w:rsidR="00D46B4D" w:rsidRPr="00D27132" w:rsidRDefault="00D46B4D" w:rsidP="00D46B4D">
      <w:pPr>
        <w:pStyle w:val="PL"/>
      </w:pPr>
      <w:r w:rsidRPr="00D27132">
        <w:t xml:space="preserve">    sharedSpectrumChAccessParamsPerBand-v1650 SharedSpectrumChAccessParamsPerBand-v1650    OPTIONAL</w:t>
      </w:r>
    </w:p>
    <w:p w14:paraId="695337A6" w14:textId="77777777" w:rsidR="00D46B4D" w:rsidRPr="00D27132" w:rsidRDefault="00D46B4D" w:rsidP="00D46B4D">
      <w:pPr>
        <w:pStyle w:val="PL"/>
      </w:pPr>
      <w:r w:rsidRPr="00D27132">
        <w:t xml:space="preserve">    ]],</w:t>
      </w:r>
    </w:p>
    <w:p w14:paraId="388AC780" w14:textId="77777777" w:rsidR="00D46B4D" w:rsidRPr="00D27132" w:rsidRDefault="00D46B4D" w:rsidP="00D46B4D">
      <w:pPr>
        <w:pStyle w:val="PL"/>
      </w:pPr>
      <w:r w:rsidRPr="00D27132">
        <w:t xml:space="preserve">    [[</w:t>
      </w:r>
    </w:p>
    <w:p w14:paraId="3F145E6E" w14:textId="77777777" w:rsidR="00D46B4D" w:rsidRPr="00D27132" w:rsidRDefault="00D46B4D" w:rsidP="00D46B4D">
      <w:pPr>
        <w:pStyle w:val="PL"/>
      </w:pPr>
      <w:r w:rsidRPr="00D27132">
        <w:t xml:space="preserve">    enhancedSkipUplinkTxConfigured-v1660      ENUMERATED {supported}                       OPTIONAL,</w:t>
      </w:r>
    </w:p>
    <w:p w14:paraId="0B776F24" w14:textId="77777777" w:rsidR="00D46B4D" w:rsidRPr="00D27132" w:rsidRDefault="00D46B4D" w:rsidP="00D46B4D">
      <w:pPr>
        <w:pStyle w:val="PL"/>
      </w:pPr>
      <w:r w:rsidRPr="00D27132">
        <w:t xml:space="preserve">    enhancedSkipUplinkTxDynamic-v1660         ENUMERATED {supported}                       OPTIONAL</w:t>
      </w:r>
    </w:p>
    <w:p w14:paraId="7FEF6EFF" w14:textId="77777777" w:rsidR="00D46B4D" w:rsidRPr="00D27132" w:rsidRDefault="00D46B4D" w:rsidP="00D46B4D">
      <w:pPr>
        <w:pStyle w:val="PL"/>
      </w:pPr>
      <w:r w:rsidRPr="00D27132">
        <w:t xml:space="preserve">    ]],</w:t>
      </w:r>
    </w:p>
    <w:p w14:paraId="1F823250" w14:textId="77777777" w:rsidR="00D46B4D" w:rsidRPr="00D27132" w:rsidRDefault="00D46B4D" w:rsidP="00D46B4D">
      <w:pPr>
        <w:pStyle w:val="PL"/>
      </w:pPr>
      <w:r w:rsidRPr="00D27132">
        <w:t xml:space="preserve">    [[</w:t>
      </w:r>
    </w:p>
    <w:p w14:paraId="60D0DC56" w14:textId="77777777" w:rsidR="00D46B4D" w:rsidRPr="00D27132" w:rsidRDefault="00D46B4D" w:rsidP="00D46B4D">
      <w:pPr>
        <w:pStyle w:val="PL"/>
      </w:pPr>
      <w:r w:rsidRPr="00D27132">
        <w:t xml:space="preserve">    maxUplinkDutyCycle-PC1dot5-MPE-FR1-r16    ENUMERATED {n10, n15, n20, n25, n30, n40, n50, n60, n70, n80, n90, n100}   OPTIONAL,</w:t>
      </w:r>
    </w:p>
    <w:p w14:paraId="47A1AEB3" w14:textId="77777777" w:rsidR="00D46B4D" w:rsidRPr="00D27132" w:rsidRDefault="00D46B4D" w:rsidP="00D46B4D">
      <w:pPr>
        <w:pStyle w:val="PL"/>
      </w:pPr>
      <w:r w:rsidRPr="00D27132">
        <w:t xml:space="preserve">    txDiversity-r16                           ENUMERATED {supported}                       OPTIONAL</w:t>
      </w:r>
    </w:p>
    <w:p w14:paraId="20B7F29B" w14:textId="77777777" w:rsidR="00D46B4D" w:rsidRPr="00D27132" w:rsidRDefault="00D46B4D" w:rsidP="00D46B4D">
      <w:pPr>
        <w:pStyle w:val="PL"/>
      </w:pPr>
      <w:r w:rsidRPr="00D27132">
        <w:t xml:space="preserve">    ]]</w:t>
      </w:r>
    </w:p>
    <w:p w14:paraId="4BE2D529" w14:textId="77777777" w:rsidR="00D46B4D" w:rsidRPr="00D27132" w:rsidRDefault="00D46B4D" w:rsidP="00D46B4D">
      <w:pPr>
        <w:pStyle w:val="PL"/>
      </w:pPr>
    </w:p>
    <w:p w14:paraId="58187037" w14:textId="77777777" w:rsidR="00D46B4D" w:rsidRPr="00D27132" w:rsidRDefault="00D46B4D" w:rsidP="00D46B4D">
      <w:pPr>
        <w:pStyle w:val="PL"/>
      </w:pPr>
      <w:r w:rsidRPr="00D27132">
        <w:t>}</w:t>
      </w:r>
    </w:p>
    <w:p w14:paraId="3C95E484" w14:textId="77777777" w:rsidR="00D46B4D" w:rsidRPr="00D27132" w:rsidRDefault="00D46B4D" w:rsidP="00D46B4D">
      <w:pPr>
        <w:pStyle w:val="PL"/>
      </w:pPr>
    </w:p>
    <w:p w14:paraId="5D6C836D" w14:textId="77777777" w:rsidR="00D46B4D" w:rsidRPr="00D27132" w:rsidRDefault="00D46B4D" w:rsidP="00D46B4D">
      <w:pPr>
        <w:pStyle w:val="PL"/>
      </w:pPr>
      <w:r w:rsidRPr="00D27132">
        <w:t>-- TAG-RF-PARAMETERS-STOP</w:t>
      </w:r>
    </w:p>
    <w:p w14:paraId="26FAE6E2" w14:textId="77777777" w:rsidR="00D46B4D" w:rsidRPr="00D27132" w:rsidRDefault="00D46B4D" w:rsidP="00D46B4D">
      <w:pPr>
        <w:pStyle w:val="PL"/>
      </w:pPr>
      <w:r w:rsidRPr="00D27132">
        <w:t>-- ASN1STOP</w:t>
      </w:r>
    </w:p>
    <w:p w14:paraId="0278305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7E43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E42578" w14:textId="77777777" w:rsidR="00D46B4D" w:rsidRPr="00D27132" w:rsidRDefault="00D46B4D" w:rsidP="00C1533F">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46B4D" w:rsidRPr="00D27132" w14:paraId="004568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F3BDEB" w14:textId="77777777" w:rsidR="00D46B4D" w:rsidRPr="00D27132" w:rsidRDefault="00D46B4D" w:rsidP="00C1533F">
            <w:pPr>
              <w:pStyle w:val="TAL"/>
              <w:rPr>
                <w:szCs w:val="22"/>
                <w:lang w:eastAsia="sv-SE"/>
              </w:rPr>
            </w:pPr>
            <w:r w:rsidRPr="00D27132">
              <w:rPr>
                <w:b/>
                <w:i/>
                <w:szCs w:val="22"/>
                <w:lang w:eastAsia="sv-SE"/>
              </w:rPr>
              <w:t>appliedFreqBandListFilter</w:t>
            </w:r>
          </w:p>
          <w:p w14:paraId="65C98D7A" w14:textId="77777777" w:rsidR="00D46B4D" w:rsidRPr="00D27132" w:rsidRDefault="00D46B4D" w:rsidP="00C1533F">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46B4D" w:rsidRPr="00D27132" w14:paraId="609ADD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C6AE8D" w14:textId="77777777" w:rsidR="00D46B4D" w:rsidRPr="00D27132" w:rsidRDefault="00D46B4D" w:rsidP="00C1533F">
            <w:pPr>
              <w:pStyle w:val="TAL"/>
              <w:rPr>
                <w:szCs w:val="22"/>
                <w:lang w:eastAsia="sv-SE"/>
              </w:rPr>
            </w:pPr>
            <w:r w:rsidRPr="00D27132">
              <w:rPr>
                <w:b/>
                <w:i/>
                <w:szCs w:val="22"/>
                <w:lang w:eastAsia="sv-SE"/>
              </w:rPr>
              <w:t>supportedBandCombinationList</w:t>
            </w:r>
          </w:p>
          <w:p w14:paraId="3E23059B" w14:textId="77777777" w:rsidR="00D46B4D" w:rsidRPr="00D27132" w:rsidRDefault="00D46B4D" w:rsidP="00C1533F">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46B4D" w:rsidRPr="00D27132" w14:paraId="6A6C1381" w14:textId="77777777" w:rsidTr="00C1533F">
        <w:tc>
          <w:tcPr>
            <w:tcW w:w="14173" w:type="dxa"/>
            <w:tcBorders>
              <w:top w:val="single" w:sz="4" w:space="0" w:color="auto"/>
              <w:left w:val="single" w:sz="4" w:space="0" w:color="auto"/>
              <w:bottom w:val="single" w:sz="4" w:space="0" w:color="auto"/>
              <w:right w:val="single" w:sz="4" w:space="0" w:color="auto"/>
            </w:tcBorders>
          </w:tcPr>
          <w:p w14:paraId="303E6E02" w14:textId="77777777" w:rsidR="00D46B4D" w:rsidRPr="00D27132" w:rsidRDefault="00D46B4D" w:rsidP="00C1533F">
            <w:pPr>
              <w:pStyle w:val="TAL"/>
              <w:rPr>
                <w:b/>
                <w:bCs/>
                <w:i/>
                <w:iCs/>
              </w:rPr>
            </w:pPr>
            <w:r w:rsidRPr="00D27132">
              <w:rPr>
                <w:b/>
                <w:bCs/>
                <w:i/>
                <w:iCs/>
              </w:rPr>
              <w:t>supportedBandCombinationListSidelinkEUTRA-NR</w:t>
            </w:r>
          </w:p>
          <w:p w14:paraId="660F0CD4" w14:textId="77777777" w:rsidR="00D46B4D" w:rsidRPr="00D27132" w:rsidRDefault="00D46B4D" w:rsidP="00C1533F">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D46B4D" w:rsidRPr="00D27132" w14:paraId="09D84C97" w14:textId="77777777" w:rsidTr="00C1533F">
        <w:tc>
          <w:tcPr>
            <w:tcW w:w="14173" w:type="dxa"/>
            <w:tcBorders>
              <w:top w:val="single" w:sz="4" w:space="0" w:color="auto"/>
              <w:left w:val="single" w:sz="4" w:space="0" w:color="auto"/>
              <w:bottom w:val="single" w:sz="4" w:space="0" w:color="auto"/>
              <w:right w:val="single" w:sz="4" w:space="0" w:color="auto"/>
            </w:tcBorders>
          </w:tcPr>
          <w:p w14:paraId="4F352AAE" w14:textId="77777777" w:rsidR="00D46B4D" w:rsidRPr="00D27132" w:rsidRDefault="00D46B4D" w:rsidP="00C1533F">
            <w:pPr>
              <w:pStyle w:val="TAL"/>
              <w:rPr>
                <w:b/>
                <w:i/>
                <w:szCs w:val="22"/>
                <w:lang w:eastAsia="sv-SE"/>
              </w:rPr>
            </w:pPr>
            <w:r w:rsidRPr="00D27132">
              <w:rPr>
                <w:b/>
                <w:i/>
                <w:szCs w:val="22"/>
                <w:lang w:eastAsia="sv-SE"/>
              </w:rPr>
              <w:t>supportedBandCombinationList-UplinkTxSwitch</w:t>
            </w:r>
          </w:p>
          <w:p w14:paraId="45B347DA" w14:textId="77777777" w:rsidR="00D46B4D" w:rsidRPr="00D27132" w:rsidRDefault="00D46B4D" w:rsidP="00C1533F">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49FF00E4" w14:textId="77777777" w:rsidR="00D46B4D" w:rsidRPr="00D27132" w:rsidRDefault="00D46B4D" w:rsidP="00D46B4D"/>
    <w:p w14:paraId="56D201F8" w14:textId="77777777" w:rsidR="00D46B4D" w:rsidRPr="00D27132" w:rsidRDefault="00D46B4D" w:rsidP="00D46B4D">
      <w:pPr>
        <w:pStyle w:val="Heading4"/>
      </w:pPr>
      <w:bookmarkStart w:id="2468" w:name="_Toc60777476"/>
      <w:bookmarkStart w:id="2469" w:name="_Toc90651350"/>
      <w:r w:rsidRPr="00D27132">
        <w:t>–</w:t>
      </w:r>
      <w:r w:rsidRPr="00D27132">
        <w:tab/>
      </w:r>
      <w:r w:rsidRPr="00D27132">
        <w:rPr>
          <w:i/>
        </w:rPr>
        <w:t>RF-ParametersMRDC</w:t>
      </w:r>
      <w:bookmarkEnd w:id="2468"/>
      <w:bookmarkEnd w:id="2469"/>
    </w:p>
    <w:p w14:paraId="51A26A73" w14:textId="77777777" w:rsidR="00D46B4D" w:rsidRPr="00D27132" w:rsidRDefault="00D46B4D" w:rsidP="00D46B4D">
      <w:r w:rsidRPr="00D27132">
        <w:t xml:space="preserve">The IE </w:t>
      </w:r>
      <w:r w:rsidRPr="00D27132">
        <w:rPr>
          <w:i/>
        </w:rPr>
        <w:t>RF-ParametersMRDC</w:t>
      </w:r>
      <w:r w:rsidRPr="00D27132">
        <w:t xml:space="preserve"> is used to convey RF related capabilities for MR-DC.</w:t>
      </w:r>
    </w:p>
    <w:p w14:paraId="5EDA9212" w14:textId="77777777" w:rsidR="00D46B4D" w:rsidRPr="00D27132" w:rsidRDefault="00D46B4D" w:rsidP="00D46B4D">
      <w:pPr>
        <w:pStyle w:val="TH"/>
      </w:pPr>
      <w:r w:rsidRPr="00D27132">
        <w:rPr>
          <w:i/>
        </w:rPr>
        <w:t>RF-ParametersMRDC</w:t>
      </w:r>
      <w:r w:rsidRPr="00D27132">
        <w:t xml:space="preserve"> information element</w:t>
      </w:r>
    </w:p>
    <w:p w14:paraId="0222A3A5" w14:textId="77777777" w:rsidR="00D46B4D" w:rsidRPr="00D27132" w:rsidRDefault="00D46B4D" w:rsidP="00D46B4D">
      <w:pPr>
        <w:pStyle w:val="PL"/>
      </w:pPr>
      <w:r w:rsidRPr="00D27132">
        <w:t>-- ASN1START</w:t>
      </w:r>
    </w:p>
    <w:p w14:paraId="05ECA206" w14:textId="77777777" w:rsidR="00D46B4D" w:rsidRPr="00D27132" w:rsidRDefault="00D46B4D" w:rsidP="00D46B4D">
      <w:pPr>
        <w:pStyle w:val="PL"/>
      </w:pPr>
      <w:r w:rsidRPr="00D27132">
        <w:t>-- TAG-RF-PARAMETERSMRDC-START</w:t>
      </w:r>
    </w:p>
    <w:p w14:paraId="621072AF" w14:textId="77777777" w:rsidR="00D46B4D" w:rsidRPr="00D27132" w:rsidRDefault="00D46B4D" w:rsidP="00D46B4D">
      <w:pPr>
        <w:pStyle w:val="PL"/>
      </w:pPr>
    </w:p>
    <w:p w14:paraId="2C0C7E61" w14:textId="77777777" w:rsidR="00D46B4D" w:rsidRPr="00D27132" w:rsidRDefault="00D46B4D" w:rsidP="00D46B4D">
      <w:pPr>
        <w:pStyle w:val="PL"/>
      </w:pPr>
      <w:r w:rsidRPr="00D27132">
        <w:t>RF-ParametersMRDC ::=                   SEQUENCE {</w:t>
      </w:r>
    </w:p>
    <w:p w14:paraId="76591F7C" w14:textId="77777777" w:rsidR="00D46B4D" w:rsidRPr="00D27132" w:rsidRDefault="00D46B4D" w:rsidP="00D46B4D">
      <w:pPr>
        <w:pStyle w:val="PL"/>
      </w:pPr>
      <w:r w:rsidRPr="00D27132">
        <w:t xml:space="preserve">    supportedBandCombinationList            BandCombinationList                             OPTIONAL,</w:t>
      </w:r>
    </w:p>
    <w:p w14:paraId="5419C67E" w14:textId="77777777" w:rsidR="00D46B4D" w:rsidRPr="00D27132" w:rsidRDefault="00D46B4D" w:rsidP="00D46B4D">
      <w:pPr>
        <w:pStyle w:val="PL"/>
      </w:pPr>
      <w:r w:rsidRPr="00D27132">
        <w:t xml:space="preserve">    appliedFreqBandListFilter               FreqBandList                                    OPTIONAL,</w:t>
      </w:r>
    </w:p>
    <w:p w14:paraId="7BE09FB8" w14:textId="77777777" w:rsidR="00D46B4D" w:rsidRPr="00D27132" w:rsidRDefault="00D46B4D" w:rsidP="00D46B4D">
      <w:pPr>
        <w:pStyle w:val="PL"/>
      </w:pPr>
      <w:r w:rsidRPr="00D27132">
        <w:t xml:space="preserve">    ...,</w:t>
      </w:r>
    </w:p>
    <w:p w14:paraId="735C4EC6" w14:textId="77777777" w:rsidR="00D46B4D" w:rsidRPr="00D27132" w:rsidRDefault="00D46B4D" w:rsidP="00D46B4D">
      <w:pPr>
        <w:pStyle w:val="PL"/>
      </w:pPr>
      <w:r w:rsidRPr="00D27132">
        <w:t xml:space="preserve">    [[</w:t>
      </w:r>
    </w:p>
    <w:p w14:paraId="374708BA" w14:textId="77777777" w:rsidR="00D46B4D" w:rsidRPr="00D27132" w:rsidRDefault="00D46B4D" w:rsidP="00D46B4D">
      <w:pPr>
        <w:pStyle w:val="PL"/>
      </w:pPr>
      <w:r w:rsidRPr="00D27132">
        <w:t xml:space="preserve">    srs-SwitchingTimeRequested              ENUMERATED {true}                               OPTIONAL,</w:t>
      </w:r>
    </w:p>
    <w:p w14:paraId="3B2698B8" w14:textId="77777777" w:rsidR="00D46B4D" w:rsidRPr="00D27132" w:rsidRDefault="00D46B4D" w:rsidP="00D46B4D">
      <w:pPr>
        <w:pStyle w:val="PL"/>
      </w:pPr>
      <w:r w:rsidRPr="00D27132">
        <w:t xml:space="preserve">    supportedBandCombinationList-v1540      BandCombinationList-v1540                       OPTIONAL</w:t>
      </w:r>
    </w:p>
    <w:p w14:paraId="52BD99D1" w14:textId="77777777" w:rsidR="00D46B4D" w:rsidRPr="00D27132" w:rsidRDefault="00D46B4D" w:rsidP="00D46B4D">
      <w:pPr>
        <w:pStyle w:val="PL"/>
      </w:pPr>
      <w:r w:rsidRPr="00D27132">
        <w:t xml:space="preserve">    ]],</w:t>
      </w:r>
    </w:p>
    <w:p w14:paraId="4EC2D1FF" w14:textId="77777777" w:rsidR="00D46B4D" w:rsidRPr="00D27132" w:rsidRDefault="00D46B4D" w:rsidP="00D46B4D">
      <w:pPr>
        <w:pStyle w:val="PL"/>
      </w:pPr>
      <w:r w:rsidRPr="00D27132">
        <w:t xml:space="preserve">    [[</w:t>
      </w:r>
    </w:p>
    <w:p w14:paraId="22FF1322" w14:textId="77777777" w:rsidR="00D46B4D" w:rsidRPr="00D27132" w:rsidRDefault="00D46B4D" w:rsidP="00D46B4D">
      <w:pPr>
        <w:pStyle w:val="PL"/>
      </w:pPr>
      <w:r w:rsidRPr="00D27132">
        <w:t xml:space="preserve">    supportedBandCombinationList-v1550      BandCombinationList-v1550                       OPTIONAL</w:t>
      </w:r>
    </w:p>
    <w:p w14:paraId="2E8DBD9E" w14:textId="77777777" w:rsidR="00D46B4D" w:rsidRPr="00D27132" w:rsidRDefault="00D46B4D" w:rsidP="00D46B4D">
      <w:pPr>
        <w:pStyle w:val="PL"/>
      </w:pPr>
      <w:r w:rsidRPr="00D27132">
        <w:t xml:space="preserve">    ]],</w:t>
      </w:r>
    </w:p>
    <w:p w14:paraId="0EB02E11" w14:textId="77777777" w:rsidR="00D46B4D" w:rsidRPr="00D27132" w:rsidRDefault="00D46B4D" w:rsidP="00D46B4D">
      <w:pPr>
        <w:pStyle w:val="PL"/>
      </w:pPr>
      <w:r w:rsidRPr="00D27132">
        <w:t xml:space="preserve">    [[</w:t>
      </w:r>
    </w:p>
    <w:p w14:paraId="17E40996" w14:textId="77777777" w:rsidR="00D46B4D" w:rsidRPr="00D27132" w:rsidRDefault="00D46B4D" w:rsidP="00D46B4D">
      <w:pPr>
        <w:pStyle w:val="PL"/>
      </w:pPr>
      <w:r w:rsidRPr="00D27132">
        <w:t xml:space="preserve">    supportedBandCombinationList-v1560      BandCombinationList-v1560                       OPTIONAL,</w:t>
      </w:r>
    </w:p>
    <w:p w14:paraId="225076F1" w14:textId="77777777" w:rsidR="00D46B4D" w:rsidRPr="00D27132" w:rsidRDefault="00D46B4D" w:rsidP="00D46B4D">
      <w:pPr>
        <w:pStyle w:val="PL"/>
      </w:pPr>
      <w:r w:rsidRPr="00D27132">
        <w:t xml:space="preserve">    supportedBandCombinationListNEDC-Only   BandCombinationList                             OPTIONAL</w:t>
      </w:r>
    </w:p>
    <w:p w14:paraId="03EFBEEA" w14:textId="77777777" w:rsidR="00D46B4D" w:rsidRPr="00D27132" w:rsidRDefault="00D46B4D" w:rsidP="00D46B4D">
      <w:pPr>
        <w:pStyle w:val="PL"/>
      </w:pPr>
      <w:r w:rsidRPr="00D27132">
        <w:t xml:space="preserve">    ]],</w:t>
      </w:r>
    </w:p>
    <w:p w14:paraId="1F7BD5CD" w14:textId="77777777" w:rsidR="00D46B4D" w:rsidRPr="00D27132" w:rsidRDefault="00D46B4D" w:rsidP="00D46B4D">
      <w:pPr>
        <w:pStyle w:val="PL"/>
      </w:pPr>
      <w:r w:rsidRPr="00D27132">
        <w:t xml:space="preserve">    [[</w:t>
      </w:r>
    </w:p>
    <w:p w14:paraId="6CC5D530" w14:textId="77777777" w:rsidR="00D46B4D" w:rsidRPr="00D27132" w:rsidRDefault="00D46B4D" w:rsidP="00D46B4D">
      <w:pPr>
        <w:pStyle w:val="PL"/>
      </w:pPr>
      <w:r w:rsidRPr="00D27132">
        <w:t xml:space="preserve">    supportedBandCombinationList-v1570      BandCombinationList-v1570                       OPTIONAL</w:t>
      </w:r>
    </w:p>
    <w:p w14:paraId="7C9089B8" w14:textId="77777777" w:rsidR="00D46B4D" w:rsidRPr="00D27132" w:rsidRDefault="00D46B4D" w:rsidP="00D46B4D">
      <w:pPr>
        <w:pStyle w:val="PL"/>
      </w:pPr>
      <w:r w:rsidRPr="00D27132">
        <w:t xml:space="preserve">    ]],</w:t>
      </w:r>
    </w:p>
    <w:p w14:paraId="50005EA4" w14:textId="77777777" w:rsidR="00D46B4D" w:rsidRPr="00D27132" w:rsidRDefault="00D46B4D" w:rsidP="00D46B4D">
      <w:pPr>
        <w:pStyle w:val="PL"/>
      </w:pPr>
      <w:r w:rsidRPr="00D27132">
        <w:t xml:space="preserve">    [[</w:t>
      </w:r>
    </w:p>
    <w:p w14:paraId="393B8ABA" w14:textId="77777777" w:rsidR="00D46B4D" w:rsidRPr="00D27132" w:rsidRDefault="00D46B4D" w:rsidP="00D46B4D">
      <w:pPr>
        <w:pStyle w:val="PL"/>
      </w:pPr>
      <w:r w:rsidRPr="00D27132">
        <w:t xml:space="preserve">    supportedBandCombinationList-v1580      BandCombinationList-v1580                       OPTIONAL</w:t>
      </w:r>
    </w:p>
    <w:p w14:paraId="3C45D08C" w14:textId="77777777" w:rsidR="00D46B4D" w:rsidRPr="00D27132" w:rsidRDefault="00D46B4D" w:rsidP="00D46B4D">
      <w:pPr>
        <w:pStyle w:val="PL"/>
      </w:pPr>
      <w:r w:rsidRPr="00D27132">
        <w:lastRenderedPageBreak/>
        <w:t xml:space="preserve">    ]],</w:t>
      </w:r>
    </w:p>
    <w:p w14:paraId="5D5E4F91" w14:textId="77777777" w:rsidR="00D46B4D" w:rsidRPr="00D27132" w:rsidRDefault="00D46B4D" w:rsidP="00D46B4D">
      <w:pPr>
        <w:pStyle w:val="PL"/>
      </w:pPr>
      <w:r w:rsidRPr="00D27132">
        <w:t xml:space="preserve">    [[</w:t>
      </w:r>
    </w:p>
    <w:p w14:paraId="061F5D2C" w14:textId="77777777" w:rsidR="00D46B4D" w:rsidRPr="00D27132" w:rsidRDefault="00D46B4D" w:rsidP="00D46B4D">
      <w:pPr>
        <w:pStyle w:val="PL"/>
      </w:pPr>
      <w:r w:rsidRPr="00D27132">
        <w:t xml:space="preserve">    supportedBandCombinationList-v1590      BandCombinationList-v1590                       OPTIONAL</w:t>
      </w:r>
    </w:p>
    <w:p w14:paraId="7C461F3F" w14:textId="77777777" w:rsidR="00D46B4D" w:rsidRPr="00D27132" w:rsidRDefault="00D46B4D" w:rsidP="00D46B4D">
      <w:pPr>
        <w:pStyle w:val="PL"/>
      </w:pPr>
      <w:r w:rsidRPr="00D27132">
        <w:t xml:space="preserve">    ]],</w:t>
      </w:r>
    </w:p>
    <w:p w14:paraId="2929B1EB" w14:textId="77777777" w:rsidR="00D46B4D" w:rsidRPr="00D27132" w:rsidRDefault="00D46B4D" w:rsidP="00D46B4D">
      <w:pPr>
        <w:pStyle w:val="PL"/>
      </w:pPr>
      <w:r w:rsidRPr="00D27132">
        <w:t xml:space="preserve">    [[</w:t>
      </w:r>
    </w:p>
    <w:p w14:paraId="3F9B4BEE" w14:textId="77777777" w:rsidR="00D46B4D" w:rsidRPr="00D27132" w:rsidRDefault="00D46B4D" w:rsidP="00D46B4D">
      <w:pPr>
        <w:pStyle w:val="PL"/>
      </w:pPr>
      <w:r w:rsidRPr="00D27132">
        <w:t xml:space="preserve">    supportedBandCombinationListNEDC-Only-v15a0    SEQUENCE {</w:t>
      </w:r>
    </w:p>
    <w:p w14:paraId="43BCAED8" w14:textId="77777777" w:rsidR="00D46B4D" w:rsidRPr="00D27132" w:rsidRDefault="00D46B4D" w:rsidP="00D46B4D">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388C75F4" w14:textId="77777777" w:rsidR="00D46B4D" w:rsidRPr="00D27132" w:rsidRDefault="00D46B4D" w:rsidP="00D46B4D">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7F95D12D" w14:textId="77777777" w:rsidR="00D46B4D" w:rsidRPr="00D27132" w:rsidRDefault="00D46B4D" w:rsidP="00D46B4D">
      <w:pPr>
        <w:pStyle w:val="PL"/>
        <w:rPr>
          <w:rFonts w:eastAsia="SimSun"/>
        </w:rPr>
      </w:pPr>
      <w:r w:rsidRPr="00D27132">
        <w:t xml:space="preserve">        supportedBandCombinationList-v1570      BandCombinationList-v15</w:t>
      </w:r>
      <w:r w:rsidRPr="00D27132">
        <w:rPr>
          <w:rFonts w:eastAsia="SimSun"/>
        </w:rPr>
        <w:t>7</w:t>
      </w:r>
      <w:r w:rsidRPr="00D27132">
        <w:t>0                   OPTIONAL,</w:t>
      </w:r>
    </w:p>
    <w:p w14:paraId="3186ACC0" w14:textId="77777777" w:rsidR="00D46B4D" w:rsidRPr="00D27132" w:rsidRDefault="00D46B4D" w:rsidP="00D46B4D">
      <w:pPr>
        <w:pStyle w:val="PL"/>
        <w:rPr>
          <w:rFonts w:eastAsia="SimSun"/>
        </w:rPr>
      </w:pPr>
      <w:r w:rsidRPr="00D27132">
        <w:t xml:space="preserve">        supportedBandCombinationList-v1580      BandCombinationList-v15</w:t>
      </w:r>
      <w:r w:rsidRPr="00D27132">
        <w:rPr>
          <w:rFonts w:eastAsia="SimSun"/>
        </w:rPr>
        <w:t>8</w:t>
      </w:r>
      <w:r w:rsidRPr="00D27132">
        <w:t>0                   OPTIONAL,</w:t>
      </w:r>
    </w:p>
    <w:p w14:paraId="169E0FE7" w14:textId="77777777" w:rsidR="00D46B4D" w:rsidRPr="00D27132" w:rsidRDefault="00D46B4D" w:rsidP="00D46B4D">
      <w:pPr>
        <w:pStyle w:val="PL"/>
        <w:rPr>
          <w:rFonts w:eastAsia="Batang"/>
        </w:rPr>
      </w:pPr>
      <w:r w:rsidRPr="00D27132">
        <w:t xml:space="preserve">        supportedBandCombinationList-v1590      BandCombinationList-v15</w:t>
      </w:r>
      <w:r w:rsidRPr="00D27132">
        <w:rPr>
          <w:rFonts w:eastAsia="SimSun"/>
        </w:rPr>
        <w:t>9</w:t>
      </w:r>
      <w:r w:rsidRPr="00D27132">
        <w:t>0                   OPTIONAL</w:t>
      </w:r>
    </w:p>
    <w:p w14:paraId="48D4D5B4" w14:textId="77777777" w:rsidR="00D46B4D" w:rsidRPr="00D27132" w:rsidRDefault="00D46B4D" w:rsidP="00D46B4D">
      <w:pPr>
        <w:pStyle w:val="PL"/>
        <w:rPr>
          <w:rFonts w:eastAsia="SimSun"/>
        </w:rPr>
      </w:pPr>
      <w:r w:rsidRPr="00D27132">
        <w:t xml:space="preserve">    }                                                                                       OPTIONAL</w:t>
      </w:r>
    </w:p>
    <w:p w14:paraId="28172A7E" w14:textId="77777777" w:rsidR="00D46B4D" w:rsidRPr="00D27132" w:rsidRDefault="00D46B4D" w:rsidP="00D46B4D">
      <w:pPr>
        <w:pStyle w:val="PL"/>
      </w:pPr>
      <w:r w:rsidRPr="00D27132">
        <w:t xml:space="preserve">    ]],</w:t>
      </w:r>
    </w:p>
    <w:p w14:paraId="1BC5DDEC" w14:textId="77777777" w:rsidR="00D46B4D" w:rsidRPr="00D27132" w:rsidRDefault="00D46B4D" w:rsidP="00D46B4D">
      <w:pPr>
        <w:pStyle w:val="PL"/>
      </w:pPr>
      <w:r w:rsidRPr="00D27132">
        <w:t xml:space="preserve">    [[</w:t>
      </w:r>
    </w:p>
    <w:p w14:paraId="10DF586A" w14:textId="77777777" w:rsidR="00D46B4D" w:rsidRPr="00D27132" w:rsidRDefault="00D46B4D" w:rsidP="00D46B4D">
      <w:pPr>
        <w:pStyle w:val="PL"/>
      </w:pPr>
      <w:r w:rsidRPr="00D27132">
        <w:t xml:space="preserve">    supportedBandCombinationList-v1610      BandCombinationList-v1610                       OPTIONAL,</w:t>
      </w:r>
    </w:p>
    <w:p w14:paraId="634F9E64" w14:textId="77777777" w:rsidR="00D46B4D" w:rsidRPr="00D27132" w:rsidRDefault="00D46B4D" w:rsidP="00D46B4D">
      <w:pPr>
        <w:pStyle w:val="PL"/>
      </w:pPr>
      <w:r w:rsidRPr="00D27132">
        <w:t xml:space="preserve">    supportedBandCombinationListNEDC-Only-v1610   BandCombinationList-v1610                 OPTIONAL,</w:t>
      </w:r>
    </w:p>
    <w:p w14:paraId="007C51E7" w14:textId="77777777" w:rsidR="00D46B4D" w:rsidRPr="00D27132" w:rsidRDefault="00D46B4D" w:rsidP="00D46B4D">
      <w:pPr>
        <w:pStyle w:val="PL"/>
      </w:pPr>
      <w:r w:rsidRPr="00D27132">
        <w:t xml:space="preserve">    supportedBandCombinationList-UplinkTxSwitch-r16 BandCombinationList-UplinkTxSwitch-r16  OPTIONAL</w:t>
      </w:r>
    </w:p>
    <w:p w14:paraId="3C5EA9CA" w14:textId="77777777" w:rsidR="00D46B4D" w:rsidRPr="00D27132" w:rsidRDefault="00D46B4D" w:rsidP="00D46B4D">
      <w:pPr>
        <w:pStyle w:val="PL"/>
      </w:pPr>
      <w:r w:rsidRPr="00D27132">
        <w:t xml:space="preserve">    ]],</w:t>
      </w:r>
    </w:p>
    <w:p w14:paraId="16A47DEF" w14:textId="77777777" w:rsidR="00D46B4D" w:rsidRPr="00D27132" w:rsidRDefault="00D46B4D" w:rsidP="00D46B4D">
      <w:pPr>
        <w:pStyle w:val="PL"/>
      </w:pPr>
      <w:r w:rsidRPr="00D27132">
        <w:t xml:space="preserve">    [[</w:t>
      </w:r>
    </w:p>
    <w:p w14:paraId="3F7FE6B5" w14:textId="77777777" w:rsidR="00D46B4D" w:rsidRPr="00D27132" w:rsidRDefault="00D46B4D" w:rsidP="00D46B4D">
      <w:pPr>
        <w:pStyle w:val="PL"/>
      </w:pPr>
      <w:r w:rsidRPr="00D27132">
        <w:t xml:space="preserve">    supportedBandCombinationList-v1630                  BandCombinationList-v1630                   OPTIONAL,</w:t>
      </w:r>
    </w:p>
    <w:p w14:paraId="28C28007" w14:textId="77777777" w:rsidR="00D46B4D" w:rsidRPr="00D27132" w:rsidRDefault="00D46B4D" w:rsidP="00D46B4D">
      <w:pPr>
        <w:pStyle w:val="PL"/>
      </w:pPr>
      <w:r w:rsidRPr="00D27132">
        <w:t xml:space="preserve">    supportedBandCombinationListNEDC-Only-v1630         BandCombinationList-v1630                   OPTIONAL,</w:t>
      </w:r>
    </w:p>
    <w:p w14:paraId="48B650F4" w14:textId="77777777" w:rsidR="00D46B4D" w:rsidRPr="00D27132" w:rsidRDefault="00D46B4D" w:rsidP="00D46B4D">
      <w:pPr>
        <w:pStyle w:val="PL"/>
      </w:pPr>
      <w:r w:rsidRPr="00D27132">
        <w:t xml:space="preserve">    supportedBandCombinationList-UplinkTxSwitch-v1630   BandCombinationList-UplinkTxSwitch-v1630    OPTIONAL</w:t>
      </w:r>
    </w:p>
    <w:p w14:paraId="154C7443" w14:textId="77777777" w:rsidR="00D46B4D" w:rsidRPr="00D27132" w:rsidRDefault="00D46B4D" w:rsidP="00D46B4D">
      <w:pPr>
        <w:pStyle w:val="PL"/>
      </w:pPr>
      <w:r w:rsidRPr="00D27132">
        <w:t xml:space="preserve">    ]],</w:t>
      </w:r>
    </w:p>
    <w:p w14:paraId="3114FD17" w14:textId="77777777" w:rsidR="00D46B4D" w:rsidRPr="00D27132" w:rsidRDefault="00D46B4D" w:rsidP="00D46B4D">
      <w:pPr>
        <w:pStyle w:val="PL"/>
      </w:pPr>
      <w:r w:rsidRPr="00D27132">
        <w:t xml:space="preserve">    [[</w:t>
      </w:r>
    </w:p>
    <w:p w14:paraId="0D3E3187" w14:textId="77777777" w:rsidR="00D46B4D" w:rsidRPr="00D27132" w:rsidRDefault="00D46B4D" w:rsidP="00D46B4D">
      <w:pPr>
        <w:pStyle w:val="PL"/>
      </w:pPr>
      <w:r w:rsidRPr="00D27132">
        <w:t xml:space="preserve">    supportedBandCombinationList-v1640                  BandCombinationList-v1640                   OPTIONAL,</w:t>
      </w:r>
    </w:p>
    <w:p w14:paraId="25FEB72D" w14:textId="77777777" w:rsidR="00D46B4D" w:rsidRPr="00D27132" w:rsidRDefault="00D46B4D" w:rsidP="00D46B4D">
      <w:pPr>
        <w:pStyle w:val="PL"/>
      </w:pPr>
      <w:r w:rsidRPr="00D27132">
        <w:t xml:space="preserve">    supportedBandCombinationListNEDC-Only-v1640         BandCombinationList-v1640                   OPTIONAL,</w:t>
      </w:r>
    </w:p>
    <w:p w14:paraId="37C5F67D" w14:textId="77777777" w:rsidR="00D46B4D" w:rsidRPr="00D27132" w:rsidRDefault="00D46B4D" w:rsidP="00D46B4D">
      <w:pPr>
        <w:pStyle w:val="PL"/>
      </w:pPr>
      <w:r w:rsidRPr="00D27132">
        <w:t xml:space="preserve">    supportedBandCombinationList-UplinkTxSwitch-v1640   BandCombinationList-UplinkTxSwitch-v1640    OPTIONAL</w:t>
      </w:r>
    </w:p>
    <w:p w14:paraId="408DFBA4" w14:textId="77777777" w:rsidR="00D46B4D" w:rsidRPr="00D27132" w:rsidRDefault="00D46B4D" w:rsidP="00D46B4D">
      <w:pPr>
        <w:pStyle w:val="PL"/>
      </w:pPr>
      <w:r w:rsidRPr="00D27132">
        <w:t xml:space="preserve">    ]],</w:t>
      </w:r>
    </w:p>
    <w:p w14:paraId="21FBA171" w14:textId="77777777" w:rsidR="00D46B4D" w:rsidRPr="00D27132" w:rsidRDefault="00D46B4D" w:rsidP="00D46B4D">
      <w:pPr>
        <w:pStyle w:val="PL"/>
      </w:pPr>
      <w:r w:rsidRPr="00D27132">
        <w:t xml:space="preserve">    [[</w:t>
      </w:r>
    </w:p>
    <w:p w14:paraId="4D6D1DE1" w14:textId="77777777" w:rsidR="00D46B4D" w:rsidRPr="00D27132" w:rsidRDefault="00D46B4D" w:rsidP="00D46B4D">
      <w:pPr>
        <w:pStyle w:val="PL"/>
      </w:pPr>
      <w:r w:rsidRPr="00D27132">
        <w:t xml:space="preserve">    supportedBandCombinationList-UplinkTxSwitch-v1670   BandCombinationList-UplinkTxSwitch-v1670    OPTIONAL</w:t>
      </w:r>
    </w:p>
    <w:p w14:paraId="6E20128F" w14:textId="77777777" w:rsidR="00D46B4D" w:rsidRPr="00D27132" w:rsidRDefault="00D46B4D" w:rsidP="00D46B4D">
      <w:pPr>
        <w:pStyle w:val="PL"/>
      </w:pPr>
      <w:r w:rsidRPr="00D27132">
        <w:t xml:space="preserve">    ]]</w:t>
      </w:r>
    </w:p>
    <w:p w14:paraId="5F74DF46" w14:textId="77777777" w:rsidR="00D46B4D" w:rsidRPr="00D27132" w:rsidRDefault="00D46B4D" w:rsidP="00D46B4D">
      <w:pPr>
        <w:pStyle w:val="PL"/>
      </w:pPr>
      <w:r w:rsidRPr="00D27132">
        <w:t>}</w:t>
      </w:r>
    </w:p>
    <w:p w14:paraId="21A66CDA" w14:textId="77777777" w:rsidR="00D46B4D" w:rsidRPr="00D27132" w:rsidRDefault="00D46B4D" w:rsidP="00D46B4D">
      <w:pPr>
        <w:pStyle w:val="PL"/>
      </w:pPr>
    </w:p>
    <w:p w14:paraId="08AABAAB" w14:textId="77777777" w:rsidR="00D46B4D" w:rsidRPr="00D27132" w:rsidRDefault="00D46B4D" w:rsidP="00D46B4D">
      <w:pPr>
        <w:pStyle w:val="PL"/>
      </w:pPr>
      <w:r w:rsidRPr="00D27132">
        <w:t>RF-ParametersMRDC-v15g0 ::=                    SEQUENCE {</w:t>
      </w:r>
    </w:p>
    <w:p w14:paraId="18C7F2F0" w14:textId="77777777" w:rsidR="00D46B4D" w:rsidRPr="00D27132" w:rsidRDefault="00D46B4D" w:rsidP="00D46B4D">
      <w:pPr>
        <w:pStyle w:val="PL"/>
      </w:pPr>
      <w:r w:rsidRPr="00D27132">
        <w:t xml:space="preserve">    supportedBandCombinationList-v15g0             BandCombinationList-v15g0        OPTIONAL,</w:t>
      </w:r>
    </w:p>
    <w:p w14:paraId="49BF993C" w14:textId="77777777" w:rsidR="00D46B4D" w:rsidRPr="00D27132" w:rsidRDefault="00D46B4D" w:rsidP="00D46B4D">
      <w:pPr>
        <w:pStyle w:val="PL"/>
      </w:pPr>
      <w:r w:rsidRPr="00D27132">
        <w:t xml:space="preserve">    supportedBandCombinationListNEDC-Only-v15g0    BandCombinationList-v15g0        OPTIONAL</w:t>
      </w:r>
    </w:p>
    <w:p w14:paraId="5666678A" w14:textId="77777777" w:rsidR="00D46B4D" w:rsidRPr="00D27132" w:rsidRDefault="00D46B4D" w:rsidP="00D46B4D">
      <w:pPr>
        <w:pStyle w:val="PL"/>
      </w:pPr>
      <w:r w:rsidRPr="00D27132">
        <w:t>}</w:t>
      </w:r>
    </w:p>
    <w:p w14:paraId="319F03AF" w14:textId="77777777" w:rsidR="00D46B4D" w:rsidRPr="00D27132" w:rsidRDefault="00D46B4D" w:rsidP="00D46B4D">
      <w:pPr>
        <w:pStyle w:val="PL"/>
      </w:pPr>
    </w:p>
    <w:p w14:paraId="3C5D0F4A" w14:textId="77777777" w:rsidR="00D46B4D" w:rsidRPr="00D27132" w:rsidRDefault="00D46B4D" w:rsidP="00D46B4D">
      <w:pPr>
        <w:pStyle w:val="PL"/>
      </w:pPr>
      <w:r w:rsidRPr="00D27132">
        <w:t>-- TAG-RF-PARAMETERSMRDC-STOP</w:t>
      </w:r>
    </w:p>
    <w:p w14:paraId="592064FF" w14:textId="77777777" w:rsidR="00D46B4D" w:rsidRPr="00D27132" w:rsidRDefault="00D46B4D" w:rsidP="00D46B4D">
      <w:pPr>
        <w:pStyle w:val="PL"/>
      </w:pPr>
      <w:r w:rsidRPr="00D27132">
        <w:t>-- ASN1STOP</w:t>
      </w:r>
    </w:p>
    <w:p w14:paraId="4ACF5FA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74409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967646" w14:textId="77777777" w:rsidR="00D46B4D" w:rsidRPr="00D27132" w:rsidRDefault="00D46B4D" w:rsidP="00C1533F">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46B4D" w:rsidRPr="00D27132" w14:paraId="1880D7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337502" w14:textId="77777777" w:rsidR="00D46B4D" w:rsidRPr="00D27132" w:rsidRDefault="00D46B4D" w:rsidP="00C1533F">
            <w:pPr>
              <w:pStyle w:val="TAL"/>
              <w:rPr>
                <w:szCs w:val="22"/>
                <w:lang w:eastAsia="sv-SE"/>
              </w:rPr>
            </w:pPr>
            <w:r w:rsidRPr="00D27132">
              <w:rPr>
                <w:b/>
                <w:i/>
                <w:szCs w:val="22"/>
                <w:lang w:eastAsia="sv-SE"/>
              </w:rPr>
              <w:t>appliedFreqBandListFilter</w:t>
            </w:r>
          </w:p>
          <w:p w14:paraId="391C94AF" w14:textId="77777777" w:rsidR="00D46B4D" w:rsidRPr="00D27132" w:rsidRDefault="00D46B4D" w:rsidP="00C1533F">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46B4D" w:rsidRPr="00D27132" w14:paraId="147072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E8EE47" w14:textId="77777777" w:rsidR="00D46B4D" w:rsidRPr="00D27132" w:rsidRDefault="00D46B4D" w:rsidP="00C1533F">
            <w:pPr>
              <w:pStyle w:val="TAL"/>
              <w:rPr>
                <w:szCs w:val="22"/>
                <w:lang w:eastAsia="sv-SE"/>
              </w:rPr>
            </w:pPr>
            <w:r w:rsidRPr="00D27132">
              <w:rPr>
                <w:b/>
                <w:i/>
                <w:szCs w:val="22"/>
                <w:lang w:eastAsia="sv-SE"/>
              </w:rPr>
              <w:t>supportedBandCombinationList</w:t>
            </w:r>
          </w:p>
          <w:p w14:paraId="0009D657" w14:textId="77777777" w:rsidR="00D46B4D" w:rsidRPr="00D27132" w:rsidRDefault="00D46B4D" w:rsidP="00C1533F">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46B4D" w:rsidRPr="00D27132" w14:paraId="011D53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D5B5D2" w14:textId="77777777" w:rsidR="00D46B4D" w:rsidRPr="00D27132" w:rsidRDefault="00D46B4D" w:rsidP="00C1533F">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79AD1C23" w14:textId="77777777" w:rsidR="00D46B4D" w:rsidRPr="00D27132" w:rsidRDefault="00D46B4D" w:rsidP="00C1533F">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46B4D" w:rsidRPr="00D27132" w14:paraId="5073BF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09743E" w14:textId="77777777" w:rsidR="00D46B4D" w:rsidRPr="00D27132" w:rsidRDefault="00D46B4D" w:rsidP="00C1533F">
            <w:pPr>
              <w:pStyle w:val="TAL"/>
              <w:rPr>
                <w:b/>
                <w:bCs/>
                <w:i/>
                <w:iCs/>
                <w:lang w:eastAsia="zh-CN"/>
              </w:rPr>
            </w:pPr>
            <w:r w:rsidRPr="00D27132">
              <w:rPr>
                <w:b/>
                <w:bCs/>
                <w:i/>
                <w:iCs/>
                <w:lang w:eastAsia="zh-CN"/>
              </w:rPr>
              <w:t>supportedBandCombinationList-UplinkTxSwitch</w:t>
            </w:r>
          </w:p>
          <w:p w14:paraId="4EBD5507" w14:textId="77777777" w:rsidR="00D46B4D" w:rsidRPr="00D27132" w:rsidRDefault="00D46B4D" w:rsidP="00C1533F">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0375BAA2" w14:textId="77777777" w:rsidR="00D46B4D" w:rsidRPr="00D27132" w:rsidRDefault="00D46B4D" w:rsidP="00D46B4D"/>
    <w:p w14:paraId="568588F4" w14:textId="77777777" w:rsidR="00D46B4D" w:rsidRPr="00D27132" w:rsidRDefault="00D46B4D" w:rsidP="00D46B4D">
      <w:pPr>
        <w:pStyle w:val="Heading4"/>
        <w:rPr>
          <w:rFonts w:eastAsia="Malgun Gothic"/>
        </w:rPr>
      </w:pPr>
      <w:bookmarkStart w:id="2470" w:name="_Toc60777477"/>
      <w:bookmarkStart w:id="2471" w:name="_Toc90651351"/>
      <w:r w:rsidRPr="00D27132">
        <w:rPr>
          <w:rFonts w:eastAsia="Malgun Gothic"/>
        </w:rPr>
        <w:t>–</w:t>
      </w:r>
      <w:r w:rsidRPr="00D27132">
        <w:rPr>
          <w:rFonts w:eastAsia="Malgun Gothic"/>
        </w:rPr>
        <w:tab/>
      </w:r>
      <w:r w:rsidRPr="00D27132">
        <w:rPr>
          <w:rFonts w:eastAsia="Malgun Gothic"/>
          <w:i/>
        </w:rPr>
        <w:t>RLC-Parameters</w:t>
      </w:r>
      <w:bookmarkEnd w:id="2470"/>
      <w:bookmarkEnd w:id="2471"/>
    </w:p>
    <w:p w14:paraId="5BE3EA01"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519521BF" w14:textId="77777777" w:rsidR="00D46B4D" w:rsidRPr="00D27132" w:rsidRDefault="00D46B4D" w:rsidP="00D46B4D">
      <w:pPr>
        <w:pStyle w:val="TH"/>
        <w:rPr>
          <w:rFonts w:eastAsia="Malgun Gothic"/>
        </w:rPr>
      </w:pPr>
      <w:r w:rsidRPr="00D27132">
        <w:rPr>
          <w:rFonts w:eastAsia="Malgun Gothic"/>
          <w:i/>
        </w:rPr>
        <w:t>RLC-Parameters</w:t>
      </w:r>
      <w:r w:rsidRPr="00D27132">
        <w:rPr>
          <w:rFonts w:eastAsia="Malgun Gothic"/>
        </w:rPr>
        <w:t xml:space="preserve"> information element</w:t>
      </w:r>
    </w:p>
    <w:p w14:paraId="613C801D" w14:textId="77777777" w:rsidR="00D46B4D" w:rsidRPr="00D27132" w:rsidRDefault="00D46B4D" w:rsidP="00D46B4D">
      <w:pPr>
        <w:pStyle w:val="PL"/>
      </w:pPr>
      <w:r w:rsidRPr="00D27132">
        <w:t>-- ASN1START</w:t>
      </w:r>
    </w:p>
    <w:p w14:paraId="690BCFAB" w14:textId="77777777" w:rsidR="00D46B4D" w:rsidRPr="00D27132" w:rsidRDefault="00D46B4D" w:rsidP="00D46B4D">
      <w:pPr>
        <w:pStyle w:val="PL"/>
      </w:pPr>
      <w:r w:rsidRPr="00D27132">
        <w:t>-- TAG-RLC-PARAMETERS-START</w:t>
      </w:r>
    </w:p>
    <w:p w14:paraId="052ACBFC" w14:textId="77777777" w:rsidR="00D46B4D" w:rsidRPr="00D27132" w:rsidRDefault="00D46B4D" w:rsidP="00D46B4D">
      <w:pPr>
        <w:pStyle w:val="PL"/>
      </w:pPr>
    </w:p>
    <w:p w14:paraId="55E0357F" w14:textId="77777777" w:rsidR="00D46B4D" w:rsidRPr="00D27132" w:rsidRDefault="00D46B4D" w:rsidP="00D46B4D">
      <w:pPr>
        <w:pStyle w:val="PL"/>
      </w:pPr>
      <w:r w:rsidRPr="00D27132">
        <w:t>RLC-Parameters ::= SEQUENCE {</w:t>
      </w:r>
    </w:p>
    <w:p w14:paraId="157136C2" w14:textId="77777777" w:rsidR="00D46B4D" w:rsidRPr="00D27132" w:rsidRDefault="00D46B4D" w:rsidP="00D46B4D">
      <w:pPr>
        <w:pStyle w:val="PL"/>
      </w:pPr>
      <w:r w:rsidRPr="00D27132">
        <w:t xml:space="preserve">    am-WithShortSN                  ENUMERATED {supported}  OPTIONAL,</w:t>
      </w:r>
    </w:p>
    <w:p w14:paraId="334E805A" w14:textId="77777777" w:rsidR="00D46B4D" w:rsidRPr="00D27132" w:rsidRDefault="00D46B4D" w:rsidP="00D46B4D">
      <w:pPr>
        <w:pStyle w:val="PL"/>
      </w:pPr>
      <w:r w:rsidRPr="00D27132">
        <w:t xml:space="preserve">    um-WithShortSN                  ENUMERATED {supported}  OPTIONAL,</w:t>
      </w:r>
    </w:p>
    <w:p w14:paraId="659EC84C" w14:textId="77777777" w:rsidR="00D46B4D" w:rsidRPr="00D27132" w:rsidRDefault="00D46B4D" w:rsidP="00D46B4D">
      <w:pPr>
        <w:pStyle w:val="PL"/>
      </w:pPr>
      <w:r w:rsidRPr="00D27132">
        <w:t xml:space="preserve">    um-WithLongSN                   ENUMERATED {supported}  OPTIONAL,</w:t>
      </w:r>
    </w:p>
    <w:p w14:paraId="1776F004" w14:textId="77777777" w:rsidR="00D46B4D" w:rsidRPr="00D27132" w:rsidRDefault="00D46B4D" w:rsidP="00D46B4D">
      <w:pPr>
        <w:pStyle w:val="PL"/>
      </w:pPr>
      <w:r w:rsidRPr="00D27132">
        <w:t xml:space="preserve">    ...,</w:t>
      </w:r>
    </w:p>
    <w:p w14:paraId="48E28C37" w14:textId="77777777" w:rsidR="00D46B4D" w:rsidRPr="00D27132" w:rsidRDefault="00D46B4D" w:rsidP="00D46B4D">
      <w:pPr>
        <w:pStyle w:val="PL"/>
      </w:pPr>
      <w:r w:rsidRPr="00D27132">
        <w:t xml:space="preserve">    [[</w:t>
      </w:r>
    </w:p>
    <w:p w14:paraId="3629EDC0" w14:textId="77777777" w:rsidR="00D46B4D" w:rsidRPr="00D27132" w:rsidRDefault="00D46B4D" w:rsidP="00D46B4D">
      <w:pPr>
        <w:pStyle w:val="PL"/>
      </w:pPr>
      <w:r w:rsidRPr="00D27132">
        <w:t xml:space="preserve">    extendedT-PollRetransmit-r16    ENUMERATED {supported}  OPTIONAL,</w:t>
      </w:r>
    </w:p>
    <w:p w14:paraId="0192BB71" w14:textId="77777777" w:rsidR="00D46B4D" w:rsidRPr="00D27132" w:rsidRDefault="00D46B4D" w:rsidP="00D46B4D">
      <w:pPr>
        <w:pStyle w:val="PL"/>
      </w:pPr>
      <w:r w:rsidRPr="00D27132">
        <w:t xml:space="preserve">    extendedT-StatusProhibit-r16    ENUMERATED {supported}  OPTIONAL</w:t>
      </w:r>
    </w:p>
    <w:p w14:paraId="752D859C" w14:textId="77777777" w:rsidR="00D46B4D" w:rsidRPr="00D27132" w:rsidRDefault="00D46B4D" w:rsidP="00D46B4D">
      <w:pPr>
        <w:pStyle w:val="PL"/>
      </w:pPr>
      <w:r w:rsidRPr="00D27132">
        <w:t xml:space="preserve">    ]]</w:t>
      </w:r>
    </w:p>
    <w:p w14:paraId="6E6BAE47" w14:textId="77777777" w:rsidR="00D46B4D" w:rsidRPr="00D27132" w:rsidRDefault="00D46B4D" w:rsidP="00D46B4D">
      <w:pPr>
        <w:pStyle w:val="PL"/>
      </w:pPr>
      <w:r w:rsidRPr="00D27132">
        <w:t>}</w:t>
      </w:r>
    </w:p>
    <w:p w14:paraId="3409C1DF" w14:textId="77777777" w:rsidR="00D46B4D" w:rsidRPr="00D27132" w:rsidRDefault="00D46B4D" w:rsidP="00D46B4D">
      <w:pPr>
        <w:pStyle w:val="PL"/>
      </w:pPr>
    </w:p>
    <w:p w14:paraId="755F4706" w14:textId="77777777" w:rsidR="00D46B4D" w:rsidRPr="00D27132" w:rsidRDefault="00D46B4D" w:rsidP="00D46B4D">
      <w:pPr>
        <w:pStyle w:val="PL"/>
      </w:pPr>
      <w:r w:rsidRPr="00D27132">
        <w:t>-- TAG-RLC-PARAMETERS-STOP</w:t>
      </w:r>
    </w:p>
    <w:p w14:paraId="6334A82A" w14:textId="77777777" w:rsidR="00D46B4D" w:rsidRPr="00D27132" w:rsidRDefault="00D46B4D" w:rsidP="00D46B4D">
      <w:pPr>
        <w:pStyle w:val="PL"/>
      </w:pPr>
      <w:r w:rsidRPr="00D27132">
        <w:t>-- ASN1STOP</w:t>
      </w:r>
    </w:p>
    <w:p w14:paraId="76243E2D" w14:textId="77777777" w:rsidR="00D46B4D" w:rsidRPr="00D27132" w:rsidRDefault="00D46B4D" w:rsidP="00D46B4D"/>
    <w:p w14:paraId="67724C44" w14:textId="77777777" w:rsidR="00D46B4D" w:rsidRPr="00D27132" w:rsidRDefault="00D46B4D" w:rsidP="00D46B4D">
      <w:pPr>
        <w:pStyle w:val="Heading4"/>
        <w:rPr>
          <w:rFonts w:eastAsia="Malgun Gothic"/>
        </w:rPr>
      </w:pPr>
      <w:bookmarkStart w:id="2472" w:name="_Toc60777478"/>
      <w:bookmarkStart w:id="2473" w:name="_Toc90651352"/>
      <w:r w:rsidRPr="00D27132">
        <w:rPr>
          <w:rFonts w:eastAsia="Malgun Gothic"/>
        </w:rPr>
        <w:t>–</w:t>
      </w:r>
      <w:r w:rsidRPr="00D27132">
        <w:rPr>
          <w:rFonts w:eastAsia="Malgun Gothic"/>
        </w:rPr>
        <w:tab/>
      </w:r>
      <w:r w:rsidRPr="00D27132">
        <w:rPr>
          <w:rFonts w:eastAsia="Malgun Gothic"/>
          <w:i/>
        </w:rPr>
        <w:t>SDAP-Parameters</w:t>
      </w:r>
      <w:bookmarkEnd w:id="2472"/>
      <w:bookmarkEnd w:id="2473"/>
    </w:p>
    <w:p w14:paraId="26E4B9BA"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2FB5D310" w14:textId="77777777" w:rsidR="00D46B4D" w:rsidRPr="00D27132" w:rsidRDefault="00D46B4D" w:rsidP="00D46B4D">
      <w:pPr>
        <w:pStyle w:val="TH"/>
        <w:rPr>
          <w:rFonts w:eastAsia="Malgun Gothic"/>
        </w:rPr>
      </w:pPr>
      <w:r w:rsidRPr="00D27132">
        <w:rPr>
          <w:rFonts w:eastAsia="Malgun Gothic"/>
          <w:i/>
        </w:rPr>
        <w:t>SDAP-Parameters</w:t>
      </w:r>
      <w:r w:rsidRPr="00D27132">
        <w:rPr>
          <w:rFonts w:eastAsia="Malgun Gothic"/>
        </w:rPr>
        <w:t xml:space="preserve"> information element</w:t>
      </w:r>
    </w:p>
    <w:p w14:paraId="6D6ED305" w14:textId="77777777" w:rsidR="00D46B4D" w:rsidRPr="00D27132" w:rsidRDefault="00D46B4D" w:rsidP="00D46B4D">
      <w:pPr>
        <w:pStyle w:val="PL"/>
      </w:pPr>
      <w:r w:rsidRPr="00D27132">
        <w:t>-- ASN1START</w:t>
      </w:r>
    </w:p>
    <w:p w14:paraId="4FA24839" w14:textId="77777777" w:rsidR="00D46B4D" w:rsidRPr="00D27132" w:rsidRDefault="00D46B4D" w:rsidP="00D46B4D">
      <w:pPr>
        <w:pStyle w:val="PL"/>
      </w:pPr>
      <w:r w:rsidRPr="00D27132">
        <w:t>-- TAG-SDAP-PARAMETERS-START</w:t>
      </w:r>
    </w:p>
    <w:p w14:paraId="1FB991A5" w14:textId="77777777" w:rsidR="00D46B4D" w:rsidRPr="00D27132" w:rsidRDefault="00D46B4D" w:rsidP="00D46B4D">
      <w:pPr>
        <w:pStyle w:val="PL"/>
      </w:pPr>
    </w:p>
    <w:p w14:paraId="2D151FBD" w14:textId="77777777" w:rsidR="00D46B4D" w:rsidRPr="00D27132" w:rsidRDefault="00D46B4D" w:rsidP="00D46B4D">
      <w:pPr>
        <w:pStyle w:val="PL"/>
      </w:pPr>
      <w:r w:rsidRPr="00D27132">
        <w:t>SDAP-Parameters ::= SEQUENCE {</w:t>
      </w:r>
    </w:p>
    <w:p w14:paraId="1E6F635D" w14:textId="77777777" w:rsidR="00D46B4D" w:rsidRPr="00D27132" w:rsidRDefault="00D46B4D" w:rsidP="00D46B4D">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3243A820" w14:textId="77777777" w:rsidR="00D46B4D" w:rsidRPr="00D27132" w:rsidRDefault="00D46B4D" w:rsidP="00D46B4D">
      <w:pPr>
        <w:pStyle w:val="PL"/>
      </w:pPr>
      <w:r w:rsidRPr="00D27132">
        <w:t xml:space="preserve">    ...,</w:t>
      </w:r>
    </w:p>
    <w:p w14:paraId="68959616" w14:textId="77777777" w:rsidR="00D46B4D" w:rsidRPr="00D27132" w:rsidRDefault="00D46B4D" w:rsidP="00D46B4D">
      <w:pPr>
        <w:pStyle w:val="PL"/>
      </w:pPr>
      <w:r w:rsidRPr="00D27132">
        <w:t xml:space="preserve">    [[</w:t>
      </w:r>
    </w:p>
    <w:p w14:paraId="4DABA840" w14:textId="77777777" w:rsidR="00D46B4D" w:rsidRPr="00D27132" w:rsidRDefault="00D46B4D" w:rsidP="00D46B4D">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4D628C6C" w14:textId="77777777" w:rsidR="00D46B4D" w:rsidRPr="00D27132" w:rsidRDefault="00D46B4D" w:rsidP="00D46B4D">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58B1D7A9" w14:textId="77777777" w:rsidR="00D46B4D" w:rsidRPr="00D27132" w:rsidRDefault="00D46B4D" w:rsidP="00D46B4D">
      <w:pPr>
        <w:pStyle w:val="PL"/>
      </w:pPr>
      <w:r w:rsidRPr="00D27132">
        <w:t xml:space="preserve">    </w:t>
      </w:r>
      <w:r w:rsidRPr="00D27132">
        <w:rPr>
          <w:rFonts w:eastAsia="Batang"/>
        </w:rPr>
        <w:t>]]</w:t>
      </w:r>
    </w:p>
    <w:p w14:paraId="39AB52B9" w14:textId="77777777" w:rsidR="00D46B4D" w:rsidRPr="00D27132" w:rsidRDefault="00D46B4D" w:rsidP="00D46B4D">
      <w:pPr>
        <w:pStyle w:val="PL"/>
      </w:pPr>
    </w:p>
    <w:p w14:paraId="7C91655C" w14:textId="77777777" w:rsidR="00D46B4D" w:rsidRPr="00D27132" w:rsidRDefault="00D46B4D" w:rsidP="00D46B4D">
      <w:pPr>
        <w:pStyle w:val="PL"/>
      </w:pPr>
      <w:r w:rsidRPr="00D27132">
        <w:t>}</w:t>
      </w:r>
    </w:p>
    <w:p w14:paraId="70EA78AC" w14:textId="77777777" w:rsidR="00D46B4D" w:rsidRPr="00D27132" w:rsidRDefault="00D46B4D" w:rsidP="00D46B4D">
      <w:pPr>
        <w:pStyle w:val="PL"/>
      </w:pPr>
    </w:p>
    <w:p w14:paraId="6E24613B" w14:textId="77777777" w:rsidR="00D46B4D" w:rsidRPr="00D27132" w:rsidRDefault="00D46B4D" w:rsidP="00D46B4D">
      <w:pPr>
        <w:pStyle w:val="PL"/>
      </w:pPr>
      <w:r w:rsidRPr="00D27132">
        <w:t>-- TAG-SDAP-PARAMETERS-STOP</w:t>
      </w:r>
    </w:p>
    <w:p w14:paraId="04B3134B" w14:textId="77777777" w:rsidR="00D46B4D" w:rsidRPr="00D27132" w:rsidRDefault="00D46B4D" w:rsidP="00D46B4D">
      <w:pPr>
        <w:pStyle w:val="PL"/>
      </w:pPr>
      <w:r w:rsidRPr="00D27132">
        <w:t>-- ASN1STOP</w:t>
      </w:r>
    </w:p>
    <w:p w14:paraId="64F7C54A" w14:textId="77777777" w:rsidR="00D46B4D" w:rsidRPr="00D27132" w:rsidRDefault="00D46B4D" w:rsidP="00D46B4D"/>
    <w:p w14:paraId="105885B2" w14:textId="77777777" w:rsidR="00D46B4D" w:rsidRPr="00D27132" w:rsidRDefault="00D46B4D" w:rsidP="00D46B4D">
      <w:pPr>
        <w:pStyle w:val="Heading4"/>
      </w:pPr>
      <w:bookmarkStart w:id="2474" w:name="_Toc60777479"/>
      <w:bookmarkStart w:id="2475" w:name="_Toc90651353"/>
      <w:r w:rsidRPr="00D27132">
        <w:t>–</w:t>
      </w:r>
      <w:r w:rsidRPr="00D27132">
        <w:tab/>
      </w:r>
      <w:r w:rsidRPr="00D27132">
        <w:rPr>
          <w:i/>
          <w:iCs/>
        </w:rPr>
        <w:t>SidelinkParameters</w:t>
      </w:r>
      <w:bookmarkEnd w:id="2474"/>
      <w:bookmarkEnd w:id="2475"/>
    </w:p>
    <w:p w14:paraId="2F0DC107" w14:textId="77777777" w:rsidR="00D46B4D" w:rsidRPr="00D27132" w:rsidRDefault="00D46B4D" w:rsidP="00D46B4D">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V2X sidelink communications</w:t>
      </w:r>
      <w:r w:rsidRPr="00D27132">
        <w:t>.</w:t>
      </w:r>
    </w:p>
    <w:p w14:paraId="3DB2E855" w14:textId="77777777" w:rsidR="00D46B4D" w:rsidRPr="00D27132" w:rsidRDefault="00D46B4D" w:rsidP="00D46B4D">
      <w:pPr>
        <w:pStyle w:val="TH"/>
      </w:pPr>
      <w:r w:rsidRPr="00D27132">
        <w:rPr>
          <w:i/>
          <w:iCs/>
        </w:rPr>
        <w:t xml:space="preserve">SidelinkParameters </w:t>
      </w:r>
      <w:r w:rsidRPr="00D27132">
        <w:t>information element</w:t>
      </w:r>
    </w:p>
    <w:p w14:paraId="1387E6F7" w14:textId="77777777" w:rsidR="00D46B4D" w:rsidRPr="00D27132" w:rsidRDefault="00D46B4D" w:rsidP="00D46B4D">
      <w:pPr>
        <w:pStyle w:val="PL"/>
        <w:rPr>
          <w:rFonts w:eastAsia="MS Mincho"/>
        </w:rPr>
      </w:pPr>
      <w:r w:rsidRPr="00D27132">
        <w:rPr>
          <w:rFonts w:eastAsia="MS Mincho"/>
        </w:rPr>
        <w:t>-- ASN1START</w:t>
      </w:r>
    </w:p>
    <w:p w14:paraId="5FB43C4A" w14:textId="77777777" w:rsidR="00D46B4D" w:rsidRPr="00D27132" w:rsidRDefault="00D46B4D" w:rsidP="00D46B4D">
      <w:pPr>
        <w:pStyle w:val="PL"/>
        <w:rPr>
          <w:rFonts w:eastAsia="MS Mincho"/>
        </w:rPr>
      </w:pPr>
      <w:r w:rsidRPr="00D27132">
        <w:rPr>
          <w:rFonts w:eastAsia="MS Mincho"/>
        </w:rPr>
        <w:t>-- TAG-SIDELINKPARAMETERS-START</w:t>
      </w:r>
    </w:p>
    <w:p w14:paraId="2079C351" w14:textId="77777777" w:rsidR="00D46B4D" w:rsidRPr="00D27132" w:rsidRDefault="00D46B4D" w:rsidP="00D46B4D">
      <w:pPr>
        <w:pStyle w:val="PL"/>
        <w:rPr>
          <w:rFonts w:eastAsia="Batang"/>
        </w:rPr>
      </w:pPr>
    </w:p>
    <w:p w14:paraId="7A46CB7F" w14:textId="77777777" w:rsidR="00D46B4D" w:rsidRPr="00D27132" w:rsidRDefault="00D46B4D" w:rsidP="00D46B4D">
      <w:pPr>
        <w:pStyle w:val="PL"/>
        <w:rPr>
          <w:rFonts w:eastAsia="Batang"/>
        </w:rPr>
      </w:pPr>
      <w:r w:rsidRPr="00D27132">
        <w:rPr>
          <w:rFonts w:eastAsia="Batang"/>
        </w:rPr>
        <w:t>SidelinkParameters-r16 ::=    SEQUENCE {</w:t>
      </w:r>
    </w:p>
    <w:p w14:paraId="08F9B583" w14:textId="77777777" w:rsidR="00D46B4D" w:rsidRPr="00D27132" w:rsidRDefault="00D46B4D" w:rsidP="00D46B4D">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EB50521" w14:textId="77777777" w:rsidR="00D46B4D" w:rsidRPr="00D27132" w:rsidRDefault="00D46B4D" w:rsidP="00D46B4D">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3192B914" w14:textId="77777777" w:rsidR="00D46B4D" w:rsidRPr="00D27132" w:rsidRDefault="00D46B4D" w:rsidP="00D46B4D">
      <w:pPr>
        <w:pStyle w:val="PL"/>
        <w:rPr>
          <w:rFonts w:eastAsia="Batang"/>
        </w:rPr>
      </w:pPr>
      <w:r w:rsidRPr="00D27132">
        <w:rPr>
          <w:rFonts w:eastAsia="Batang"/>
        </w:rPr>
        <w:t>}</w:t>
      </w:r>
    </w:p>
    <w:p w14:paraId="64D2F1EE" w14:textId="77777777" w:rsidR="00D46B4D" w:rsidRPr="00D27132" w:rsidRDefault="00D46B4D" w:rsidP="00D46B4D">
      <w:pPr>
        <w:pStyle w:val="PL"/>
        <w:rPr>
          <w:rFonts w:eastAsia="Batang"/>
        </w:rPr>
      </w:pPr>
    </w:p>
    <w:p w14:paraId="0B98241C" w14:textId="77777777" w:rsidR="00D46B4D" w:rsidRPr="00D27132" w:rsidRDefault="00D46B4D" w:rsidP="00D46B4D">
      <w:pPr>
        <w:pStyle w:val="PL"/>
      </w:pPr>
      <w:r w:rsidRPr="00D27132">
        <w:t>SidelinkParametersNR-r16 ::= SEQUENCE {</w:t>
      </w:r>
    </w:p>
    <w:p w14:paraId="66AE082F" w14:textId="77777777" w:rsidR="00D46B4D" w:rsidRPr="00D27132" w:rsidRDefault="00D46B4D" w:rsidP="00D46B4D">
      <w:pPr>
        <w:pStyle w:val="PL"/>
      </w:pPr>
      <w:r w:rsidRPr="00D27132">
        <w:t xml:space="preserve">    rlc-ParametersSidelink-r16                RLC-ParametersSidelink-r16                                                OPTIONAL,</w:t>
      </w:r>
    </w:p>
    <w:p w14:paraId="3D7CCDE3" w14:textId="77777777" w:rsidR="00D46B4D" w:rsidRPr="00D27132" w:rsidRDefault="00D46B4D" w:rsidP="00D46B4D">
      <w:pPr>
        <w:pStyle w:val="PL"/>
      </w:pPr>
      <w:r w:rsidRPr="00D27132">
        <w:t xml:space="preserve">    mac-ParametersSidelink-r16                MAC-ParametersSidelink-r16                                                OPTIONAL,</w:t>
      </w:r>
    </w:p>
    <w:p w14:paraId="77F35CFF" w14:textId="77777777" w:rsidR="00D46B4D" w:rsidRPr="00D27132" w:rsidRDefault="00D46B4D" w:rsidP="00D46B4D">
      <w:pPr>
        <w:pStyle w:val="PL"/>
      </w:pPr>
      <w:r w:rsidRPr="00D27132">
        <w:t xml:space="preserve">    fdd-Add-UE-Sidelink-Capabilities-r16      UE-SidelinkCapabilityAddXDD-Mode-r16                                      OPTIONAL,</w:t>
      </w:r>
    </w:p>
    <w:p w14:paraId="4E43932E" w14:textId="77777777" w:rsidR="00D46B4D" w:rsidRPr="00D27132" w:rsidRDefault="00D46B4D" w:rsidP="00D46B4D">
      <w:pPr>
        <w:pStyle w:val="PL"/>
      </w:pPr>
      <w:r w:rsidRPr="00D27132">
        <w:t xml:space="preserve">    tdd-Add-UE-Sidelink-Capabilities-r16      UE-SidelinkCapabilityAddXDD-Mode-r16                                      OPTIONAL,</w:t>
      </w:r>
    </w:p>
    <w:p w14:paraId="11721EF6" w14:textId="77777777" w:rsidR="00D46B4D" w:rsidRPr="00D27132" w:rsidRDefault="00D46B4D" w:rsidP="00D46B4D">
      <w:pPr>
        <w:pStyle w:val="PL"/>
      </w:pPr>
      <w:r w:rsidRPr="00D27132">
        <w:t xml:space="preserve">    supportedBandListSidelink-r16             SEQUENCE (SIZE (1..maxBands)) OF BandSidelink-r16                         OPTIONAL,</w:t>
      </w:r>
    </w:p>
    <w:p w14:paraId="621A6F46" w14:textId="77777777" w:rsidR="00D46B4D" w:rsidRPr="00D27132" w:rsidRDefault="00D46B4D" w:rsidP="00D46B4D">
      <w:pPr>
        <w:pStyle w:val="PL"/>
      </w:pPr>
      <w:r w:rsidRPr="00D27132">
        <w:t xml:space="preserve">    ...</w:t>
      </w:r>
    </w:p>
    <w:p w14:paraId="2B2BBB34" w14:textId="77777777" w:rsidR="00D46B4D" w:rsidRPr="00D27132" w:rsidRDefault="00D46B4D" w:rsidP="00D46B4D">
      <w:pPr>
        <w:pStyle w:val="PL"/>
      </w:pPr>
      <w:r w:rsidRPr="00D27132">
        <w:t>}</w:t>
      </w:r>
    </w:p>
    <w:p w14:paraId="47B98D83" w14:textId="77777777" w:rsidR="00D46B4D" w:rsidRPr="00D27132" w:rsidRDefault="00D46B4D" w:rsidP="00D46B4D">
      <w:pPr>
        <w:pStyle w:val="PL"/>
      </w:pPr>
    </w:p>
    <w:p w14:paraId="3476A957" w14:textId="77777777" w:rsidR="00D46B4D" w:rsidRPr="00D27132" w:rsidRDefault="00D46B4D" w:rsidP="00D46B4D">
      <w:pPr>
        <w:pStyle w:val="PL"/>
      </w:pPr>
      <w:r w:rsidRPr="00D27132">
        <w:t>SidelinkParametersEUTRA-r16 ::= SEQUENCE {</w:t>
      </w:r>
    </w:p>
    <w:p w14:paraId="474B44C6" w14:textId="77777777" w:rsidR="00D46B4D" w:rsidRPr="00D27132" w:rsidRDefault="00D46B4D" w:rsidP="00D46B4D">
      <w:pPr>
        <w:pStyle w:val="PL"/>
      </w:pPr>
      <w:r w:rsidRPr="00D27132">
        <w:t xml:space="preserve">    sl-ParametersEUTRA1-r16                   OCTET STRING                                                              OPTIONAL,</w:t>
      </w:r>
    </w:p>
    <w:p w14:paraId="2D9A356D" w14:textId="77777777" w:rsidR="00D46B4D" w:rsidRPr="00D27132" w:rsidRDefault="00D46B4D" w:rsidP="00D46B4D">
      <w:pPr>
        <w:pStyle w:val="PL"/>
      </w:pPr>
      <w:r w:rsidRPr="00D27132">
        <w:t xml:space="preserve">    sl-ParametersEUTRA2-r16                   OCTET STRING                                                              OPTIONAL,</w:t>
      </w:r>
    </w:p>
    <w:p w14:paraId="100053BE" w14:textId="77777777" w:rsidR="00D46B4D" w:rsidRPr="00D27132" w:rsidRDefault="00D46B4D" w:rsidP="00D46B4D">
      <w:pPr>
        <w:pStyle w:val="PL"/>
      </w:pPr>
      <w:r w:rsidRPr="00D27132">
        <w:t xml:space="preserve">    sl-ParametersEUTRA3-r16                   OCTET STRING                                                              OPTIONAL,</w:t>
      </w:r>
    </w:p>
    <w:p w14:paraId="77995BE3" w14:textId="77777777" w:rsidR="00D46B4D" w:rsidRPr="00D27132" w:rsidRDefault="00D46B4D" w:rsidP="00D46B4D">
      <w:pPr>
        <w:pStyle w:val="PL"/>
      </w:pPr>
      <w:r w:rsidRPr="00D27132">
        <w:t xml:space="preserve">    supportedBandListSidelinkEUTRA-r16        SEQUENCE (SIZE (1..maxBandsEUTRA)) OF BandSidelinkEUTRA-r16               OPTIONAL,</w:t>
      </w:r>
    </w:p>
    <w:p w14:paraId="516718B0" w14:textId="77777777" w:rsidR="00D46B4D" w:rsidRPr="00D27132" w:rsidRDefault="00D46B4D" w:rsidP="00D46B4D">
      <w:pPr>
        <w:pStyle w:val="PL"/>
      </w:pPr>
      <w:r w:rsidRPr="00D27132">
        <w:t xml:space="preserve">    ...</w:t>
      </w:r>
    </w:p>
    <w:p w14:paraId="7B2AF046" w14:textId="77777777" w:rsidR="00D46B4D" w:rsidRPr="00D27132" w:rsidRDefault="00D46B4D" w:rsidP="00D46B4D">
      <w:pPr>
        <w:pStyle w:val="PL"/>
      </w:pPr>
      <w:r w:rsidRPr="00D27132">
        <w:t>}</w:t>
      </w:r>
    </w:p>
    <w:p w14:paraId="3950B38D" w14:textId="77777777" w:rsidR="00D46B4D" w:rsidRPr="00D27132" w:rsidRDefault="00D46B4D" w:rsidP="00D46B4D">
      <w:pPr>
        <w:pStyle w:val="PL"/>
      </w:pPr>
    </w:p>
    <w:p w14:paraId="68050774" w14:textId="77777777" w:rsidR="00D46B4D" w:rsidRPr="00D27132" w:rsidRDefault="00D46B4D" w:rsidP="00D46B4D">
      <w:pPr>
        <w:pStyle w:val="PL"/>
      </w:pPr>
      <w:r w:rsidRPr="00D27132">
        <w:t>RLC-ParametersSidelink-r16 ::= SEQUENCE {</w:t>
      </w:r>
    </w:p>
    <w:p w14:paraId="23FBE82D" w14:textId="77777777" w:rsidR="00D46B4D" w:rsidRPr="00D27132" w:rsidRDefault="00D46B4D" w:rsidP="00D46B4D">
      <w:pPr>
        <w:pStyle w:val="PL"/>
      </w:pPr>
      <w:r w:rsidRPr="00D27132">
        <w:t xml:space="preserve">    am-WithLongSN-Sidelink-r16                ENUMERATED {supported}                                                    OPTIONAL,</w:t>
      </w:r>
    </w:p>
    <w:p w14:paraId="1206C391" w14:textId="77777777" w:rsidR="00D46B4D" w:rsidRPr="00D27132" w:rsidRDefault="00D46B4D" w:rsidP="00D46B4D">
      <w:pPr>
        <w:pStyle w:val="PL"/>
      </w:pPr>
      <w:r w:rsidRPr="00D27132">
        <w:t xml:space="preserve">    um-WithLongSN-Sidelink-r16                ENUMERATED {supported}                                                    OPTIONAL,</w:t>
      </w:r>
    </w:p>
    <w:p w14:paraId="28895483" w14:textId="77777777" w:rsidR="00D46B4D" w:rsidRPr="00D27132" w:rsidRDefault="00D46B4D" w:rsidP="00D46B4D">
      <w:pPr>
        <w:pStyle w:val="PL"/>
      </w:pPr>
      <w:r w:rsidRPr="00D27132">
        <w:t xml:space="preserve">    ...</w:t>
      </w:r>
    </w:p>
    <w:p w14:paraId="377C0054" w14:textId="77777777" w:rsidR="00D46B4D" w:rsidRPr="00D27132" w:rsidRDefault="00D46B4D" w:rsidP="00D46B4D">
      <w:pPr>
        <w:pStyle w:val="PL"/>
      </w:pPr>
      <w:r w:rsidRPr="00D27132">
        <w:t>}</w:t>
      </w:r>
    </w:p>
    <w:p w14:paraId="2B256F15" w14:textId="77777777" w:rsidR="00D46B4D" w:rsidRPr="00D27132" w:rsidRDefault="00D46B4D" w:rsidP="00D46B4D">
      <w:pPr>
        <w:pStyle w:val="PL"/>
      </w:pPr>
    </w:p>
    <w:p w14:paraId="562346EE" w14:textId="77777777" w:rsidR="00D46B4D" w:rsidRPr="00D27132" w:rsidRDefault="00D46B4D" w:rsidP="00D46B4D">
      <w:pPr>
        <w:pStyle w:val="PL"/>
      </w:pPr>
      <w:r w:rsidRPr="00D27132">
        <w:t>MAC-ParametersSidelink-r16 ::= SEQUENCE {</w:t>
      </w:r>
    </w:p>
    <w:p w14:paraId="2264EB2F" w14:textId="77777777" w:rsidR="00D46B4D" w:rsidRPr="00D27132" w:rsidRDefault="00D46B4D" w:rsidP="00D46B4D">
      <w:pPr>
        <w:pStyle w:val="PL"/>
      </w:pPr>
      <w:r w:rsidRPr="00D27132">
        <w:t xml:space="preserve">    mac-ParametersSidelinkCommon-r16          MAC-ParametersSidelinkCommon-r16                                          OPTIONAL,</w:t>
      </w:r>
    </w:p>
    <w:p w14:paraId="149F31EF" w14:textId="77777777" w:rsidR="00D46B4D" w:rsidRPr="00D27132" w:rsidRDefault="00D46B4D" w:rsidP="00D46B4D">
      <w:pPr>
        <w:pStyle w:val="PL"/>
      </w:pPr>
      <w:r w:rsidRPr="00D27132">
        <w:t xml:space="preserve">    mac-ParametersSidelinkXDD-Diff-r16        MAC-ParametersSidelinkXDD-Diff-r16                                        OPTIONAL,</w:t>
      </w:r>
    </w:p>
    <w:p w14:paraId="3A4B58B8" w14:textId="77777777" w:rsidR="00D46B4D" w:rsidRPr="00D27132" w:rsidRDefault="00D46B4D" w:rsidP="00D46B4D">
      <w:pPr>
        <w:pStyle w:val="PL"/>
      </w:pPr>
      <w:r w:rsidRPr="00D27132">
        <w:t xml:space="preserve">    ...</w:t>
      </w:r>
    </w:p>
    <w:p w14:paraId="77975BD7" w14:textId="77777777" w:rsidR="00D46B4D" w:rsidRPr="00D27132" w:rsidRDefault="00D46B4D" w:rsidP="00D46B4D">
      <w:pPr>
        <w:pStyle w:val="PL"/>
      </w:pPr>
      <w:r w:rsidRPr="00D27132">
        <w:t>}</w:t>
      </w:r>
    </w:p>
    <w:p w14:paraId="04AB2E83" w14:textId="77777777" w:rsidR="00D46B4D" w:rsidRPr="00D27132" w:rsidRDefault="00D46B4D" w:rsidP="00D46B4D">
      <w:pPr>
        <w:pStyle w:val="PL"/>
      </w:pPr>
    </w:p>
    <w:p w14:paraId="3623FE2E" w14:textId="77777777" w:rsidR="00D46B4D" w:rsidRPr="00D27132" w:rsidRDefault="00D46B4D" w:rsidP="00D46B4D">
      <w:pPr>
        <w:pStyle w:val="PL"/>
      </w:pPr>
      <w:r w:rsidRPr="00D27132">
        <w:t>UE-SidelinkCapabilityAddXDD-Mode-r16 ::=  SEQUENCE {</w:t>
      </w:r>
    </w:p>
    <w:p w14:paraId="1DDAF318" w14:textId="77777777" w:rsidR="00D46B4D" w:rsidRPr="00D27132" w:rsidRDefault="00D46B4D" w:rsidP="00D46B4D">
      <w:pPr>
        <w:pStyle w:val="PL"/>
      </w:pPr>
      <w:r w:rsidRPr="00D27132">
        <w:t xml:space="preserve">    mac-ParametersSidelinkXDD-Diff-r16        MAC-ParametersSidelinkXDD-Diff-r16                                        OPTIONAL</w:t>
      </w:r>
    </w:p>
    <w:p w14:paraId="73ACA506" w14:textId="77777777" w:rsidR="00D46B4D" w:rsidRPr="00D27132" w:rsidRDefault="00D46B4D" w:rsidP="00D46B4D">
      <w:pPr>
        <w:pStyle w:val="PL"/>
      </w:pPr>
      <w:r w:rsidRPr="00D27132">
        <w:t>}</w:t>
      </w:r>
    </w:p>
    <w:p w14:paraId="4143D80E" w14:textId="77777777" w:rsidR="00D46B4D" w:rsidRPr="00D27132" w:rsidRDefault="00D46B4D" w:rsidP="00D46B4D">
      <w:pPr>
        <w:pStyle w:val="PL"/>
      </w:pPr>
    </w:p>
    <w:p w14:paraId="62C47B1C" w14:textId="77777777" w:rsidR="00D46B4D" w:rsidRPr="00D27132" w:rsidRDefault="00D46B4D" w:rsidP="00D46B4D">
      <w:pPr>
        <w:pStyle w:val="PL"/>
      </w:pPr>
      <w:r w:rsidRPr="00D27132">
        <w:t>MAC-ParametersSidelinkCommon-r16 ::= SEQUENCE {</w:t>
      </w:r>
    </w:p>
    <w:p w14:paraId="26B3BBD6" w14:textId="77777777" w:rsidR="00D46B4D" w:rsidRPr="00D27132" w:rsidRDefault="00D46B4D" w:rsidP="00D46B4D">
      <w:pPr>
        <w:pStyle w:val="PL"/>
      </w:pPr>
      <w:r w:rsidRPr="00D27132">
        <w:t xml:space="preserve">    lcp-RestrictionSidelink-r16               ENUMERATED {supported}                                                    OPTIONAL,</w:t>
      </w:r>
    </w:p>
    <w:p w14:paraId="5839D257" w14:textId="77777777" w:rsidR="00D46B4D" w:rsidRPr="00D27132" w:rsidRDefault="00D46B4D" w:rsidP="00D46B4D">
      <w:pPr>
        <w:pStyle w:val="PL"/>
      </w:pPr>
      <w:r w:rsidRPr="00D27132">
        <w:t xml:space="preserve">    multipleConfiguredGrantsSidelink-r16      ENUMERATED {supported}                                                    OPTIONAL,</w:t>
      </w:r>
    </w:p>
    <w:p w14:paraId="3D472607" w14:textId="77777777" w:rsidR="00D46B4D" w:rsidRPr="00D27132" w:rsidRDefault="00D46B4D" w:rsidP="00D46B4D">
      <w:pPr>
        <w:pStyle w:val="PL"/>
      </w:pPr>
      <w:r w:rsidRPr="00D27132">
        <w:t xml:space="preserve">    ...</w:t>
      </w:r>
    </w:p>
    <w:p w14:paraId="6D8AACE3" w14:textId="77777777" w:rsidR="00D46B4D" w:rsidRPr="00D27132" w:rsidRDefault="00D46B4D" w:rsidP="00D46B4D">
      <w:pPr>
        <w:pStyle w:val="PL"/>
      </w:pPr>
      <w:r w:rsidRPr="00D27132">
        <w:t>}</w:t>
      </w:r>
    </w:p>
    <w:p w14:paraId="7C177234" w14:textId="77777777" w:rsidR="00D46B4D" w:rsidRPr="00D27132" w:rsidRDefault="00D46B4D" w:rsidP="00D46B4D">
      <w:pPr>
        <w:pStyle w:val="PL"/>
      </w:pPr>
    </w:p>
    <w:p w14:paraId="2A852AE8" w14:textId="77777777" w:rsidR="00D46B4D" w:rsidRPr="00D27132" w:rsidRDefault="00D46B4D" w:rsidP="00D46B4D">
      <w:pPr>
        <w:pStyle w:val="PL"/>
      </w:pPr>
      <w:r w:rsidRPr="00D27132">
        <w:t>MAC-ParametersSidelinkXDD-Diff-r16 ::=  SEQUENCE {</w:t>
      </w:r>
    </w:p>
    <w:p w14:paraId="51CBBD0E" w14:textId="77777777" w:rsidR="00D46B4D" w:rsidRPr="00D27132" w:rsidRDefault="00D46B4D" w:rsidP="00D46B4D">
      <w:pPr>
        <w:pStyle w:val="PL"/>
      </w:pPr>
      <w:r w:rsidRPr="00D27132">
        <w:t xml:space="preserve">    multipleSR-ConfigurationsSidelink-r16     ENUMERATED {supported}                                                    OPTIONAL,</w:t>
      </w:r>
    </w:p>
    <w:p w14:paraId="10209376" w14:textId="77777777" w:rsidR="00D46B4D" w:rsidRPr="00D27132" w:rsidRDefault="00D46B4D" w:rsidP="00D46B4D">
      <w:pPr>
        <w:pStyle w:val="PL"/>
      </w:pPr>
      <w:r w:rsidRPr="00D27132">
        <w:t xml:space="preserve">    logicalChannelSR-DelayTimerSidelink-r16   ENUMERATED {supported}                                                    OPTIONAL,</w:t>
      </w:r>
    </w:p>
    <w:p w14:paraId="4CC5D362" w14:textId="77777777" w:rsidR="00D46B4D" w:rsidRPr="00D27132" w:rsidRDefault="00D46B4D" w:rsidP="00D46B4D">
      <w:pPr>
        <w:pStyle w:val="PL"/>
      </w:pPr>
      <w:r w:rsidRPr="00D27132">
        <w:t xml:space="preserve">    ...</w:t>
      </w:r>
    </w:p>
    <w:p w14:paraId="5C4B354F" w14:textId="77777777" w:rsidR="00D46B4D" w:rsidRPr="00D27132" w:rsidRDefault="00D46B4D" w:rsidP="00D46B4D">
      <w:pPr>
        <w:pStyle w:val="PL"/>
      </w:pPr>
      <w:r w:rsidRPr="00D27132">
        <w:t>}</w:t>
      </w:r>
    </w:p>
    <w:p w14:paraId="4C490851" w14:textId="77777777" w:rsidR="00D46B4D" w:rsidRPr="00D27132" w:rsidRDefault="00D46B4D" w:rsidP="00D46B4D">
      <w:pPr>
        <w:pStyle w:val="PL"/>
      </w:pPr>
    </w:p>
    <w:p w14:paraId="28D0E57E" w14:textId="77777777" w:rsidR="00D46B4D" w:rsidRPr="00D27132" w:rsidRDefault="00D46B4D" w:rsidP="00D46B4D">
      <w:pPr>
        <w:pStyle w:val="PL"/>
      </w:pPr>
      <w:r w:rsidRPr="00D27132">
        <w:t>BandSidelinkEUTRA-r16 ::=               SEQUENCE {</w:t>
      </w:r>
    </w:p>
    <w:p w14:paraId="7100D2FC" w14:textId="77777777" w:rsidR="00D46B4D" w:rsidRPr="00D27132" w:rsidRDefault="00D46B4D" w:rsidP="00D46B4D">
      <w:pPr>
        <w:pStyle w:val="PL"/>
      </w:pPr>
      <w:r w:rsidRPr="00D27132">
        <w:t xml:space="preserve">    freqBandSidelinkEUTRA-r16               FreqBandIndicatorEUTRA,</w:t>
      </w:r>
    </w:p>
    <w:p w14:paraId="47AB00F0" w14:textId="77777777" w:rsidR="00D46B4D" w:rsidRPr="00D27132" w:rsidRDefault="00D46B4D" w:rsidP="00D46B4D">
      <w:pPr>
        <w:pStyle w:val="PL"/>
      </w:pPr>
      <w:r w:rsidRPr="00D27132">
        <w:t xml:space="preserve">    -- R1 15-7: Transmitting LTE sidelink mode 3 scheduled by NR Uu</w:t>
      </w:r>
    </w:p>
    <w:p w14:paraId="064FC68A" w14:textId="77777777" w:rsidR="00D46B4D" w:rsidRPr="00D27132" w:rsidRDefault="00D46B4D" w:rsidP="00D46B4D">
      <w:pPr>
        <w:pStyle w:val="PL"/>
      </w:pPr>
      <w:r w:rsidRPr="00D27132">
        <w:t xml:space="preserve">    gnb-ScheduledMode3SidelinkEUTRA-r16     SEQUENCE {</w:t>
      </w:r>
    </w:p>
    <w:p w14:paraId="3D805D52" w14:textId="77777777" w:rsidR="00D46B4D" w:rsidRPr="00D27132" w:rsidRDefault="00D46B4D" w:rsidP="00D46B4D">
      <w:pPr>
        <w:pStyle w:val="PL"/>
      </w:pPr>
      <w:r w:rsidRPr="00D27132">
        <w:t xml:space="preserve">        gnb-ScheduledMode3DelaySidelinkEUTRA-r16 ENUMERATED {ms0, ms0dot25, ms0dot5, ms0dot625, ms0dot75, ms1,</w:t>
      </w:r>
    </w:p>
    <w:p w14:paraId="0088EDAE" w14:textId="77777777" w:rsidR="00D46B4D" w:rsidRPr="00D27132" w:rsidRDefault="00D46B4D" w:rsidP="00D46B4D">
      <w:pPr>
        <w:pStyle w:val="PL"/>
      </w:pPr>
      <w:r w:rsidRPr="00D27132">
        <w:t xml:space="preserve">                                                             ms1dot25, ms1dot5, ms1dot75, ms2, ms2dot5, ms3, ms4,</w:t>
      </w:r>
    </w:p>
    <w:p w14:paraId="2012EC5A" w14:textId="77777777" w:rsidR="00D46B4D" w:rsidRPr="00D27132" w:rsidRDefault="00D46B4D" w:rsidP="00D46B4D">
      <w:pPr>
        <w:pStyle w:val="PL"/>
      </w:pPr>
      <w:r w:rsidRPr="00D27132">
        <w:t xml:space="preserve">                                                             ms5, ms6, ms8, ms10, ms20}</w:t>
      </w:r>
    </w:p>
    <w:p w14:paraId="1101FEC2" w14:textId="77777777" w:rsidR="00D46B4D" w:rsidRPr="00D27132" w:rsidRDefault="00D46B4D" w:rsidP="00D46B4D">
      <w:pPr>
        <w:pStyle w:val="PL"/>
      </w:pPr>
      <w:r w:rsidRPr="00D27132">
        <w:t xml:space="preserve">    }                                                                                                                   OPTIONAL,</w:t>
      </w:r>
    </w:p>
    <w:p w14:paraId="14971116" w14:textId="77777777" w:rsidR="00D46B4D" w:rsidRPr="00D27132" w:rsidRDefault="00D46B4D" w:rsidP="00D46B4D">
      <w:pPr>
        <w:pStyle w:val="PL"/>
      </w:pPr>
      <w:r w:rsidRPr="00D27132">
        <w:t xml:space="preserve">    -- R1 15-9: Transmitting LTE sidelink mode 4 configured by NR Uu</w:t>
      </w:r>
    </w:p>
    <w:p w14:paraId="02774875" w14:textId="77777777" w:rsidR="00D46B4D" w:rsidRPr="00D27132" w:rsidRDefault="00D46B4D" w:rsidP="00D46B4D">
      <w:pPr>
        <w:pStyle w:val="PL"/>
      </w:pPr>
      <w:r w:rsidRPr="00D27132">
        <w:t xml:space="preserve">    gnb-ScheduledMode4SidelinkEUTRA-r16     ENUMERATED {supported}                                                      OPTIONAL</w:t>
      </w:r>
    </w:p>
    <w:p w14:paraId="352368F7" w14:textId="77777777" w:rsidR="00D46B4D" w:rsidRPr="00D27132" w:rsidRDefault="00D46B4D" w:rsidP="00D46B4D">
      <w:pPr>
        <w:pStyle w:val="PL"/>
      </w:pPr>
      <w:r w:rsidRPr="00D27132">
        <w:t>}</w:t>
      </w:r>
    </w:p>
    <w:p w14:paraId="2A7E8D42" w14:textId="77777777" w:rsidR="00D46B4D" w:rsidRPr="00D27132" w:rsidRDefault="00D46B4D" w:rsidP="00D46B4D">
      <w:pPr>
        <w:pStyle w:val="PL"/>
      </w:pPr>
    </w:p>
    <w:p w14:paraId="53FDF4AE" w14:textId="77777777" w:rsidR="00D46B4D" w:rsidRPr="00D27132" w:rsidRDefault="00D46B4D" w:rsidP="00D46B4D">
      <w:pPr>
        <w:pStyle w:val="PL"/>
      </w:pPr>
      <w:r w:rsidRPr="00D27132">
        <w:t>BandSidelink-r16 ::=  SEQUENCE {</w:t>
      </w:r>
    </w:p>
    <w:p w14:paraId="50A09548" w14:textId="77777777" w:rsidR="00D46B4D" w:rsidRPr="00D27132" w:rsidRDefault="00D46B4D" w:rsidP="00D46B4D">
      <w:pPr>
        <w:pStyle w:val="PL"/>
      </w:pPr>
      <w:r w:rsidRPr="00D27132">
        <w:t xml:space="preserve">    freqBandSidelink-r16                          FreqBandIndicatorNR,</w:t>
      </w:r>
    </w:p>
    <w:p w14:paraId="3B8BDA0D" w14:textId="77777777" w:rsidR="00D46B4D" w:rsidRPr="00D27132" w:rsidRDefault="00D46B4D" w:rsidP="00D46B4D">
      <w:pPr>
        <w:pStyle w:val="PL"/>
      </w:pPr>
      <w:r w:rsidRPr="00D27132">
        <w:t xml:space="preserve">    --15-1</w:t>
      </w:r>
    </w:p>
    <w:p w14:paraId="7F38F7F7" w14:textId="77777777" w:rsidR="00D46B4D" w:rsidRPr="00D27132" w:rsidRDefault="00D46B4D" w:rsidP="00D46B4D">
      <w:pPr>
        <w:pStyle w:val="PL"/>
      </w:pPr>
      <w:r w:rsidRPr="00D27132">
        <w:t xml:space="preserve">    sl-Reception-r16                              SEQUENCE {</w:t>
      </w:r>
    </w:p>
    <w:p w14:paraId="478DB75D" w14:textId="77777777" w:rsidR="00D46B4D" w:rsidRPr="00D27132" w:rsidRDefault="00D46B4D" w:rsidP="00D46B4D">
      <w:pPr>
        <w:pStyle w:val="PL"/>
      </w:pPr>
      <w:r w:rsidRPr="00D27132">
        <w:t xml:space="preserve">        harq-RxProcessSidelink-r16                    ENUMERATED {n16, n24, n32, n48, n64},</w:t>
      </w:r>
    </w:p>
    <w:p w14:paraId="22C055B6" w14:textId="77777777" w:rsidR="00D46B4D" w:rsidRPr="00D27132" w:rsidRDefault="00D46B4D" w:rsidP="00D46B4D">
      <w:pPr>
        <w:pStyle w:val="PL"/>
      </w:pPr>
      <w:r w:rsidRPr="00D27132">
        <w:t xml:space="preserve">        pscch-RxSidelink-r16                          ENUMERATED {value1, value2},</w:t>
      </w:r>
    </w:p>
    <w:p w14:paraId="47A4E24F" w14:textId="77777777" w:rsidR="00D46B4D" w:rsidRPr="00D27132" w:rsidRDefault="00D46B4D" w:rsidP="00D46B4D">
      <w:pPr>
        <w:pStyle w:val="PL"/>
      </w:pPr>
      <w:r w:rsidRPr="00D27132">
        <w:t xml:space="preserve">        scs-CP-PatternRxSidelink-r16                  CHOICE {</w:t>
      </w:r>
    </w:p>
    <w:p w14:paraId="1B8ADD93" w14:textId="77777777" w:rsidR="00D46B4D" w:rsidRPr="00D27132" w:rsidRDefault="00D46B4D" w:rsidP="00D46B4D">
      <w:pPr>
        <w:pStyle w:val="PL"/>
      </w:pPr>
      <w:r w:rsidRPr="00D27132">
        <w:t xml:space="preserve">            fr1-r16                                       SEQUENCE {</w:t>
      </w:r>
    </w:p>
    <w:p w14:paraId="396300F5" w14:textId="77777777" w:rsidR="00D46B4D" w:rsidRPr="00D27132" w:rsidRDefault="00D46B4D" w:rsidP="00D46B4D">
      <w:pPr>
        <w:pStyle w:val="PL"/>
      </w:pPr>
      <w:r w:rsidRPr="00D27132">
        <w:t xml:space="preserve">                scs-15kHz-r16                                 BIT STRING (SIZE (16))                OPTIONAL,</w:t>
      </w:r>
    </w:p>
    <w:p w14:paraId="26288575" w14:textId="77777777" w:rsidR="00D46B4D" w:rsidRPr="00D27132" w:rsidRDefault="00D46B4D" w:rsidP="00D46B4D">
      <w:pPr>
        <w:pStyle w:val="PL"/>
      </w:pPr>
      <w:r w:rsidRPr="00D27132">
        <w:t xml:space="preserve">                scs-30kHz-r16                                 BIT STRING (SIZE (16))                OPTIONAL,</w:t>
      </w:r>
    </w:p>
    <w:p w14:paraId="7B9493CB" w14:textId="77777777" w:rsidR="00D46B4D" w:rsidRPr="00D27132" w:rsidRDefault="00D46B4D" w:rsidP="00D46B4D">
      <w:pPr>
        <w:pStyle w:val="PL"/>
      </w:pPr>
      <w:r w:rsidRPr="00D27132">
        <w:t xml:space="preserve">                scs-60kHz-r16                                 BIT STRING (SIZE (16))                OPTIONAL</w:t>
      </w:r>
    </w:p>
    <w:p w14:paraId="0DF6DF17" w14:textId="77777777" w:rsidR="00D46B4D" w:rsidRPr="00D27132" w:rsidRDefault="00D46B4D" w:rsidP="00D46B4D">
      <w:pPr>
        <w:pStyle w:val="PL"/>
      </w:pPr>
      <w:r w:rsidRPr="00D27132">
        <w:t xml:space="preserve">            },</w:t>
      </w:r>
    </w:p>
    <w:p w14:paraId="52D93113" w14:textId="77777777" w:rsidR="00D46B4D" w:rsidRPr="00D27132" w:rsidRDefault="00D46B4D" w:rsidP="00D46B4D">
      <w:pPr>
        <w:pStyle w:val="PL"/>
      </w:pPr>
      <w:r w:rsidRPr="00D27132">
        <w:t xml:space="preserve">            fr2-r16                                       SEQUENCE {</w:t>
      </w:r>
    </w:p>
    <w:p w14:paraId="713C76D2" w14:textId="77777777" w:rsidR="00D46B4D" w:rsidRPr="00D27132" w:rsidRDefault="00D46B4D" w:rsidP="00D46B4D">
      <w:pPr>
        <w:pStyle w:val="PL"/>
      </w:pPr>
      <w:r w:rsidRPr="00D27132">
        <w:t xml:space="preserve">                scs-60kHz-r16                                 BIT STRING (SIZE (16))                OPTIONAL,</w:t>
      </w:r>
    </w:p>
    <w:p w14:paraId="37A75D16" w14:textId="77777777" w:rsidR="00D46B4D" w:rsidRPr="00D27132" w:rsidRDefault="00D46B4D" w:rsidP="00D46B4D">
      <w:pPr>
        <w:pStyle w:val="PL"/>
      </w:pPr>
      <w:r w:rsidRPr="00D27132">
        <w:t xml:space="preserve">                scs-120kHz-r16                                BIT STRING (SIZE (16))                OPTIONAL</w:t>
      </w:r>
    </w:p>
    <w:p w14:paraId="2AAAE624" w14:textId="77777777" w:rsidR="00D46B4D" w:rsidRPr="00D27132" w:rsidRDefault="00D46B4D" w:rsidP="00D46B4D">
      <w:pPr>
        <w:pStyle w:val="PL"/>
      </w:pPr>
      <w:r w:rsidRPr="00D27132">
        <w:t xml:space="preserve">            }</w:t>
      </w:r>
    </w:p>
    <w:p w14:paraId="794BC20D" w14:textId="77777777" w:rsidR="00D46B4D" w:rsidRPr="00D27132" w:rsidRDefault="00D46B4D" w:rsidP="00D46B4D">
      <w:pPr>
        <w:pStyle w:val="PL"/>
      </w:pPr>
      <w:r w:rsidRPr="00D27132">
        <w:t xml:space="preserve">        }                                                                                           OPTIONAL,</w:t>
      </w:r>
    </w:p>
    <w:p w14:paraId="6A6057CB" w14:textId="77777777" w:rsidR="00D46B4D" w:rsidRPr="00D27132" w:rsidRDefault="00D46B4D" w:rsidP="00D46B4D">
      <w:pPr>
        <w:pStyle w:val="PL"/>
      </w:pPr>
      <w:r w:rsidRPr="00D27132">
        <w:lastRenderedPageBreak/>
        <w:t xml:space="preserve">        extendedCP-RxSidelink-r16                     ENUMERATED {supported}                        OPTIONAL</w:t>
      </w:r>
    </w:p>
    <w:p w14:paraId="0D14F651" w14:textId="77777777" w:rsidR="00D46B4D" w:rsidRPr="00D27132" w:rsidRDefault="00D46B4D" w:rsidP="00D46B4D">
      <w:pPr>
        <w:pStyle w:val="PL"/>
      </w:pPr>
      <w:r w:rsidRPr="00D27132">
        <w:t xml:space="preserve">    }                                                                                               OPTIONAL,</w:t>
      </w:r>
    </w:p>
    <w:p w14:paraId="783A46A8" w14:textId="77777777" w:rsidR="00D46B4D" w:rsidRPr="00D27132" w:rsidRDefault="00D46B4D" w:rsidP="00D46B4D">
      <w:pPr>
        <w:pStyle w:val="PL"/>
      </w:pPr>
      <w:r w:rsidRPr="00D27132">
        <w:t xml:space="preserve">    --15-2</w:t>
      </w:r>
    </w:p>
    <w:p w14:paraId="6EB594F0" w14:textId="77777777" w:rsidR="00D46B4D" w:rsidRPr="00D27132" w:rsidRDefault="00D46B4D" w:rsidP="00D46B4D">
      <w:pPr>
        <w:pStyle w:val="PL"/>
      </w:pPr>
      <w:r w:rsidRPr="00D27132">
        <w:t xml:space="preserve">    sl-TransmissionMode1-r16                      SEQUENCE {</w:t>
      </w:r>
    </w:p>
    <w:p w14:paraId="471FA968" w14:textId="77777777" w:rsidR="00D46B4D" w:rsidRPr="00D27132" w:rsidRDefault="00D46B4D" w:rsidP="00D46B4D">
      <w:pPr>
        <w:pStyle w:val="PL"/>
      </w:pPr>
      <w:r w:rsidRPr="00D27132">
        <w:t xml:space="preserve">        harq-TxProcessModeOneSidelink-r16             ENUMERATED {n8, n16},</w:t>
      </w:r>
    </w:p>
    <w:p w14:paraId="24B2DC1D" w14:textId="77777777" w:rsidR="00D46B4D" w:rsidRPr="00D27132" w:rsidRDefault="00D46B4D" w:rsidP="00D46B4D">
      <w:pPr>
        <w:pStyle w:val="PL"/>
      </w:pPr>
      <w:r w:rsidRPr="00D27132">
        <w:t xml:space="preserve">        scs-CP-PatternTxSidelinkModeOne-r16           CHOICE {</w:t>
      </w:r>
    </w:p>
    <w:p w14:paraId="7CB31C7F" w14:textId="77777777" w:rsidR="00D46B4D" w:rsidRPr="00D27132" w:rsidRDefault="00D46B4D" w:rsidP="00D46B4D">
      <w:pPr>
        <w:pStyle w:val="PL"/>
      </w:pPr>
      <w:r w:rsidRPr="00D27132">
        <w:t xml:space="preserve">            fr1-r16                                       SEQUENCE {</w:t>
      </w:r>
    </w:p>
    <w:p w14:paraId="7E593DC7" w14:textId="77777777" w:rsidR="00D46B4D" w:rsidRPr="00D27132" w:rsidRDefault="00D46B4D" w:rsidP="00D46B4D">
      <w:pPr>
        <w:pStyle w:val="PL"/>
      </w:pPr>
      <w:r w:rsidRPr="00D27132">
        <w:t xml:space="preserve">                scs-15kHz-r16                                 BIT STRING (SIZE (16))                OPTIONAL,</w:t>
      </w:r>
    </w:p>
    <w:p w14:paraId="40A3EF0F" w14:textId="77777777" w:rsidR="00D46B4D" w:rsidRPr="00D27132" w:rsidRDefault="00D46B4D" w:rsidP="00D46B4D">
      <w:pPr>
        <w:pStyle w:val="PL"/>
      </w:pPr>
      <w:r w:rsidRPr="00D27132">
        <w:t xml:space="preserve">                scs-30kHz-r16                                 BIT STRING (SIZE (16))                OPTIONAL,</w:t>
      </w:r>
    </w:p>
    <w:p w14:paraId="6C16DE59" w14:textId="77777777" w:rsidR="00D46B4D" w:rsidRPr="00D27132" w:rsidRDefault="00D46B4D" w:rsidP="00D46B4D">
      <w:pPr>
        <w:pStyle w:val="PL"/>
      </w:pPr>
      <w:r w:rsidRPr="00D27132">
        <w:t xml:space="preserve">                scs-60kHz-r16                                 BIT STRING (SIZE (16))                OPTIONAL</w:t>
      </w:r>
    </w:p>
    <w:p w14:paraId="445CFC9C" w14:textId="77777777" w:rsidR="00D46B4D" w:rsidRPr="00D27132" w:rsidRDefault="00D46B4D" w:rsidP="00D46B4D">
      <w:pPr>
        <w:pStyle w:val="PL"/>
      </w:pPr>
      <w:r w:rsidRPr="00D27132">
        <w:t xml:space="preserve">            },</w:t>
      </w:r>
    </w:p>
    <w:p w14:paraId="3E53C550" w14:textId="77777777" w:rsidR="00D46B4D" w:rsidRPr="00D27132" w:rsidRDefault="00D46B4D" w:rsidP="00D46B4D">
      <w:pPr>
        <w:pStyle w:val="PL"/>
      </w:pPr>
      <w:r w:rsidRPr="00D27132">
        <w:t xml:space="preserve">            fr2-r16                                       SEQUENCE {</w:t>
      </w:r>
    </w:p>
    <w:p w14:paraId="2EC56355" w14:textId="77777777" w:rsidR="00D46B4D" w:rsidRPr="00D27132" w:rsidRDefault="00D46B4D" w:rsidP="00D46B4D">
      <w:pPr>
        <w:pStyle w:val="PL"/>
      </w:pPr>
      <w:r w:rsidRPr="00D27132">
        <w:t xml:space="preserve">                scs-60kHz-r16                                 BIT STRING (SIZE (16))                OPTIONAL,</w:t>
      </w:r>
    </w:p>
    <w:p w14:paraId="6580827A" w14:textId="77777777" w:rsidR="00D46B4D" w:rsidRPr="00D27132" w:rsidRDefault="00D46B4D" w:rsidP="00D46B4D">
      <w:pPr>
        <w:pStyle w:val="PL"/>
      </w:pPr>
      <w:r w:rsidRPr="00D27132">
        <w:t xml:space="preserve">                scs-120kHz-r16                                BIT STRING (SIZE (16))                OPTIONAL</w:t>
      </w:r>
    </w:p>
    <w:p w14:paraId="0E1A70EB" w14:textId="77777777" w:rsidR="00D46B4D" w:rsidRPr="00D27132" w:rsidRDefault="00D46B4D" w:rsidP="00D46B4D">
      <w:pPr>
        <w:pStyle w:val="PL"/>
      </w:pPr>
      <w:r w:rsidRPr="00D27132">
        <w:t xml:space="preserve">            }</w:t>
      </w:r>
    </w:p>
    <w:p w14:paraId="276A9EBF" w14:textId="77777777" w:rsidR="00D46B4D" w:rsidRPr="00D27132" w:rsidRDefault="00D46B4D" w:rsidP="00D46B4D">
      <w:pPr>
        <w:pStyle w:val="PL"/>
      </w:pPr>
      <w:r w:rsidRPr="00D27132">
        <w:t xml:space="preserve">        },</w:t>
      </w:r>
    </w:p>
    <w:p w14:paraId="4058C1C7" w14:textId="77777777" w:rsidR="00D46B4D" w:rsidRPr="00D27132" w:rsidRDefault="00D46B4D" w:rsidP="00D46B4D">
      <w:pPr>
        <w:pStyle w:val="PL"/>
      </w:pPr>
      <w:r w:rsidRPr="00D27132">
        <w:t xml:space="preserve">        extendedCP-TxSidelink-r16                     ENUMERATED {supported}                        OPTIONAL,</w:t>
      </w:r>
    </w:p>
    <w:p w14:paraId="280ED892" w14:textId="77777777" w:rsidR="00D46B4D" w:rsidRPr="00D27132" w:rsidRDefault="00D46B4D" w:rsidP="00D46B4D">
      <w:pPr>
        <w:pStyle w:val="PL"/>
      </w:pPr>
      <w:r w:rsidRPr="00D27132">
        <w:t xml:space="preserve">        harq-ReportOnPUCCH-r16                        ENUMERATED {supported}                        OPTIONAL</w:t>
      </w:r>
    </w:p>
    <w:p w14:paraId="5C971461" w14:textId="77777777" w:rsidR="00D46B4D" w:rsidRPr="00D27132" w:rsidRDefault="00D46B4D" w:rsidP="00D46B4D">
      <w:pPr>
        <w:pStyle w:val="PL"/>
      </w:pPr>
      <w:r w:rsidRPr="00D27132">
        <w:t xml:space="preserve">    }                                                                                               OPTIONAL,</w:t>
      </w:r>
    </w:p>
    <w:p w14:paraId="2AF5C80C" w14:textId="77777777" w:rsidR="00D46B4D" w:rsidRPr="00D27132" w:rsidRDefault="00D46B4D" w:rsidP="00D46B4D">
      <w:pPr>
        <w:pStyle w:val="PL"/>
      </w:pPr>
      <w:r w:rsidRPr="00D27132">
        <w:t xml:space="preserve">    --15-4</w:t>
      </w:r>
    </w:p>
    <w:p w14:paraId="32084309" w14:textId="77777777" w:rsidR="00D46B4D" w:rsidRPr="00D27132" w:rsidRDefault="00D46B4D" w:rsidP="00D46B4D">
      <w:pPr>
        <w:pStyle w:val="PL"/>
      </w:pPr>
      <w:r w:rsidRPr="00D27132">
        <w:t xml:space="preserve">    sync-Sidelink-r16                             SEQUENCE {</w:t>
      </w:r>
    </w:p>
    <w:p w14:paraId="02007F79" w14:textId="77777777" w:rsidR="00D46B4D" w:rsidRPr="00D27132" w:rsidRDefault="00D46B4D" w:rsidP="00D46B4D">
      <w:pPr>
        <w:pStyle w:val="PL"/>
      </w:pPr>
      <w:r w:rsidRPr="00D27132">
        <w:t xml:space="preserve">        gNB-Sync-r16                                  ENUMERATED {supported}                        OPTIONAL,</w:t>
      </w:r>
    </w:p>
    <w:p w14:paraId="6826F835" w14:textId="77777777" w:rsidR="00D46B4D" w:rsidRPr="00D27132" w:rsidRDefault="00D46B4D" w:rsidP="00D46B4D">
      <w:pPr>
        <w:pStyle w:val="PL"/>
      </w:pPr>
      <w:r w:rsidRPr="00D27132">
        <w:t xml:space="preserve">        gNB-GNSS-UE-SyncWithPriorityOnGNB-ENB-r16     ENUMERATED {supported}                        OPTIONAL,</w:t>
      </w:r>
    </w:p>
    <w:p w14:paraId="3A0CEC63" w14:textId="77777777" w:rsidR="00D46B4D" w:rsidRPr="00D27132" w:rsidRDefault="00D46B4D" w:rsidP="00D46B4D">
      <w:pPr>
        <w:pStyle w:val="PL"/>
      </w:pPr>
      <w:r w:rsidRPr="00D27132">
        <w:t xml:space="preserve">        gNB-GNSS-UE-SyncWithPriorityOnGNSS-r16        ENUMERATED {supported}                        OPTIONAL</w:t>
      </w:r>
    </w:p>
    <w:p w14:paraId="1CD5685C" w14:textId="77777777" w:rsidR="00D46B4D" w:rsidRPr="00D27132" w:rsidRDefault="00D46B4D" w:rsidP="00D46B4D">
      <w:pPr>
        <w:pStyle w:val="PL"/>
      </w:pPr>
      <w:r w:rsidRPr="00D27132">
        <w:t xml:space="preserve">    }                                                                                               OPTIONAL,</w:t>
      </w:r>
    </w:p>
    <w:p w14:paraId="42115575" w14:textId="77777777" w:rsidR="00D46B4D" w:rsidRPr="00D27132" w:rsidRDefault="00D46B4D" w:rsidP="00D46B4D">
      <w:pPr>
        <w:pStyle w:val="PL"/>
      </w:pPr>
      <w:r w:rsidRPr="00D27132">
        <w:t xml:space="preserve">    --15-10</w:t>
      </w:r>
    </w:p>
    <w:p w14:paraId="2E0840A6" w14:textId="77777777" w:rsidR="00D46B4D" w:rsidRPr="00D27132" w:rsidRDefault="00D46B4D" w:rsidP="00D46B4D">
      <w:pPr>
        <w:pStyle w:val="PL"/>
      </w:pPr>
      <w:r w:rsidRPr="00D27132">
        <w:t xml:space="preserve">    sl-Tx-256QAM-r16                              ENUMERATED {supported}                            OPTIONAL,</w:t>
      </w:r>
    </w:p>
    <w:p w14:paraId="0DA4DD4D" w14:textId="77777777" w:rsidR="00D46B4D" w:rsidRPr="00D27132" w:rsidRDefault="00D46B4D" w:rsidP="00D46B4D">
      <w:pPr>
        <w:pStyle w:val="PL"/>
      </w:pPr>
      <w:r w:rsidRPr="00D27132">
        <w:t xml:space="preserve">    --15-11</w:t>
      </w:r>
    </w:p>
    <w:p w14:paraId="08CA80E8" w14:textId="77777777" w:rsidR="00D46B4D" w:rsidRPr="00D27132" w:rsidRDefault="00D46B4D" w:rsidP="00D46B4D">
      <w:pPr>
        <w:pStyle w:val="PL"/>
      </w:pPr>
      <w:r w:rsidRPr="00D27132">
        <w:t xml:space="preserve">    psfch-FormatZeroSidelink-r16                  SEQUENCE {</w:t>
      </w:r>
    </w:p>
    <w:p w14:paraId="5BC00505" w14:textId="77777777" w:rsidR="00D46B4D" w:rsidRPr="00D27132" w:rsidRDefault="00D46B4D" w:rsidP="00D46B4D">
      <w:pPr>
        <w:pStyle w:val="PL"/>
      </w:pPr>
      <w:r w:rsidRPr="00D27132">
        <w:t xml:space="preserve">        psfch-RxNumber                                ENUMERATED {n5, n15, n25, n32, n35, n45, n50, n64},</w:t>
      </w:r>
    </w:p>
    <w:p w14:paraId="708D6841" w14:textId="77777777" w:rsidR="00D46B4D" w:rsidRPr="00D27132" w:rsidRDefault="00D46B4D" w:rsidP="00D46B4D">
      <w:pPr>
        <w:pStyle w:val="PL"/>
      </w:pPr>
      <w:r w:rsidRPr="00D27132">
        <w:t xml:space="preserve">        psfch-TxNumber                                ENUMERATED {n4, n8, n16}</w:t>
      </w:r>
    </w:p>
    <w:p w14:paraId="7BE584D7" w14:textId="77777777" w:rsidR="00D46B4D" w:rsidRPr="00D27132" w:rsidRDefault="00D46B4D" w:rsidP="00D46B4D">
      <w:pPr>
        <w:pStyle w:val="PL"/>
      </w:pPr>
      <w:r w:rsidRPr="00D27132">
        <w:t xml:space="preserve">    }                                                                                               OPTIONAL,</w:t>
      </w:r>
    </w:p>
    <w:p w14:paraId="2F26166E" w14:textId="77777777" w:rsidR="00D46B4D" w:rsidRPr="00D27132" w:rsidRDefault="00D46B4D" w:rsidP="00D46B4D">
      <w:pPr>
        <w:pStyle w:val="PL"/>
      </w:pPr>
      <w:r w:rsidRPr="00D27132">
        <w:t xml:space="preserve">    --15-12</w:t>
      </w:r>
    </w:p>
    <w:p w14:paraId="63374A35" w14:textId="77777777" w:rsidR="00D46B4D" w:rsidRPr="00D27132" w:rsidRDefault="00D46B4D" w:rsidP="00D46B4D">
      <w:pPr>
        <w:pStyle w:val="PL"/>
      </w:pPr>
      <w:r w:rsidRPr="00D27132">
        <w:t xml:space="preserve">    lowSE-64QAM-MCS-TableSidelink-r16             ENUMERATED {supported}                            OPTIONAL,</w:t>
      </w:r>
    </w:p>
    <w:p w14:paraId="5B26C1B2" w14:textId="77777777" w:rsidR="00D46B4D" w:rsidRPr="00D27132" w:rsidRDefault="00D46B4D" w:rsidP="00D46B4D">
      <w:pPr>
        <w:pStyle w:val="PL"/>
      </w:pPr>
      <w:r w:rsidRPr="00D27132">
        <w:t xml:space="preserve">    --15-15</w:t>
      </w:r>
    </w:p>
    <w:p w14:paraId="78E1BFD3" w14:textId="77777777" w:rsidR="00D46B4D" w:rsidRPr="00D27132" w:rsidRDefault="00D46B4D" w:rsidP="00D46B4D">
      <w:pPr>
        <w:pStyle w:val="PL"/>
      </w:pPr>
      <w:r w:rsidRPr="00D27132">
        <w:t xml:space="preserve">    enb-sync-Sidelink-r16                         ENUMERATED {supported}                            OPTIONAL,</w:t>
      </w:r>
    </w:p>
    <w:p w14:paraId="0788ECA7" w14:textId="77777777" w:rsidR="00D46B4D" w:rsidRPr="00D27132" w:rsidRDefault="00D46B4D" w:rsidP="00D46B4D">
      <w:pPr>
        <w:pStyle w:val="PL"/>
        <w:rPr>
          <w:rFonts w:eastAsia="MS Mincho"/>
        </w:rPr>
      </w:pPr>
      <w:r w:rsidRPr="00D27132">
        <w:t xml:space="preserve">    </w:t>
      </w:r>
      <w:r w:rsidRPr="00D27132">
        <w:rPr>
          <w:rFonts w:eastAsia="MS Mincho"/>
        </w:rPr>
        <w:t>...,</w:t>
      </w:r>
    </w:p>
    <w:p w14:paraId="2AEB84D5" w14:textId="77777777" w:rsidR="00D46B4D" w:rsidRPr="00D27132" w:rsidRDefault="00D46B4D" w:rsidP="00D46B4D">
      <w:pPr>
        <w:pStyle w:val="PL"/>
        <w:rPr>
          <w:rFonts w:eastAsia="MS Mincho"/>
        </w:rPr>
      </w:pPr>
      <w:r w:rsidRPr="00D27132">
        <w:t xml:space="preserve">   </w:t>
      </w:r>
      <w:r w:rsidRPr="00D27132">
        <w:rPr>
          <w:rFonts w:eastAsia="MS Mincho"/>
        </w:rPr>
        <w:t xml:space="preserve"> [[</w:t>
      </w:r>
    </w:p>
    <w:p w14:paraId="2853A1C4" w14:textId="77777777" w:rsidR="00D46B4D" w:rsidRPr="00D27132" w:rsidRDefault="00D46B4D" w:rsidP="00D46B4D">
      <w:pPr>
        <w:pStyle w:val="PL"/>
        <w:rPr>
          <w:rFonts w:eastAsia="MS Mincho"/>
        </w:rPr>
      </w:pPr>
      <w:r w:rsidRPr="00D27132">
        <w:t xml:space="preserve">   </w:t>
      </w:r>
      <w:r w:rsidRPr="00D27132">
        <w:rPr>
          <w:rFonts w:eastAsia="MS Mincho"/>
        </w:rPr>
        <w:t xml:space="preserve"> --15-3</w:t>
      </w:r>
    </w:p>
    <w:p w14:paraId="2B71B37F" w14:textId="77777777" w:rsidR="00D46B4D" w:rsidRPr="00D27132" w:rsidRDefault="00D46B4D" w:rsidP="00D46B4D">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43FFDA11" w14:textId="77777777" w:rsidR="00D46B4D" w:rsidRPr="00D27132" w:rsidRDefault="00D46B4D" w:rsidP="00D46B4D">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495D8A3A" w14:textId="77777777" w:rsidR="00D46B4D" w:rsidRPr="00D27132" w:rsidRDefault="00D46B4D" w:rsidP="00D46B4D">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248CBAEC" w14:textId="77777777" w:rsidR="00D46B4D" w:rsidRPr="00D27132" w:rsidRDefault="00D46B4D" w:rsidP="00D46B4D">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5EBC022" w14:textId="77777777" w:rsidR="00D46B4D" w:rsidRPr="00D27132" w:rsidRDefault="00D46B4D" w:rsidP="00D46B4D">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0036AE60" w14:textId="77777777" w:rsidR="00D46B4D" w:rsidRPr="00D27132" w:rsidRDefault="00D46B4D" w:rsidP="00D46B4D">
      <w:pPr>
        <w:pStyle w:val="PL"/>
        <w:rPr>
          <w:rFonts w:eastAsia="MS Mincho"/>
        </w:rPr>
      </w:pPr>
      <w:r w:rsidRPr="00D27132">
        <w:t xml:space="preserve">    </w:t>
      </w:r>
      <w:r w:rsidRPr="00D27132">
        <w:rPr>
          <w:rFonts w:eastAsia="MS Mincho"/>
        </w:rPr>
        <w:t>--15-5</w:t>
      </w:r>
    </w:p>
    <w:p w14:paraId="4CCC3A11" w14:textId="77777777" w:rsidR="00D46B4D" w:rsidRPr="00D27132" w:rsidRDefault="00D46B4D" w:rsidP="00D46B4D">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51DC89EC" w14:textId="77777777" w:rsidR="00D46B4D" w:rsidRPr="00D27132" w:rsidRDefault="00D46B4D" w:rsidP="00D46B4D">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14A4129B" w14:textId="77777777" w:rsidR="00D46B4D" w:rsidRPr="00D27132" w:rsidRDefault="00D46B4D" w:rsidP="00D46B4D">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756A7F0D" w14:textId="77777777" w:rsidR="00D46B4D" w:rsidRPr="00D27132" w:rsidRDefault="00D46B4D" w:rsidP="00D46B4D">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1198FF26" w14:textId="77777777" w:rsidR="00D46B4D" w:rsidRPr="00D27132" w:rsidRDefault="00D46B4D" w:rsidP="00D46B4D">
      <w:pPr>
        <w:pStyle w:val="PL"/>
        <w:rPr>
          <w:rFonts w:eastAsia="MS Mincho"/>
        </w:rPr>
      </w:pPr>
      <w:r w:rsidRPr="00D27132">
        <w:t xml:space="preserve">    </w:t>
      </w:r>
      <w:r w:rsidRPr="00D27132">
        <w:rPr>
          <w:rFonts w:eastAsia="MS Mincho"/>
        </w:rPr>
        <w:t>--15-22</w:t>
      </w:r>
    </w:p>
    <w:p w14:paraId="35811E29" w14:textId="77777777" w:rsidR="00D46B4D" w:rsidRPr="00D27132" w:rsidRDefault="00D46B4D" w:rsidP="00D46B4D">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356EDE11" w14:textId="77777777" w:rsidR="00D46B4D" w:rsidRPr="00D27132" w:rsidRDefault="00D46B4D" w:rsidP="00D46B4D">
      <w:pPr>
        <w:pStyle w:val="PL"/>
        <w:rPr>
          <w:rFonts w:eastAsia="MS Mincho"/>
        </w:rPr>
      </w:pPr>
      <w:r w:rsidRPr="00D27132">
        <w:t xml:space="preserve">    </w:t>
      </w:r>
      <w:r w:rsidRPr="00D27132">
        <w:rPr>
          <w:rFonts w:eastAsia="MS Mincho"/>
        </w:rPr>
        <w:t>--15-23</w:t>
      </w:r>
    </w:p>
    <w:p w14:paraId="7949FD7A" w14:textId="77777777" w:rsidR="00D46B4D" w:rsidRPr="00D27132" w:rsidRDefault="00D46B4D" w:rsidP="00D46B4D">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268E2037" w14:textId="77777777" w:rsidR="00D46B4D" w:rsidRPr="00D27132" w:rsidRDefault="00D46B4D" w:rsidP="00D46B4D">
      <w:pPr>
        <w:pStyle w:val="PL"/>
        <w:rPr>
          <w:rFonts w:eastAsia="MS Mincho"/>
        </w:rPr>
      </w:pPr>
      <w:r w:rsidRPr="00D27132">
        <w:t xml:space="preserve">    </w:t>
      </w:r>
      <w:r w:rsidRPr="00D27132">
        <w:rPr>
          <w:rFonts w:eastAsia="MS Mincho"/>
        </w:rPr>
        <w:t>--13-1</w:t>
      </w:r>
    </w:p>
    <w:p w14:paraId="3576B13A" w14:textId="77777777" w:rsidR="00D46B4D" w:rsidRPr="00D27132" w:rsidRDefault="00D46B4D" w:rsidP="00D46B4D">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2579D058" w14:textId="77777777" w:rsidR="00D46B4D" w:rsidRPr="00D27132" w:rsidRDefault="00D46B4D" w:rsidP="00D46B4D">
      <w:pPr>
        <w:pStyle w:val="PL"/>
        <w:rPr>
          <w:rFonts w:eastAsia="MS Mincho"/>
        </w:rPr>
      </w:pPr>
      <w:r w:rsidRPr="00D27132">
        <w:t xml:space="preserve">    </w:t>
      </w:r>
      <w:r w:rsidRPr="00D27132">
        <w:rPr>
          <w:rFonts w:eastAsia="MS Mincho"/>
        </w:rPr>
        <w:t>]]</w:t>
      </w:r>
    </w:p>
    <w:p w14:paraId="4D3A8461" w14:textId="77777777" w:rsidR="00D46B4D" w:rsidRPr="00D27132" w:rsidRDefault="00D46B4D" w:rsidP="00D46B4D">
      <w:pPr>
        <w:pStyle w:val="PL"/>
        <w:rPr>
          <w:rFonts w:eastAsia="MS Mincho"/>
        </w:rPr>
      </w:pPr>
      <w:r w:rsidRPr="00D27132">
        <w:rPr>
          <w:rFonts w:eastAsia="MS Mincho"/>
        </w:rPr>
        <w:t>}</w:t>
      </w:r>
    </w:p>
    <w:p w14:paraId="58F550DB" w14:textId="77777777" w:rsidR="00D46B4D" w:rsidRPr="00D27132" w:rsidRDefault="00D46B4D" w:rsidP="00D46B4D">
      <w:pPr>
        <w:pStyle w:val="PL"/>
        <w:rPr>
          <w:rFonts w:eastAsia="MS Mincho"/>
        </w:rPr>
      </w:pPr>
    </w:p>
    <w:p w14:paraId="562BD6AC" w14:textId="77777777" w:rsidR="00D46B4D" w:rsidRPr="00D27132" w:rsidRDefault="00D46B4D" w:rsidP="00D46B4D">
      <w:pPr>
        <w:pStyle w:val="PL"/>
        <w:rPr>
          <w:rFonts w:eastAsia="MS Mincho"/>
        </w:rPr>
      </w:pPr>
      <w:r w:rsidRPr="00D27132">
        <w:rPr>
          <w:rFonts w:eastAsia="MS Mincho"/>
        </w:rPr>
        <w:t>-- TAG-SIDELINKPARAMETERS-STOP</w:t>
      </w:r>
    </w:p>
    <w:p w14:paraId="6AD75AA6" w14:textId="77777777" w:rsidR="00D46B4D" w:rsidRPr="00D27132" w:rsidRDefault="00D46B4D" w:rsidP="00D46B4D">
      <w:pPr>
        <w:pStyle w:val="PL"/>
        <w:rPr>
          <w:rFonts w:eastAsia="MS Mincho"/>
          <w:lang w:eastAsia="sv-SE"/>
        </w:rPr>
      </w:pPr>
      <w:r w:rsidRPr="00D27132">
        <w:rPr>
          <w:rFonts w:eastAsia="MS Mincho"/>
        </w:rPr>
        <w:t>-- ASN1STOP</w:t>
      </w:r>
    </w:p>
    <w:p w14:paraId="62BD8E29" w14:textId="77777777" w:rsidR="00D46B4D" w:rsidRPr="00D27132" w:rsidRDefault="00D46B4D" w:rsidP="00D46B4D">
      <w:pPr>
        <w:rPr>
          <w:rFonts w:eastAsiaTheme="minorEastAsia"/>
        </w:rPr>
      </w:pPr>
    </w:p>
    <w:tbl>
      <w:tblPr>
        <w:tblW w:w="0" w:type="auto"/>
        <w:tblLook w:val="04A0" w:firstRow="1" w:lastRow="0" w:firstColumn="1" w:lastColumn="0" w:noHBand="0" w:noVBand="1"/>
      </w:tblPr>
      <w:tblGrid>
        <w:gridCol w:w="14281"/>
      </w:tblGrid>
      <w:tr w:rsidR="00D46B4D" w:rsidRPr="00D27132" w14:paraId="2EE3712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D039E7A" w14:textId="77777777" w:rsidR="00D46B4D" w:rsidRPr="00D27132" w:rsidRDefault="00D46B4D" w:rsidP="00C1533F">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46B4D" w:rsidRPr="00D27132" w14:paraId="3445BE2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678E644" w14:textId="77777777" w:rsidR="00D46B4D" w:rsidRPr="00D27132" w:rsidRDefault="00D46B4D" w:rsidP="00C1533F">
            <w:pPr>
              <w:pStyle w:val="TAL"/>
              <w:rPr>
                <w:rFonts w:eastAsiaTheme="minorEastAsia"/>
                <w:b/>
                <w:i/>
                <w:lang w:eastAsia="sv-SE"/>
              </w:rPr>
            </w:pPr>
            <w:r w:rsidRPr="00D27132">
              <w:rPr>
                <w:rFonts w:eastAsiaTheme="minorEastAsia"/>
                <w:b/>
                <w:i/>
                <w:lang w:eastAsia="sv-SE"/>
              </w:rPr>
              <w:t>sl-ParametersEUTRA1, sl-ParametersEUTRA2, sl-ParametersEUTRA3</w:t>
            </w:r>
          </w:p>
          <w:p w14:paraId="4726BDA2" w14:textId="77777777" w:rsidR="00D46B4D" w:rsidRPr="00D27132" w:rsidRDefault="00D46B4D" w:rsidP="00C1533F">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729CB0E3" w14:textId="77777777" w:rsidR="00D46B4D" w:rsidRPr="00D27132" w:rsidRDefault="00D46B4D" w:rsidP="00D46B4D">
      <w:pPr>
        <w:rPr>
          <w:rFonts w:eastAsiaTheme="minorEastAsia"/>
        </w:rPr>
      </w:pPr>
    </w:p>
    <w:p w14:paraId="003AE2B0" w14:textId="77777777" w:rsidR="00D46B4D" w:rsidRPr="00D27132" w:rsidRDefault="00D46B4D" w:rsidP="00D46B4D">
      <w:pPr>
        <w:pStyle w:val="Heading4"/>
        <w:rPr>
          <w:i/>
          <w:iCs/>
        </w:rPr>
      </w:pPr>
      <w:bookmarkStart w:id="2476" w:name="_Toc90651354"/>
      <w:r w:rsidRPr="00D27132">
        <w:t>–</w:t>
      </w:r>
      <w:r w:rsidRPr="00D27132">
        <w:tab/>
      </w:r>
      <w:r w:rsidRPr="00D27132">
        <w:rPr>
          <w:i/>
          <w:iCs/>
        </w:rPr>
        <w:t>SimultaneousRxTxPerBandPair</w:t>
      </w:r>
      <w:bookmarkEnd w:id="2476"/>
    </w:p>
    <w:p w14:paraId="6E1734E7" w14:textId="77777777" w:rsidR="00D46B4D" w:rsidRPr="00D27132" w:rsidRDefault="00D46B4D" w:rsidP="00D46B4D">
      <w:r w:rsidRPr="00D27132">
        <w:t xml:space="preserve">The IE </w:t>
      </w:r>
      <w:bookmarkStart w:id="2477" w:name="_Hlk80719536"/>
      <w:r w:rsidRPr="00D27132">
        <w:rPr>
          <w:i/>
        </w:rPr>
        <w:t>SimultaneousRxTxPerBandPair</w:t>
      </w:r>
      <w:r w:rsidRPr="00D27132">
        <w:t xml:space="preserve"> </w:t>
      </w:r>
      <w:bookmarkEnd w:id="2477"/>
      <w:r w:rsidRPr="00D27132">
        <w:t>contains the simultaneous Rx/Tx UE capability for each band pair in a band combination.</w:t>
      </w:r>
    </w:p>
    <w:p w14:paraId="0B558041" w14:textId="77777777" w:rsidR="00D46B4D" w:rsidRPr="00D27132" w:rsidRDefault="00D46B4D" w:rsidP="00D46B4D">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6A25E28D" w14:textId="77777777" w:rsidR="00D46B4D" w:rsidRPr="00D27132" w:rsidRDefault="00D46B4D" w:rsidP="00D46B4D">
      <w:pPr>
        <w:pStyle w:val="PL"/>
      </w:pPr>
      <w:r w:rsidRPr="00D27132">
        <w:t>-- ASN1START</w:t>
      </w:r>
    </w:p>
    <w:p w14:paraId="4A712A1E" w14:textId="77777777" w:rsidR="00D46B4D" w:rsidRPr="00D27132" w:rsidRDefault="00D46B4D" w:rsidP="00D46B4D">
      <w:pPr>
        <w:pStyle w:val="PL"/>
      </w:pPr>
      <w:r w:rsidRPr="00D27132">
        <w:t>-- TAG-SIMULTANEOUSRXTXPERBANDPAIR-START</w:t>
      </w:r>
    </w:p>
    <w:p w14:paraId="72699424" w14:textId="77777777" w:rsidR="00D46B4D" w:rsidRPr="00D27132" w:rsidRDefault="00D46B4D" w:rsidP="00D46B4D">
      <w:pPr>
        <w:pStyle w:val="PL"/>
      </w:pPr>
    </w:p>
    <w:p w14:paraId="576521B6" w14:textId="77777777" w:rsidR="00D46B4D" w:rsidRPr="00D27132" w:rsidRDefault="00D46B4D" w:rsidP="00D46B4D">
      <w:pPr>
        <w:pStyle w:val="PL"/>
      </w:pPr>
      <w:r w:rsidRPr="00D27132">
        <w:t>SimultaneousRxTxPerBandPair ::=             BIT STRING (SIZE (3..496))</w:t>
      </w:r>
    </w:p>
    <w:p w14:paraId="5DCB2E0A" w14:textId="77777777" w:rsidR="00D46B4D" w:rsidRPr="00D27132" w:rsidRDefault="00D46B4D" w:rsidP="00D46B4D">
      <w:pPr>
        <w:pStyle w:val="PL"/>
      </w:pPr>
    </w:p>
    <w:p w14:paraId="56B21730" w14:textId="77777777" w:rsidR="00D46B4D" w:rsidRPr="00D27132" w:rsidRDefault="00D46B4D" w:rsidP="00D46B4D">
      <w:pPr>
        <w:pStyle w:val="PL"/>
      </w:pPr>
      <w:r w:rsidRPr="00D27132">
        <w:t>-- TAG-SIMULTANEOUSRXTXPERBANDPAIR-STOP</w:t>
      </w:r>
    </w:p>
    <w:p w14:paraId="09307950" w14:textId="77777777" w:rsidR="00D46B4D" w:rsidRPr="00D27132" w:rsidRDefault="00D46B4D" w:rsidP="00D46B4D">
      <w:pPr>
        <w:pStyle w:val="PL"/>
      </w:pPr>
      <w:r w:rsidRPr="00D27132">
        <w:t>-- ASN1STOP</w:t>
      </w:r>
    </w:p>
    <w:p w14:paraId="23AAA29E" w14:textId="77777777" w:rsidR="00D46B4D" w:rsidRPr="00D27132" w:rsidRDefault="00D46B4D" w:rsidP="00D46B4D">
      <w:pPr>
        <w:rPr>
          <w:rFonts w:eastAsiaTheme="minorEastAsia"/>
        </w:rPr>
      </w:pPr>
    </w:p>
    <w:p w14:paraId="642D55D9" w14:textId="77777777" w:rsidR="00D46B4D" w:rsidRPr="00D27132" w:rsidRDefault="00D46B4D" w:rsidP="00D46B4D">
      <w:pPr>
        <w:pStyle w:val="Heading4"/>
      </w:pPr>
      <w:bookmarkStart w:id="2478" w:name="_Toc60777480"/>
      <w:bookmarkStart w:id="2479" w:name="_Toc90651355"/>
      <w:r w:rsidRPr="00D27132">
        <w:t>–</w:t>
      </w:r>
      <w:r w:rsidRPr="00D27132">
        <w:tab/>
      </w:r>
      <w:r w:rsidRPr="00D27132">
        <w:rPr>
          <w:i/>
        </w:rPr>
        <w:t>SON-Parameters</w:t>
      </w:r>
      <w:bookmarkEnd w:id="2478"/>
      <w:bookmarkEnd w:id="2479"/>
    </w:p>
    <w:p w14:paraId="3A43467D" w14:textId="77777777" w:rsidR="00D46B4D" w:rsidRPr="00D27132" w:rsidRDefault="00D46B4D" w:rsidP="00D46B4D">
      <w:r w:rsidRPr="00D27132">
        <w:t xml:space="preserve">The IE </w:t>
      </w:r>
      <w:r w:rsidRPr="00D27132">
        <w:rPr>
          <w:i/>
        </w:rPr>
        <w:t>SON-Parameters</w:t>
      </w:r>
      <w:r w:rsidRPr="00D27132">
        <w:t xml:space="preserve"> contains SON related parameters.</w:t>
      </w:r>
    </w:p>
    <w:p w14:paraId="41F40F63" w14:textId="77777777" w:rsidR="00D46B4D" w:rsidRPr="00D27132" w:rsidRDefault="00D46B4D" w:rsidP="00D46B4D">
      <w:pPr>
        <w:pStyle w:val="TH"/>
      </w:pPr>
      <w:r w:rsidRPr="00D27132">
        <w:rPr>
          <w:i/>
        </w:rPr>
        <w:t>SON-Parameters</w:t>
      </w:r>
      <w:r w:rsidRPr="00D27132">
        <w:t xml:space="preserve"> information element</w:t>
      </w:r>
    </w:p>
    <w:p w14:paraId="4AFF2AF9" w14:textId="77777777" w:rsidR="00D46B4D" w:rsidRPr="00D27132" w:rsidRDefault="00D46B4D" w:rsidP="00D46B4D">
      <w:pPr>
        <w:pStyle w:val="PL"/>
      </w:pPr>
      <w:r w:rsidRPr="00D27132">
        <w:t>-- ASN1START</w:t>
      </w:r>
    </w:p>
    <w:p w14:paraId="3A205C69" w14:textId="77777777" w:rsidR="00D46B4D" w:rsidRPr="00D27132" w:rsidRDefault="00D46B4D" w:rsidP="00D46B4D">
      <w:pPr>
        <w:pStyle w:val="PL"/>
      </w:pPr>
      <w:r w:rsidRPr="00D27132">
        <w:t>-- TAG-SON-PARAMETERS-START</w:t>
      </w:r>
    </w:p>
    <w:p w14:paraId="06860CB4" w14:textId="77777777" w:rsidR="00D46B4D" w:rsidRPr="00D27132" w:rsidRDefault="00D46B4D" w:rsidP="00D46B4D">
      <w:pPr>
        <w:pStyle w:val="PL"/>
      </w:pPr>
    </w:p>
    <w:p w14:paraId="5FA1FFB9" w14:textId="77777777" w:rsidR="00D46B4D" w:rsidRPr="00D27132" w:rsidRDefault="00D46B4D" w:rsidP="00D46B4D">
      <w:pPr>
        <w:pStyle w:val="PL"/>
      </w:pPr>
      <w:r w:rsidRPr="00D27132">
        <w:t>SON-Parameters-r16 ::= SEQUENCE {</w:t>
      </w:r>
    </w:p>
    <w:p w14:paraId="64DC4E19" w14:textId="77777777" w:rsidR="00D46B4D" w:rsidRPr="00D27132" w:rsidRDefault="00D46B4D" w:rsidP="00D46B4D">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72ACF284" w14:textId="77777777" w:rsidR="00D46B4D" w:rsidRPr="00D27132" w:rsidRDefault="00D46B4D" w:rsidP="00D46B4D">
      <w:pPr>
        <w:pStyle w:val="PL"/>
      </w:pPr>
      <w:r w:rsidRPr="00D27132">
        <w:t xml:space="preserve">    ...</w:t>
      </w:r>
    </w:p>
    <w:p w14:paraId="6FE09F32" w14:textId="77777777" w:rsidR="00D46B4D" w:rsidRPr="00D27132" w:rsidRDefault="00D46B4D" w:rsidP="00D46B4D">
      <w:pPr>
        <w:pStyle w:val="PL"/>
      </w:pPr>
      <w:r w:rsidRPr="00D27132">
        <w:t>}</w:t>
      </w:r>
    </w:p>
    <w:p w14:paraId="17483B13" w14:textId="77777777" w:rsidR="00D46B4D" w:rsidRPr="00D27132" w:rsidRDefault="00D46B4D" w:rsidP="00D46B4D">
      <w:pPr>
        <w:pStyle w:val="PL"/>
      </w:pPr>
    </w:p>
    <w:p w14:paraId="490F0FC2" w14:textId="77777777" w:rsidR="00D46B4D" w:rsidRPr="00D27132" w:rsidRDefault="00D46B4D" w:rsidP="00D46B4D">
      <w:pPr>
        <w:pStyle w:val="PL"/>
      </w:pPr>
      <w:r w:rsidRPr="00D27132">
        <w:t>-- TAG-SON-PARAMETERS-STOP</w:t>
      </w:r>
    </w:p>
    <w:p w14:paraId="61DC66BB" w14:textId="77777777" w:rsidR="00D46B4D" w:rsidRPr="00D27132" w:rsidRDefault="00D46B4D" w:rsidP="00D46B4D">
      <w:pPr>
        <w:pStyle w:val="PL"/>
      </w:pPr>
      <w:r w:rsidRPr="00D27132">
        <w:t>-- ASN1STOP</w:t>
      </w:r>
    </w:p>
    <w:p w14:paraId="5F5E0B4B" w14:textId="77777777" w:rsidR="00D46B4D" w:rsidRPr="00D27132" w:rsidRDefault="00D46B4D" w:rsidP="00D46B4D"/>
    <w:p w14:paraId="35E423A6" w14:textId="77777777" w:rsidR="00D46B4D" w:rsidRPr="00D27132" w:rsidRDefault="00D46B4D" w:rsidP="00D46B4D">
      <w:pPr>
        <w:pStyle w:val="Heading4"/>
        <w:rPr>
          <w:rFonts w:eastAsiaTheme="minorEastAsia"/>
        </w:rPr>
      </w:pPr>
      <w:bookmarkStart w:id="2480" w:name="_Toc60777481"/>
      <w:bookmarkStart w:id="2481" w:name="_Toc90651356"/>
      <w:r w:rsidRPr="00D27132">
        <w:t>–</w:t>
      </w:r>
      <w:r w:rsidRPr="00D27132">
        <w:tab/>
      </w:r>
      <w:r w:rsidRPr="00D27132">
        <w:rPr>
          <w:i/>
        </w:rPr>
        <w:t>SpatialRelationsSRS-Pos</w:t>
      </w:r>
      <w:bookmarkEnd w:id="2480"/>
      <w:bookmarkEnd w:id="2481"/>
    </w:p>
    <w:p w14:paraId="0C386442" w14:textId="77777777" w:rsidR="00D46B4D" w:rsidRPr="00D27132" w:rsidRDefault="00D46B4D" w:rsidP="00D46B4D">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A6B005B" w14:textId="77777777" w:rsidR="00D46B4D" w:rsidRPr="00D27132" w:rsidRDefault="00D46B4D" w:rsidP="00D46B4D">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25F98EBC" w14:textId="77777777" w:rsidR="00D46B4D" w:rsidRPr="00D27132" w:rsidRDefault="00D46B4D" w:rsidP="00D46B4D">
      <w:pPr>
        <w:pStyle w:val="PL"/>
        <w:rPr>
          <w:rFonts w:eastAsiaTheme="minorEastAsia"/>
        </w:rPr>
      </w:pPr>
      <w:r w:rsidRPr="00D27132">
        <w:rPr>
          <w:rFonts w:eastAsiaTheme="minorEastAsia"/>
        </w:rPr>
        <w:t>-- ASN1START</w:t>
      </w:r>
    </w:p>
    <w:p w14:paraId="71E57672" w14:textId="77777777" w:rsidR="00D46B4D" w:rsidRPr="00D27132" w:rsidRDefault="00D46B4D" w:rsidP="00D46B4D">
      <w:pPr>
        <w:pStyle w:val="PL"/>
        <w:rPr>
          <w:rFonts w:eastAsiaTheme="minorEastAsia"/>
        </w:rPr>
      </w:pPr>
      <w:r w:rsidRPr="00D27132">
        <w:rPr>
          <w:rFonts w:eastAsiaTheme="minorEastAsia"/>
        </w:rPr>
        <w:t>-- TAG-SPATIALRELATIONSSRS-POS-START</w:t>
      </w:r>
    </w:p>
    <w:p w14:paraId="0AFDDD71" w14:textId="77777777" w:rsidR="00D46B4D" w:rsidRPr="00D27132" w:rsidRDefault="00D46B4D" w:rsidP="00D46B4D">
      <w:pPr>
        <w:pStyle w:val="PL"/>
      </w:pPr>
    </w:p>
    <w:p w14:paraId="4824EC6D" w14:textId="77777777" w:rsidR="00D46B4D" w:rsidRPr="00D27132" w:rsidRDefault="00D46B4D" w:rsidP="00D46B4D">
      <w:pPr>
        <w:pStyle w:val="PL"/>
      </w:pPr>
      <w:r w:rsidRPr="00D27132">
        <w:t>SpatialRelationsSRS-Pos-r16 ::=                    SEQUENCE {</w:t>
      </w:r>
    </w:p>
    <w:p w14:paraId="4B8EEA2A"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4BA1B8F"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2C00FAC"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D260158"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0E47DE"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CE7BA48"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0E2438F" w14:textId="77777777" w:rsidR="00D46B4D" w:rsidRPr="00D27132" w:rsidRDefault="00D46B4D" w:rsidP="00D46B4D">
      <w:pPr>
        <w:pStyle w:val="PL"/>
      </w:pPr>
      <w:r w:rsidRPr="00D27132">
        <w:t>}</w:t>
      </w:r>
    </w:p>
    <w:p w14:paraId="534691E6" w14:textId="77777777" w:rsidR="00D46B4D" w:rsidRPr="00D27132" w:rsidRDefault="00D46B4D" w:rsidP="00D46B4D">
      <w:pPr>
        <w:pStyle w:val="PL"/>
      </w:pPr>
    </w:p>
    <w:p w14:paraId="5558134C" w14:textId="77777777" w:rsidR="00D46B4D" w:rsidRPr="00D27132" w:rsidRDefault="00D46B4D" w:rsidP="00D46B4D">
      <w:pPr>
        <w:pStyle w:val="PL"/>
        <w:rPr>
          <w:rFonts w:eastAsiaTheme="minorEastAsia"/>
        </w:rPr>
      </w:pPr>
      <w:r w:rsidRPr="00D27132">
        <w:rPr>
          <w:rFonts w:eastAsiaTheme="minorEastAsia"/>
        </w:rPr>
        <w:t>--TAG-SPATIALRELATIONSSRS-POS-STOP</w:t>
      </w:r>
    </w:p>
    <w:p w14:paraId="2EE93648" w14:textId="77777777" w:rsidR="00D46B4D" w:rsidRPr="00D27132" w:rsidRDefault="00D46B4D" w:rsidP="00D46B4D">
      <w:pPr>
        <w:pStyle w:val="PL"/>
        <w:rPr>
          <w:rFonts w:eastAsiaTheme="minorEastAsia"/>
          <w:lang w:eastAsia="ja-JP"/>
        </w:rPr>
      </w:pPr>
      <w:r w:rsidRPr="00D27132">
        <w:rPr>
          <w:rFonts w:eastAsiaTheme="minorEastAsia"/>
        </w:rPr>
        <w:t>-- ASN1STOP</w:t>
      </w:r>
    </w:p>
    <w:p w14:paraId="43D442AB" w14:textId="77777777" w:rsidR="00D46B4D" w:rsidRPr="00D27132" w:rsidRDefault="00D46B4D" w:rsidP="00D46B4D"/>
    <w:p w14:paraId="410E8425" w14:textId="77777777" w:rsidR="00D46B4D" w:rsidRPr="00D27132" w:rsidRDefault="00D46B4D" w:rsidP="00D46B4D">
      <w:pPr>
        <w:pStyle w:val="Heading4"/>
      </w:pPr>
      <w:bookmarkStart w:id="2482" w:name="_Toc60777482"/>
      <w:bookmarkStart w:id="2483" w:name="_Toc90651357"/>
      <w:r w:rsidRPr="00D27132">
        <w:t>–</w:t>
      </w:r>
      <w:r w:rsidRPr="00D27132">
        <w:tab/>
      </w:r>
      <w:r w:rsidRPr="00D27132">
        <w:rPr>
          <w:i/>
          <w:noProof/>
        </w:rPr>
        <w:t>SRS-SwitchingTimeNR</w:t>
      </w:r>
      <w:bookmarkEnd w:id="2482"/>
      <w:bookmarkEnd w:id="2483"/>
    </w:p>
    <w:p w14:paraId="64F05A1A" w14:textId="77777777" w:rsidR="00D46B4D" w:rsidRPr="00D27132" w:rsidRDefault="00D46B4D" w:rsidP="00D46B4D">
      <w:r w:rsidRPr="00D27132">
        <w:t xml:space="preserve">The IE </w:t>
      </w:r>
      <w:r w:rsidRPr="00D27132">
        <w:rPr>
          <w:i/>
        </w:rPr>
        <w:t xml:space="preserve">SRS-SwitchingTimeNR </w:t>
      </w:r>
      <w:r w:rsidRPr="00D27132">
        <w:t>is used to indicate the SRS carrier switching time supported by the UE for one NR band pair.</w:t>
      </w:r>
    </w:p>
    <w:p w14:paraId="73BD8F67" w14:textId="77777777" w:rsidR="00D46B4D" w:rsidRPr="00D27132" w:rsidRDefault="00D46B4D" w:rsidP="00D46B4D">
      <w:pPr>
        <w:pStyle w:val="TH"/>
        <w:rPr>
          <w:i/>
        </w:rPr>
      </w:pPr>
      <w:r w:rsidRPr="00D27132">
        <w:rPr>
          <w:i/>
        </w:rPr>
        <w:t>SRS-SwitchingTimeNR information element</w:t>
      </w:r>
    </w:p>
    <w:p w14:paraId="4A335B34" w14:textId="77777777" w:rsidR="00D46B4D" w:rsidRPr="00D27132" w:rsidRDefault="00D46B4D" w:rsidP="00D46B4D">
      <w:pPr>
        <w:pStyle w:val="PL"/>
        <w:rPr>
          <w:rFonts w:eastAsia="MS Mincho"/>
        </w:rPr>
      </w:pPr>
      <w:r w:rsidRPr="00D27132">
        <w:rPr>
          <w:rFonts w:eastAsia="MS Mincho"/>
        </w:rPr>
        <w:t>-- ASN1START</w:t>
      </w:r>
    </w:p>
    <w:p w14:paraId="2F3EAC3D" w14:textId="77777777" w:rsidR="00D46B4D" w:rsidRPr="00D27132" w:rsidRDefault="00D46B4D" w:rsidP="00D46B4D">
      <w:pPr>
        <w:pStyle w:val="PL"/>
        <w:rPr>
          <w:rFonts w:eastAsia="MS Mincho"/>
        </w:rPr>
      </w:pPr>
      <w:r w:rsidRPr="00D27132">
        <w:rPr>
          <w:rFonts w:eastAsia="MS Mincho"/>
        </w:rPr>
        <w:t>-- TAG-SRS-SWITCHINGTIMENR-START</w:t>
      </w:r>
    </w:p>
    <w:p w14:paraId="12626B8B" w14:textId="77777777" w:rsidR="00D46B4D" w:rsidRPr="00D27132" w:rsidRDefault="00D46B4D" w:rsidP="00D46B4D">
      <w:pPr>
        <w:pStyle w:val="PL"/>
        <w:rPr>
          <w:rFonts w:eastAsia="Batang"/>
        </w:rPr>
      </w:pPr>
    </w:p>
    <w:p w14:paraId="64C45CA1" w14:textId="77777777" w:rsidR="00D46B4D" w:rsidRPr="00D27132" w:rsidRDefault="00D46B4D" w:rsidP="00D46B4D">
      <w:pPr>
        <w:pStyle w:val="PL"/>
      </w:pPr>
      <w:r w:rsidRPr="00D27132">
        <w:t>SRS-SwitchingTimeNR ::= SEQUENCE {</w:t>
      </w:r>
    </w:p>
    <w:p w14:paraId="5C2281F9" w14:textId="77777777" w:rsidR="00D46B4D" w:rsidRPr="00D27132" w:rsidRDefault="00D46B4D" w:rsidP="00D46B4D">
      <w:pPr>
        <w:pStyle w:val="PL"/>
      </w:pPr>
      <w:r w:rsidRPr="00D27132">
        <w:t xml:space="preserve">    switchingTimeDL         ENUMERATED {n0us, n30us, n100us, n140us, n200us, n300us, n500us, n900us}  OPTIONAL,</w:t>
      </w:r>
    </w:p>
    <w:p w14:paraId="32E12678" w14:textId="77777777" w:rsidR="00D46B4D" w:rsidRPr="00D27132" w:rsidRDefault="00D46B4D" w:rsidP="00D46B4D">
      <w:pPr>
        <w:pStyle w:val="PL"/>
      </w:pPr>
      <w:r w:rsidRPr="00D27132">
        <w:t xml:space="preserve">    switchingTimeUL         ENUMERATED {n0us, n30us, n100us, n140us, n200us, n300us, n500us, n900us}  OPTIONAL</w:t>
      </w:r>
    </w:p>
    <w:p w14:paraId="028D8A7C" w14:textId="77777777" w:rsidR="00D46B4D" w:rsidRPr="00D27132" w:rsidRDefault="00D46B4D" w:rsidP="00D46B4D">
      <w:pPr>
        <w:pStyle w:val="PL"/>
      </w:pPr>
      <w:r w:rsidRPr="00D27132">
        <w:t>}</w:t>
      </w:r>
    </w:p>
    <w:p w14:paraId="0B067611" w14:textId="77777777" w:rsidR="00D46B4D" w:rsidRPr="00D27132" w:rsidRDefault="00D46B4D" w:rsidP="00D46B4D">
      <w:pPr>
        <w:pStyle w:val="PL"/>
      </w:pPr>
    </w:p>
    <w:p w14:paraId="11EC1471" w14:textId="77777777" w:rsidR="00D46B4D" w:rsidRPr="00D27132" w:rsidRDefault="00D46B4D" w:rsidP="00D46B4D">
      <w:pPr>
        <w:pStyle w:val="PL"/>
        <w:rPr>
          <w:rFonts w:eastAsia="MS Mincho"/>
        </w:rPr>
      </w:pPr>
      <w:r w:rsidRPr="00D27132">
        <w:rPr>
          <w:rFonts w:eastAsia="MS Mincho"/>
        </w:rPr>
        <w:t>-- TAG-SRS-SWITCHINGTIMENR-STOP</w:t>
      </w:r>
    </w:p>
    <w:p w14:paraId="28D8E83E" w14:textId="77777777" w:rsidR="00D46B4D" w:rsidRPr="00D27132" w:rsidRDefault="00D46B4D" w:rsidP="00D46B4D">
      <w:pPr>
        <w:pStyle w:val="PL"/>
        <w:rPr>
          <w:rFonts w:eastAsia="MS Mincho"/>
          <w:lang w:eastAsia="sv-SE"/>
        </w:rPr>
      </w:pPr>
      <w:r w:rsidRPr="00D27132">
        <w:rPr>
          <w:rFonts w:eastAsia="MS Mincho"/>
        </w:rPr>
        <w:t>-- ASN1STOP</w:t>
      </w:r>
    </w:p>
    <w:p w14:paraId="24525BC5" w14:textId="77777777" w:rsidR="00D46B4D" w:rsidRPr="00D27132" w:rsidRDefault="00D46B4D" w:rsidP="00D46B4D"/>
    <w:p w14:paraId="06974A1B" w14:textId="77777777" w:rsidR="00D46B4D" w:rsidRPr="00D27132" w:rsidRDefault="00D46B4D" w:rsidP="00D46B4D">
      <w:pPr>
        <w:pStyle w:val="Heading4"/>
        <w:rPr>
          <w:i/>
        </w:rPr>
      </w:pPr>
      <w:bookmarkStart w:id="2484" w:name="_Toc60777483"/>
      <w:bookmarkStart w:id="2485" w:name="_Toc90651358"/>
      <w:r w:rsidRPr="00D27132">
        <w:t>–</w:t>
      </w:r>
      <w:r w:rsidRPr="00D27132">
        <w:tab/>
      </w:r>
      <w:r w:rsidRPr="00D27132">
        <w:rPr>
          <w:i/>
          <w:noProof/>
        </w:rPr>
        <w:t>SRS-SwitchingTimeEUTRA</w:t>
      </w:r>
      <w:bookmarkEnd w:id="2484"/>
      <w:bookmarkEnd w:id="2485"/>
    </w:p>
    <w:p w14:paraId="7502AC1C" w14:textId="77777777" w:rsidR="00D46B4D" w:rsidRPr="00D27132" w:rsidRDefault="00D46B4D" w:rsidP="00D46B4D">
      <w:r w:rsidRPr="00D27132">
        <w:t xml:space="preserve">The IE </w:t>
      </w:r>
      <w:r w:rsidRPr="00D27132">
        <w:rPr>
          <w:i/>
        </w:rPr>
        <w:t xml:space="preserve">SRS-SwitchingTimeEUTRA </w:t>
      </w:r>
      <w:r w:rsidRPr="00D27132">
        <w:t>is used to indicate the SRS carrier switching time supported by the UE for one E-UTRA band pair.</w:t>
      </w:r>
    </w:p>
    <w:p w14:paraId="02919C82" w14:textId="77777777" w:rsidR="00D46B4D" w:rsidRPr="00D27132" w:rsidRDefault="00D46B4D" w:rsidP="00D46B4D">
      <w:pPr>
        <w:pStyle w:val="TH"/>
        <w:rPr>
          <w:i/>
        </w:rPr>
      </w:pPr>
      <w:r w:rsidRPr="00D27132">
        <w:rPr>
          <w:i/>
        </w:rPr>
        <w:lastRenderedPageBreak/>
        <w:t>SRS-SwitchingTimeEUTRA information element</w:t>
      </w:r>
    </w:p>
    <w:p w14:paraId="272DD981" w14:textId="77777777" w:rsidR="00D46B4D" w:rsidRPr="00D27132" w:rsidRDefault="00D46B4D" w:rsidP="00D46B4D">
      <w:pPr>
        <w:pStyle w:val="PL"/>
        <w:rPr>
          <w:rFonts w:eastAsia="MS Mincho"/>
        </w:rPr>
      </w:pPr>
      <w:r w:rsidRPr="00D27132">
        <w:rPr>
          <w:rFonts w:eastAsia="MS Mincho"/>
        </w:rPr>
        <w:t>-- ASN1START</w:t>
      </w:r>
    </w:p>
    <w:p w14:paraId="24FDFF23" w14:textId="77777777" w:rsidR="00D46B4D" w:rsidRPr="00D27132" w:rsidRDefault="00D46B4D" w:rsidP="00D46B4D">
      <w:pPr>
        <w:pStyle w:val="PL"/>
        <w:rPr>
          <w:rFonts w:eastAsia="MS Mincho"/>
        </w:rPr>
      </w:pPr>
      <w:r w:rsidRPr="00D27132">
        <w:rPr>
          <w:rFonts w:eastAsia="MS Mincho"/>
        </w:rPr>
        <w:t>-- TAG-SRS-SWITCHINGTIMEEUTRA-START</w:t>
      </w:r>
    </w:p>
    <w:p w14:paraId="3F31A0F4" w14:textId="77777777" w:rsidR="00D46B4D" w:rsidRPr="00D27132" w:rsidRDefault="00D46B4D" w:rsidP="00D46B4D">
      <w:pPr>
        <w:pStyle w:val="PL"/>
        <w:rPr>
          <w:rFonts w:eastAsia="Batang"/>
        </w:rPr>
      </w:pPr>
    </w:p>
    <w:p w14:paraId="6DF8962A" w14:textId="77777777" w:rsidR="00D46B4D" w:rsidRPr="00D27132" w:rsidRDefault="00D46B4D" w:rsidP="00D46B4D">
      <w:pPr>
        <w:pStyle w:val="PL"/>
      </w:pPr>
      <w:r w:rsidRPr="00D27132">
        <w:t>SRS-SwitchingTimeEUTRA ::= SEQUENCE {</w:t>
      </w:r>
    </w:p>
    <w:p w14:paraId="74A5CE2D" w14:textId="77777777" w:rsidR="00D46B4D" w:rsidRPr="00D27132" w:rsidRDefault="00D46B4D" w:rsidP="00D46B4D">
      <w:pPr>
        <w:pStyle w:val="PL"/>
      </w:pPr>
      <w:r w:rsidRPr="00D27132">
        <w:t xml:space="preserve">    switchingTimeDL            ENUMERATED {n0, n0dot5, n1, n1dot5, n2, n2dot5, n3, n3dot5, n4, n4dot5, n5, n5dot5, n6, n6dot5, n7}</w:t>
      </w:r>
    </w:p>
    <w:p w14:paraId="17E39D8B" w14:textId="77777777" w:rsidR="00D46B4D" w:rsidRPr="00D27132" w:rsidRDefault="00D46B4D" w:rsidP="00D46B4D">
      <w:pPr>
        <w:pStyle w:val="PL"/>
      </w:pPr>
      <w:r w:rsidRPr="00D27132">
        <w:t xml:space="preserve">                                                                                               OPTIONAL,</w:t>
      </w:r>
    </w:p>
    <w:p w14:paraId="121FA774" w14:textId="77777777" w:rsidR="00D46B4D" w:rsidRPr="00D27132" w:rsidRDefault="00D46B4D" w:rsidP="00D46B4D">
      <w:pPr>
        <w:pStyle w:val="PL"/>
      </w:pPr>
      <w:r w:rsidRPr="00D27132">
        <w:t xml:space="preserve">    switchingTimeUL            ENUMERATED {n0, n0dot5, n1, n1dot5, n2, n2dot5, n3, n3dot5, n4, n4dot5, n5, n5dot5, n6, n6dot5, n7}</w:t>
      </w:r>
    </w:p>
    <w:p w14:paraId="6367CB54" w14:textId="77777777" w:rsidR="00D46B4D" w:rsidRPr="00D27132" w:rsidRDefault="00D46B4D" w:rsidP="00D46B4D">
      <w:pPr>
        <w:pStyle w:val="PL"/>
      </w:pPr>
      <w:r w:rsidRPr="00D27132">
        <w:t xml:space="preserve">                                                                                               OPTIONAL</w:t>
      </w:r>
    </w:p>
    <w:p w14:paraId="1FF04C94" w14:textId="77777777" w:rsidR="00D46B4D" w:rsidRPr="00D27132" w:rsidRDefault="00D46B4D" w:rsidP="00D46B4D">
      <w:pPr>
        <w:pStyle w:val="PL"/>
      </w:pPr>
      <w:r w:rsidRPr="00D27132">
        <w:t>}</w:t>
      </w:r>
    </w:p>
    <w:p w14:paraId="60B6954B" w14:textId="77777777" w:rsidR="00D46B4D" w:rsidRPr="00D27132" w:rsidRDefault="00D46B4D" w:rsidP="00D46B4D">
      <w:pPr>
        <w:pStyle w:val="PL"/>
        <w:rPr>
          <w:rFonts w:eastAsia="MS Mincho"/>
        </w:rPr>
      </w:pPr>
      <w:r w:rsidRPr="00D27132">
        <w:rPr>
          <w:rFonts w:eastAsia="MS Mincho"/>
        </w:rPr>
        <w:t>-- TAG-SRS-SWITCHINGTIMEEUTRA-STOP</w:t>
      </w:r>
    </w:p>
    <w:p w14:paraId="578A3BAE" w14:textId="77777777" w:rsidR="00D46B4D" w:rsidRPr="00D27132" w:rsidRDefault="00D46B4D" w:rsidP="00D46B4D">
      <w:pPr>
        <w:pStyle w:val="PL"/>
        <w:rPr>
          <w:rFonts w:eastAsia="MS Mincho"/>
          <w:lang w:eastAsia="sv-SE"/>
        </w:rPr>
      </w:pPr>
      <w:r w:rsidRPr="00D27132">
        <w:rPr>
          <w:rFonts w:eastAsia="MS Mincho"/>
        </w:rPr>
        <w:t>-- ASN1STOP</w:t>
      </w:r>
    </w:p>
    <w:p w14:paraId="6D206F74" w14:textId="77777777" w:rsidR="00D46B4D" w:rsidRPr="00D27132" w:rsidRDefault="00D46B4D" w:rsidP="00D46B4D"/>
    <w:p w14:paraId="1060AEE7" w14:textId="77777777" w:rsidR="00D46B4D" w:rsidRPr="00D27132" w:rsidRDefault="00D46B4D" w:rsidP="00D46B4D">
      <w:pPr>
        <w:pStyle w:val="Heading4"/>
      </w:pPr>
      <w:bookmarkStart w:id="2486" w:name="_Toc60777484"/>
      <w:bookmarkStart w:id="2487" w:name="_Toc90651359"/>
      <w:r w:rsidRPr="00D27132">
        <w:t>–</w:t>
      </w:r>
      <w:r w:rsidRPr="00D27132">
        <w:tab/>
      </w:r>
      <w:r w:rsidRPr="00D27132">
        <w:rPr>
          <w:i/>
          <w:noProof/>
        </w:rPr>
        <w:t>SupportedBandwidth</w:t>
      </w:r>
      <w:bookmarkEnd w:id="2486"/>
      <w:bookmarkEnd w:id="2487"/>
    </w:p>
    <w:p w14:paraId="68228DD6" w14:textId="77777777" w:rsidR="00D46B4D" w:rsidRPr="00D27132" w:rsidRDefault="00D46B4D" w:rsidP="00D46B4D">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10A8343F" w14:textId="77777777" w:rsidR="00D46B4D" w:rsidRPr="00D27132" w:rsidRDefault="00D46B4D" w:rsidP="00D46B4D">
      <w:pPr>
        <w:pStyle w:val="TH"/>
      </w:pPr>
      <w:r w:rsidRPr="00D27132">
        <w:rPr>
          <w:i/>
        </w:rPr>
        <w:t>SupportedBandwidth</w:t>
      </w:r>
      <w:r w:rsidRPr="00D27132">
        <w:t xml:space="preserve"> information element</w:t>
      </w:r>
    </w:p>
    <w:p w14:paraId="1FE8FEC6" w14:textId="77777777" w:rsidR="00D46B4D" w:rsidRPr="00D27132" w:rsidRDefault="00D46B4D" w:rsidP="00D46B4D">
      <w:pPr>
        <w:pStyle w:val="PL"/>
      </w:pPr>
      <w:r w:rsidRPr="00D27132">
        <w:t>-- ASN1START</w:t>
      </w:r>
    </w:p>
    <w:p w14:paraId="4882BA03" w14:textId="77777777" w:rsidR="00D46B4D" w:rsidRPr="00D27132" w:rsidRDefault="00D46B4D" w:rsidP="00D46B4D">
      <w:pPr>
        <w:pStyle w:val="PL"/>
      </w:pPr>
      <w:r w:rsidRPr="00D27132">
        <w:t>-- TAG-SUPPORTEDBANDWIDTH-START</w:t>
      </w:r>
    </w:p>
    <w:p w14:paraId="5A26D4E3" w14:textId="77777777" w:rsidR="00D46B4D" w:rsidRPr="00D27132" w:rsidRDefault="00D46B4D" w:rsidP="00D46B4D">
      <w:pPr>
        <w:pStyle w:val="PL"/>
      </w:pPr>
    </w:p>
    <w:p w14:paraId="1EC1F377" w14:textId="77777777" w:rsidR="00D46B4D" w:rsidRPr="00D27132" w:rsidRDefault="00D46B4D" w:rsidP="00D46B4D">
      <w:pPr>
        <w:pStyle w:val="PL"/>
      </w:pPr>
      <w:r w:rsidRPr="00D27132">
        <w:t>SupportedBandwidth ::=      CHOICE {</w:t>
      </w:r>
    </w:p>
    <w:p w14:paraId="11A5DE65" w14:textId="77777777" w:rsidR="00D46B4D" w:rsidRPr="00D27132" w:rsidRDefault="00D46B4D" w:rsidP="00D46B4D">
      <w:pPr>
        <w:pStyle w:val="PL"/>
      </w:pPr>
      <w:r w:rsidRPr="00D27132">
        <w:t xml:space="preserve">    fr1                         ENUMERATED {mhz5, mhz10, mhz15, mhz20, mhz25, mhz30, mhz40, mhz50, mhz60, mhz80, mhz100},</w:t>
      </w:r>
    </w:p>
    <w:p w14:paraId="23518B14" w14:textId="77777777" w:rsidR="00D46B4D" w:rsidRPr="00D27132" w:rsidRDefault="00D46B4D" w:rsidP="00D46B4D">
      <w:pPr>
        <w:pStyle w:val="PL"/>
      </w:pPr>
      <w:r w:rsidRPr="00D27132">
        <w:t xml:space="preserve">    fr2                         ENUMERATED {mhz50, mhz100, mhz200, mhz400}</w:t>
      </w:r>
    </w:p>
    <w:p w14:paraId="0A515590" w14:textId="77777777" w:rsidR="00D46B4D" w:rsidRPr="00D27132" w:rsidRDefault="00D46B4D" w:rsidP="00D46B4D">
      <w:pPr>
        <w:pStyle w:val="PL"/>
      </w:pPr>
      <w:r w:rsidRPr="00D27132">
        <w:t>}</w:t>
      </w:r>
    </w:p>
    <w:p w14:paraId="6D4C19E0" w14:textId="77777777" w:rsidR="00D46B4D" w:rsidRPr="00D27132" w:rsidRDefault="00D46B4D" w:rsidP="00D46B4D">
      <w:pPr>
        <w:pStyle w:val="PL"/>
      </w:pPr>
    </w:p>
    <w:p w14:paraId="1B8998CB" w14:textId="77777777" w:rsidR="00D46B4D" w:rsidRPr="00D27132" w:rsidRDefault="00D46B4D" w:rsidP="00D46B4D">
      <w:pPr>
        <w:pStyle w:val="PL"/>
      </w:pPr>
      <w:r w:rsidRPr="00D27132">
        <w:t>-- TAG-SUPPORTEDBANDWIDTH-STOP</w:t>
      </w:r>
    </w:p>
    <w:p w14:paraId="08B76550" w14:textId="77777777" w:rsidR="00D46B4D" w:rsidRPr="00D27132" w:rsidRDefault="00D46B4D" w:rsidP="00D46B4D">
      <w:pPr>
        <w:pStyle w:val="PL"/>
      </w:pPr>
      <w:r w:rsidRPr="00D27132">
        <w:t>-- ASN1STOP</w:t>
      </w:r>
    </w:p>
    <w:p w14:paraId="7EB65F10" w14:textId="77777777" w:rsidR="00D46B4D" w:rsidRPr="00D27132" w:rsidRDefault="00D46B4D" w:rsidP="00D46B4D">
      <w:pPr>
        <w:rPr>
          <w:rFonts w:eastAsiaTheme="minorEastAsia"/>
        </w:rPr>
      </w:pPr>
    </w:p>
    <w:p w14:paraId="3569E113" w14:textId="77777777" w:rsidR="00D46B4D" w:rsidRPr="00D27132" w:rsidRDefault="00D46B4D" w:rsidP="00D46B4D">
      <w:pPr>
        <w:pStyle w:val="Heading4"/>
      </w:pPr>
      <w:bookmarkStart w:id="2488" w:name="_Toc60777485"/>
      <w:bookmarkStart w:id="2489" w:name="_Toc90651360"/>
      <w:r w:rsidRPr="00D27132">
        <w:t>–</w:t>
      </w:r>
      <w:r w:rsidRPr="00D27132">
        <w:tab/>
      </w:r>
      <w:r w:rsidRPr="00D27132">
        <w:rPr>
          <w:i/>
        </w:rPr>
        <w:t>UE-BasedPerfMeas-Parameters</w:t>
      </w:r>
      <w:bookmarkEnd w:id="2488"/>
      <w:bookmarkEnd w:id="2489"/>
    </w:p>
    <w:p w14:paraId="39EC5DE9" w14:textId="77777777" w:rsidR="00D46B4D" w:rsidRPr="00D27132" w:rsidRDefault="00D46B4D" w:rsidP="00D46B4D">
      <w:r w:rsidRPr="00D27132">
        <w:t xml:space="preserve">The IE </w:t>
      </w:r>
      <w:r w:rsidRPr="00D27132">
        <w:rPr>
          <w:i/>
        </w:rPr>
        <w:t>UE-BasedPerfMeas-Parameters</w:t>
      </w:r>
      <w:r w:rsidRPr="00D27132">
        <w:t xml:space="preserve"> contains UE-based performance measurement parameters.</w:t>
      </w:r>
    </w:p>
    <w:p w14:paraId="3BDB7C7A" w14:textId="77777777" w:rsidR="00D46B4D" w:rsidRPr="00D27132" w:rsidRDefault="00D46B4D" w:rsidP="00D46B4D">
      <w:pPr>
        <w:pStyle w:val="TH"/>
      </w:pPr>
      <w:r w:rsidRPr="00D27132">
        <w:rPr>
          <w:i/>
        </w:rPr>
        <w:t>UE-BasedPerfMeas-Parameters</w:t>
      </w:r>
      <w:r w:rsidRPr="00D27132">
        <w:t xml:space="preserve"> information element</w:t>
      </w:r>
    </w:p>
    <w:p w14:paraId="6E431D13" w14:textId="77777777" w:rsidR="00D46B4D" w:rsidRPr="00D27132" w:rsidRDefault="00D46B4D" w:rsidP="00D46B4D">
      <w:pPr>
        <w:pStyle w:val="PL"/>
      </w:pPr>
      <w:r w:rsidRPr="00D27132">
        <w:t>-- ASN1START</w:t>
      </w:r>
    </w:p>
    <w:p w14:paraId="1FBF4A0E" w14:textId="77777777" w:rsidR="00D46B4D" w:rsidRPr="00D27132" w:rsidRDefault="00D46B4D" w:rsidP="00D46B4D">
      <w:pPr>
        <w:pStyle w:val="PL"/>
      </w:pPr>
      <w:r w:rsidRPr="00D27132">
        <w:t>-- TAG-UE-BASEDPERFMEAS-PARAMETERS-START</w:t>
      </w:r>
    </w:p>
    <w:p w14:paraId="0888C126" w14:textId="77777777" w:rsidR="00D46B4D" w:rsidRPr="00D27132" w:rsidRDefault="00D46B4D" w:rsidP="00D46B4D">
      <w:pPr>
        <w:pStyle w:val="PL"/>
      </w:pPr>
    </w:p>
    <w:p w14:paraId="01667BEA" w14:textId="77777777" w:rsidR="00D46B4D" w:rsidRPr="00D27132" w:rsidRDefault="00D46B4D" w:rsidP="00D46B4D">
      <w:pPr>
        <w:pStyle w:val="PL"/>
      </w:pPr>
      <w:r w:rsidRPr="00D27132">
        <w:t>UE-BasedPerfMeas-Parameters-r16 ::= SEQUENCE {</w:t>
      </w:r>
    </w:p>
    <w:p w14:paraId="53AC80D2" w14:textId="77777777" w:rsidR="00D46B4D" w:rsidRPr="00D27132" w:rsidRDefault="00D46B4D" w:rsidP="00D46B4D">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BD6D6B4" w14:textId="77777777" w:rsidR="00D46B4D" w:rsidRPr="00D27132" w:rsidRDefault="00D46B4D" w:rsidP="00D46B4D">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1BF7713D" w14:textId="77777777" w:rsidR="00D46B4D" w:rsidRPr="00D27132" w:rsidRDefault="00D46B4D" w:rsidP="00D46B4D">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7EBFED53" w14:textId="77777777" w:rsidR="00D46B4D" w:rsidRPr="00D27132" w:rsidRDefault="00D46B4D" w:rsidP="00D46B4D">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40083E3" w14:textId="77777777" w:rsidR="00D46B4D" w:rsidRPr="00D27132" w:rsidRDefault="00D46B4D" w:rsidP="00D46B4D">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42D06352" w14:textId="77777777" w:rsidR="00D46B4D" w:rsidRPr="00D27132" w:rsidRDefault="00D46B4D" w:rsidP="00D46B4D">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F7F220C" w14:textId="77777777" w:rsidR="00D46B4D" w:rsidRPr="00D27132" w:rsidRDefault="00D46B4D" w:rsidP="00D46B4D">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5B49F75B" w14:textId="77777777" w:rsidR="00D46B4D" w:rsidRPr="00D27132" w:rsidRDefault="00D46B4D" w:rsidP="00D46B4D">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3FA34576" w14:textId="77777777" w:rsidR="00D46B4D" w:rsidRPr="00D27132" w:rsidRDefault="00D46B4D" w:rsidP="00D46B4D">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75AC8CD1" w14:textId="77777777" w:rsidR="00D46B4D" w:rsidRPr="00D27132" w:rsidRDefault="00D46B4D" w:rsidP="00D46B4D">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77A31CAB" w14:textId="77777777" w:rsidR="00D46B4D" w:rsidRPr="00D27132" w:rsidRDefault="00D46B4D" w:rsidP="00D46B4D">
      <w:pPr>
        <w:pStyle w:val="PL"/>
      </w:pPr>
      <w:r w:rsidRPr="00D27132">
        <w:t xml:space="preserve">   ...</w:t>
      </w:r>
    </w:p>
    <w:p w14:paraId="478FB7F1" w14:textId="77777777" w:rsidR="00D46B4D" w:rsidRPr="00D27132" w:rsidRDefault="00D46B4D" w:rsidP="00D46B4D">
      <w:pPr>
        <w:pStyle w:val="PL"/>
      </w:pPr>
      <w:r w:rsidRPr="00D27132">
        <w:t>}</w:t>
      </w:r>
    </w:p>
    <w:p w14:paraId="6F908113" w14:textId="77777777" w:rsidR="00D46B4D" w:rsidRPr="00D27132" w:rsidRDefault="00D46B4D" w:rsidP="00D46B4D">
      <w:pPr>
        <w:pStyle w:val="PL"/>
      </w:pPr>
    </w:p>
    <w:p w14:paraId="15B49EA8" w14:textId="77777777" w:rsidR="00D46B4D" w:rsidRPr="00D27132" w:rsidRDefault="00D46B4D" w:rsidP="00D46B4D">
      <w:pPr>
        <w:pStyle w:val="PL"/>
      </w:pPr>
      <w:r w:rsidRPr="00D27132">
        <w:t>-- TAG-UE-BASEDPERFMEAS-PARAMETERS-STOP</w:t>
      </w:r>
    </w:p>
    <w:p w14:paraId="4D37441C" w14:textId="77777777" w:rsidR="00D46B4D" w:rsidRPr="00D27132" w:rsidRDefault="00D46B4D" w:rsidP="00D46B4D">
      <w:pPr>
        <w:pStyle w:val="PL"/>
      </w:pPr>
      <w:r w:rsidRPr="00D27132">
        <w:t>-- ASN1STOP</w:t>
      </w:r>
    </w:p>
    <w:p w14:paraId="5C3CBF09" w14:textId="77777777" w:rsidR="00D46B4D" w:rsidRPr="00D27132" w:rsidRDefault="00D46B4D" w:rsidP="00D46B4D"/>
    <w:p w14:paraId="2179A672" w14:textId="77777777" w:rsidR="00D46B4D" w:rsidRPr="00D27132" w:rsidRDefault="00D46B4D" w:rsidP="00D46B4D">
      <w:pPr>
        <w:pStyle w:val="Heading4"/>
        <w:rPr>
          <w:noProof/>
        </w:rPr>
      </w:pPr>
      <w:bookmarkStart w:id="2490" w:name="_Toc60777486"/>
      <w:bookmarkStart w:id="2491" w:name="_Toc90651361"/>
      <w:r w:rsidRPr="00D27132">
        <w:t>–</w:t>
      </w:r>
      <w:r w:rsidRPr="00D27132">
        <w:tab/>
      </w:r>
      <w:r w:rsidRPr="00D27132">
        <w:rPr>
          <w:i/>
          <w:noProof/>
        </w:rPr>
        <w:t>UE-CapabilityRAT-ContainerList</w:t>
      </w:r>
      <w:bookmarkEnd w:id="2490"/>
      <w:bookmarkEnd w:id="2491"/>
    </w:p>
    <w:p w14:paraId="52F325A6" w14:textId="77777777" w:rsidR="00D46B4D" w:rsidRPr="00D27132" w:rsidRDefault="00D46B4D" w:rsidP="00D46B4D">
      <w:r w:rsidRPr="00D27132">
        <w:t xml:space="preserve">The IE </w:t>
      </w:r>
      <w:r w:rsidRPr="00D27132">
        <w:rPr>
          <w:i/>
        </w:rPr>
        <w:t>UE-CapabilityRAT-ContainerList</w:t>
      </w:r>
      <w:r w:rsidRPr="00D27132">
        <w:t xml:space="preserve"> contains a list of radio access technology specific capability containers.</w:t>
      </w:r>
    </w:p>
    <w:p w14:paraId="54F84106" w14:textId="77777777" w:rsidR="00D46B4D" w:rsidRPr="00D27132" w:rsidRDefault="00D46B4D" w:rsidP="00D46B4D">
      <w:pPr>
        <w:pStyle w:val="TH"/>
      </w:pPr>
      <w:r w:rsidRPr="00D27132">
        <w:rPr>
          <w:i/>
        </w:rPr>
        <w:t>UE-CapabilityRAT-ContainerList</w:t>
      </w:r>
      <w:r w:rsidRPr="00D27132">
        <w:t xml:space="preserve"> information element</w:t>
      </w:r>
    </w:p>
    <w:p w14:paraId="52E35659" w14:textId="77777777" w:rsidR="00D46B4D" w:rsidRPr="00D27132" w:rsidRDefault="00D46B4D" w:rsidP="00D46B4D">
      <w:pPr>
        <w:pStyle w:val="PL"/>
      </w:pPr>
      <w:r w:rsidRPr="00D27132">
        <w:t>-- ASN1START</w:t>
      </w:r>
    </w:p>
    <w:p w14:paraId="767485FF" w14:textId="77777777" w:rsidR="00D46B4D" w:rsidRPr="00D27132" w:rsidRDefault="00D46B4D" w:rsidP="00D46B4D">
      <w:pPr>
        <w:pStyle w:val="PL"/>
      </w:pPr>
      <w:r w:rsidRPr="00D27132">
        <w:t>-- TAG-UE-CAPABILITYRAT-CONTAINERLIST-START</w:t>
      </w:r>
    </w:p>
    <w:p w14:paraId="6F457687" w14:textId="77777777" w:rsidR="00D46B4D" w:rsidRPr="00D27132" w:rsidRDefault="00D46B4D" w:rsidP="00D46B4D">
      <w:pPr>
        <w:pStyle w:val="PL"/>
      </w:pPr>
    </w:p>
    <w:p w14:paraId="56E112A7" w14:textId="77777777" w:rsidR="00D46B4D" w:rsidRPr="00D27132" w:rsidRDefault="00D46B4D" w:rsidP="00D46B4D">
      <w:pPr>
        <w:pStyle w:val="PL"/>
      </w:pPr>
      <w:r w:rsidRPr="00D27132">
        <w:t>UE-CapabilityRAT-ContainerList ::=    SEQUENCE (SIZE (0..maxRAT-CapabilityContainers)) OF UE-CapabilityRAT-Container</w:t>
      </w:r>
    </w:p>
    <w:p w14:paraId="13956304" w14:textId="77777777" w:rsidR="00D46B4D" w:rsidRPr="00D27132" w:rsidRDefault="00D46B4D" w:rsidP="00D46B4D">
      <w:pPr>
        <w:pStyle w:val="PL"/>
      </w:pPr>
    </w:p>
    <w:p w14:paraId="65045BD4" w14:textId="77777777" w:rsidR="00D46B4D" w:rsidRPr="00D27132" w:rsidRDefault="00D46B4D" w:rsidP="00D46B4D">
      <w:pPr>
        <w:pStyle w:val="PL"/>
      </w:pPr>
      <w:r w:rsidRPr="00D27132">
        <w:t>UE-CapabilityRAT-Container ::=        SEQUENCE {</w:t>
      </w:r>
    </w:p>
    <w:p w14:paraId="7343C9E0" w14:textId="77777777" w:rsidR="00D46B4D" w:rsidRPr="00D27132" w:rsidRDefault="00D46B4D" w:rsidP="00D46B4D">
      <w:pPr>
        <w:pStyle w:val="PL"/>
      </w:pPr>
      <w:r w:rsidRPr="00D27132">
        <w:t xml:space="preserve">    rat-Type                              RAT-Type,</w:t>
      </w:r>
    </w:p>
    <w:p w14:paraId="0AA48BDE" w14:textId="77777777" w:rsidR="00D46B4D" w:rsidRPr="00D27132" w:rsidRDefault="00D46B4D" w:rsidP="00D46B4D">
      <w:pPr>
        <w:pStyle w:val="PL"/>
      </w:pPr>
      <w:r w:rsidRPr="00D27132">
        <w:t xml:space="preserve">    ue-CapabilityRAT-Container            OCTET STRING</w:t>
      </w:r>
    </w:p>
    <w:p w14:paraId="65966FEE" w14:textId="77777777" w:rsidR="00D46B4D" w:rsidRPr="00D27132" w:rsidRDefault="00D46B4D" w:rsidP="00D46B4D">
      <w:pPr>
        <w:pStyle w:val="PL"/>
      </w:pPr>
      <w:r w:rsidRPr="00D27132">
        <w:t>}</w:t>
      </w:r>
    </w:p>
    <w:p w14:paraId="5750E4B6" w14:textId="77777777" w:rsidR="00D46B4D" w:rsidRPr="00D27132" w:rsidRDefault="00D46B4D" w:rsidP="00D46B4D">
      <w:pPr>
        <w:pStyle w:val="PL"/>
      </w:pPr>
    </w:p>
    <w:p w14:paraId="5562FF7F" w14:textId="77777777" w:rsidR="00D46B4D" w:rsidRPr="00D27132" w:rsidRDefault="00D46B4D" w:rsidP="00D46B4D">
      <w:pPr>
        <w:pStyle w:val="PL"/>
      </w:pPr>
      <w:r w:rsidRPr="00D27132">
        <w:t>-- TAG-UE-CAPABILITYRAT-CONTAINERLIST-STOP</w:t>
      </w:r>
    </w:p>
    <w:p w14:paraId="51F07BC2" w14:textId="77777777" w:rsidR="00D46B4D" w:rsidRPr="00D27132" w:rsidRDefault="00D46B4D" w:rsidP="00D46B4D">
      <w:pPr>
        <w:pStyle w:val="PL"/>
      </w:pPr>
      <w:r w:rsidRPr="00D27132">
        <w:t>-- ASN1STOP</w:t>
      </w:r>
    </w:p>
    <w:p w14:paraId="11C8AC67"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14269B8C"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A8AA69C" w14:textId="77777777" w:rsidR="00D46B4D" w:rsidRPr="00D27132" w:rsidRDefault="00D46B4D" w:rsidP="00C1533F">
            <w:pPr>
              <w:pStyle w:val="TAH"/>
              <w:rPr>
                <w:lang w:eastAsia="sv-SE"/>
              </w:rPr>
            </w:pPr>
            <w:r w:rsidRPr="00D27132">
              <w:rPr>
                <w:i/>
                <w:lang w:eastAsia="sv-SE"/>
              </w:rPr>
              <w:t>UE-CapabilityRAT-ContainerList</w:t>
            </w:r>
            <w:r w:rsidRPr="00D27132">
              <w:rPr>
                <w:lang w:eastAsia="sv-SE"/>
              </w:rPr>
              <w:t xml:space="preserve"> field descriptions</w:t>
            </w:r>
          </w:p>
        </w:tc>
      </w:tr>
      <w:tr w:rsidR="00D46B4D" w:rsidRPr="00D27132" w14:paraId="21E0000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829FA6A" w14:textId="77777777" w:rsidR="00D46B4D" w:rsidRPr="00D27132" w:rsidRDefault="00D46B4D" w:rsidP="00C1533F">
            <w:pPr>
              <w:pStyle w:val="TAL"/>
              <w:rPr>
                <w:b/>
                <w:i/>
                <w:lang w:eastAsia="sv-SE"/>
              </w:rPr>
            </w:pPr>
            <w:r w:rsidRPr="00D27132">
              <w:rPr>
                <w:b/>
                <w:i/>
                <w:lang w:eastAsia="sv-SE"/>
              </w:rPr>
              <w:t>ue-CapabilityRAT-Container</w:t>
            </w:r>
          </w:p>
          <w:p w14:paraId="6D7882F5" w14:textId="77777777" w:rsidR="00D46B4D" w:rsidRPr="00D27132" w:rsidRDefault="00D46B4D" w:rsidP="00C1533F">
            <w:pPr>
              <w:pStyle w:val="TAL"/>
              <w:rPr>
                <w:lang w:eastAsia="sv-SE"/>
              </w:rPr>
            </w:pPr>
            <w:r w:rsidRPr="00D27132">
              <w:rPr>
                <w:lang w:eastAsia="sv-SE"/>
              </w:rPr>
              <w:t>Container for the UE capabilities of the indicated RAT. The encoding is defined in the specification of each RAT:</w:t>
            </w:r>
          </w:p>
          <w:p w14:paraId="4344D1A9" w14:textId="77777777" w:rsidR="00D46B4D" w:rsidRPr="00D27132" w:rsidRDefault="00D46B4D" w:rsidP="00C1533F">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422C2686" w14:textId="77777777" w:rsidR="00D46B4D" w:rsidRPr="00D27132" w:rsidRDefault="00D46B4D" w:rsidP="00C1533F">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32CEAC43"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3DB3480D"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296DD633" w14:textId="77777777" w:rsidR="00D46B4D" w:rsidRPr="00D27132" w:rsidRDefault="00D46B4D" w:rsidP="00D46B4D"/>
    <w:p w14:paraId="75BF2B34" w14:textId="77777777" w:rsidR="00D46B4D" w:rsidRPr="00D27132" w:rsidRDefault="00D46B4D" w:rsidP="00D46B4D">
      <w:pPr>
        <w:pStyle w:val="Heading4"/>
      </w:pPr>
      <w:bookmarkStart w:id="2492" w:name="_Toc60777487"/>
      <w:bookmarkStart w:id="2493" w:name="_Toc90651362"/>
      <w:r w:rsidRPr="00D27132">
        <w:t>–</w:t>
      </w:r>
      <w:r w:rsidRPr="00D27132">
        <w:tab/>
      </w:r>
      <w:r w:rsidRPr="00D27132">
        <w:rPr>
          <w:i/>
        </w:rPr>
        <w:t>UE-CapabilityRAT-RequestList</w:t>
      </w:r>
      <w:bookmarkEnd w:id="2492"/>
      <w:bookmarkEnd w:id="2493"/>
    </w:p>
    <w:p w14:paraId="41E97170" w14:textId="77777777" w:rsidR="00D46B4D" w:rsidRPr="00D27132" w:rsidRDefault="00D46B4D" w:rsidP="00D46B4D">
      <w:r w:rsidRPr="00D27132">
        <w:t xml:space="preserve">The IE </w:t>
      </w:r>
      <w:r w:rsidRPr="00D27132">
        <w:rPr>
          <w:i/>
        </w:rPr>
        <w:t>UE-CapabilityRAT-RequestList</w:t>
      </w:r>
      <w:r w:rsidRPr="00D27132">
        <w:t xml:space="preserve"> is used to request UE capabilities for one or more RATs from the UE.</w:t>
      </w:r>
    </w:p>
    <w:p w14:paraId="33B19FCB" w14:textId="77777777" w:rsidR="00D46B4D" w:rsidRPr="00D27132" w:rsidRDefault="00D46B4D" w:rsidP="00D46B4D">
      <w:pPr>
        <w:pStyle w:val="TH"/>
      </w:pPr>
      <w:r w:rsidRPr="00D27132">
        <w:rPr>
          <w:i/>
        </w:rPr>
        <w:t>UE-CapabilityRAT-RequestList</w:t>
      </w:r>
      <w:r w:rsidRPr="00D27132">
        <w:t xml:space="preserve"> information element</w:t>
      </w:r>
    </w:p>
    <w:p w14:paraId="404BFAE0" w14:textId="77777777" w:rsidR="00D46B4D" w:rsidRPr="00D27132" w:rsidRDefault="00D46B4D" w:rsidP="00D46B4D">
      <w:pPr>
        <w:pStyle w:val="PL"/>
      </w:pPr>
      <w:r w:rsidRPr="00D27132">
        <w:t>-- ASN1START</w:t>
      </w:r>
    </w:p>
    <w:p w14:paraId="3DE42BD5" w14:textId="77777777" w:rsidR="00D46B4D" w:rsidRPr="00D27132" w:rsidRDefault="00D46B4D" w:rsidP="00D46B4D">
      <w:pPr>
        <w:pStyle w:val="PL"/>
      </w:pPr>
      <w:r w:rsidRPr="00D27132">
        <w:t>-- TAG-UE-CAPABILITYRAT-REQUESTLIST-START</w:t>
      </w:r>
    </w:p>
    <w:p w14:paraId="757256A7" w14:textId="77777777" w:rsidR="00D46B4D" w:rsidRPr="00D27132" w:rsidRDefault="00D46B4D" w:rsidP="00D46B4D">
      <w:pPr>
        <w:pStyle w:val="PL"/>
      </w:pPr>
    </w:p>
    <w:p w14:paraId="3E73416D" w14:textId="77777777" w:rsidR="00D46B4D" w:rsidRPr="00D27132" w:rsidRDefault="00D46B4D" w:rsidP="00D46B4D">
      <w:pPr>
        <w:pStyle w:val="PL"/>
      </w:pPr>
      <w:r w:rsidRPr="00D27132">
        <w:t>UE-CapabilityRAT-RequestList ::=        SEQUENCE (SIZE (1..maxRAT-CapabilityContainers)) OF UE-CapabilityRAT-Request</w:t>
      </w:r>
    </w:p>
    <w:p w14:paraId="66A1B6B5" w14:textId="77777777" w:rsidR="00D46B4D" w:rsidRPr="00D27132" w:rsidRDefault="00D46B4D" w:rsidP="00D46B4D">
      <w:pPr>
        <w:pStyle w:val="PL"/>
      </w:pPr>
    </w:p>
    <w:p w14:paraId="64EB1BDD" w14:textId="77777777" w:rsidR="00D46B4D" w:rsidRPr="00D27132" w:rsidRDefault="00D46B4D" w:rsidP="00D46B4D">
      <w:pPr>
        <w:pStyle w:val="PL"/>
      </w:pPr>
      <w:r w:rsidRPr="00D27132">
        <w:t>UE-CapabilityRAT-Request ::=            SEQUENCE {</w:t>
      </w:r>
    </w:p>
    <w:p w14:paraId="2A98CC85" w14:textId="77777777" w:rsidR="00D46B4D" w:rsidRPr="00D27132" w:rsidRDefault="00D46B4D" w:rsidP="00D46B4D">
      <w:pPr>
        <w:pStyle w:val="PL"/>
      </w:pPr>
      <w:r w:rsidRPr="00D27132">
        <w:t xml:space="preserve">    rat-Type                                RAT-Type,</w:t>
      </w:r>
    </w:p>
    <w:p w14:paraId="42EADEFC" w14:textId="77777777" w:rsidR="00D46B4D" w:rsidRPr="00D27132" w:rsidRDefault="00D46B4D" w:rsidP="00D46B4D">
      <w:pPr>
        <w:pStyle w:val="PL"/>
      </w:pPr>
      <w:r w:rsidRPr="00D27132">
        <w:t xml:space="preserve">    capabilityRequestFilter                 OCTET STRING                    OPTIONAL,   -- Need N</w:t>
      </w:r>
    </w:p>
    <w:p w14:paraId="47794D20" w14:textId="77777777" w:rsidR="00D46B4D" w:rsidRPr="00D27132" w:rsidRDefault="00D46B4D" w:rsidP="00D46B4D">
      <w:pPr>
        <w:pStyle w:val="PL"/>
      </w:pPr>
      <w:r w:rsidRPr="00D27132">
        <w:t xml:space="preserve">    ...</w:t>
      </w:r>
    </w:p>
    <w:p w14:paraId="1390ADD4" w14:textId="77777777" w:rsidR="00D46B4D" w:rsidRPr="00D27132" w:rsidRDefault="00D46B4D" w:rsidP="00D46B4D">
      <w:pPr>
        <w:pStyle w:val="PL"/>
      </w:pPr>
      <w:r w:rsidRPr="00D27132">
        <w:t>}</w:t>
      </w:r>
    </w:p>
    <w:p w14:paraId="30695264" w14:textId="77777777" w:rsidR="00D46B4D" w:rsidRPr="00D27132" w:rsidRDefault="00D46B4D" w:rsidP="00D46B4D">
      <w:pPr>
        <w:pStyle w:val="PL"/>
      </w:pPr>
    </w:p>
    <w:p w14:paraId="538A9EE4" w14:textId="77777777" w:rsidR="00D46B4D" w:rsidRPr="00D27132" w:rsidRDefault="00D46B4D" w:rsidP="00D46B4D">
      <w:pPr>
        <w:pStyle w:val="PL"/>
      </w:pPr>
      <w:r w:rsidRPr="00D27132">
        <w:t>-- TAG-UE-CAPABILITYRAT-REQUESTLIST-STOP</w:t>
      </w:r>
    </w:p>
    <w:p w14:paraId="07FE857F" w14:textId="77777777" w:rsidR="00D46B4D" w:rsidRPr="00D27132" w:rsidRDefault="00D46B4D" w:rsidP="00D46B4D">
      <w:pPr>
        <w:pStyle w:val="PL"/>
      </w:pPr>
      <w:r w:rsidRPr="00D27132">
        <w:t>-- ASN1STOP</w:t>
      </w:r>
    </w:p>
    <w:p w14:paraId="4A54057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D2411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63A0FF" w14:textId="77777777" w:rsidR="00D46B4D" w:rsidRPr="00D27132" w:rsidRDefault="00D46B4D" w:rsidP="00C1533F">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46B4D" w:rsidRPr="00D27132" w14:paraId="7B687D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C15F67" w14:textId="77777777" w:rsidR="00D46B4D" w:rsidRPr="00D27132" w:rsidRDefault="00D46B4D" w:rsidP="00C1533F">
            <w:pPr>
              <w:pStyle w:val="TAL"/>
              <w:rPr>
                <w:szCs w:val="22"/>
                <w:lang w:eastAsia="sv-SE"/>
              </w:rPr>
            </w:pPr>
            <w:r w:rsidRPr="00D27132">
              <w:rPr>
                <w:b/>
                <w:i/>
                <w:szCs w:val="22"/>
                <w:lang w:eastAsia="sv-SE"/>
              </w:rPr>
              <w:t>capabilityRequestFilter</w:t>
            </w:r>
          </w:p>
          <w:p w14:paraId="4475D9D2" w14:textId="77777777" w:rsidR="00D46B4D" w:rsidRPr="00D27132" w:rsidRDefault="00D46B4D" w:rsidP="00C1533F">
            <w:pPr>
              <w:pStyle w:val="TAL"/>
              <w:rPr>
                <w:szCs w:val="22"/>
                <w:lang w:eastAsia="sv-SE"/>
              </w:rPr>
            </w:pPr>
            <w:r w:rsidRPr="00D27132">
              <w:rPr>
                <w:szCs w:val="22"/>
                <w:lang w:eastAsia="sv-SE"/>
              </w:rPr>
              <w:t>Information by which the network requests the UE to filter the UE capabilities.</w:t>
            </w:r>
          </w:p>
          <w:p w14:paraId="78321A3D" w14:textId="77777777" w:rsidR="00D46B4D" w:rsidRPr="00D27132" w:rsidRDefault="00D46B4D" w:rsidP="00C1533F">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52584E8" w14:textId="77777777" w:rsidR="00D46B4D" w:rsidRPr="00D27132" w:rsidRDefault="00D46B4D" w:rsidP="00C1533F">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D46B4D" w:rsidRPr="00D27132" w14:paraId="53DDD6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ACA41C" w14:textId="77777777" w:rsidR="00D46B4D" w:rsidRPr="00D27132" w:rsidRDefault="00D46B4D" w:rsidP="00C1533F">
            <w:pPr>
              <w:pStyle w:val="TAL"/>
              <w:rPr>
                <w:szCs w:val="22"/>
                <w:lang w:eastAsia="sv-SE"/>
              </w:rPr>
            </w:pPr>
            <w:r w:rsidRPr="00D27132">
              <w:rPr>
                <w:b/>
                <w:i/>
                <w:szCs w:val="22"/>
                <w:lang w:eastAsia="sv-SE"/>
              </w:rPr>
              <w:t>rat-Type</w:t>
            </w:r>
          </w:p>
          <w:p w14:paraId="6420A81A" w14:textId="77777777" w:rsidR="00D46B4D" w:rsidRPr="00D27132" w:rsidRDefault="00D46B4D" w:rsidP="00C1533F">
            <w:pPr>
              <w:pStyle w:val="TAL"/>
              <w:rPr>
                <w:szCs w:val="22"/>
                <w:lang w:eastAsia="sv-SE"/>
              </w:rPr>
            </w:pPr>
            <w:r w:rsidRPr="00D27132">
              <w:rPr>
                <w:szCs w:val="22"/>
                <w:lang w:eastAsia="sv-SE"/>
              </w:rPr>
              <w:t>The RAT type for which the NW requests UE capabilities.</w:t>
            </w:r>
          </w:p>
        </w:tc>
      </w:tr>
    </w:tbl>
    <w:p w14:paraId="0088F24C" w14:textId="77777777" w:rsidR="00D46B4D" w:rsidRPr="00D27132" w:rsidRDefault="00D46B4D" w:rsidP="00D46B4D"/>
    <w:p w14:paraId="20C3F373" w14:textId="77777777" w:rsidR="00D46B4D" w:rsidRPr="00D27132" w:rsidRDefault="00D46B4D" w:rsidP="00D46B4D">
      <w:pPr>
        <w:pStyle w:val="Heading4"/>
      </w:pPr>
      <w:bookmarkStart w:id="2494" w:name="_Toc60777488"/>
      <w:bookmarkStart w:id="2495" w:name="_Toc90651363"/>
      <w:r w:rsidRPr="00D27132">
        <w:t>–</w:t>
      </w:r>
      <w:r w:rsidRPr="00D27132">
        <w:tab/>
      </w:r>
      <w:r w:rsidRPr="00D27132">
        <w:rPr>
          <w:i/>
        </w:rPr>
        <w:t>UE-CapabilityRequestFilterCommon</w:t>
      </w:r>
      <w:bookmarkEnd w:id="2494"/>
      <w:bookmarkEnd w:id="2495"/>
    </w:p>
    <w:p w14:paraId="185F5235" w14:textId="77777777" w:rsidR="00D46B4D" w:rsidRPr="00D27132" w:rsidRDefault="00D46B4D" w:rsidP="00D46B4D">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1BE1688D" w14:textId="77777777" w:rsidR="00D46B4D" w:rsidRPr="00D27132" w:rsidRDefault="00D46B4D" w:rsidP="00D46B4D">
      <w:pPr>
        <w:pStyle w:val="TH"/>
      </w:pPr>
      <w:r w:rsidRPr="00D27132">
        <w:rPr>
          <w:i/>
        </w:rPr>
        <w:t>UE-CapabilityRequestFilterCommon</w:t>
      </w:r>
      <w:r w:rsidRPr="00D27132">
        <w:t xml:space="preserve"> information element</w:t>
      </w:r>
    </w:p>
    <w:p w14:paraId="3174A847" w14:textId="77777777" w:rsidR="00D46B4D" w:rsidRPr="00D27132" w:rsidRDefault="00D46B4D" w:rsidP="00D46B4D">
      <w:pPr>
        <w:pStyle w:val="PL"/>
      </w:pPr>
      <w:r w:rsidRPr="00D27132">
        <w:t>-- ASN1START</w:t>
      </w:r>
    </w:p>
    <w:p w14:paraId="63686CB7" w14:textId="77777777" w:rsidR="00D46B4D" w:rsidRPr="00D27132" w:rsidRDefault="00D46B4D" w:rsidP="00D46B4D">
      <w:pPr>
        <w:pStyle w:val="PL"/>
      </w:pPr>
      <w:r w:rsidRPr="00D27132">
        <w:t>-- TAG-UE-CAPABILITYREQUESTFILTERCOMMON-START</w:t>
      </w:r>
    </w:p>
    <w:p w14:paraId="381FA486" w14:textId="77777777" w:rsidR="00D46B4D" w:rsidRPr="00D27132" w:rsidRDefault="00D46B4D" w:rsidP="00D46B4D">
      <w:pPr>
        <w:pStyle w:val="PL"/>
      </w:pPr>
    </w:p>
    <w:p w14:paraId="30F78A63" w14:textId="77777777" w:rsidR="00D46B4D" w:rsidRPr="00D27132" w:rsidRDefault="00D46B4D" w:rsidP="00D46B4D">
      <w:pPr>
        <w:pStyle w:val="PL"/>
      </w:pPr>
      <w:r w:rsidRPr="00D27132">
        <w:t>UE-CapabilityRequestFilterCommon ::=            SEQUENCE {</w:t>
      </w:r>
    </w:p>
    <w:p w14:paraId="2384CC69" w14:textId="77777777" w:rsidR="00D46B4D" w:rsidRPr="00D27132" w:rsidRDefault="00D46B4D" w:rsidP="00D46B4D">
      <w:pPr>
        <w:pStyle w:val="PL"/>
      </w:pPr>
      <w:r w:rsidRPr="00D27132">
        <w:t xml:space="preserve">    mrdc-Request                                SEQUENCE {</w:t>
      </w:r>
    </w:p>
    <w:p w14:paraId="38A2A6D2" w14:textId="77777777" w:rsidR="00D46B4D" w:rsidRPr="00D27132" w:rsidRDefault="00D46B4D" w:rsidP="00D46B4D">
      <w:pPr>
        <w:pStyle w:val="PL"/>
      </w:pPr>
      <w:r w:rsidRPr="00D27132">
        <w:t xml:space="preserve">        omitEN-DC                                   ENUMERATED {true}                      OPTIONAL,    -- Need N</w:t>
      </w:r>
    </w:p>
    <w:p w14:paraId="52E6957D" w14:textId="77777777" w:rsidR="00D46B4D" w:rsidRPr="00D27132" w:rsidRDefault="00D46B4D" w:rsidP="00D46B4D">
      <w:pPr>
        <w:pStyle w:val="PL"/>
      </w:pPr>
      <w:r w:rsidRPr="00D27132">
        <w:t xml:space="preserve">        includeNR-DC                                ENUMERATED {true}                      OPTIONAL,    -- Need N</w:t>
      </w:r>
    </w:p>
    <w:p w14:paraId="7301B606" w14:textId="77777777" w:rsidR="00D46B4D" w:rsidRPr="00D27132" w:rsidRDefault="00D46B4D" w:rsidP="00D46B4D">
      <w:pPr>
        <w:pStyle w:val="PL"/>
      </w:pPr>
      <w:r w:rsidRPr="00D27132">
        <w:t xml:space="preserve">        includeNE-DC                                ENUMERATED {true}                      OPTIONAL     -- Need N</w:t>
      </w:r>
    </w:p>
    <w:p w14:paraId="23B0E750" w14:textId="77777777" w:rsidR="00D46B4D" w:rsidRPr="00D27132" w:rsidRDefault="00D46B4D" w:rsidP="00D46B4D">
      <w:pPr>
        <w:pStyle w:val="PL"/>
      </w:pPr>
      <w:r w:rsidRPr="00D27132">
        <w:t xml:space="preserve">    }                                                                                  OPTIONAL,        -- Need N</w:t>
      </w:r>
    </w:p>
    <w:p w14:paraId="54A6A787" w14:textId="77777777" w:rsidR="00D46B4D" w:rsidRPr="00D27132" w:rsidRDefault="00D46B4D" w:rsidP="00D46B4D">
      <w:pPr>
        <w:pStyle w:val="PL"/>
      </w:pPr>
      <w:r w:rsidRPr="00D27132">
        <w:t xml:space="preserve">    ...,</w:t>
      </w:r>
    </w:p>
    <w:p w14:paraId="1875BA1E" w14:textId="77777777" w:rsidR="00D46B4D" w:rsidRPr="00D27132" w:rsidRDefault="00D46B4D" w:rsidP="00D46B4D">
      <w:pPr>
        <w:pStyle w:val="PL"/>
      </w:pPr>
      <w:r w:rsidRPr="00D27132">
        <w:t xml:space="preserve">    [[</w:t>
      </w:r>
    </w:p>
    <w:p w14:paraId="7771BCBA" w14:textId="77777777" w:rsidR="00D46B4D" w:rsidRPr="00D27132" w:rsidRDefault="00D46B4D" w:rsidP="00D46B4D">
      <w:pPr>
        <w:pStyle w:val="PL"/>
      </w:pPr>
      <w:r w:rsidRPr="00D27132">
        <w:t xml:space="preserve">    codebookTypeRequest-r16        SEQUENCE {</w:t>
      </w:r>
    </w:p>
    <w:p w14:paraId="616235BD" w14:textId="77777777" w:rsidR="00D46B4D" w:rsidRPr="00D27132" w:rsidRDefault="00D46B4D" w:rsidP="00D46B4D">
      <w:pPr>
        <w:pStyle w:val="PL"/>
      </w:pPr>
      <w:r w:rsidRPr="00D27132">
        <w:t xml:space="preserve">        type1-SinglePanel-r16          ENUMERATED {true}                                    OPTIONAL,    -- Need N</w:t>
      </w:r>
    </w:p>
    <w:p w14:paraId="0FB46B68" w14:textId="77777777" w:rsidR="00D46B4D" w:rsidRPr="00D27132" w:rsidRDefault="00D46B4D" w:rsidP="00D46B4D">
      <w:pPr>
        <w:pStyle w:val="PL"/>
      </w:pPr>
      <w:r w:rsidRPr="00D27132">
        <w:t xml:space="preserve">        type1-MultiPanel-r16           ENUMERATED {true}                                    OPTIONAL,    -- Need N</w:t>
      </w:r>
    </w:p>
    <w:p w14:paraId="17891CCC" w14:textId="77777777" w:rsidR="00D46B4D" w:rsidRPr="00D27132" w:rsidRDefault="00D46B4D" w:rsidP="00D46B4D">
      <w:pPr>
        <w:pStyle w:val="PL"/>
      </w:pPr>
      <w:r w:rsidRPr="00D27132">
        <w:t xml:space="preserve">        type2-r16                      ENUMERATED {true}                                    OPTIONAL,    -- Need N</w:t>
      </w:r>
    </w:p>
    <w:p w14:paraId="02227170" w14:textId="77777777" w:rsidR="00D46B4D" w:rsidRPr="00D27132" w:rsidRDefault="00D46B4D" w:rsidP="00D46B4D">
      <w:pPr>
        <w:pStyle w:val="PL"/>
      </w:pPr>
      <w:r w:rsidRPr="00D27132">
        <w:t xml:space="preserve">        type2-PortSelection-r16        ENUMERATED {true}                                    OPTIONAL     -- Need N</w:t>
      </w:r>
    </w:p>
    <w:p w14:paraId="7E66996B" w14:textId="77777777" w:rsidR="00D46B4D" w:rsidRPr="00D27132" w:rsidRDefault="00D46B4D" w:rsidP="00D46B4D">
      <w:pPr>
        <w:pStyle w:val="PL"/>
      </w:pPr>
      <w:r w:rsidRPr="00D27132">
        <w:t xml:space="preserve">    }                                                                                   OPTIONAL,    -- Need N</w:t>
      </w:r>
    </w:p>
    <w:p w14:paraId="4118A5DE" w14:textId="77777777" w:rsidR="00D46B4D" w:rsidRPr="00D27132" w:rsidRDefault="00D46B4D" w:rsidP="00D46B4D">
      <w:pPr>
        <w:pStyle w:val="PL"/>
      </w:pPr>
      <w:r w:rsidRPr="00D27132">
        <w:t xml:space="preserve">    uplinkTxSwitchRequest-r16      ENUMERATED {true}                                    OPTIONAL     -- Need N</w:t>
      </w:r>
    </w:p>
    <w:p w14:paraId="69A01A20" w14:textId="77777777" w:rsidR="00D46B4D" w:rsidRPr="00D27132" w:rsidRDefault="00D46B4D" w:rsidP="00D46B4D">
      <w:pPr>
        <w:pStyle w:val="PL"/>
      </w:pPr>
      <w:r w:rsidRPr="00D27132">
        <w:t xml:space="preserve">    ]],</w:t>
      </w:r>
    </w:p>
    <w:p w14:paraId="3E172DB8" w14:textId="77777777" w:rsidR="00D46B4D" w:rsidRPr="00D27132" w:rsidRDefault="00D46B4D" w:rsidP="00D46B4D">
      <w:pPr>
        <w:pStyle w:val="PL"/>
      </w:pPr>
      <w:r w:rsidRPr="00D27132">
        <w:t xml:space="preserve">    [[</w:t>
      </w:r>
    </w:p>
    <w:p w14:paraId="1A41BB7F" w14:textId="77777777" w:rsidR="00D46B4D" w:rsidRPr="00D27132" w:rsidRDefault="00D46B4D" w:rsidP="00D46B4D">
      <w:pPr>
        <w:pStyle w:val="PL"/>
      </w:pPr>
      <w:r w:rsidRPr="00D27132">
        <w:lastRenderedPageBreak/>
        <w:t xml:space="preserve">    requestedCellGrouping-r16      SEQUENCE (SIZE (1..maxCellGroupings-r16)) OF CellGrouping-r16    OPTIONAL    -- Cond NRDC</w:t>
      </w:r>
    </w:p>
    <w:p w14:paraId="66C2ADD5" w14:textId="77777777" w:rsidR="00D46B4D" w:rsidRPr="00D27132" w:rsidRDefault="00D46B4D" w:rsidP="00D46B4D">
      <w:pPr>
        <w:pStyle w:val="PL"/>
      </w:pPr>
      <w:r w:rsidRPr="00D27132">
        <w:t xml:space="preserve">    ]]</w:t>
      </w:r>
    </w:p>
    <w:p w14:paraId="5593B525" w14:textId="77777777" w:rsidR="00D46B4D" w:rsidRPr="00D27132" w:rsidRDefault="00D46B4D" w:rsidP="00D46B4D">
      <w:pPr>
        <w:pStyle w:val="PL"/>
      </w:pPr>
      <w:r w:rsidRPr="00D27132">
        <w:t>}</w:t>
      </w:r>
    </w:p>
    <w:p w14:paraId="1E993472" w14:textId="77777777" w:rsidR="00D46B4D" w:rsidRPr="00D27132" w:rsidRDefault="00D46B4D" w:rsidP="00D46B4D">
      <w:pPr>
        <w:pStyle w:val="PL"/>
      </w:pPr>
    </w:p>
    <w:p w14:paraId="767DB162" w14:textId="77777777" w:rsidR="00D46B4D" w:rsidRPr="00D27132" w:rsidRDefault="00D46B4D" w:rsidP="00D46B4D">
      <w:pPr>
        <w:pStyle w:val="PL"/>
      </w:pPr>
      <w:r w:rsidRPr="00D27132">
        <w:t>CellGrouping-r16 ::=    SEQUENCE {</w:t>
      </w:r>
    </w:p>
    <w:p w14:paraId="4F0AF0BD" w14:textId="77777777" w:rsidR="00D46B4D" w:rsidRPr="00D27132" w:rsidRDefault="00D46B4D" w:rsidP="00D46B4D">
      <w:pPr>
        <w:pStyle w:val="PL"/>
      </w:pPr>
      <w:r w:rsidRPr="00D27132">
        <w:t xml:space="preserve">    mcg-r16                 SEQUENCE (SIZE (1..maxBands)) OF FreqBandIndicatorNR,</w:t>
      </w:r>
    </w:p>
    <w:p w14:paraId="71C2717A" w14:textId="77777777" w:rsidR="00D46B4D" w:rsidRPr="00D27132" w:rsidRDefault="00D46B4D" w:rsidP="00D46B4D">
      <w:pPr>
        <w:pStyle w:val="PL"/>
      </w:pPr>
      <w:r w:rsidRPr="00D27132">
        <w:t xml:space="preserve">    scg-r16                 SEQUENCE (SIZE (1..maxBands)) OF FreqBandIndicatorNR,</w:t>
      </w:r>
    </w:p>
    <w:p w14:paraId="4B8847F6" w14:textId="77777777" w:rsidR="00D46B4D" w:rsidRPr="00D27132" w:rsidRDefault="00D46B4D" w:rsidP="00D46B4D">
      <w:pPr>
        <w:pStyle w:val="PL"/>
      </w:pPr>
      <w:r w:rsidRPr="00D27132">
        <w:t xml:space="preserve">    mode-r16                ENUMERATED {sync, async}</w:t>
      </w:r>
    </w:p>
    <w:p w14:paraId="463D7EE9" w14:textId="77777777" w:rsidR="00D46B4D" w:rsidRPr="00D27132" w:rsidRDefault="00D46B4D" w:rsidP="00D46B4D">
      <w:pPr>
        <w:pStyle w:val="PL"/>
      </w:pPr>
      <w:r w:rsidRPr="00D27132">
        <w:t>}</w:t>
      </w:r>
    </w:p>
    <w:p w14:paraId="403A829E" w14:textId="77777777" w:rsidR="00D46B4D" w:rsidRPr="00D27132" w:rsidRDefault="00D46B4D" w:rsidP="00D46B4D">
      <w:pPr>
        <w:pStyle w:val="PL"/>
      </w:pPr>
    </w:p>
    <w:p w14:paraId="1FB1B64D" w14:textId="77777777" w:rsidR="00D46B4D" w:rsidRPr="00D27132" w:rsidRDefault="00D46B4D" w:rsidP="00D46B4D">
      <w:pPr>
        <w:pStyle w:val="PL"/>
      </w:pPr>
      <w:r w:rsidRPr="00D27132">
        <w:t>-- TAG-UE-CAPABILITYREQUESTFILTERCOMMON-STOP</w:t>
      </w:r>
    </w:p>
    <w:p w14:paraId="7FAB65B6" w14:textId="77777777" w:rsidR="00D46B4D" w:rsidRPr="00D27132" w:rsidRDefault="00D46B4D" w:rsidP="00D46B4D">
      <w:pPr>
        <w:pStyle w:val="PL"/>
      </w:pPr>
      <w:r w:rsidRPr="00D27132">
        <w:t>-- ASN1STOP</w:t>
      </w:r>
    </w:p>
    <w:p w14:paraId="6D69EAB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46B4D" w:rsidRPr="00D27132" w14:paraId="3B9AA8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5EEC44" w14:textId="77777777" w:rsidR="00D46B4D" w:rsidRPr="00D27132" w:rsidRDefault="00D46B4D" w:rsidP="00C1533F">
            <w:pPr>
              <w:pStyle w:val="TAH"/>
              <w:rPr>
                <w:lang w:eastAsia="sv-SE"/>
              </w:rPr>
            </w:pPr>
            <w:r w:rsidRPr="00D27132">
              <w:rPr>
                <w:i/>
                <w:lang w:eastAsia="sv-SE"/>
              </w:rPr>
              <w:lastRenderedPageBreak/>
              <w:t>UE-CapabilityRequestFilterCommon field descriptions</w:t>
            </w:r>
          </w:p>
        </w:tc>
      </w:tr>
      <w:tr w:rsidR="00D46B4D" w:rsidRPr="00D27132" w14:paraId="6CA36335" w14:textId="77777777" w:rsidTr="00C1533F">
        <w:tc>
          <w:tcPr>
            <w:tcW w:w="14173" w:type="dxa"/>
            <w:tcBorders>
              <w:top w:val="single" w:sz="4" w:space="0" w:color="auto"/>
              <w:left w:val="single" w:sz="4" w:space="0" w:color="auto"/>
              <w:bottom w:val="single" w:sz="4" w:space="0" w:color="auto"/>
              <w:right w:val="single" w:sz="4" w:space="0" w:color="auto"/>
            </w:tcBorders>
          </w:tcPr>
          <w:p w14:paraId="3741C7E6" w14:textId="77777777" w:rsidR="00D46B4D" w:rsidRPr="00D27132" w:rsidRDefault="00D46B4D" w:rsidP="00C1533F">
            <w:pPr>
              <w:pStyle w:val="TAL"/>
            </w:pPr>
            <w:r w:rsidRPr="00D27132">
              <w:rPr>
                <w:b/>
                <w:i/>
              </w:rPr>
              <w:t>codebookTypeRequest</w:t>
            </w:r>
          </w:p>
          <w:p w14:paraId="719E9ABE" w14:textId="77777777" w:rsidR="00D46B4D" w:rsidRPr="00D27132" w:rsidRDefault="00D46B4D" w:rsidP="00C1533F">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46B4D" w:rsidRPr="00D27132" w14:paraId="590EFD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21CF94" w14:textId="77777777" w:rsidR="00D46B4D" w:rsidRPr="00D27132" w:rsidRDefault="00D46B4D" w:rsidP="00C1533F">
            <w:pPr>
              <w:pStyle w:val="TAL"/>
              <w:rPr>
                <w:lang w:eastAsia="sv-SE"/>
              </w:rPr>
            </w:pPr>
            <w:r w:rsidRPr="00D27132">
              <w:rPr>
                <w:b/>
                <w:i/>
                <w:lang w:eastAsia="sv-SE"/>
              </w:rPr>
              <w:t>includeNE-DC</w:t>
            </w:r>
          </w:p>
          <w:p w14:paraId="53254D30" w14:textId="77777777" w:rsidR="00D46B4D" w:rsidRPr="00D27132" w:rsidRDefault="00D46B4D" w:rsidP="00C1533F">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46B4D" w:rsidRPr="00D27132" w14:paraId="10FE27C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2F9475" w14:textId="77777777" w:rsidR="00D46B4D" w:rsidRPr="00D27132" w:rsidRDefault="00D46B4D" w:rsidP="00C1533F">
            <w:pPr>
              <w:pStyle w:val="TAL"/>
              <w:rPr>
                <w:lang w:eastAsia="sv-SE"/>
              </w:rPr>
            </w:pPr>
            <w:r w:rsidRPr="00D27132">
              <w:rPr>
                <w:b/>
                <w:i/>
                <w:lang w:eastAsia="sv-SE"/>
              </w:rPr>
              <w:t>includeNR-DC</w:t>
            </w:r>
          </w:p>
          <w:p w14:paraId="4F5F2AEA" w14:textId="77777777" w:rsidR="00D46B4D" w:rsidRPr="00D27132" w:rsidRDefault="00D46B4D" w:rsidP="00C1533F">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46B4D" w:rsidRPr="00D27132" w14:paraId="00C3560E" w14:textId="77777777" w:rsidTr="00C1533F">
        <w:tc>
          <w:tcPr>
            <w:tcW w:w="14173" w:type="dxa"/>
            <w:tcBorders>
              <w:top w:val="single" w:sz="4" w:space="0" w:color="auto"/>
              <w:left w:val="single" w:sz="4" w:space="0" w:color="auto"/>
              <w:bottom w:val="single" w:sz="4" w:space="0" w:color="auto"/>
              <w:right w:val="single" w:sz="4" w:space="0" w:color="auto"/>
            </w:tcBorders>
          </w:tcPr>
          <w:p w14:paraId="0147DB4D" w14:textId="77777777" w:rsidR="00D46B4D" w:rsidRPr="00D27132" w:rsidRDefault="00D46B4D" w:rsidP="00C1533F">
            <w:pPr>
              <w:pStyle w:val="TAL"/>
              <w:rPr>
                <w:b/>
                <w:i/>
                <w:lang w:eastAsia="sv-SE"/>
              </w:rPr>
            </w:pPr>
            <w:r w:rsidRPr="00D27132">
              <w:rPr>
                <w:b/>
                <w:i/>
                <w:lang w:eastAsia="sv-SE"/>
              </w:rPr>
              <w:t>mode</w:t>
            </w:r>
          </w:p>
          <w:p w14:paraId="3CB4D7B0" w14:textId="77777777" w:rsidR="00D46B4D" w:rsidRPr="00D27132" w:rsidRDefault="00D46B4D" w:rsidP="00C1533F">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46B4D" w:rsidRPr="00D27132" w14:paraId="486503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C9113B" w14:textId="77777777" w:rsidR="00D46B4D" w:rsidRPr="00D27132" w:rsidRDefault="00D46B4D" w:rsidP="00C1533F">
            <w:pPr>
              <w:pStyle w:val="TAL"/>
              <w:rPr>
                <w:lang w:eastAsia="sv-SE"/>
              </w:rPr>
            </w:pPr>
            <w:r w:rsidRPr="00D27132">
              <w:rPr>
                <w:b/>
                <w:i/>
                <w:lang w:eastAsia="sv-SE"/>
              </w:rPr>
              <w:t>omitEN-DC</w:t>
            </w:r>
          </w:p>
          <w:p w14:paraId="1CA6DC7A" w14:textId="77777777" w:rsidR="00D46B4D" w:rsidRPr="00D27132" w:rsidRDefault="00D46B4D" w:rsidP="00C1533F">
            <w:pPr>
              <w:pStyle w:val="TAL"/>
              <w:rPr>
                <w:lang w:eastAsia="sv-SE"/>
              </w:rPr>
            </w:pPr>
            <w:r w:rsidRPr="00D27132">
              <w:rPr>
                <w:lang w:eastAsia="sv-SE"/>
              </w:rPr>
              <w:t>Only if this field is present, the UE shall omit band combinations and feature set combinations which are only applicable to (NG)EN-DC.</w:t>
            </w:r>
          </w:p>
        </w:tc>
      </w:tr>
      <w:tr w:rsidR="00D46B4D" w:rsidRPr="00D27132" w14:paraId="0A419623" w14:textId="77777777" w:rsidTr="00C1533F">
        <w:tc>
          <w:tcPr>
            <w:tcW w:w="14173" w:type="dxa"/>
            <w:tcBorders>
              <w:top w:val="single" w:sz="4" w:space="0" w:color="auto"/>
              <w:left w:val="single" w:sz="4" w:space="0" w:color="auto"/>
              <w:bottom w:val="single" w:sz="4" w:space="0" w:color="auto"/>
              <w:right w:val="single" w:sz="4" w:space="0" w:color="auto"/>
            </w:tcBorders>
          </w:tcPr>
          <w:p w14:paraId="664A9EAC" w14:textId="77777777" w:rsidR="00D46B4D" w:rsidRPr="00D27132" w:rsidRDefault="00D46B4D" w:rsidP="00C1533F">
            <w:pPr>
              <w:pStyle w:val="TAL"/>
              <w:rPr>
                <w:b/>
                <w:bCs/>
                <w:i/>
                <w:iCs/>
              </w:rPr>
            </w:pPr>
            <w:r w:rsidRPr="00D27132">
              <w:rPr>
                <w:b/>
                <w:bCs/>
                <w:i/>
                <w:iCs/>
              </w:rPr>
              <w:t>requestedCellGrouping</w:t>
            </w:r>
          </w:p>
          <w:p w14:paraId="57B6075F" w14:textId="77777777" w:rsidR="00D46B4D" w:rsidRPr="00D27132" w:rsidRDefault="00D46B4D" w:rsidP="00C1533F">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D45AE03" w14:textId="77777777" w:rsidR="00D46B4D" w:rsidRPr="00D27132" w:rsidRDefault="00D46B4D" w:rsidP="00C1533F">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5319582" w14:textId="77777777" w:rsidR="00D46B4D" w:rsidRPr="00D27132" w:rsidRDefault="00D46B4D" w:rsidP="00C1533F">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46B4D" w:rsidRPr="00D27132" w14:paraId="3B91529C" w14:textId="77777777" w:rsidTr="00C1533F">
        <w:tc>
          <w:tcPr>
            <w:tcW w:w="14173" w:type="dxa"/>
            <w:tcBorders>
              <w:top w:val="single" w:sz="4" w:space="0" w:color="auto"/>
              <w:left w:val="single" w:sz="4" w:space="0" w:color="auto"/>
              <w:bottom w:val="single" w:sz="4" w:space="0" w:color="auto"/>
              <w:right w:val="single" w:sz="4" w:space="0" w:color="auto"/>
            </w:tcBorders>
          </w:tcPr>
          <w:p w14:paraId="11298493" w14:textId="77777777" w:rsidR="00D46B4D" w:rsidRPr="00D27132" w:rsidRDefault="00D46B4D" w:rsidP="00C1533F">
            <w:pPr>
              <w:pStyle w:val="TAL"/>
              <w:rPr>
                <w:b/>
                <w:i/>
                <w:lang w:eastAsia="sv-SE"/>
              </w:rPr>
            </w:pPr>
            <w:r w:rsidRPr="00D27132">
              <w:rPr>
                <w:b/>
                <w:i/>
                <w:lang w:eastAsia="sv-SE"/>
              </w:rPr>
              <w:t>uplinkTxSwitchRequest</w:t>
            </w:r>
          </w:p>
          <w:p w14:paraId="00CFB64D" w14:textId="77777777" w:rsidR="00D46B4D" w:rsidRPr="00D27132" w:rsidRDefault="00D46B4D" w:rsidP="00C1533F">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511AEBB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79D405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0D17D89"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C9B122" w14:textId="77777777" w:rsidR="00D46B4D" w:rsidRPr="00D27132" w:rsidRDefault="00D46B4D" w:rsidP="00C1533F">
            <w:pPr>
              <w:pStyle w:val="TAH"/>
              <w:rPr>
                <w:lang w:eastAsia="sv-SE"/>
              </w:rPr>
            </w:pPr>
            <w:r w:rsidRPr="00D27132">
              <w:rPr>
                <w:lang w:eastAsia="sv-SE"/>
              </w:rPr>
              <w:t>Explanation</w:t>
            </w:r>
          </w:p>
        </w:tc>
      </w:tr>
      <w:tr w:rsidR="00D46B4D" w:rsidRPr="00D27132" w14:paraId="6879729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6B92A89" w14:textId="77777777" w:rsidR="00D46B4D" w:rsidRPr="00D27132" w:rsidRDefault="00D46B4D" w:rsidP="00C1533F">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78A18BB4" w14:textId="77777777" w:rsidR="00D46B4D" w:rsidRPr="00D27132" w:rsidRDefault="00D46B4D" w:rsidP="00C1533F">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162E3B51" w14:textId="77777777" w:rsidR="00D46B4D" w:rsidRPr="00D27132" w:rsidRDefault="00D46B4D" w:rsidP="00D46B4D"/>
    <w:p w14:paraId="06A63CD7" w14:textId="77777777" w:rsidR="00D46B4D" w:rsidRPr="00D27132" w:rsidRDefault="00D46B4D" w:rsidP="00D46B4D">
      <w:pPr>
        <w:pStyle w:val="Heading4"/>
      </w:pPr>
      <w:bookmarkStart w:id="2496" w:name="_Toc60777489"/>
      <w:bookmarkStart w:id="2497" w:name="_Toc90651364"/>
      <w:r w:rsidRPr="00D27132">
        <w:t>–</w:t>
      </w:r>
      <w:r w:rsidRPr="00D27132">
        <w:tab/>
      </w:r>
      <w:r w:rsidRPr="00D27132">
        <w:rPr>
          <w:i/>
        </w:rPr>
        <w:t>UE-CapabilityRequestFilterNR</w:t>
      </w:r>
      <w:bookmarkEnd w:id="2496"/>
      <w:bookmarkEnd w:id="2497"/>
    </w:p>
    <w:p w14:paraId="3278B03D" w14:textId="77777777" w:rsidR="00D46B4D" w:rsidRPr="00D27132" w:rsidRDefault="00D46B4D" w:rsidP="00D46B4D">
      <w:r w:rsidRPr="00D27132">
        <w:t xml:space="preserve">The IE </w:t>
      </w:r>
      <w:r w:rsidRPr="00D27132">
        <w:rPr>
          <w:i/>
        </w:rPr>
        <w:t>UE-CapabilityRequestFilterNR</w:t>
      </w:r>
      <w:r w:rsidRPr="00D27132">
        <w:t xml:space="preserve"> is used to request filtered UE capabilities.</w:t>
      </w:r>
    </w:p>
    <w:p w14:paraId="5B0DED79" w14:textId="77777777" w:rsidR="00D46B4D" w:rsidRPr="00D27132" w:rsidRDefault="00D46B4D" w:rsidP="00D46B4D">
      <w:pPr>
        <w:pStyle w:val="TH"/>
      </w:pPr>
      <w:r w:rsidRPr="00D27132">
        <w:rPr>
          <w:i/>
        </w:rPr>
        <w:lastRenderedPageBreak/>
        <w:t>UE-CapabilityRequestFilterNR</w:t>
      </w:r>
      <w:r w:rsidRPr="00D27132">
        <w:t xml:space="preserve"> information element</w:t>
      </w:r>
    </w:p>
    <w:p w14:paraId="405C2894" w14:textId="77777777" w:rsidR="00D46B4D" w:rsidRPr="00D27132" w:rsidRDefault="00D46B4D" w:rsidP="00D46B4D">
      <w:pPr>
        <w:pStyle w:val="PL"/>
      </w:pPr>
      <w:r w:rsidRPr="00D27132">
        <w:t>-- ASN1START</w:t>
      </w:r>
    </w:p>
    <w:p w14:paraId="2A8D85A4" w14:textId="77777777" w:rsidR="00D46B4D" w:rsidRPr="00D27132" w:rsidRDefault="00D46B4D" w:rsidP="00D46B4D">
      <w:pPr>
        <w:pStyle w:val="PL"/>
      </w:pPr>
      <w:r w:rsidRPr="00D27132">
        <w:t>-- TAG-UE-CAPABILITYREQUESTFILTERNR-START</w:t>
      </w:r>
    </w:p>
    <w:p w14:paraId="124CB02F" w14:textId="77777777" w:rsidR="00D46B4D" w:rsidRPr="00D27132" w:rsidRDefault="00D46B4D" w:rsidP="00D46B4D">
      <w:pPr>
        <w:pStyle w:val="PL"/>
      </w:pPr>
    </w:p>
    <w:p w14:paraId="230FB91E" w14:textId="77777777" w:rsidR="00D46B4D" w:rsidRPr="00D27132" w:rsidRDefault="00D46B4D" w:rsidP="00D46B4D">
      <w:pPr>
        <w:pStyle w:val="PL"/>
      </w:pPr>
      <w:r w:rsidRPr="00D27132">
        <w:t>UE-CapabilityRequestFilterNR ::=            SEQUENCE {</w:t>
      </w:r>
    </w:p>
    <w:p w14:paraId="2D3D76A9" w14:textId="77777777" w:rsidR="00D46B4D" w:rsidRPr="00D27132" w:rsidRDefault="00D46B4D" w:rsidP="00D46B4D">
      <w:pPr>
        <w:pStyle w:val="PL"/>
      </w:pPr>
      <w:r w:rsidRPr="00D27132">
        <w:t xml:space="preserve">    frequencyBandListFilter                     FreqBandList                          OPTIONAL,   -- Need N</w:t>
      </w:r>
    </w:p>
    <w:p w14:paraId="29FE052B" w14:textId="77777777" w:rsidR="00D46B4D" w:rsidRPr="00D27132" w:rsidRDefault="00D46B4D" w:rsidP="00D46B4D">
      <w:pPr>
        <w:pStyle w:val="PL"/>
      </w:pPr>
      <w:r w:rsidRPr="00D27132">
        <w:t xml:space="preserve">    nonCriticalExtension                        UE-CapabilityRequestFilterNR-v1540    OPTIONAL</w:t>
      </w:r>
    </w:p>
    <w:p w14:paraId="1118F8F3" w14:textId="77777777" w:rsidR="00D46B4D" w:rsidRPr="00D27132" w:rsidRDefault="00D46B4D" w:rsidP="00D46B4D">
      <w:pPr>
        <w:pStyle w:val="PL"/>
      </w:pPr>
      <w:r w:rsidRPr="00D27132">
        <w:t>}</w:t>
      </w:r>
    </w:p>
    <w:p w14:paraId="061329D8" w14:textId="77777777" w:rsidR="00D46B4D" w:rsidRPr="00D27132" w:rsidRDefault="00D46B4D" w:rsidP="00D46B4D">
      <w:pPr>
        <w:pStyle w:val="PL"/>
      </w:pPr>
    </w:p>
    <w:p w14:paraId="2838F35A" w14:textId="77777777" w:rsidR="00D46B4D" w:rsidRPr="00D27132" w:rsidRDefault="00D46B4D" w:rsidP="00D46B4D">
      <w:pPr>
        <w:pStyle w:val="PL"/>
      </w:pPr>
      <w:r w:rsidRPr="00D27132">
        <w:t>UE-CapabilityRequestFilterNR-v1540 ::=      SEQUENCE {</w:t>
      </w:r>
    </w:p>
    <w:p w14:paraId="2BDC79CC" w14:textId="77777777" w:rsidR="00D46B4D" w:rsidRPr="00D27132" w:rsidRDefault="00D46B4D" w:rsidP="00D46B4D">
      <w:pPr>
        <w:pStyle w:val="PL"/>
      </w:pPr>
      <w:r w:rsidRPr="00D27132">
        <w:t xml:space="preserve">    srs-SwitchingTimeRequest                    ENUMERATED {true}                     OPTIONAL,  -- Need N</w:t>
      </w:r>
    </w:p>
    <w:p w14:paraId="44394021" w14:textId="77777777" w:rsidR="00D46B4D" w:rsidRPr="00D27132" w:rsidRDefault="00D46B4D" w:rsidP="00D46B4D">
      <w:pPr>
        <w:pStyle w:val="PL"/>
      </w:pPr>
      <w:r w:rsidRPr="00D27132">
        <w:t xml:space="preserve">    nonCriticalExtension                        SEQUENCE {}                           OPTIONAL</w:t>
      </w:r>
    </w:p>
    <w:p w14:paraId="635E1498" w14:textId="77777777" w:rsidR="00D46B4D" w:rsidRPr="00D27132" w:rsidRDefault="00D46B4D" w:rsidP="00D46B4D">
      <w:pPr>
        <w:pStyle w:val="PL"/>
      </w:pPr>
      <w:r w:rsidRPr="00D27132">
        <w:t>}</w:t>
      </w:r>
    </w:p>
    <w:p w14:paraId="2B48E68F" w14:textId="77777777" w:rsidR="00D46B4D" w:rsidRPr="00D27132" w:rsidRDefault="00D46B4D" w:rsidP="00D46B4D">
      <w:pPr>
        <w:pStyle w:val="PL"/>
      </w:pPr>
    </w:p>
    <w:p w14:paraId="26C1BF89" w14:textId="77777777" w:rsidR="00D46B4D" w:rsidRPr="00D27132" w:rsidRDefault="00D46B4D" w:rsidP="00D46B4D">
      <w:pPr>
        <w:pStyle w:val="PL"/>
      </w:pPr>
      <w:r w:rsidRPr="00D27132">
        <w:t>-- TAG-UE-CAPABILITYREQUESTFILTERNR-STOP</w:t>
      </w:r>
    </w:p>
    <w:p w14:paraId="71DDBE76" w14:textId="77777777" w:rsidR="00D46B4D" w:rsidRPr="00D27132" w:rsidRDefault="00D46B4D" w:rsidP="00D46B4D">
      <w:pPr>
        <w:pStyle w:val="PL"/>
      </w:pPr>
      <w:r w:rsidRPr="00D27132">
        <w:t>-- ASN1STOP</w:t>
      </w:r>
    </w:p>
    <w:p w14:paraId="62E0B0F2" w14:textId="77777777" w:rsidR="00D46B4D" w:rsidRPr="00D27132" w:rsidRDefault="00D46B4D" w:rsidP="00D46B4D"/>
    <w:p w14:paraId="60F12C52" w14:textId="77777777" w:rsidR="00D46B4D" w:rsidRPr="00D27132" w:rsidRDefault="00D46B4D" w:rsidP="00D46B4D">
      <w:pPr>
        <w:pStyle w:val="Heading4"/>
      </w:pPr>
      <w:bookmarkStart w:id="2498" w:name="_Toc60777490"/>
      <w:bookmarkStart w:id="2499" w:name="_Toc90651365"/>
      <w:r w:rsidRPr="00D27132">
        <w:t>–</w:t>
      </w:r>
      <w:r w:rsidRPr="00D27132">
        <w:tab/>
      </w:r>
      <w:r w:rsidRPr="00D27132">
        <w:rPr>
          <w:i/>
          <w:noProof/>
        </w:rPr>
        <w:t>UE-MRDC-Capability</w:t>
      </w:r>
      <w:bookmarkEnd w:id="2498"/>
      <w:bookmarkEnd w:id="2499"/>
    </w:p>
    <w:p w14:paraId="1F3E4206" w14:textId="77777777" w:rsidR="00D46B4D" w:rsidRPr="00D27132" w:rsidRDefault="00D46B4D" w:rsidP="00D46B4D">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327799CD" w14:textId="77777777" w:rsidR="00D46B4D" w:rsidRPr="00D27132" w:rsidRDefault="00D46B4D" w:rsidP="00D46B4D">
      <w:pPr>
        <w:pStyle w:val="TH"/>
      </w:pPr>
      <w:r w:rsidRPr="00D27132">
        <w:rPr>
          <w:i/>
        </w:rPr>
        <w:t>UE-MRDC-Capability</w:t>
      </w:r>
      <w:r w:rsidRPr="00D27132">
        <w:t xml:space="preserve"> information element</w:t>
      </w:r>
    </w:p>
    <w:p w14:paraId="31541B19" w14:textId="77777777" w:rsidR="00D46B4D" w:rsidRPr="00D27132" w:rsidRDefault="00D46B4D" w:rsidP="00D46B4D">
      <w:pPr>
        <w:pStyle w:val="PL"/>
      </w:pPr>
      <w:r w:rsidRPr="00D27132">
        <w:t>-- ASN1START</w:t>
      </w:r>
    </w:p>
    <w:p w14:paraId="02A06ED2" w14:textId="77777777" w:rsidR="00D46B4D" w:rsidRPr="00D27132" w:rsidRDefault="00D46B4D" w:rsidP="00D46B4D">
      <w:pPr>
        <w:pStyle w:val="PL"/>
      </w:pPr>
      <w:r w:rsidRPr="00D27132">
        <w:t>-- TAG-UE-MRDC-CAPABILITY-START</w:t>
      </w:r>
    </w:p>
    <w:p w14:paraId="5FC80E82" w14:textId="77777777" w:rsidR="00D46B4D" w:rsidRPr="00D27132" w:rsidRDefault="00D46B4D" w:rsidP="00D46B4D">
      <w:pPr>
        <w:pStyle w:val="PL"/>
      </w:pPr>
    </w:p>
    <w:p w14:paraId="18E16F1E" w14:textId="77777777" w:rsidR="00D46B4D" w:rsidRPr="00D27132" w:rsidRDefault="00D46B4D" w:rsidP="00D46B4D">
      <w:pPr>
        <w:pStyle w:val="PL"/>
      </w:pPr>
      <w:r w:rsidRPr="00D27132">
        <w:t>UE-MRDC-Capability ::=              SEQUENCE {</w:t>
      </w:r>
    </w:p>
    <w:p w14:paraId="1B708CDF" w14:textId="77777777" w:rsidR="00D46B4D" w:rsidRPr="00D27132" w:rsidRDefault="00D46B4D" w:rsidP="00D46B4D">
      <w:pPr>
        <w:pStyle w:val="PL"/>
      </w:pPr>
      <w:r w:rsidRPr="00D27132">
        <w:t xml:space="preserve">    measAndMobParametersMRDC            MeasAndMobParametersMRDC                                                        OPTIONAL,</w:t>
      </w:r>
    </w:p>
    <w:p w14:paraId="47D8F89D" w14:textId="77777777" w:rsidR="00D46B4D" w:rsidRPr="00D27132" w:rsidRDefault="00D46B4D" w:rsidP="00D46B4D">
      <w:pPr>
        <w:pStyle w:val="PL"/>
      </w:pPr>
      <w:r w:rsidRPr="00D27132">
        <w:t xml:space="preserve">    phy-ParametersMRDC-v1530            Phy-ParametersMRDC                                                              OPTIONAL,</w:t>
      </w:r>
    </w:p>
    <w:p w14:paraId="69C68250" w14:textId="77777777" w:rsidR="00D46B4D" w:rsidRPr="00D27132" w:rsidRDefault="00D46B4D" w:rsidP="00D46B4D">
      <w:pPr>
        <w:pStyle w:val="PL"/>
      </w:pPr>
      <w:r w:rsidRPr="00D27132">
        <w:t xml:space="preserve">    rf-ParametersMRDC                   RF-ParametersMRDC,</w:t>
      </w:r>
    </w:p>
    <w:p w14:paraId="7F822AC0" w14:textId="77777777" w:rsidR="00D46B4D" w:rsidRPr="00D27132" w:rsidRDefault="00D46B4D" w:rsidP="00D46B4D">
      <w:pPr>
        <w:pStyle w:val="PL"/>
      </w:pPr>
      <w:r w:rsidRPr="00D27132">
        <w:t xml:space="preserve">    generalParametersMRDC               GeneralParametersMRDC-XDD-Diff                                                  OPTIONAL,</w:t>
      </w:r>
    </w:p>
    <w:p w14:paraId="3FAEF2F9" w14:textId="77777777" w:rsidR="00D46B4D" w:rsidRPr="00D27132" w:rsidRDefault="00D46B4D" w:rsidP="00D46B4D">
      <w:pPr>
        <w:pStyle w:val="PL"/>
      </w:pPr>
      <w:r w:rsidRPr="00D27132">
        <w:t xml:space="preserve">    fdd-Add-UE-MRDC-Capabilities        UE-MRDC-CapabilityAddXDD-Mode                                                   OPTIONAL,</w:t>
      </w:r>
    </w:p>
    <w:p w14:paraId="35AC1199" w14:textId="77777777" w:rsidR="00D46B4D" w:rsidRPr="00D27132" w:rsidRDefault="00D46B4D" w:rsidP="00D46B4D">
      <w:pPr>
        <w:pStyle w:val="PL"/>
      </w:pPr>
      <w:r w:rsidRPr="00D27132">
        <w:t xml:space="preserve">    tdd-Add-UE-MRDC-Capabilities        UE-MRDC-CapabilityAddXDD-Mode                                                   OPTIONAL,</w:t>
      </w:r>
    </w:p>
    <w:p w14:paraId="252BFDF0" w14:textId="77777777" w:rsidR="00D46B4D" w:rsidRPr="00D27132" w:rsidRDefault="00D46B4D" w:rsidP="00D46B4D">
      <w:pPr>
        <w:pStyle w:val="PL"/>
      </w:pPr>
      <w:r w:rsidRPr="00D27132">
        <w:t xml:space="preserve">    fr1-Add-UE-MRDC-Capabilities        UE-MRDC-CapabilityAddFRX-Mode                                                   OPTIONAL,</w:t>
      </w:r>
    </w:p>
    <w:p w14:paraId="23B9B47C" w14:textId="77777777" w:rsidR="00D46B4D" w:rsidRPr="00D27132" w:rsidRDefault="00D46B4D" w:rsidP="00D46B4D">
      <w:pPr>
        <w:pStyle w:val="PL"/>
      </w:pPr>
      <w:r w:rsidRPr="00D27132">
        <w:t xml:space="preserve">    fr2-Add-UE-MRDC-Capabilities        UE-MRDC-CapabilityAddFRX-Mode                                                   OPTIONAL,</w:t>
      </w:r>
    </w:p>
    <w:p w14:paraId="264DB9C9" w14:textId="77777777" w:rsidR="00D46B4D" w:rsidRPr="00D27132" w:rsidRDefault="00D46B4D" w:rsidP="00D46B4D">
      <w:pPr>
        <w:pStyle w:val="PL"/>
      </w:pPr>
      <w:r w:rsidRPr="00D27132">
        <w:t xml:space="preserve">    featureSetCombinations              SEQUENCE (SIZE (1..maxFeatureSetCombinations)) OF FeatureSetCombination         OPTIONAL,</w:t>
      </w:r>
    </w:p>
    <w:p w14:paraId="0EDD2B77" w14:textId="77777777" w:rsidR="00D46B4D" w:rsidRPr="00D27132" w:rsidRDefault="00D46B4D" w:rsidP="00D46B4D">
      <w:pPr>
        <w:pStyle w:val="PL"/>
      </w:pPr>
      <w:r w:rsidRPr="00D27132">
        <w:t xml:space="preserve">    pdcp-ParametersMRDC-v1530           PDCP-ParametersMRDC                                                             OPTIONAL,</w:t>
      </w:r>
    </w:p>
    <w:p w14:paraId="55D926BB" w14:textId="77777777" w:rsidR="00D46B4D" w:rsidRPr="00D27132" w:rsidRDefault="00D46B4D" w:rsidP="00D46B4D">
      <w:pPr>
        <w:pStyle w:val="PL"/>
      </w:pPr>
      <w:r w:rsidRPr="00D27132">
        <w:t xml:space="preserve">    lateNonCriticalExtension            OCTET STRING (CONTAINING UE-MRDC-Capability-v15g0)                              OPTIONAL,</w:t>
      </w:r>
    </w:p>
    <w:p w14:paraId="06AFBE1C" w14:textId="77777777" w:rsidR="00D46B4D" w:rsidRPr="00D27132" w:rsidRDefault="00D46B4D" w:rsidP="00D46B4D">
      <w:pPr>
        <w:pStyle w:val="PL"/>
      </w:pPr>
      <w:r w:rsidRPr="00D27132">
        <w:t xml:space="preserve">    nonCriticalExtension                UE-MRDC-Capability-v1560                                                        OPTIONAL</w:t>
      </w:r>
    </w:p>
    <w:p w14:paraId="1F1CFA69" w14:textId="77777777" w:rsidR="00D46B4D" w:rsidRPr="00D27132" w:rsidRDefault="00D46B4D" w:rsidP="00D46B4D">
      <w:pPr>
        <w:pStyle w:val="PL"/>
      </w:pPr>
      <w:r w:rsidRPr="00D27132">
        <w:t>}</w:t>
      </w:r>
    </w:p>
    <w:p w14:paraId="35BF5780" w14:textId="77777777" w:rsidR="00D46B4D" w:rsidRPr="00D27132" w:rsidRDefault="00D46B4D" w:rsidP="00D46B4D">
      <w:pPr>
        <w:pStyle w:val="PL"/>
      </w:pPr>
    </w:p>
    <w:p w14:paraId="088C9CAD" w14:textId="77777777" w:rsidR="00D46B4D" w:rsidRPr="00D27132" w:rsidRDefault="00D46B4D" w:rsidP="00D46B4D">
      <w:pPr>
        <w:pStyle w:val="PL"/>
      </w:pPr>
      <w:r w:rsidRPr="00D27132">
        <w:t>-- Regular non-critical extensions:</w:t>
      </w:r>
    </w:p>
    <w:p w14:paraId="15633DCA" w14:textId="77777777" w:rsidR="00D46B4D" w:rsidRPr="00D27132" w:rsidRDefault="00D46B4D" w:rsidP="00D46B4D">
      <w:pPr>
        <w:pStyle w:val="PL"/>
      </w:pPr>
      <w:r w:rsidRPr="00D27132">
        <w:t>UE-MRDC-Capability-v1560 ::=        SEQUENCE {</w:t>
      </w:r>
    </w:p>
    <w:p w14:paraId="1B4636EA" w14:textId="77777777" w:rsidR="00D46B4D" w:rsidRPr="00D27132" w:rsidRDefault="00D46B4D" w:rsidP="00D46B4D">
      <w:pPr>
        <w:pStyle w:val="PL"/>
      </w:pPr>
      <w:r w:rsidRPr="00D27132">
        <w:t xml:space="preserve">    receivedFilters                     OCTET STRING (CONTAINING UECapabilityEnquiry-v1560-IEs)                         OPTIONAL,</w:t>
      </w:r>
    </w:p>
    <w:p w14:paraId="6FB58240" w14:textId="77777777" w:rsidR="00D46B4D" w:rsidRPr="00D27132" w:rsidRDefault="00D46B4D" w:rsidP="00D46B4D">
      <w:pPr>
        <w:pStyle w:val="PL"/>
      </w:pPr>
      <w:r w:rsidRPr="00D27132">
        <w:t xml:space="preserve">    measAndMobParametersMRDC-v1560      MeasAndMobParametersMRDC-v1560                                                  OPTIONAL,</w:t>
      </w:r>
    </w:p>
    <w:p w14:paraId="2152C9E3" w14:textId="77777777" w:rsidR="00D46B4D" w:rsidRPr="00D27132" w:rsidRDefault="00D46B4D" w:rsidP="00D46B4D">
      <w:pPr>
        <w:pStyle w:val="PL"/>
      </w:pPr>
      <w:r w:rsidRPr="00D27132">
        <w:t xml:space="preserve">    fdd-Add-UE-MRDC-Capabilities-v1560  UE-MRDC-CapabilityAddXDD-Mode-v1560                                             OPTIONAL,</w:t>
      </w:r>
    </w:p>
    <w:p w14:paraId="0017CE07" w14:textId="77777777" w:rsidR="00D46B4D" w:rsidRPr="00D27132" w:rsidRDefault="00D46B4D" w:rsidP="00D46B4D">
      <w:pPr>
        <w:pStyle w:val="PL"/>
      </w:pPr>
      <w:r w:rsidRPr="00D27132">
        <w:t xml:space="preserve">    tdd-Add-UE-MRDC-Capabilities-v1560  UE-MRDC-CapabilityAddXDD-Mode-v1560                                             OPTIONAL,</w:t>
      </w:r>
    </w:p>
    <w:p w14:paraId="2C479DBD" w14:textId="77777777" w:rsidR="00D46B4D" w:rsidRPr="00D27132" w:rsidRDefault="00D46B4D" w:rsidP="00D46B4D">
      <w:pPr>
        <w:pStyle w:val="PL"/>
      </w:pPr>
      <w:r w:rsidRPr="00D27132">
        <w:t xml:space="preserve">    nonCriticalExtension                UE-MRDC-Capability-v1610                                                        OPTIONAL</w:t>
      </w:r>
    </w:p>
    <w:p w14:paraId="527B222B" w14:textId="77777777" w:rsidR="00D46B4D" w:rsidRPr="00D27132" w:rsidRDefault="00D46B4D" w:rsidP="00D46B4D">
      <w:pPr>
        <w:pStyle w:val="PL"/>
      </w:pPr>
      <w:r w:rsidRPr="00D27132">
        <w:t>}</w:t>
      </w:r>
    </w:p>
    <w:p w14:paraId="58DAB02C" w14:textId="77777777" w:rsidR="00D46B4D" w:rsidRPr="00D27132" w:rsidRDefault="00D46B4D" w:rsidP="00D46B4D">
      <w:pPr>
        <w:pStyle w:val="PL"/>
      </w:pPr>
    </w:p>
    <w:p w14:paraId="58A57F0B" w14:textId="77777777" w:rsidR="00D46B4D" w:rsidRPr="00D27132" w:rsidRDefault="00D46B4D" w:rsidP="00D46B4D">
      <w:pPr>
        <w:pStyle w:val="PL"/>
      </w:pPr>
      <w:r w:rsidRPr="00D27132">
        <w:t>UE-MRDC-Capability-v1610 ::=        SEQUENCE {</w:t>
      </w:r>
    </w:p>
    <w:p w14:paraId="6007BAE3" w14:textId="77777777" w:rsidR="00D46B4D" w:rsidRPr="00D27132" w:rsidRDefault="00D46B4D" w:rsidP="00D46B4D">
      <w:pPr>
        <w:pStyle w:val="PL"/>
      </w:pPr>
      <w:r w:rsidRPr="00D27132">
        <w:t xml:space="preserve">    measAndMobParametersMRDC-v1610      MeasAndMobParametersMRDC-v1610                                                  OPTIONAL,</w:t>
      </w:r>
    </w:p>
    <w:p w14:paraId="239973E7" w14:textId="77777777" w:rsidR="00D46B4D" w:rsidRPr="00D27132" w:rsidRDefault="00D46B4D" w:rsidP="00D46B4D">
      <w:pPr>
        <w:pStyle w:val="PL"/>
      </w:pPr>
      <w:r w:rsidRPr="00D27132">
        <w:t xml:space="preserve">    generalParametersMRDC-v1610         GeneralParametersMRDC-v1610                                                     OPTIONAL,</w:t>
      </w:r>
    </w:p>
    <w:p w14:paraId="51002BCD" w14:textId="77777777" w:rsidR="00D46B4D" w:rsidRPr="00D27132" w:rsidRDefault="00D46B4D" w:rsidP="00D46B4D">
      <w:pPr>
        <w:pStyle w:val="PL"/>
      </w:pPr>
      <w:r w:rsidRPr="00D27132">
        <w:t xml:space="preserve">    pdcp-ParametersMRDC-v1610           PDCP-ParametersMRDC-v1610                                                       OPTIONAL,</w:t>
      </w:r>
    </w:p>
    <w:p w14:paraId="0E9D2ADF" w14:textId="77777777" w:rsidR="00D46B4D" w:rsidRPr="00D27132" w:rsidRDefault="00D46B4D" w:rsidP="00D46B4D">
      <w:pPr>
        <w:pStyle w:val="PL"/>
      </w:pPr>
      <w:r w:rsidRPr="00D27132">
        <w:t xml:space="preserve">    nonCriticalExtension                SEQUENCE {}                                                                     OPTIONAL</w:t>
      </w:r>
    </w:p>
    <w:p w14:paraId="3E8266DB" w14:textId="77777777" w:rsidR="00D46B4D" w:rsidRPr="00D27132" w:rsidRDefault="00D46B4D" w:rsidP="00D46B4D">
      <w:pPr>
        <w:pStyle w:val="PL"/>
      </w:pPr>
      <w:r w:rsidRPr="00D27132">
        <w:t>}</w:t>
      </w:r>
    </w:p>
    <w:p w14:paraId="2BB0C217" w14:textId="77777777" w:rsidR="00D46B4D" w:rsidRPr="00D27132" w:rsidRDefault="00D46B4D" w:rsidP="00D46B4D">
      <w:pPr>
        <w:pStyle w:val="PL"/>
      </w:pPr>
    </w:p>
    <w:p w14:paraId="3712C0BA" w14:textId="77777777" w:rsidR="00D46B4D" w:rsidRPr="00D27132" w:rsidRDefault="00D46B4D" w:rsidP="00D46B4D">
      <w:pPr>
        <w:pStyle w:val="PL"/>
      </w:pPr>
      <w:r w:rsidRPr="00D27132">
        <w:t>-- Late non-critical extensions:</w:t>
      </w:r>
    </w:p>
    <w:p w14:paraId="65786746" w14:textId="77777777" w:rsidR="00D46B4D" w:rsidRPr="00D27132" w:rsidRDefault="00D46B4D" w:rsidP="00D46B4D">
      <w:pPr>
        <w:pStyle w:val="PL"/>
      </w:pPr>
      <w:r w:rsidRPr="00D27132">
        <w:t>UE-MRDC-Capability-v15g0 ::=        SEQUENCE {</w:t>
      </w:r>
    </w:p>
    <w:p w14:paraId="571EE21D" w14:textId="77777777" w:rsidR="00D46B4D" w:rsidRPr="00D27132" w:rsidRDefault="00D46B4D" w:rsidP="00D46B4D">
      <w:pPr>
        <w:pStyle w:val="PL"/>
      </w:pPr>
      <w:r w:rsidRPr="00D27132">
        <w:t xml:space="preserve">    rf-ParametersMRDC-v15g0             RF-ParametersMRDC-v15g0                                                         OPTIONAL,</w:t>
      </w:r>
    </w:p>
    <w:p w14:paraId="56D54BC6" w14:textId="77777777" w:rsidR="00D46B4D" w:rsidRPr="00D27132" w:rsidRDefault="00D46B4D" w:rsidP="00D46B4D">
      <w:pPr>
        <w:pStyle w:val="PL"/>
      </w:pPr>
      <w:r w:rsidRPr="00D27132">
        <w:t xml:space="preserve">    nonCriticalExtension                SEQUENCE {}                                                                     OPTIONAL</w:t>
      </w:r>
    </w:p>
    <w:p w14:paraId="4FC8D195" w14:textId="77777777" w:rsidR="00D46B4D" w:rsidRPr="00D27132" w:rsidRDefault="00D46B4D" w:rsidP="00D46B4D">
      <w:pPr>
        <w:pStyle w:val="PL"/>
      </w:pPr>
      <w:r w:rsidRPr="00D27132">
        <w:t>}</w:t>
      </w:r>
    </w:p>
    <w:p w14:paraId="661D151F" w14:textId="77777777" w:rsidR="00D46B4D" w:rsidRPr="00D27132" w:rsidRDefault="00D46B4D" w:rsidP="00D46B4D">
      <w:pPr>
        <w:pStyle w:val="PL"/>
      </w:pPr>
    </w:p>
    <w:p w14:paraId="04C037DB" w14:textId="77777777" w:rsidR="00D46B4D" w:rsidRPr="00D27132" w:rsidRDefault="00D46B4D" w:rsidP="00D46B4D">
      <w:pPr>
        <w:pStyle w:val="PL"/>
      </w:pPr>
      <w:r w:rsidRPr="00D27132">
        <w:t>UE-MRDC-CapabilityAddXDD-Mode ::=   SEQUENCE {</w:t>
      </w:r>
    </w:p>
    <w:p w14:paraId="5D2B8E1F" w14:textId="77777777" w:rsidR="00D46B4D" w:rsidRPr="00D27132" w:rsidRDefault="00D46B4D" w:rsidP="00D46B4D">
      <w:pPr>
        <w:pStyle w:val="PL"/>
      </w:pPr>
      <w:r w:rsidRPr="00D27132">
        <w:t xml:space="preserve">    measAndMobParametersMRDC-XDD-Diff       MeasAndMobParametersMRDC-XDD-Diff                                           OPTIONAL,</w:t>
      </w:r>
    </w:p>
    <w:p w14:paraId="6AF812A0" w14:textId="77777777" w:rsidR="00D46B4D" w:rsidRPr="00D27132" w:rsidRDefault="00D46B4D" w:rsidP="00D46B4D">
      <w:pPr>
        <w:pStyle w:val="PL"/>
      </w:pPr>
      <w:r w:rsidRPr="00D27132">
        <w:t xml:space="preserve">    generalParametersMRDC-XDD-Diff          GeneralParametersMRDC-XDD-Diff                                              OPTIONAL</w:t>
      </w:r>
    </w:p>
    <w:p w14:paraId="49EF7C62" w14:textId="77777777" w:rsidR="00D46B4D" w:rsidRPr="00D27132" w:rsidRDefault="00D46B4D" w:rsidP="00D46B4D">
      <w:pPr>
        <w:pStyle w:val="PL"/>
      </w:pPr>
      <w:r w:rsidRPr="00D27132">
        <w:t>}</w:t>
      </w:r>
    </w:p>
    <w:p w14:paraId="0383A9FA" w14:textId="77777777" w:rsidR="00D46B4D" w:rsidRPr="00D27132" w:rsidRDefault="00D46B4D" w:rsidP="00D46B4D">
      <w:pPr>
        <w:pStyle w:val="PL"/>
      </w:pPr>
    </w:p>
    <w:p w14:paraId="6D1C7E49" w14:textId="77777777" w:rsidR="00D46B4D" w:rsidRPr="00D27132" w:rsidRDefault="00D46B4D" w:rsidP="00D46B4D">
      <w:pPr>
        <w:pStyle w:val="PL"/>
      </w:pPr>
      <w:r w:rsidRPr="00D27132">
        <w:t>UE-MRDC-CapabilityAddXDD-Mode-v1560 ::=    SEQUENCE {</w:t>
      </w:r>
    </w:p>
    <w:p w14:paraId="7925A5A3" w14:textId="77777777" w:rsidR="00D46B4D" w:rsidRPr="00D27132" w:rsidRDefault="00D46B4D" w:rsidP="00D46B4D">
      <w:pPr>
        <w:pStyle w:val="PL"/>
      </w:pPr>
      <w:r w:rsidRPr="00D27132">
        <w:t xml:space="preserve">    measAndMobParametersMRDC-XDD-Diff-v1560    MeasAndMobParametersMRDC-XDD-Diff-v1560                                  OPTIONAL</w:t>
      </w:r>
    </w:p>
    <w:p w14:paraId="34504671" w14:textId="77777777" w:rsidR="00D46B4D" w:rsidRPr="00D27132" w:rsidRDefault="00D46B4D" w:rsidP="00D46B4D">
      <w:pPr>
        <w:pStyle w:val="PL"/>
      </w:pPr>
      <w:r w:rsidRPr="00D27132">
        <w:t>}</w:t>
      </w:r>
    </w:p>
    <w:p w14:paraId="06AB2A02" w14:textId="77777777" w:rsidR="00D46B4D" w:rsidRPr="00D27132" w:rsidRDefault="00D46B4D" w:rsidP="00D46B4D">
      <w:pPr>
        <w:pStyle w:val="PL"/>
      </w:pPr>
    </w:p>
    <w:p w14:paraId="6F7730BE" w14:textId="77777777" w:rsidR="00D46B4D" w:rsidRPr="00D27132" w:rsidRDefault="00D46B4D" w:rsidP="00D46B4D">
      <w:pPr>
        <w:pStyle w:val="PL"/>
      </w:pPr>
      <w:r w:rsidRPr="00D27132">
        <w:t>UE-MRDC-CapabilityAddFRX-Mode ::=   SEQUENCE {</w:t>
      </w:r>
    </w:p>
    <w:p w14:paraId="4A95D4B2" w14:textId="77777777" w:rsidR="00D46B4D" w:rsidRPr="00D27132" w:rsidRDefault="00D46B4D" w:rsidP="00D46B4D">
      <w:pPr>
        <w:pStyle w:val="PL"/>
      </w:pPr>
      <w:r w:rsidRPr="00D27132">
        <w:t xml:space="preserve">    measAndMobParametersMRDC-FRX-Diff       MeasAndMobParametersMRDC-FRX-Diff</w:t>
      </w:r>
    </w:p>
    <w:p w14:paraId="710D8B40" w14:textId="77777777" w:rsidR="00D46B4D" w:rsidRPr="00D27132" w:rsidRDefault="00D46B4D" w:rsidP="00D46B4D">
      <w:pPr>
        <w:pStyle w:val="PL"/>
      </w:pPr>
      <w:r w:rsidRPr="00D27132">
        <w:t>}</w:t>
      </w:r>
    </w:p>
    <w:p w14:paraId="2FA4073E" w14:textId="77777777" w:rsidR="00D46B4D" w:rsidRPr="00D27132" w:rsidRDefault="00D46B4D" w:rsidP="00D46B4D">
      <w:pPr>
        <w:pStyle w:val="PL"/>
      </w:pPr>
    </w:p>
    <w:p w14:paraId="42B6AC11" w14:textId="77777777" w:rsidR="00D46B4D" w:rsidRPr="00D27132" w:rsidRDefault="00D46B4D" w:rsidP="00D46B4D">
      <w:pPr>
        <w:pStyle w:val="PL"/>
      </w:pPr>
    </w:p>
    <w:p w14:paraId="74F3DA25" w14:textId="77777777" w:rsidR="00D46B4D" w:rsidRPr="00D27132" w:rsidRDefault="00D46B4D" w:rsidP="00D46B4D">
      <w:pPr>
        <w:pStyle w:val="PL"/>
      </w:pPr>
      <w:r w:rsidRPr="00D27132">
        <w:t>GeneralParametersMRDC-XDD-Diff ::= SEQUENCE {</w:t>
      </w:r>
    </w:p>
    <w:p w14:paraId="4A04B2B4" w14:textId="77777777" w:rsidR="00D46B4D" w:rsidRPr="00D27132" w:rsidRDefault="00D46B4D" w:rsidP="00D46B4D">
      <w:pPr>
        <w:pStyle w:val="PL"/>
      </w:pPr>
      <w:r w:rsidRPr="00D27132">
        <w:t xml:space="preserve">    splitSRB-WithOneUL-Path             ENUMERATED {supported}                                                          OPTIONAL,</w:t>
      </w:r>
    </w:p>
    <w:p w14:paraId="31488792" w14:textId="77777777" w:rsidR="00D46B4D" w:rsidRPr="00D27132" w:rsidRDefault="00D46B4D" w:rsidP="00D46B4D">
      <w:pPr>
        <w:pStyle w:val="PL"/>
      </w:pPr>
      <w:r w:rsidRPr="00D27132">
        <w:t xml:space="preserve">    splitDRB-withUL-Both-MCG-SCG        ENUMERATED {supported}                                                          OPTIONAL,</w:t>
      </w:r>
    </w:p>
    <w:p w14:paraId="4685C042" w14:textId="77777777" w:rsidR="00D46B4D" w:rsidRPr="00D27132" w:rsidRDefault="00D46B4D" w:rsidP="00D46B4D">
      <w:pPr>
        <w:pStyle w:val="PL"/>
      </w:pPr>
      <w:r w:rsidRPr="00D27132">
        <w:t xml:space="preserve">    srb3                                ENUMERATED {supported}                                                          OPTIONAL,</w:t>
      </w:r>
    </w:p>
    <w:p w14:paraId="142D841D" w14:textId="77777777" w:rsidR="00D46B4D" w:rsidRPr="00D27132" w:rsidRDefault="00D46B4D" w:rsidP="00D46B4D">
      <w:pPr>
        <w:pStyle w:val="PL"/>
      </w:pPr>
      <w:r w:rsidRPr="00D27132">
        <w:t xml:space="preserve">    dummy                               ENUMERATED {supported}                                                          OPTIONAL,</w:t>
      </w:r>
    </w:p>
    <w:p w14:paraId="313201BC" w14:textId="77777777" w:rsidR="00D46B4D" w:rsidRPr="00D27132" w:rsidRDefault="00D46B4D" w:rsidP="00D46B4D">
      <w:pPr>
        <w:pStyle w:val="PL"/>
      </w:pPr>
      <w:r w:rsidRPr="00D27132">
        <w:t xml:space="preserve">    ...</w:t>
      </w:r>
    </w:p>
    <w:p w14:paraId="667961C9" w14:textId="77777777" w:rsidR="00D46B4D" w:rsidRPr="00D27132" w:rsidRDefault="00D46B4D" w:rsidP="00D46B4D">
      <w:pPr>
        <w:pStyle w:val="PL"/>
      </w:pPr>
      <w:r w:rsidRPr="00D27132">
        <w:t>}</w:t>
      </w:r>
    </w:p>
    <w:p w14:paraId="59A949B7" w14:textId="77777777" w:rsidR="00D46B4D" w:rsidRPr="00D27132" w:rsidRDefault="00D46B4D" w:rsidP="00D46B4D">
      <w:pPr>
        <w:pStyle w:val="PL"/>
      </w:pPr>
    </w:p>
    <w:p w14:paraId="4E7DC852" w14:textId="77777777" w:rsidR="00D46B4D" w:rsidRPr="00D27132" w:rsidRDefault="00D46B4D" w:rsidP="00D46B4D">
      <w:pPr>
        <w:pStyle w:val="PL"/>
      </w:pPr>
      <w:r w:rsidRPr="00D27132">
        <w:t>GeneralParametersMRDC-v1610 ::= SEQUENCE {</w:t>
      </w:r>
    </w:p>
    <w:p w14:paraId="4A7ADFA2" w14:textId="77777777" w:rsidR="00D46B4D" w:rsidRPr="00D27132" w:rsidRDefault="00D46B4D" w:rsidP="00D46B4D">
      <w:pPr>
        <w:pStyle w:val="PL"/>
      </w:pPr>
      <w:r w:rsidRPr="00D27132">
        <w:t xml:space="preserve">    f1c-OverEUTRA-r16                   ENUMERATED {supported}                                                          OPTIONAL</w:t>
      </w:r>
    </w:p>
    <w:p w14:paraId="66E22EA1" w14:textId="77777777" w:rsidR="00D46B4D" w:rsidRPr="00D27132" w:rsidRDefault="00D46B4D" w:rsidP="00D46B4D">
      <w:pPr>
        <w:pStyle w:val="PL"/>
      </w:pPr>
      <w:r w:rsidRPr="00D27132">
        <w:t>}</w:t>
      </w:r>
    </w:p>
    <w:p w14:paraId="0E23BC18" w14:textId="77777777" w:rsidR="00D46B4D" w:rsidRPr="00D27132" w:rsidRDefault="00D46B4D" w:rsidP="00D46B4D">
      <w:pPr>
        <w:pStyle w:val="PL"/>
      </w:pPr>
    </w:p>
    <w:p w14:paraId="0BF3A3E3" w14:textId="77777777" w:rsidR="00D46B4D" w:rsidRPr="00D27132" w:rsidRDefault="00D46B4D" w:rsidP="00D46B4D">
      <w:pPr>
        <w:pStyle w:val="PL"/>
      </w:pPr>
      <w:r w:rsidRPr="00D27132">
        <w:t>-- TAG-UE-MRDC-CAPABILITY-STOP</w:t>
      </w:r>
    </w:p>
    <w:p w14:paraId="1CE2F3AA" w14:textId="77777777" w:rsidR="00D46B4D" w:rsidRPr="00D27132" w:rsidRDefault="00D46B4D" w:rsidP="00D46B4D">
      <w:pPr>
        <w:pStyle w:val="PL"/>
      </w:pPr>
      <w:r w:rsidRPr="00D27132">
        <w:t>-- ASN1STOP</w:t>
      </w:r>
    </w:p>
    <w:p w14:paraId="49AA7D1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DB2EB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8D2436" w14:textId="77777777" w:rsidR="00D46B4D" w:rsidRPr="00D27132" w:rsidRDefault="00D46B4D" w:rsidP="00C1533F">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D46B4D" w:rsidRPr="00D27132" w14:paraId="597077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F158B4" w14:textId="77777777" w:rsidR="00D46B4D" w:rsidRPr="00D27132" w:rsidRDefault="00D46B4D" w:rsidP="00C1533F">
            <w:pPr>
              <w:pStyle w:val="TAL"/>
              <w:rPr>
                <w:szCs w:val="22"/>
                <w:lang w:eastAsia="sv-SE"/>
              </w:rPr>
            </w:pPr>
            <w:r w:rsidRPr="00D27132">
              <w:rPr>
                <w:b/>
                <w:i/>
                <w:szCs w:val="22"/>
                <w:lang w:eastAsia="sv-SE"/>
              </w:rPr>
              <w:t>featureSetCombinations</w:t>
            </w:r>
          </w:p>
          <w:p w14:paraId="2CE49D3A" w14:textId="77777777" w:rsidR="00D46B4D" w:rsidRPr="00D27132" w:rsidRDefault="00D46B4D" w:rsidP="00C1533F">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4AA5B455" w14:textId="77777777" w:rsidR="00D46B4D" w:rsidRPr="00D27132" w:rsidRDefault="00D46B4D" w:rsidP="00D46B4D"/>
    <w:p w14:paraId="5203EF41" w14:textId="77777777" w:rsidR="00D46B4D" w:rsidRPr="00D27132" w:rsidRDefault="00D46B4D" w:rsidP="00D46B4D">
      <w:pPr>
        <w:pStyle w:val="Heading4"/>
      </w:pPr>
      <w:bookmarkStart w:id="2500" w:name="_Toc60777491"/>
      <w:bookmarkStart w:id="2501" w:name="_Toc90651366"/>
      <w:bookmarkStart w:id="2502" w:name="_Hlk54199415"/>
      <w:r w:rsidRPr="00D27132">
        <w:lastRenderedPageBreak/>
        <w:t>–</w:t>
      </w:r>
      <w:r w:rsidRPr="00D27132">
        <w:tab/>
      </w:r>
      <w:r w:rsidRPr="00D27132">
        <w:rPr>
          <w:i/>
          <w:noProof/>
        </w:rPr>
        <w:t>UE-NR-Capability</w:t>
      </w:r>
      <w:bookmarkEnd w:id="2500"/>
      <w:bookmarkEnd w:id="2501"/>
    </w:p>
    <w:bookmarkEnd w:id="2502"/>
    <w:p w14:paraId="7BFE6A4D" w14:textId="77777777" w:rsidR="00D46B4D" w:rsidRPr="00D27132" w:rsidRDefault="00D46B4D" w:rsidP="00D46B4D">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6A40F612" w14:textId="77777777" w:rsidR="00D46B4D" w:rsidRPr="00D27132" w:rsidRDefault="00D46B4D" w:rsidP="00D46B4D">
      <w:pPr>
        <w:pStyle w:val="TH"/>
      </w:pPr>
      <w:r w:rsidRPr="00D27132">
        <w:rPr>
          <w:i/>
        </w:rPr>
        <w:t>UE-NR-Capability</w:t>
      </w:r>
      <w:r w:rsidRPr="00D27132">
        <w:t xml:space="preserve"> information element</w:t>
      </w:r>
    </w:p>
    <w:p w14:paraId="592CF22B" w14:textId="77777777" w:rsidR="00D46B4D" w:rsidRPr="00D27132" w:rsidRDefault="00D46B4D" w:rsidP="00D46B4D">
      <w:pPr>
        <w:pStyle w:val="PL"/>
      </w:pPr>
      <w:r w:rsidRPr="00D27132">
        <w:t>-- ASN1START</w:t>
      </w:r>
    </w:p>
    <w:p w14:paraId="2C534F76" w14:textId="77777777" w:rsidR="00D46B4D" w:rsidRPr="00D27132" w:rsidRDefault="00D46B4D" w:rsidP="00D46B4D">
      <w:pPr>
        <w:pStyle w:val="PL"/>
      </w:pPr>
      <w:r w:rsidRPr="00D27132">
        <w:t>-- TAG-UE-NR-CAPABILITY-START</w:t>
      </w:r>
    </w:p>
    <w:p w14:paraId="131C34AB" w14:textId="77777777" w:rsidR="00D46B4D" w:rsidRPr="00D27132" w:rsidRDefault="00D46B4D" w:rsidP="00D46B4D">
      <w:pPr>
        <w:pStyle w:val="PL"/>
      </w:pPr>
    </w:p>
    <w:p w14:paraId="3C1D2C95" w14:textId="77777777" w:rsidR="00D46B4D" w:rsidRPr="00D27132" w:rsidRDefault="00D46B4D" w:rsidP="00D46B4D">
      <w:pPr>
        <w:pStyle w:val="PL"/>
      </w:pPr>
      <w:r w:rsidRPr="00D27132">
        <w:t>UE-NR-Capability ::=            SEQUENCE {</w:t>
      </w:r>
    </w:p>
    <w:p w14:paraId="46442D44" w14:textId="77777777" w:rsidR="00D46B4D" w:rsidRPr="00D27132" w:rsidRDefault="00D46B4D" w:rsidP="00D46B4D">
      <w:pPr>
        <w:pStyle w:val="PL"/>
      </w:pPr>
      <w:r w:rsidRPr="00D27132">
        <w:t xml:space="preserve">    accessStratumRelease            AccessStratumRelease,</w:t>
      </w:r>
    </w:p>
    <w:p w14:paraId="40895B13" w14:textId="77777777" w:rsidR="00D46B4D" w:rsidRPr="00D27132" w:rsidRDefault="00D46B4D" w:rsidP="00D46B4D">
      <w:pPr>
        <w:pStyle w:val="PL"/>
      </w:pPr>
      <w:r w:rsidRPr="00D27132">
        <w:t xml:space="preserve">    pdcp-Parameters                 PDCP-Parameters,</w:t>
      </w:r>
    </w:p>
    <w:p w14:paraId="7077CBC7" w14:textId="77777777" w:rsidR="00D46B4D" w:rsidRPr="00D27132" w:rsidRDefault="00D46B4D" w:rsidP="00D46B4D">
      <w:pPr>
        <w:pStyle w:val="PL"/>
      </w:pPr>
      <w:r w:rsidRPr="00D27132">
        <w:t xml:space="preserve">    rlc-Parameters                  RLC-Parameters                                                        OPTIONAL,</w:t>
      </w:r>
    </w:p>
    <w:p w14:paraId="3ED1965E" w14:textId="77777777" w:rsidR="00D46B4D" w:rsidRPr="00D27132" w:rsidRDefault="00D46B4D" w:rsidP="00D46B4D">
      <w:pPr>
        <w:pStyle w:val="PL"/>
      </w:pPr>
      <w:r w:rsidRPr="00D27132">
        <w:t xml:space="preserve">    mac-Parameters                  MAC-Parameters                                                        OPTIONAL,</w:t>
      </w:r>
    </w:p>
    <w:p w14:paraId="09825E68" w14:textId="77777777" w:rsidR="00D46B4D" w:rsidRPr="00D27132" w:rsidRDefault="00D46B4D" w:rsidP="00D46B4D">
      <w:pPr>
        <w:pStyle w:val="PL"/>
      </w:pPr>
      <w:r w:rsidRPr="00D27132">
        <w:t xml:space="preserve">    phy-Parameters                  Phy-Parameters,</w:t>
      </w:r>
    </w:p>
    <w:p w14:paraId="696C6F7B" w14:textId="77777777" w:rsidR="00D46B4D" w:rsidRPr="00D27132" w:rsidRDefault="00D46B4D" w:rsidP="00D46B4D">
      <w:pPr>
        <w:pStyle w:val="PL"/>
      </w:pPr>
      <w:r w:rsidRPr="00D27132">
        <w:t xml:space="preserve">    rf-Parameters                   RF-Parameters,</w:t>
      </w:r>
    </w:p>
    <w:p w14:paraId="7FFDA842" w14:textId="77777777" w:rsidR="00D46B4D" w:rsidRPr="00D27132" w:rsidRDefault="00D46B4D" w:rsidP="00D46B4D">
      <w:pPr>
        <w:pStyle w:val="PL"/>
      </w:pPr>
      <w:r w:rsidRPr="00D27132">
        <w:t xml:space="preserve">    measAndMobParameters            MeasAndMobParameters                                                  OPTIONAL,</w:t>
      </w:r>
    </w:p>
    <w:p w14:paraId="412CDF5E" w14:textId="77777777" w:rsidR="00D46B4D" w:rsidRPr="00D27132" w:rsidRDefault="00D46B4D" w:rsidP="00D46B4D">
      <w:pPr>
        <w:pStyle w:val="PL"/>
      </w:pPr>
      <w:r w:rsidRPr="00D27132">
        <w:t xml:space="preserve">    fdd-Add-UE-NR-Capabilities      UE-NR-CapabilityAddXDD-Mode                                           OPTIONAL,</w:t>
      </w:r>
    </w:p>
    <w:p w14:paraId="7181E87F" w14:textId="77777777" w:rsidR="00D46B4D" w:rsidRPr="00D27132" w:rsidRDefault="00D46B4D" w:rsidP="00D46B4D">
      <w:pPr>
        <w:pStyle w:val="PL"/>
      </w:pPr>
      <w:r w:rsidRPr="00D27132">
        <w:t xml:space="preserve">    tdd-Add-UE-NR-Capabilities      UE-NR-CapabilityAddXDD-Mode                                           OPTIONAL,</w:t>
      </w:r>
    </w:p>
    <w:p w14:paraId="1FC137B1" w14:textId="77777777" w:rsidR="00D46B4D" w:rsidRPr="00D27132" w:rsidRDefault="00D46B4D" w:rsidP="00D46B4D">
      <w:pPr>
        <w:pStyle w:val="PL"/>
      </w:pPr>
      <w:r w:rsidRPr="00D27132">
        <w:t xml:space="preserve">    fr1-Add-UE-NR-Capabilities      UE-NR-CapabilityAddFRX-Mode                                           OPTIONAL,</w:t>
      </w:r>
    </w:p>
    <w:p w14:paraId="528235F9" w14:textId="77777777" w:rsidR="00D46B4D" w:rsidRPr="00D27132" w:rsidRDefault="00D46B4D" w:rsidP="00D46B4D">
      <w:pPr>
        <w:pStyle w:val="PL"/>
      </w:pPr>
      <w:r w:rsidRPr="00D27132">
        <w:t xml:space="preserve">    fr2-Add-UE-NR-Capabilities      UE-NR-CapabilityAddFRX-Mode                                           OPTIONAL,</w:t>
      </w:r>
    </w:p>
    <w:p w14:paraId="685D85E5" w14:textId="77777777" w:rsidR="00D46B4D" w:rsidRPr="00D27132" w:rsidRDefault="00D46B4D" w:rsidP="00D46B4D">
      <w:pPr>
        <w:pStyle w:val="PL"/>
      </w:pPr>
      <w:r w:rsidRPr="00D27132">
        <w:t xml:space="preserve">    featureSets                     FeatureSets                                                           OPTIONAL,</w:t>
      </w:r>
    </w:p>
    <w:p w14:paraId="66E6865E" w14:textId="77777777" w:rsidR="00D46B4D" w:rsidRPr="00D27132" w:rsidRDefault="00D46B4D" w:rsidP="00D46B4D">
      <w:pPr>
        <w:pStyle w:val="PL"/>
      </w:pPr>
      <w:r w:rsidRPr="00D27132">
        <w:t xml:space="preserve">    featureSetCombinations          SEQUENCE (SIZE (1..maxFeatureSetCombinations)) OF FeatureSetCombination         OPTIONAL,</w:t>
      </w:r>
    </w:p>
    <w:p w14:paraId="34BDBEBB" w14:textId="77777777" w:rsidR="00D46B4D" w:rsidRPr="00D27132" w:rsidRDefault="00D46B4D" w:rsidP="00D46B4D">
      <w:pPr>
        <w:pStyle w:val="PL"/>
      </w:pPr>
      <w:r w:rsidRPr="00D27132">
        <w:t xml:space="preserve">    lateNonCriticalExtension        OCTET STRING (CONTAINING UE-NR-Capability-v15c0)                      OPTIONAL,</w:t>
      </w:r>
    </w:p>
    <w:p w14:paraId="6E4AEC10" w14:textId="77777777" w:rsidR="00D46B4D" w:rsidRPr="00D27132" w:rsidRDefault="00D46B4D" w:rsidP="00D46B4D">
      <w:pPr>
        <w:pStyle w:val="PL"/>
      </w:pPr>
      <w:r w:rsidRPr="00D27132">
        <w:t xml:space="preserve">    nonCriticalExtension            UE-NR-Capability-v1530                                                OPTIONAL</w:t>
      </w:r>
    </w:p>
    <w:p w14:paraId="4B4F23BD" w14:textId="77777777" w:rsidR="00D46B4D" w:rsidRPr="00D27132" w:rsidRDefault="00D46B4D" w:rsidP="00D46B4D">
      <w:pPr>
        <w:pStyle w:val="PL"/>
      </w:pPr>
      <w:r w:rsidRPr="00D27132">
        <w:t>}</w:t>
      </w:r>
    </w:p>
    <w:p w14:paraId="361AE24D" w14:textId="77777777" w:rsidR="00D46B4D" w:rsidRPr="00D27132" w:rsidRDefault="00D46B4D" w:rsidP="00D46B4D">
      <w:pPr>
        <w:pStyle w:val="PL"/>
      </w:pPr>
    </w:p>
    <w:p w14:paraId="4068793E" w14:textId="77777777" w:rsidR="00D46B4D" w:rsidRPr="00D27132" w:rsidRDefault="00D46B4D" w:rsidP="00D46B4D">
      <w:pPr>
        <w:pStyle w:val="PL"/>
      </w:pPr>
      <w:r w:rsidRPr="00D27132">
        <w:t>-- Regular non-critical extensions:</w:t>
      </w:r>
    </w:p>
    <w:p w14:paraId="03000E21" w14:textId="77777777" w:rsidR="00D46B4D" w:rsidRPr="00D27132" w:rsidRDefault="00D46B4D" w:rsidP="00D46B4D">
      <w:pPr>
        <w:pStyle w:val="PL"/>
      </w:pPr>
      <w:r w:rsidRPr="00D27132">
        <w:t>UE-NR-Capability-v1530 ::=               SEQUENCE {</w:t>
      </w:r>
    </w:p>
    <w:p w14:paraId="342AA9DB" w14:textId="77777777" w:rsidR="00D46B4D" w:rsidRPr="00D27132" w:rsidRDefault="00D46B4D" w:rsidP="00D46B4D">
      <w:pPr>
        <w:pStyle w:val="PL"/>
      </w:pPr>
      <w:r w:rsidRPr="00D27132">
        <w:t xml:space="preserve">    fdd-Add-UE-NR-Capabilities-v1530         UE-NR-CapabilityAddXDD-Mode-v1530                            OPTIONAL,</w:t>
      </w:r>
    </w:p>
    <w:p w14:paraId="63C3144B" w14:textId="77777777" w:rsidR="00D46B4D" w:rsidRPr="00D27132" w:rsidRDefault="00D46B4D" w:rsidP="00D46B4D">
      <w:pPr>
        <w:pStyle w:val="PL"/>
      </w:pPr>
      <w:r w:rsidRPr="00D27132">
        <w:t xml:space="preserve">    tdd-Add-UE-NR-Capabilities-v1530         UE-NR-CapabilityAddXDD-Mode-v1530                            OPTIONAL,</w:t>
      </w:r>
    </w:p>
    <w:p w14:paraId="4DEE7B01" w14:textId="77777777" w:rsidR="00D46B4D" w:rsidRPr="00D27132" w:rsidRDefault="00D46B4D" w:rsidP="00D46B4D">
      <w:pPr>
        <w:pStyle w:val="PL"/>
      </w:pPr>
      <w:r w:rsidRPr="00D27132">
        <w:t xml:space="preserve">    dummy                                    ENUMERATED {supported}                                       OPTIONAL,</w:t>
      </w:r>
    </w:p>
    <w:p w14:paraId="50F1B592" w14:textId="77777777" w:rsidR="00D46B4D" w:rsidRPr="00D27132" w:rsidRDefault="00D46B4D" w:rsidP="00D46B4D">
      <w:pPr>
        <w:pStyle w:val="PL"/>
      </w:pPr>
      <w:r w:rsidRPr="00D27132">
        <w:t xml:space="preserve">    interRAT-Parameters                      InterRAT-Parameters                                          OPTIONAL,</w:t>
      </w:r>
    </w:p>
    <w:p w14:paraId="63CF8491" w14:textId="77777777" w:rsidR="00D46B4D" w:rsidRPr="00D27132" w:rsidRDefault="00D46B4D" w:rsidP="00D46B4D">
      <w:pPr>
        <w:pStyle w:val="PL"/>
      </w:pPr>
      <w:r w:rsidRPr="00D27132">
        <w:t xml:space="preserve">    inactiveState                            ENUMERATED {supported}                                       OPTIONAL,</w:t>
      </w:r>
    </w:p>
    <w:p w14:paraId="2B1DA969" w14:textId="77777777" w:rsidR="00D46B4D" w:rsidRPr="00D27132" w:rsidRDefault="00D46B4D" w:rsidP="00D46B4D">
      <w:pPr>
        <w:pStyle w:val="PL"/>
      </w:pPr>
      <w:r w:rsidRPr="00D27132">
        <w:t xml:space="preserve">    delayBudgetReporting                     ENUMERATED {supported}                                       OPTIONAL,</w:t>
      </w:r>
    </w:p>
    <w:p w14:paraId="2BF8E8DA" w14:textId="77777777" w:rsidR="00D46B4D" w:rsidRPr="00D27132" w:rsidRDefault="00D46B4D" w:rsidP="00D46B4D">
      <w:pPr>
        <w:pStyle w:val="PL"/>
      </w:pPr>
      <w:r w:rsidRPr="00D27132">
        <w:t xml:space="preserve">    nonCriticalExtension                     UE-NR-Capability-v1540                                       OPTIONAL</w:t>
      </w:r>
    </w:p>
    <w:p w14:paraId="0709C685" w14:textId="77777777" w:rsidR="00D46B4D" w:rsidRPr="00D27132" w:rsidRDefault="00D46B4D" w:rsidP="00D46B4D">
      <w:pPr>
        <w:pStyle w:val="PL"/>
      </w:pPr>
      <w:r w:rsidRPr="00D27132">
        <w:t>}</w:t>
      </w:r>
    </w:p>
    <w:p w14:paraId="1D118F32" w14:textId="77777777" w:rsidR="00D46B4D" w:rsidRPr="00D27132" w:rsidRDefault="00D46B4D" w:rsidP="00D46B4D">
      <w:pPr>
        <w:pStyle w:val="PL"/>
      </w:pPr>
    </w:p>
    <w:p w14:paraId="45AF3174" w14:textId="77777777" w:rsidR="00D46B4D" w:rsidRPr="00D27132" w:rsidRDefault="00D46B4D" w:rsidP="00D46B4D">
      <w:pPr>
        <w:pStyle w:val="PL"/>
      </w:pPr>
      <w:r w:rsidRPr="00D27132">
        <w:t>UE-NR-Capability-v1540 ::=              SEQUENCE {</w:t>
      </w:r>
    </w:p>
    <w:p w14:paraId="6D090322" w14:textId="77777777" w:rsidR="00D46B4D" w:rsidRPr="00D27132" w:rsidRDefault="00D46B4D" w:rsidP="00D46B4D">
      <w:pPr>
        <w:pStyle w:val="PL"/>
      </w:pPr>
      <w:r w:rsidRPr="00D27132">
        <w:t xml:space="preserve">    sdap-Parameters                         SDAP-Parameters                                               OPTIONAL,</w:t>
      </w:r>
    </w:p>
    <w:p w14:paraId="0DCA20F2" w14:textId="77777777" w:rsidR="00D46B4D" w:rsidRPr="00D27132" w:rsidRDefault="00D46B4D" w:rsidP="00D46B4D">
      <w:pPr>
        <w:pStyle w:val="PL"/>
      </w:pPr>
      <w:r w:rsidRPr="00D27132">
        <w:t xml:space="preserve">    overheatingInd                          ENUMERATED {supported}                                        OPTIONAL,</w:t>
      </w:r>
    </w:p>
    <w:p w14:paraId="1E5EA57B" w14:textId="77777777" w:rsidR="00D46B4D" w:rsidRPr="00D27132" w:rsidRDefault="00D46B4D" w:rsidP="00D46B4D">
      <w:pPr>
        <w:pStyle w:val="PL"/>
      </w:pPr>
      <w:r w:rsidRPr="00D27132">
        <w:t xml:space="preserve">    ims-Parameters                          IMS-Parameters                                                OPTIONAL,</w:t>
      </w:r>
    </w:p>
    <w:p w14:paraId="2FFF10B0" w14:textId="77777777" w:rsidR="00D46B4D" w:rsidRPr="00D27132" w:rsidRDefault="00D46B4D" w:rsidP="00D46B4D">
      <w:pPr>
        <w:pStyle w:val="PL"/>
      </w:pPr>
      <w:r w:rsidRPr="00D27132">
        <w:t xml:space="preserve">    fr1-Add-UE-NR-Capabilities-v1540        UE-NR-CapabilityAddFRX-Mode-v1540                             OPTIONAL,</w:t>
      </w:r>
    </w:p>
    <w:p w14:paraId="673001D5" w14:textId="77777777" w:rsidR="00D46B4D" w:rsidRPr="00D27132" w:rsidRDefault="00D46B4D" w:rsidP="00D46B4D">
      <w:pPr>
        <w:pStyle w:val="PL"/>
      </w:pPr>
      <w:r w:rsidRPr="00D27132">
        <w:t xml:space="preserve">    fr2-Add-UE-NR-Capabilities-v1540        UE-NR-CapabilityAddFRX-Mode-v1540                             OPTIONAL,</w:t>
      </w:r>
    </w:p>
    <w:p w14:paraId="37C336AD" w14:textId="77777777" w:rsidR="00D46B4D" w:rsidRPr="00D27132" w:rsidRDefault="00D46B4D" w:rsidP="00D46B4D">
      <w:pPr>
        <w:pStyle w:val="PL"/>
      </w:pPr>
      <w:r w:rsidRPr="00D27132">
        <w:t xml:space="preserve">    fr1-fr2-Add-UE-NR-Capabilities          UE-NR-CapabilityAddFRX-Mode                                   OPTIONAL,</w:t>
      </w:r>
    </w:p>
    <w:p w14:paraId="57154CB5" w14:textId="77777777" w:rsidR="00D46B4D" w:rsidRPr="00D27132" w:rsidRDefault="00D46B4D" w:rsidP="00D46B4D">
      <w:pPr>
        <w:pStyle w:val="PL"/>
      </w:pPr>
      <w:r w:rsidRPr="00D27132">
        <w:t xml:space="preserve">    nonCriticalExtension                    UE-NR-Capability-v1550                                        OPTIONAL</w:t>
      </w:r>
    </w:p>
    <w:p w14:paraId="672CAEFE" w14:textId="77777777" w:rsidR="00D46B4D" w:rsidRPr="00D27132" w:rsidRDefault="00D46B4D" w:rsidP="00D46B4D">
      <w:pPr>
        <w:pStyle w:val="PL"/>
      </w:pPr>
      <w:r w:rsidRPr="00D27132">
        <w:t>}</w:t>
      </w:r>
    </w:p>
    <w:p w14:paraId="38422E0D" w14:textId="77777777" w:rsidR="00D46B4D" w:rsidRPr="00D27132" w:rsidRDefault="00D46B4D" w:rsidP="00D46B4D">
      <w:pPr>
        <w:pStyle w:val="PL"/>
      </w:pPr>
    </w:p>
    <w:p w14:paraId="5DED7227" w14:textId="77777777" w:rsidR="00D46B4D" w:rsidRPr="00D27132" w:rsidRDefault="00D46B4D" w:rsidP="00D46B4D">
      <w:pPr>
        <w:pStyle w:val="PL"/>
      </w:pPr>
      <w:r w:rsidRPr="00D27132">
        <w:t>UE-NR-Capability-v1550 ::=               SEQUENCE {</w:t>
      </w:r>
    </w:p>
    <w:p w14:paraId="79411C4E" w14:textId="77777777" w:rsidR="00D46B4D" w:rsidRPr="00D27132" w:rsidRDefault="00D46B4D" w:rsidP="00D46B4D">
      <w:pPr>
        <w:pStyle w:val="PL"/>
      </w:pPr>
      <w:r w:rsidRPr="00D27132">
        <w:t xml:space="preserve">    reducedCP-Latency                        ENUMERATED {supported}                                       OPTIONAL,</w:t>
      </w:r>
    </w:p>
    <w:p w14:paraId="51E7C9E1" w14:textId="77777777" w:rsidR="00D46B4D" w:rsidRPr="00D27132" w:rsidRDefault="00D46B4D" w:rsidP="00D46B4D">
      <w:pPr>
        <w:pStyle w:val="PL"/>
      </w:pPr>
      <w:r w:rsidRPr="00D27132">
        <w:t xml:space="preserve">    nonCriticalExtension                     UE-NR-Capability-v1560                                       OPTIONAL</w:t>
      </w:r>
    </w:p>
    <w:p w14:paraId="4438AC28" w14:textId="77777777" w:rsidR="00D46B4D" w:rsidRPr="00D27132" w:rsidRDefault="00D46B4D" w:rsidP="00D46B4D">
      <w:pPr>
        <w:pStyle w:val="PL"/>
      </w:pPr>
      <w:r w:rsidRPr="00D27132">
        <w:lastRenderedPageBreak/>
        <w:t>}</w:t>
      </w:r>
    </w:p>
    <w:p w14:paraId="4D315831" w14:textId="77777777" w:rsidR="00D46B4D" w:rsidRPr="00D27132" w:rsidRDefault="00D46B4D" w:rsidP="00D46B4D">
      <w:pPr>
        <w:pStyle w:val="PL"/>
      </w:pPr>
    </w:p>
    <w:p w14:paraId="79112B96" w14:textId="77777777" w:rsidR="00D46B4D" w:rsidRPr="00D27132" w:rsidRDefault="00D46B4D" w:rsidP="00D46B4D">
      <w:pPr>
        <w:pStyle w:val="PL"/>
      </w:pPr>
      <w:r w:rsidRPr="00D27132">
        <w:t>UE-NR-Capability-v1560 ::=               SEQUENCE {</w:t>
      </w:r>
    </w:p>
    <w:p w14:paraId="22C206E4" w14:textId="77777777" w:rsidR="00D46B4D" w:rsidRPr="00D27132" w:rsidRDefault="00D46B4D" w:rsidP="00D46B4D">
      <w:pPr>
        <w:pStyle w:val="PL"/>
      </w:pPr>
      <w:r w:rsidRPr="00D27132">
        <w:t xml:space="preserve">    nrdc-Parameters                         NRDC-Parameters                                               OPTIONAL,</w:t>
      </w:r>
    </w:p>
    <w:p w14:paraId="088F13CD" w14:textId="77777777" w:rsidR="00D46B4D" w:rsidRPr="00D27132" w:rsidRDefault="00D46B4D" w:rsidP="00D46B4D">
      <w:pPr>
        <w:pStyle w:val="PL"/>
      </w:pPr>
      <w:r w:rsidRPr="00D27132">
        <w:t xml:space="preserve">    receivedFilters                         OCTET STRING (CONTAINING UECapabilityEnquiry-v1560-IEs)       OPTIONAL,</w:t>
      </w:r>
    </w:p>
    <w:p w14:paraId="73F75113" w14:textId="77777777" w:rsidR="00D46B4D" w:rsidRPr="00D27132" w:rsidRDefault="00D46B4D" w:rsidP="00D46B4D">
      <w:pPr>
        <w:pStyle w:val="PL"/>
      </w:pPr>
      <w:r w:rsidRPr="00D27132">
        <w:t xml:space="preserve">    nonCriticalExtension                    UE-NR-Capability-v1570                                        OPTIONAL</w:t>
      </w:r>
    </w:p>
    <w:p w14:paraId="71EE292E" w14:textId="77777777" w:rsidR="00D46B4D" w:rsidRPr="00D27132" w:rsidRDefault="00D46B4D" w:rsidP="00D46B4D">
      <w:pPr>
        <w:pStyle w:val="PL"/>
      </w:pPr>
      <w:r w:rsidRPr="00D27132">
        <w:t>}</w:t>
      </w:r>
    </w:p>
    <w:p w14:paraId="58AEBD79" w14:textId="77777777" w:rsidR="00D46B4D" w:rsidRPr="00D27132" w:rsidRDefault="00D46B4D" w:rsidP="00D46B4D">
      <w:pPr>
        <w:pStyle w:val="PL"/>
      </w:pPr>
    </w:p>
    <w:p w14:paraId="42A7BD39" w14:textId="77777777" w:rsidR="00D46B4D" w:rsidRPr="00D27132" w:rsidRDefault="00D46B4D" w:rsidP="00D46B4D">
      <w:pPr>
        <w:pStyle w:val="PL"/>
      </w:pPr>
      <w:r w:rsidRPr="00D27132">
        <w:t>UE-NR-Capability-v1570 ::=               SEQUENCE {</w:t>
      </w:r>
    </w:p>
    <w:p w14:paraId="38130D9F" w14:textId="77777777" w:rsidR="00D46B4D" w:rsidRPr="00D27132" w:rsidRDefault="00D46B4D" w:rsidP="00D46B4D">
      <w:pPr>
        <w:pStyle w:val="PL"/>
      </w:pPr>
      <w:r w:rsidRPr="00D27132">
        <w:t xml:space="preserve">    nrdc-Parameters-v1570                   NRDC-Parameters-v1570                                         OPTIONAL,</w:t>
      </w:r>
    </w:p>
    <w:p w14:paraId="4DFE6567" w14:textId="77777777" w:rsidR="00D46B4D" w:rsidRPr="00D27132" w:rsidRDefault="00D46B4D" w:rsidP="00D46B4D">
      <w:pPr>
        <w:pStyle w:val="PL"/>
      </w:pPr>
      <w:r w:rsidRPr="00D27132">
        <w:t xml:space="preserve">    nonCriticalExtension                    UE-NR-Capability-v1610                                        OPTIONAL</w:t>
      </w:r>
    </w:p>
    <w:p w14:paraId="3384F5B0" w14:textId="77777777" w:rsidR="00D46B4D" w:rsidRPr="00D27132" w:rsidRDefault="00D46B4D" w:rsidP="00D46B4D">
      <w:pPr>
        <w:pStyle w:val="PL"/>
      </w:pPr>
      <w:r w:rsidRPr="00D27132">
        <w:t>}</w:t>
      </w:r>
    </w:p>
    <w:p w14:paraId="0ED22F8A" w14:textId="77777777" w:rsidR="00D46B4D" w:rsidRPr="00D27132" w:rsidRDefault="00D46B4D" w:rsidP="00D46B4D">
      <w:pPr>
        <w:pStyle w:val="PL"/>
      </w:pPr>
    </w:p>
    <w:p w14:paraId="3076895D" w14:textId="77777777" w:rsidR="00D46B4D" w:rsidRPr="00D27132" w:rsidRDefault="00D46B4D" w:rsidP="00D46B4D">
      <w:pPr>
        <w:pStyle w:val="PL"/>
      </w:pPr>
      <w:r w:rsidRPr="00D27132">
        <w:t>-- Late non-critical extensions:</w:t>
      </w:r>
    </w:p>
    <w:p w14:paraId="4E809285" w14:textId="77777777" w:rsidR="00D46B4D" w:rsidRPr="00D27132" w:rsidRDefault="00D46B4D" w:rsidP="00D46B4D">
      <w:pPr>
        <w:pStyle w:val="PL"/>
      </w:pPr>
      <w:r w:rsidRPr="00D27132">
        <w:t>UE-NR-Capability-v15c0 ::=               SEQUENCE {</w:t>
      </w:r>
    </w:p>
    <w:p w14:paraId="3581DB13" w14:textId="77777777" w:rsidR="00D46B4D" w:rsidRPr="00D27132" w:rsidRDefault="00D46B4D" w:rsidP="00D46B4D">
      <w:pPr>
        <w:pStyle w:val="PL"/>
      </w:pPr>
      <w:r w:rsidRPr="00D27132">
        <w:t xml:space="preserve">    nrdc-Parameters-v15c0                    NRDC-Parameters-v15c0                                        OPTIONAL,</w:t>
      </w:r>
    </w:p>
    <w:p w14:paraId="51BE2AD0" w14:textId="77777777" w:rsidR="00D46B4D" w:rsidRPr="00D27132" w:rsidRDefault="00D46B4D" w:rsidP="00D46B4D">
      <w:pPr>
        <w:pStyle w:val="PL"/>
      </w:pPr>
      <w:r w:rsidRPr="00D27132">
        <w:t xml:space="preserve">    partialFR2-FallbackRX-Req                ENUMERATED {true}                                            OPTIONAL,</w:t>
      </w:r>
    </w:p>
    <w:p w14:paraId="077D4F46" w14:textId="77777777" w:rsidR="00D46B4D" w:rsidRPr="00D27132" w:rsidRDefault="00D46B4D" w:rsidP="00D46B4D">
      <w:pPr>
        <w:pStyle w:val="PL"/>
      </w:pPr>
      <w:r w:rsidRPr="00D27132">
        <w:t xml:space="preserve">    nonCriticalExtension                     UE-NR-Capability-v15g0                                       OPTIONAL</w:t>
      </w:r>
    </w:p>
    <w:p w14:paraId="6D56DE82" w14:textId="77777777" w:rsidR="00D46B4D" w:rsidRPr="00D27132" w:rsidRDefault="00D46B4D" w:rsidP="00D46B4D">
      <w:pPr>
        <w:pStyle w:val="PL"/>
      </w:pPr>
      <w:r w:rsidRPr="00D27132">
        <w:t>}</w:t>
      </w:r>
    </w:p>
    <w:p w14:paraId="38A31644" w14:textId="77777777" w:rsidR="00D46B4D" w:rsidRPr="00D27132" w:rsidRDefault="00D46B4D" w:rsidP="00D46B4D">
      <w:pPr>
        <w:pStyle w:val="PL"/>
      </w:pPr>
    </w:p>
    <w:p w14:paraId="6399FE0D" w14:textId="77777777" w:rsidR="00D46B4D" w:rsidRPr="00D27132" w:rsidRDefault="00D46B4D" w:rsidP="00D46B4D">
      <w:pPr>
        <w:pStyle w:val="PL"/>
      </w:pPr>
      <w:r w:rsidRPr="00D27132">
        <w:t>UE-NR-Capability-v15g0 ::=               SEQUENCE {</w:t>
      </w:r>
    </w:p>
    <w:p w14:paraId="25B42047" w14:textId="77777777" w:rsidR="00D46B4D" w:rsidRPr="00D27132" w:rsidRDefault="00D46B4D" w:rsidP="00D46B4D">
      <w:pPr>
        <w:pStyle w:val="PL"/>
      </w:pPr>
      <w:r w:rsidRPr="00D27132">
        <w:t xml:space="preserve">    rf-Parameters-v15g0                      RF-Parameters-v15g0                                          OPTIONAL,</w:t>
      </w:r>
    </w:p>
    <w:p w14:paraId="0A46F852" w14:textId="77777777" w:rsidR="00D46B4D" w:rsidRPr="00D27132" w:rsidRDefault="00D46B4D" w:rsidP="00D46B4D">
      <w:pPr>
        <w:pStyle w:val="PL"/>
      </w:pPr>
      <w:r w:rsidRPr="00D27132">
        <w:t xml:space="preserve">    nonCriticalExtension                     SEQUENCE {}                                                  OPTIONAL</w:t>
      </w:r>
    </w:p>
    <w:p w14:paraId="5FB121ED" w14:textId="77777777" w:rsidR="00D46B4D" w:rsidRPr="00D27132" w:rsidRDefault="00D46B4D" w:rsidP="00D46B4D">
      <w:pPr>
        <w:pStyle w:val="PL"/>
      </w:pPr>
      <w:r w:rsidRPr="00D27132">
        <w:t>}</w:t>
      </w:r>
    </w:p>
    <w:p w14:paraId="296F6D85" w14:textId="77777777" w:rsidR="00D46B4D" w:rsidRPr="00D27132" w:rsidRDefault="00D46B4D" w:rsidP="00D46B4D">
      <w:pPr>
        <w:pStyle w:val="PL"/>
      </w:pPr>
    </w:p>
    <w:p w14:paraId="32C95ACA" w14:textId="77777777" w:rsidR="00D46B4D" w:rsidRPr="00D27132" w:rsidRDefault="00D46B4D" w:rsidP="00D46B4D">
      <w:pPr>
        <w:pStyle w:val="PL"/>
      </w:pPr>
      <w:bookmarkStart w:id="2503" w:name="_Hlk54199402"/>
      <w:r w:rsidRPr="00D27132">
        <w:t>-- Regular non-critical extensions:</w:t>
      </w:r>
    </w:p>
    <w:p w14:paraId="71ACB831" w14:textId="77777777" w:rsidR="00D46B4D" w:rsidRPr="00D27132" w:rsidRDefault="00D46B4D" w:rsidP="00D46B4D">
      <w:pPr>
        <w:pStyle w:val="PL"/>
      </w:pPr>
      <w:r w:rsidRPr="00D27132">
        <w:t>UE-NR-Capability-v1610 ::=               SEQUENCE {</w:t>
      </w:r>
    </w:p>
    <w:p w14:paraId="0A233494" w14:textId="77777777" w:rsidR="00D46B4D" w:rsidRPr="00D27132" w:rsidRDefault="00D46B4D" w:rsidP="00D46B4D">
      <w:pPr>
        <w:pStyle w:val="PL"/>
      </w:pPr>
      <w:r w:rsidRPr="00D27132">
        <w:t xml:space="preserve">    inDeviceCoexInd-r16                     ENUMERATED {supported}                                        OPTIONAL,</w:t>
      </w:r>
    </w:p>
    <w:p w14:paraId="03A4C026" w14:textId="77777777" w:rsidR="00D46B4D" w:rsidRPr="00D27132" w:rsidRDefault="00D46B4D" w:rsidP="00D46B4D">
      <w:pPr>
        <w:pStyle w:val="PL"/>
      </w:pPr>
      <w:r w:rsidRPr="00D27132">
        <w:t xml:space="preserve">    dl-DedicatedMessageSegmentation-r16     ENUMERATED {supported}                                        OPTIONAL,</w:t>
      </w:r>
    </w:p>
    <w:p w14:paraId="626C35FD" w14:textId="77777777" w:rsidR="00D46B4D" w:rsidRPr="00D27132" w:rsidRDefault="00D46B4D" w:rsidP="00D46B4D">
      <w:pPr>
        <w:pStyle w:val="PL"/>
      </w:pPr>
      <w:r w:rsidRPr="00D27132">
        <w:t xml:space="preserve">    nrdc-Parameters-v1610                   NRDC-Parameters-v1610                                         OPTIONAL,</w:t>
      </w:r>
    </w:p>
    <w:p w14:paraId="6C600FFC" w14:textId="77777777" w:rsidR="00D46B4D" w:rsidRPr="00D27132" w:rsidRDefault="00D46B4D" w:rsidP="00D46B4D">
      <w:pPr>
        <w:pStyle w:val="PL"/>
      </w:pPr>
      <w:r w:rsidRPr="00D27132">
        <w:t xml:space="preserve">    powSav-Parameters-r16                   PowSav-Parameters-r16                                         OPTIONAL,</w:t>
      </w:r>
    </w:p>
    <w:p w14:paraId="3C523806" w14:textId="77777777" w:rsidR="00D46B4D" w:rsidRPr="00D27132" w:rsidRDefault="00D46B4D" w:rsidP="00D46B4D">
      <w:pPr>
        <w:pStyle w:val="PL"/>
      </w:pPr>
      <w:r w:rsidRPr="00D27132">
        <w:t xml:space="preserve">    fr1-Add-UE-NR-Capabilities-v1610        UE-NR-CapabilityAddFRX-Mode-v1610                             OPTIONAL,</w:t>
      </w:r>
    </w:p>
    <w:p w14:paraId="393C1339" w14:textId="77777777" w:rsidR="00D46B4D" w:rsidRPr="00D27132" w:rsidRDefault="00D46B4D" w:rsidP="00D46B4D">
      <w:pPr>
        <w:pStyle w:val="PL"/>
      </w:pPr>
      <w:r w:rsidRPr="00D27132">
        <w:t xml:space="preserve">    fr2-Add-UE-NR-Capabilities-v1610        UE-NR-CapabilityAddFRX-Mode-v1610                             OPTIONAL,</w:t>
      </w:r>
    </w:p>
    <w:p w14:paraId="50BA51C4" w14:textId="77777777" w:rsidR="00D46B4D" w:rsidRPr="00D27132" w:rsidRDefault="00D46B4D" w:rsidP="00D46B4D">
      <w:pPr>
        <w:pStyle w:val="PL"/>
      </w:pPr>
      <w:r w:rsidRPr="00D27132">
        <w:t xml:space="preserve">    bh-RLF-Indication-r16                   ENUMERATED {supported}                                        OPTIONAL,</w:t>
      </w:r>
    </w:p>
    <w:p w14:paraId="16DFA0CD" w14:textId="77777777" w:rsidR="00D46B4D" w:rsidRPr="00D27132" w:rsidRDefault="00D46B4D" w:rsidP="00D46B4D">
      <w:pPr>
        <w:pStyle w:val="PL"/>
      </w:pPr>
      <w:r w:rsidRPr="00D27132">
        <w:t xml:space="preserve">    directSN-AdditionFirstRRC-IAB-r16       ENUMERATED {supported}                                        OPTIONAL,</w:t>
      </w:r>
    </w:p>
    <w:p w14:paraId="1C288EB9" w14:textId="77777777" w:rsidR="00D46B4D" w:rsidRPr="00D27132" w:rsidRDefault="00D46B4D" w:rsidP="00D46B4D">
      <w:pPr>
        <w:pStyle w:val="PL"/>
      </w:pPr>
      <w:r w:rsidRPr="00D27132">
        <w:t xml:space="preserve">    bap-Parameters-r16                      BAP-Parameters-r16                                            OPTIONAL,</w:t>
      </w:r>
    </w:p>
    <w:p w14:paraId="5AF8162A" w14:textId="77777777" w:rsidR="00D46B4D" w:rsidRPr="00D27132" w:rsidRDefault="00D46B4D" w:rsidP="00D46B4D">
      <w:pPr>
        <w:pStyle w:val="PL"/>
      </w:pPr>
      <w:r w:rsidRPr="00D27132">
        <w:t xml:space="preserve">    referenceTimeProvision-r16              ENUMERATED {supported}                                        OPTIONAL,</w:t>
      </w:r>
    </w:p>
    <w:p w14:paraId="7A77239E" w14:textId="77777777" w:rsidR="00D46B4D" w:rsidRPr="00D27132" w:rsidRDefault="00D46B4D" w:rsidP="00D46B4D">
      <w:pPr>
        <w:pStyle w:val="PL"/>
      </w:pPr>
      <w:r w:rsidRPr="00D27132">
        <w:t xml:space="preserve">    sidelinkParameters-r16                  SidelinkParameters-r16                                        OPTIONAL,</w:t>
      </w:r>
    </w:p>
    <w:p w14:paraId="479E66D9" w14:textId="77777777" w:rsidR="00D46B4D" w:rsidRPr="00D27132" w:rsidRDefault="00D46B4D" w:rsidP="00D46B4D">
      <w:pPr>
        <w:pStyle w:val="PL"/>
      </w:pPr>
      <w:r w:rsidRPr="00D27132">
        <w:t xml:space="preserve">    highSpeedParameters-r16                 HighSpeedParameters-r16                                       OPTIONAL,</w:t>
      </w:r>
    </w:p>
    <w:p w14:paraId="22DC75D0" w14:textId="77777777" w:rsidR="00D46B4D" w:rsidRPr="00D27132" w:rsidRDefault="00D46B4D" w:rsidP="00D46B4D">
      <w:pPr>
        <w:pStyle w:val="PL"/>
      </w:pPr>
      <w:r w:rsidRPr="00D27132">
        <w:t xml:space="preserve">    mac-Parameters-v1610                    MAC-Parameters-v1610                                          OPTIONAL,</w:t>
      </w:r>
    </w:p>
    <w:p w14:paraId="7EA08460" w14:textId="77777777" w:rsidR="00D46B4D" w:rsidRPr="00D27132" w:rsidRDefault="00D46B4D" w:rsidP="00D46B4D">
      <w:pPr>
        <w:pStyle w:val="PL"/>
      </w:pPr>
      <w:r w:rsidRPr="00D27132">
        <w:t xml:space="preserve">    mcgRLF-RecoveryViaSCG-r16               ENUMERATED {supported}                                        OPTIONAL,</w:t>
      </w:r>
    </w:p>
    <w:p w14:paraId="6F035294" w14:textId="77777777" w:rsidR="00D46B4D" w:rsidRPr="00D27132" w:rsidRDefault="00D46B4D" w:rsidP="00D46B4D">
      <w:pPr>
        <w:pStyle w:val="PL"/>
      </w:pPr>
      <w:r w:rsidRPr="00D27132">
        <w:t xml:space="preserve">    resumeWithStoredMCG-SCells-r16          ENUMERATED {supported}                                        OPTIONAL,</w:t>
      </w:r>
    </w:p>
    <w:p w14:paraId="6D83F3C5" w14:textId="77777777" w:rsidR="00D46B4D" w:rsidRPr="00D27132" w:rsidRDefault="00D46B4D" w:rsidP="00D46B4D">
      <w:pPr>
        <w:pStyle w:val="PL"/>
      </w:pPr>
      <w:r w:rsidRPr="00D27132">
        <w:t xml:space="preserve">    resumeWithStoredSCG-r16                 ENUMERATED {supported}                                        OPTIONAL,</w:t>
      </w:r>
    </w:p>
    <w:p w14:paraId="7A2BBE14" w14:textId="77777777" w:rsidR="00D46B4D" w:rsidRPr="00D27132" w:rsidRDefault="00D46B4D" w:rsidP="00D46B4D">
      <w:pPr>
        <w:pStyle w:val="PL"/>
      </w:pPr>
      <w:r w:rsidRPr="00D27132">
        <w:t xml:space="preserve">    resumeWithSCG-Config-r16                ENUMERATED {supported}                                        OPTIONAL,</w:t>
      </w:r>
    </w:p>
    <w:p w14:paraId="7B280CA8" w14:textId="77777777" w:rsidR="00D46B4D" w:rsidRPr="00D27132" w:rsidRDefault="00D46B4D" w:rsidP="00D46B4D">
      <w:pPr>
        <w:pStyle w:val="PL"/>
      </w:pPr>
      <w:r w:rsidRPr="00D27132">
        <w:t xml:space="preserve">    ue-BasedPerfMeas-Parameters-r16         UE-BasedPerfMeas-Parameters-r16                               OPTIONAL,</w:t>
      </w:r>
    </w:p>
    <w:p w14:paraId="4A7A91ED" w14:textId="77777777" w:rsidR="00D46B4D" w:rsidRPr="00D27132" w:rsidRDefault="00D46B4D" w:rsidP="00D46B4D">
      <w:pPr>
        <w:pStyle w:val="PL"/>
      </w:pPr>
      <w:r w:rsidRPr="00D27132">
        <w:t xml:space="preserve">    son-Parameters-r16                      SON-Parameters-r16                                            OPTIONAL,</w:t>
      </w:r>
    </w:p>
    <w:p w14:paraId="5B3D058A" w14:textId="77777777" w:rsidR="00D46B4D" w:rsidRPr="00D27132" w:rsidRDefault="00D46B4D" w:rsidP="00D46B4D">
      <w:pPr>
        <w:pStyle w:val="PL"/>
      </w:pPr>
      <w:r w:rsidRPr="00D27132">
        <w:t xml:space="preserve">    onDemandSIB-Connected-r16               ENUMERATED {supported}                                        OPTIONAL,</w:t>
      </w:r>
    </w:p>
    <w:p w14:paraId="4F0A742C" w14:textId="77777777" w:rsidR="00D46B4D" w:rsidRPr="00D27132" w:rsidRDefault="00D46B4D" w:rsidP="00D46B4D">
      <w:pPr>
        <w:pStyle w:val="PL"/>
      </w:pPr>
      <w:r w:rsidRPr="00D27132">
        <w:t xml:space="preserve">    nonCriticalExtension                    UE-NR-Capability-v1640                                        OPTIONAL</w:t>
      </w:r>
    </w:p>
    <w:p w14:paraId="5F178B2F" w14:textId="77777777" w:rsidR="00D46B4D" w:rsidRPr="00D27132" w:rsidRDefault="00D46B4D" w:rsidP="00D46B4D">
      <w:pPr>
        <w:pStyle w:val="PL"/>
      </w:pPr>
      <w:r w:rsidRPr="00D27132">
        <w:t>}</w:t>
      </w:r>
    </w:p>
    <w:p w14:paraId="254363B1" w14:textId="77777777" w:rsidR="00D46B4D" w:rsidRPr="00D27132" w:rsidRDefault="00D46B4D" w:rsidP="00D46B4D">
      <w:pPr>
        <w:pStyle w:val="PL"/>
      </w:pPr>
    </w:p>
    <w:bookmarkEnd w:id="2503"/>
    <w:p w14:paraId="25543A12" w14:textId="77777777" w:rsidR="00D46B4D" w:rsidRPr="00D27132" w:rsidRDefault="00D46B4D" w:rsidP="00D46B4D">
      <w:pPr>
        <w:pStyle w:val="PL"/>
      </w:pPr>
      <w:r w:rsidRPr="00D27132">
        <w:t>UE-NR-Capability-v1640 ::=               SEQUENCE {</w:t>
      </w:r>
    </w:p>
    <w:p w14:paraId="2B4483EE" w14:textId="77777777" w:rsidR="00D46B4D" w:rsidRPr="00D27132" w:rsidRDefault="00D46B4D" w:rsidP="00D46B4D">
      <w:pPr>
        <w:pStyle w:val="PL"/>
      </w:pPr>
      <w:r w:rsidRPr="00D27132">
        <w:t xml:space="preserve">    redirectAtResumeByNAS-r16               ENUMERATED {supported}                                        OPTIONAL,</w:t>
      </w:r>
    </w:p>
    <w:p w14:paraId="7E860E8F" w14:textId="77777777" w:rsidR="00D46B4D" w:rsidRPr="00D27132" w:rsidRDefault="00D46B4D" w:rsidP="00D46B4D">
      <w:pPr>
        <w:pStyle w:val="PL"/>
      </w:pPr>
      <w:r w:rsidRPr="00D27132">
        <w:lastRenderedPageBreak/>
        <w:t xml:space="preserve">    phy-ParametersSharedSpectrumChAccess-r16  Phy-ParametersSharedSpectrumChAccess-r16                    OPTIONAL,</w:t>
      </w:r>
    </w:p>
    <w:p w14:paraId="77E980A0" w14:textId="77777777" w:rsidR="00D46B4D" w:rsidRPr="00D27132" w:rsidRDefault="00D46B4D" w:rsidP="00D46B4D">
      <w:pPr>
        <w:pStyle w:val="PL"/>
      </w:pPr>
      <w:r w:rsidRPr="00D27132">
        <w:t xml:space="preserve">    nonCriticalExtension                    UE-NR-Capability-v1650                                        OPTIONAL</w:t>
      </w:r>
    </w:p>
    <w:p w14:paraId="53F883EB" w14:textId="77777777" w:rsidR="00D46B4D" w:rsidRPr="00D27132" w:rsidRDefault="00D46B4D" w:rsidP="00D46B4D">
      <w:pPr>
        <w:pStyle w:val="PL"/>
      </w:pPr>
      <w:r w:rsidRPr="00D27132">
        <w:t>}</w:t>
      </w:r>
    </w:p>
    <w:p w14:paraId="7FE9A9B5" w14:textId="77777777" w:rsidR="00D46B4D" w:rsidRPr="00D27132" w:rsidRDefault="00D46B4D" w:rsidP="00D46B4D">
      <w:pPr>
        <w:pStyle w:val="PL"/>
      </w:pPr>
    </w:p>
    <w:p w14:paraId="42206EB4" w14:textId="77777777" w:rsidR="00D46B4D" w:rsidRPr="00D27132" w:rsidRDefault="00D46B4D" w:rsidP="00D46B4D">
      <w:pPr>
        <w:pStyle w:val="PL"/>
      </w:pPr>
      <w:r w:rsidRPr="00D27132">
        <w:t>UE-NR-Capability-v1650 ::=               SEQUENCE {</w:t>
      </w:r>
    </w:p>
    <w:p w14:paraId="7143C33C" w14:textId="77777777" w:rsidR="00D46B4D" w:rsidRPr="00D27132" w:rsidRDefault="00D46B4D" w:rsidP="00D46B4D">
      <w:pPr>
        <w:pStyle w:val="PL"/>
      </w:pPr>
      <w:r w:rsidRPr="00D27132">
        <w:t xml:space="preserve">    mpsPriorityIndication-r16                ENUMERATED {supported}                                       OPTIONAL,</w:t>
      </w:r>
    </w:p>
    <w:p w14:paraId="4FA5B873" w14:textId="77777777" w:rsidR="00D46B4D" w:rsidRPr="00D27132" w:rsidRDefault="00D46B4D" w:rsidP="00D46B4D">
      <w:pPr>
        <w:pStyle w:val="PL"/>
      </w:pPr>
      <w:r w:rsidRPr="00D27132">
        <w:t xml:space="preserve">    highSpeedParameters-v1650                HighSpeedParameters-v1650                                    OPTIONAL,</w:t>
      </w:r>
    </w:p>
    <w:p w14:paraId="23A20419" w14:textId="77777777" w:rsidR="00D46B4D" w:rsidRPr="00D27132" w:rsidRDefault="00D46B4D" w:rsidP="00D46B4D">
      <w:pPr>
        <w:pStyle w:val="PL"/>
      </w:pPr>
      <w:r w:rsidRPr="00D27132">
        <w:t xml:space="preserve">    nonCriticalExtension                     SEQUENCE {}                                                  OPTIONAL</w:t>
      </w:r>
    </w:p>
    <w:p w14:paraId="1983F146" w14:textId="77777777" w:rsidR="00D46B4D" w:rsidRPr="00D27132" w:rsidRDefault="00D46B4D" w:rsidP="00D46B4D">
      <w:pPr>
        <w:pStyle w:val="PL"/>
      </w:pPr>
      <w:r w:rsidRPr="00D27132">
        <w:t>}</w:t>
      </w:r>
    </w:p>
    <w:p w14:paraId="75CBDB20" w14:textId="77777777" w:rsidR="00D46B4D" w:rsidRPr="00D27132" w:rsidRDefault="00D46B4D" w:rsidP="00D46B4D">
      <w:pPr>
        <w:pStyle w:val="PL"/>
      </w:pPr>
    </w:p>
    <w:p w14:paraId="28A24C85" w14:textId="77777777" w:rsidR="00D46B4D" w:rsidRPr="00D27132" w:rsidRDefault="00D46B4D" w:rsidP="00D46B4D">
      <w:pPr>
        <w:pStyle w:val="PL"/>
      </w:pPr>
      <w:r w:rsidRPr="00D27132">
        <w:t>UE-NR-CapabilityAddXDD-Mode ::=         SEQUENCE {</w:t>
      </w:r>
    </w:p>
    <w:p w14:paraId="755E4163" w14:textId="77777777" w:rsidR="00D46B4D" w:rsidRPr="00D27132" w:rsidRDefault="00D46B4D" w:rsidP="00D46B4D">
      <w:pPr>
        <w:pStyle w:val="PL"/>
      </w:pPr>
      <w:r w:rsidRPr="00D27132">
        <w:t xml:space="preserve">    phy-ParametersXDD-Diff                  Phy-ParametersXDD-Diff                                        OPTIONAL,</w:t>
      </w:r>
    </w:p>
    <w:p w14:paraId="3BFF6036" w14:textId="77777777" w:rsidR="00D46B4D" w:rsidRPr="00D27132" w:rsidRDefault="00D46B4D" w:rsidP="00D46B4D">
      <w:pPr>
        <w:pStyle w:val="PL"/>
      </w:pPr>
      <w:r w:rsidRPr="00D27132">
        <w:t xml:space="preserve">    mac-ParametersXDD-Diff                  MAC-ParametersXDD-Diff                                        OPTIONAL,</w:t>
      </w:r>
    </w:p>
    <w:p w14:paraId="4F1ACB29" w14:textId="77777777" w:rsidR="00D46B4D" w:rsidRPr="00D27132" w:rsidRDefault="00D46B4D" w:rsidP="00D46B4D">
      <w:pPr>
        <w:pStyle w:val="PL"/>
      </w:pPr>
      <w:r w:rsidRPr="00D27132">
        <w:t xml:space="preserve">    measAndMobParametersXDD-Diff            MeasAndMobParametersXDD-Diff                                  OPTIONAL</w:t>
      </w:r>
    </w:p>
    <w:p w14:paraId="51F0D20A" w14:textId="77777777" w:rsidR="00D46B4D" w:rsidRPr="00D27132" w:rsidRDefault="00D46B4D" w:rsidP="00D46B4D">
      <w:pPr>
        <w:pStyle w:val="PL"/>
      </w:pPr>
      <w:r w:rsidRPr="00D27132">
        <w:t>}</w:t>
      </w:r>
    </w:p>
    <w:p w14:paraId="1EB6A3EC" w14:textId="77777777" w:rsidR="00D46B4D" w:rsidRPr="00D27132" w:rsidRDefault="00D46B4D" w:rsidP="00D46B4D">
      <w:pPr>
        <w:pStyle w:val="PL"/>
      </w:pPr>
    </w:p>
    <w:p w14:paraId="5FBB69DA" w14:textId="77777777" w:rsidR="00D46B4D" w:rsidRPr="00D27132" w:rsidRDefault="00D46B4D" w:rsidP="00D46B4D">
      <w:pPr>
        <w:pStyle w:val="PL"/>
      </w:pPr>
      <w:r w:rsidRPr="00D27132">
        <w:t>UE-NR-CapabilityAddXDD-Mode-v1530 ::=    SEQUENCE {</w:t>
      </w:r>
    </w:p>
    <w:p w14:paraId="33D8B739" w14:textId="77777777" w:rsidR="00D46B4D" w:rsidRPr="00D27132" w:rsidRDefault="00D46B4D" w:rsidP="00D46B4D">
      <w:pPr>
        <w:pStyle w:val="PL"/>
      </w:pPr>
      <w:r w:rsidRPr="00D27132">
        <w:t xml:space="preserve">    eutra-ParametersXDD-Diff                 EUTRA-ParametersXDD-Diff</w:t>
      </w:r>
    </w:p>
    <w:p w14:paraId="1BF9D62F" w14:textId="77777777" w:rsidR="00D46B4D" w:rsidRPr="00D27132" w:rsidRDefault="00D46B4D" w:rsidP="00D46B4D">
      <w:pPr>
        <w:pStyle w:val="PL"/>
      </w:pPr>
      <w:r w:rsidRPr="00D27132">
        <w:t>}</w:t>
      </w:r>
    </w:p>
    <w:p w14:paraId="5A9A7FB2" w14:textId="77777777" w:rsidR="00D46B4D" w:rsidRPr="00D27132" w:rsidRDefault="00D46B4D" w:rsidP="00D46B4D">
      <w:pPr>
        <w:pStyle w:val="PL"/>
      </w:pPr>
    </w:p>
    <w:p w14:paraId="7421B976" w14:textId="77777777" w:rsidR="00D46B4D" w:rsidRPr="00D27132" w:rsidRDefault="00D46B4D" w:rsidP="00D46B4D">
      <w:pPr>
        <w:pStyle w:val="PL"/>
      </w:pPr>
      <w:r w:rsidRPr="00D27132">
        <w:t>UE-NR-CapabilityAddFRX-Mode ::= SEQUENCE {</w:t>
      </w:r>
    </w:p>
    <w:p w14:paraId="4CD4CFFD" w14:textId="77777777" w:rsidR="00D46B4D" w:rsidRPr="00D27132" w:rsidRDefault="00D46B4D" w:rsidP="00D46B4D">
      <w:pPr>
        <w:pStyle w:val="PL"/>
      </w:pPr>
      <w:r w:rsidRPr="00D27132">
        <w:t xml:space="preserve">    phy-ParametersFRX-Diff              Phy-ParametersFRX-Diff                                            OPTIONAL,</w:t>
      </w:r>
    </w:p>
    <w:p w14:paraId="1B3BFAF3" w14:textId="77777777" w:rsidR="00D46B4D" w:rsidRPr="00D27132" w:rsidRDefault="00D46B4D" w:rsidP="00D46B4D">
      <w:pPr>
        <w:pStyle w:val="PL"/>
      </w:pPr>
      <w:r w:rsidRPr="00D27132">
        <w:t xml:space="preserve">    measAndMobParametersFRX-Diff        MeasAndMobParametersFRX-Diff                                      OPTIONAL</w:t>
      </w:r>
    </w:p>
    <w:p w14:paraId="6716EE2D" w14:textId="77777777" w:rsidR="00D46B4D" w:rsidRPr="00D27132" w:rsidRDefault="00D46B4D" w:rsidP="00D46B4D">
      <w:pPr>
        <w:pStyle w:val="PL"/>
      </w:pPr>
      <w:r w:rsidRPr="00D27132">
        <w:t>}</w:t>
      </w:r>
    </w:p>
    <w:p w14:paraId="75BC337F" w14:textId="77777777" w:rsidR="00D46B4D" w:rsidRPr="00D27132" w:rsidRDefault="00D46B4D" w:rsidP="00D46B4D">
      <w:pPr>
        <w:pStyle w:val="PL"/>
      </w:pPr>
    </w:p>
    <w:p w14:paraId="501098B4" w14:textId="77777777" w:rsidR="00D46B4D" w:rsidRPr="00D27132" w:rsidRDefault="00D46B4D" w:rsidP="00D46B4D">
      <w:pPr>
        <w:pStyle w:val="PL"/>
      </w:pPr>
      <w:r w:rsidRPr="00D27132">
        <w:t>UE-NR-CapabilityAddFRX-Mode-v1540 ::=    SEQUENCE {</w:t>
      </w:r>
    </w:p>
    <w:p w14:paraId="27BF1E1D" w14:textId="77777777" w:rsidR="00D46B4D" w:rsidRPr="00D27132" w:rsidRDefault="00D46B4D" w:rsidP="00D46B4D">
      <w:pPr>
        <w:pStyle w:val="PL"/>
      </w:pPr>
      <w:r w:rsidRPr="00D27132">
        <w:t xml:space="preserve">    ims-ParametersFRX-Diff                   IMS-ParametersFRX-Diff                                       OPTIONAL</w:t>
      </w:r>
    </w:p>
    <w:p w14:paraId="69F30783" w14:textId="77777777" w:rsidR="00D46B4D" w:rsidRPr="00D27132" w:rsidRDefault="00D46B4D" w:rsidP="00D46B4D">
      <w:pPr>
        <w:pStyle w:val="PL"/>
      </w:pPr>
      <w:r w:rsidRPr="00D27132">
        <w:t>}</w:t>
      </w:r>
    </w:p>
    <w:p w14:paraId="2B7429A6" w14:textId="77777777" w:rsidR="00D46B4D" w:rsidRPr="00D27132" w:rsidRDefault="00D46B4D" w:rsidP="00D46B4D">
      <w:pPr>
        <w:pStyle w:val="PL"/>
      </w:pPr>
    </w:p>
    <w:p w14:paraId="226E7EDA" w14:textId="77777777" w:rsidR="00D46B4D" w:rsidRPr="00D27132" w:rsidRDefault="00D46B4D" w:rsidP="00D46B4D">
      <w:pPr>
        <w:pStyle w:val="PL"/>
      </w:pPr>
      <w:r w:rsidRPr="00D27132">
        <w:t>UE-NR-CapabilityAddFRX-Mode-v1610 ::=    SEQUENCE {</w:t>
      </w:r>
    </w:p>
    <w:p w14:paraId="040537DB" w14:textId="77777777" w:rsidR="00D46B4D" w:rsidRPr="00D27132" w:rsidRDefault="00D46B4D" w:rsidP="00D46B4D">
      <w:pPr>
        <w:pStyle w:val="PL"/>
      </w:pPr>
      <w:r w:rsidRPr="00D27132">
        <w:t xml:space="preserve">    powSav-ParametersFRX-Diff-r16            PowSav-ParametersFRX-Diff-r16                                OPTIONAL,</w:t>
      </w:r>
    </w:p>
    <w:p w14:paraId="573C8B0C" w14:textId="77777777" w:rsidR="00D46B4D" w:rsidRPr="00D27132" w:rsidRDefault="00D46B4D" w:rsidP="00D46B4D">
      <w:pPr>
        <w:pStyle w:val="PL"/>
      </w:pPr>
      <w:r w:rsidRPr="00D27132">
        <w:t xml:space="preserve">    mac-ParametersFRX-Diff-r16               MAC-ParametersFRX-Diff-r16                                   OPTIONAL</w:t>
      </w:r>
    </w:p>
    <w:p w14:paraId="48AF37EE" w14:textId="77777777" w:rsidR="00D46B4D" w:rsidRPr="00D27132" w:rsidRDefault="00D46B4D" w:rsidP="00D46B4D">
      <w:pPr>
        <w:pStyle w:val="PL"/>
      </w:pPr>
      <w:r w:rsidRPr="00D27132">
        <w:t>}</w:t>
      </w:r>
    </w:p>
    <w:p w14:paraId="050186DF" w14:textId="77777777" w:rsidR="00D46B4D" w:rsidRPr="00D27132" w:rsidRDefault="00D46B4D" w:rsidP="00D46B4D">
      <w:pPr>
        <w:pStyle w:val="PL"/>
      </w:pPr>
    </w:p>
    <w:p w14:paraId="269FD196" w14:textId="77777777" w:rsidR="00D46B4D" w:rsidRPr="00D27132" w:rsidRDefault="00D46B4D" w:rsidP="00D46B4D">
      <w:pPr>
        <w:pStyle w:val="PL"/>
      </w:pPr>
      <w:r w:rsidRPr="00D27132">
        <w:t>BAP-Parameters-r16 ::=                   SEQUENCE {</w:t>
      </w:r>
    </w:p>
    <w:p w14:paraId="5C382049" w14:textId="77777777" w:rsidR="00D46B4D" w:rsidRPr="00D27132" w:rsidRDefault="00D46B4D" w:rsidP="00D46B4D">
      <w:pPr>
        <w:pStyle w:val="PL"/>
      </w:pPr>
      <w:r w:rsidRPr="00D27132">
        <w:t xml:space="preserve">    flowControlBH-RLC-ChannelBased-r16       ENUMERATED {supported}                                       OPTIONAL,</w:t>
      </w:r>
    </w:p>
    <w:p w14:paraId="703B8495" w14:textId="77777777" w:rsidR="00D46B4D" w:rsidRPr="00D27132" w:rsidRDefault="00D46B4D" w:rsidP="00D46B4D">
      <w:pPr>
        <w:pStyle w:val="PL"/>
      </w:pPr>
      <w:r w:rsidRPr="00D27132">
        <w:t xml:space="preserve">    flowControlRouting-ID-Based-r16          ENUMERATED {supported}                                       OPTIONAL</w:t>
      </w:r>
    </w:p>
    <w:p w14:paraId="365A2FD5" w14:textId="77777777" w:rsidR="00D46B4D" w:rsidRPr="00D27132" w:rsidRDefault="00D46B4D" w:rsidP="00D46B4D">
      <w:pPr>
        <w:pStyle w:val="PL"/>
      </w:pPr>
      <w:r w:rsidRPr="00D27132">
        <w:t>}</w:t>
      </w:r>
    </w:p>
    <w:p w14:paraId="3CE9C0D7" w14:textId="77777777" w:rsidR="00D46B4D" w:rsidRPr="00D27132" w:rsidRDefault="00D46B4D" w:rsidP="00D46B4D">
      <w:pPr>
        <w:pStyle w:val="PL"/>
      </w:pPr>
    </w:p>
    <w:p w14:paraId="6E97D65D" w14:textId="77777777" w:rsidR="00D46B4D" w:rsidRPr="00D27132" w:rsidRDefault="00D46B4D" w:rsidP="00D46B4D">
      <w:pPr>
        <w:pStyle w:val="PL"/>
      </w:pPr>
      <w:r w:rsidRPr="00D27132">
        <w:t>-- TAG-UE-NR-CAPABILITY-STOP</w:t>
      </w:r>
    </w:p>
    <w:p w14:paraId="52079AF4" w14:textId="77777777" w:rsidR="00D46B4D" w:rsidRPr="00D27132" w:rsidRDefault="00D46B4D" w:rsidP="00D46B4D">
      <w:pPr>
        <w:pStyle w:val="PL"/>
        <w:rPr>
          <w:rFonts w:eastAsia="Malgun Gothic"/>
        </w:rPr>
      </w:pPr>
      <w:r w:rsidRPr="00D27132">
        <w:t>-- ASN1STOP</w:t>
      </w:r>
    </w:p>
    <w:p w14:paraId="08D0758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C571F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38C129" w14:textId="77777777" w:rsidR="00D46B4D" w:rsidRPr="00D27132" w:rsidRDefault="00D46B4D" w:rsidP="00C1533F">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D46B4D" w:rsidRPr="00D27132" w14:paraId="163131A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70C5BB" w14:textId="77777777" w:rsidR="00D46B4D" w:rsidRPr="00D27132" w:rsidRDefault="00D46B4D" w:rsidP="00C1533F">
            <w:pPr>
              <w:pStyle w:val="TAL"/>
              <w:rPr>
                <w:szCs w:val="22"/>
                <w:lang w:eastAsia="sv-SE"/>
              </w:rPr>
            </w:pPr>
            <w:r w:rsidRPr="00D27132">
              <w:rPr>
                <w:b/>
                <w:i/>
                <w:szCs w:val="22"/>
                <w:lang w:eastAsia="sv-SE"/>
              </w:rPr>
              <w:t>featureSetCombinations</w:t>
            </w:r>
          </w:p>
          <w:p w14:paraId="225E495D" w14:textId="77777777" w:rsidR="00D46B4D" w:rsidRPr="00D27132" w:rsidRDefault="00D46B4D" w:rsidP="00C1533F">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849B3D8"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1C1386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8554D0" w14:textId="77777777" w:rsidR="00D46B4D" w:rsidRPr="00D27132" w:rsidRDefault="00D46B4D" w:rsidP="00C1533F">
            <w:pPr>
              <w:pStyle w:val="TAH"/>
              <w:rPr>
                <w:lang w:eastAsia="sv-SE"/>
              </w:rPr>
            </w:pPr>
            <w:r w:rsidRPr="00D27132">
              <w:rPr>
                <w:i/>
                <w:lang w:eastAsia="sv-SE"/>
              </w:rPr>
              <w:lastRenderedPageBreak/>
              <w:t>UE-NR-Capability-v1540 field descriptions</w:t>
            </w:r>
          </w:p>
        </w:tc>
      </w:tr>
      <w:tr w:rsidR="00D46B4D" w:rsidRPr="00D27132" w14:paraId="35DFDA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180B44" w14:textId="77777777" w:rsidR="00D46B4D" w:rsidRPr="00D27132" w:rsidRDefault="00D46B4D" w:rsidP="00C1533F">
            <w:pPr>
              <w:pStyle w:val="TAL"/>
              <w:rPr>
                <w:lang w:eastAsia="sv-SE"/>
              </w:rPr>
            </w:pPr>
            <w:r w:rsidRPr="00D27132">
              <w:rPr>
                <w:b/>
                <w:i/>
                <w:lang w:eastAsia="sv-SE"/>
              </w:rPr>
              <w:t>fr1-fr2-Add-UE-NR-Capabilities</w:t>
            </w:r>
          </w:p>
          <w:p w14:paraId="1974EE1F" w14:textId="77777777" w:rsidR="00D46B4D" w:rsidRPr="00D27132" w:rsidRDefault="00D46B4D" w:rsidP="00C1533F">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67CE4607" w14:textId="77777777" w:rsidR="00D46B4D" w:rsidRPr="00D27132" w:rsidRDefault="00D46B4D" w:rsidP="00D46B4D">
      <w:pPr>
        <w:rPr>
          <w:rFonts w:eastAsiaTheme="minorEastAsia"/>
        </w:rPr>
      </w:pPr>
    </w:p>
    <w:p w14:paraId="6F61591A" w14:textId="77777777" w:rsidR="00D46B4D" w:rsidRPr="00D27132" w:rsidRDefault="00D46B4D" w:rsidP="00D46B4D">
      <w:pPr>
        <w:pStyle w:val="Heading4"/>
        <w:rPr>
          <w:rFonts w:eastAsiaTheme="minorEastAsia"/>
        </w:rPr>
      </w:pPr>
      <w:bookmarkStart w:id="2504" w:name="_Toc60777492"/>
      <w:bookmarkStart w:id="2505" w:name="_Toc90651367"/>
      <w:r w:rsidRPr="00D27132">
        <w:t>–</w:t>
      </w:r>
      <w:r w:rsidRPr="00D27132">
        <w:tab/>
      </w:r>
      <w:r w:rsidRPr="00D27132">
        <w:rPr>
          <w:i/>
        </w:rPr>
        <w:t>SharedSpectrumChAccessParamsPerBand</w:t>
      </w:r>
      <w:bookmarkEnd w:id="2504"/>
      <w:bookmarkEnd w:id="2505"/>
    </w:p>
    <w:p w14:paraId="04A41D21" w14:textId="77777777" w:rsidR="00D46B4D" w:rsidRPr="00D27132" w:rsidRDefault="00D46B4D" w:rsidP="00D46B4D">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6FE3702" w14:textId="77777777" w:rsidR="00D46B4D" w:rsidRPr="00D27132" w:rsidRDefault="00D46B4D" w:rsidP="00D46B4D">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01910E2A" w14:textId="77777777" w:rsidR="00D46B4D" w:rsidRPr="00D27132" w:rsidRDefault="00D46B4D" w:rsidP="00D46B4D">
      <w:pPr>
        <w:pStyle w:val="PL"/>
        <w:rPr>
          <w:rFonts w:eastAsiaTheme="minorEastAsia"/>
        </w:rPr>
      </w:pPr>
      <w:r w:rsidRPr="00D27132">
        <w:rPr>
          <w:rFonts w:eastAsiaTheme="minorEastAsia"/>
        </w:rPr>
        <w:t>-- ASN1START</w:t>
      </w:r>
    </w:p>
    <w:p w14:paraId="34D90AD8" w14:textId="77777777" w:rsidR="00D46B4D" w:rsidRPr="00D27132" w:rsidRDefault="00D46B4D" w:rsidP="00D46B4D">
      <w:pPr>
        <w:pStyle w:val="PL"/>
        <w:rPr>
          <w:rFonts w:eastAsiaTheme="minorEastAsia"/>
        </w:rPr>
      </w:pPr>
      <w:r w:rsidRPr="00D27132">
        <w:rPr>
          <w:rFonts w:eastAsiaTheme="minorEastAsia"/>
        </w:rPr>
        <w:t>-- TAG-SHAREDSPECTRUMCHACCESSPARAMSPERBAND-START</w:t>
      </w:r>
    </w:p>
    <w:p w14:paraId="0581D30B" w14:textId="77777777" w:rsidR="00D46B4D" w:rsidRPr="00D27132" w:rsidRDefault="00D46B4D" w:rsidP="00D46B4D">
      <w:pPr>
        <w:pStyle w:val="PL"/>
        <w:rPr>
          <w:rFonts w:eastAsiaTheme="minorEastAsia"/>
        </w:rPr>
      </w:pPr>
    </w:p>
    <w:p w14:paraId="608A126A" w14:textId="77777777" w:rsidR="00D46B4D" w:rsidRPr="00D27132" w:rsidRDefault="00D46B4D" w:rsidP="00D46B4D">
      <w:pPr>
        <w:pStyle w:val="PL"/>
        <w:rPr>
          <w:rFonts w:eastAsiaTheme="minorEastAsia"/>
        </w:rPr>
      </w:pPr>
      <w:r w:rsidRPr="00D27132">
        <w:rPr>
          <w:rFonts w:eastAsiaTheme="minorEastAsia"/>
        </w:rPr>
        <w:t>SharedSpectrumChAccessParamsPerBand-r16 ::=           SEQUENCE {</w:t>
      </w:r>
    </w:p>
    <w:p w14:paraId="2BF164A8" w14:textId="77777777" w:rsidR="00D46B4D" w:rsidRPr="00D27132" w:rsidRDefault="00D46B4D" w:rsidP="00D46B4D">
      <w:pPr>
        <w:pStyle w:val="PL"/>
      </w:pPr>
    </w:p>
    <w:p w14:paraId="66AF51A7" w14:textId="77777777" w:rsidR="00D46B4D" w:rsidRPr="00D27132" w:rsidRDefault="00D46B4D" w:rsidP="00D46B4D">
      <w:pPr>
        <w:pStyle w:val="PL"/>
      </w:pPr>
      <w:r w:rsidRPr="00D27132">
        <w:t xml:space="preserve">    -- R1 10-1: UL channel access for dynamic channel access mode</w:t>
      </w:r>
    </w:p>
    <w:p w14:paraId="6EDC5E97" w14:textId="77777777" w:rsidR="00D46B4D" w:rsidRPr="00D27132" w:rsidRDefault="00D46B4D" w:rsidP="00D46B4D">
      <w:pPr>
        <w:pStyle w:val="PL"/>
      </w:pPr>
      <w:r w:rsidRPr="00D27132">
        <w:t xml:space="preserve">    ul-DynamicChAccess-r16                              ENUMERATED {supported}            OPTIONAL,</w:t>
      </w:r>
    </w:p>
    <w:p w14:paraId="1725A86A" w14:textId="77777777" w:rsidR="00D46B4D" w:rsidRPr="00D27132" w:rsidRDefault="00D46B4D" w:rsidP="00D46B4D">
      <w:pPr>
        <w:pStyle w:val="PL"/>
      </w:pPr>
      <w:r w:rsidRPr="00D27132">
        <w:t xml:space="preserve">    -- R1 10-1a: UL channel access for semi-static channel access mode</w:t>
      </w:r>
    </w:p>
    <w:p w14:paraId="1ABAB12B" w14:textId="77777777" w:rsidR="00D46B4D" w:rsidRPr="00D27132" w:rsidRDefault="00D46B4D" w:rsidP="00D46B4D">
      <w:pPr>
        <w:pStyle w:val="PL"/>
      </w:pPr>
      <w:r w:rsidRPr="00D27132">
        <w:t xml:space="preserve">    ul-Semi-StaticChAccess-r16                          ENUMERATED {supported}            OPTIONAL,</w:t>
      </w:r>
    </w:p>
    <w:p w14:paraId="072B7D1D" w14:textId="77777777" w:rsidR="00D46B4D" w:rsidRPr="00D27132" w:rsidRDefault="00D46B4D" w:rsidP="00D46B4D">
      <w:pPr>
        <w:pStyle w:val="PL"/>
      </w:pPr>
      <w:r w:rsidRPr="00D27132">
        <w:t xml:space="preserve">    -- R1 10-2: SSB-based RRM for dynamic channel access mode</w:t>
      </w:r>
    </w:p>
    <w:p w14:paraId="2A6B87BF" w14:textId="77777777" w:rsidR="00D46B4D" w:rsidRPr="00D27132" w:rsidRDefault="00D46B4D" w:rsidP="00D46B4D">
      <w:pPr>
        <w:pStyle w:val="PL"/>
      </w:pPr>
      <w:r w:rsidRPr="00D27132">
        <w:t xml:space="preserve">    ssb-RRM-DynamicChAccess-r16                         ENUMERATED {supported}            OPTIONAL,</w:t>
      </w:r>
    </w:p>
    <w:p w14:paraId="7A43656D" w14:textId="77777777" w:rsidR="00D46B4D" w:rsidRPr="00D27132" w:rsidRDefault="00D46B4D" w:rsidP="00D46B4D">
      <w:pPr>
        <w:pStyle w:val="PL"/>
      </w:pPr>
      <w:r w:rsidRPr="00D27132">
        <w:t xml:space="preserve">    -- R1 10-2a: SSB-based RRM for semi-static channel access mode</w:t>
      </w:r>
    </w:p>
    <w:p w14:paraId="06970BE6" w14:textId="77777777" w:rsidR="00D46B4D" w:rsidRPr="00D27132" w:rsidRDefault="00D46B4D" w:rsidP="00D46B4D">
      <w:pPr>
        <w:pStyle w:val="PL"/>
      </w:pPr>
      <w:r w:rsidRPr="00D27132">
        <w:t xml:space="preserve">    ssb-RRM-Semi-StaticChAccess-r16                     ENUMERATED {supported}            OPTIONAL,</w:t>
      </w:r>
    </w:p>
    <w:p w14:paraId="6BB02F6C" w14:textId="77777777" w:rsidR="00D46B4D" w:rsidRPr="00D27132" w:rsidRDefault="00D46B4D" w:rsidP="00D46B4D">
      <w:pPr>
        <w:pStyle w:val="PL"/>
      </w:pPr>
      <w:r w:rsidRPr="00D27132">
        <w:t xml:space="preserve">    -- R1 10-2b: MIB reading on unlicensed cell</w:t>
      </w:r>
    </w:p>
    <w:p w14:paraId="61183D44" w14:textId="77777777" w:rsidR="00D46B4D" w:rsidRPr="00D27132" w:rsidRDefault="00D46B4D" w:rsidP="00D46B4D">
      <w:pPr>
        <w:pStyle w:val="PL"/>
      </w:pPr>
      <w:r w:rsidRPr="00D27132">
        <w:t xml:space="preserve">    mib-Acquisition-r16                                 ENUMERATED {supported}            OPTIONAL,</w:t>
      </w:r>
    </w:p>
    <w:p w14:paraId="79F33D6E" w14:textId="77777777" w:rsidR="00D46B4D" w:rsidRPr="00D27132" w:rsidRDefault="00D46B4D" w:rsidP="00D46B4D">
      <w:pPr>
        <w:pStyle w:val="PL"/>
      </w:pPr>
      <w:r w:rsidRPr="00D27132">
        <w:t xml:space="preserve">    -- R1 10-2c: SSB-based RLM for dynamic channel access mode</w:t>
      </w:r>
    </w:p>
    <w:p w14:paraId="03889C1A" w14:textId="77777777" w:rsidR="00D46B4D" w:rsidRPr="00D27132" w:rsidRDefault="00D46B4D" w:rsidP="00D46B4D">
      <w:pPr>
        <w:pStyle w:val="PL"/>
      </w:pPr>
      <w:r w:rsidRPr="00D27132">
        <w:t xml:space="preserve">    ssb-RLM-DynamicChAccess-r16                         ENUMERATED {supported}            OPTIONAL,</w:t>
      </w:r>
    </w:p>
    <w:p w14:paraId="2AD93DBB" w14:textId="77777777" w:rsidR="00D46B4D" w:rsidRPr="00D27132" w:rsidRDefault="00D46B4D" w:rsidP="00D46B4D">
      <w:pPr>
        <w:pStyle w:val="PL"/>
      </w:pPr>
      <w:r w:rsidRPr="00D27132">
        <w:t xml:space="preserve">    -- R1 10-2d: SSB-based RLM for semi-static channel access mode</w:t>
      </w:r>
    </w:p>
    <w:p w14:paraId="6B21EFD2" w14:textId="77777777" w:rsidR="00D46B4D" w:rsidRPr="00D27132" w:rsidRDefault="00D46B4D" w:rsidP="00D46B4D">
      <w:pPr>
        <w:pStyle w:val="PL"/>
      </w:pPr>
      <w:r w:rsidRPr="00D27132">
        <w:t xml:space="preserve">    ssb-RLM-Semi-StaticChAccess-r16                     ENUMERATED {supported}            OPTIONAL,</w:t>
      </w:r>
    </w:p>
    <w:p w14:paraId="0FFA30AC" w14:textId="77777777" w:rsidR="00D46B4D" w:rsidRPr="00D27132" w:rsidRDefault="00D46B4D" w:rsidP="00D46B4D">
      <w:pPr>
        <w:pStyle w:val="PL"/>
      </w:pPr>
      <w:r w:rsidRPr="00D27132">
        <w:t xml:space="preserve">    -- R1 10-2e: SIB1 reception on unlicensed cell</w:t>
      </w:r>
    </w:p>
    <w:p w14:paraId="0C29E0D3" w14:textId="77777777" w:rsidR="00D46B4D" w:rsidRPr="00D27132" w:rsidRDefault="00D46B4D" w:rsidP="00D46B4D">
      <w:pPr>
        <w:pStyle w:val="PL"/>
      </w:pPr>
      <w:r w:rsidRPr="00D27132">
        <w:t xml:space="preserve">    sib1-Acquisition-r16                                ENUMERATED {supported}            OPTIONAL,</w:t>
      </w:r>
    </w:p>
    <w:p w14:paraId="3DA2A3D1" w14:textId="77777777" w:rsidR="00D46B4D" w:rsidRPr="00D27132" w:rsidRDefault="00D46B4D" w:rsidP="00D46B4D">
      <w:pPr>
        <w:pStyle w:val="PL"/>
      </w:pPr>
      <w:r w:rsidRPr="00D27132">
        <w:t xml:space="preserve">    -- R1 10-2f: Support monitoring of extended RAR window</w:t>
      </w:r>
    </w:p>
    <w:p w14:paraId="2373665D" w14:textId="77777777" w:rsidR="00D46B4D" w:rsidRPr="00D27132" w:rsidRDefault="00D46B4D" w:rsidP="00D46B4D">
      <w:pPr>
        <w:pStyle w:val="PL"/>
      </w:pPr>
      <w:r w:rsidRPr="00D27132">
        <w:t xml:space="preserve">    extRA-ResponseWindow-r16                            ENUMERATED {supported}            OPTIONAL,</w:t>
      </w:r>
    </w:p>
    <w:p w14:paraId="1D2AC4AB"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g: SSB-based BFD/CBD for dynamic channel access mode</w:t>
      </w:r>
    </w:p>
    <w:p w14:paraId="0CC7A785" w14:textId="77777777" w:rsidR="00D46B4D" w:rsidRPr="00D27132" w:rsidRDefault="00D46B4D" w:rsidP="00D46B4D">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2725329"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h: SSB-based BFD/CBD for semi-static channel access mode</w:t>
      </w:r>
    </w:p>
    <w:p w14:paraId="56ED2E6D" w14:textId="77777777" w:rsidR="00D46B4D" w:rsidRPr="00D27132" w:rsidRDefault="00D46B4D" w:rsidP="00D46B4D">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41ADFF7"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i: CSI-RS-based BFD/CBD for NR-U</w:t>
      </w:r>
    </w:p>
    <w:p w14:paraId="760EF4CC" w14:textId="77777777" w:rsidR="00D46B4D" w:rsidRPr="00D27132" w:rsidRDefault="00D46B4D" w:rsidP="00D46B4D">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6D22FCB" w14:textId="77777777" w:rsidR="00D46B4D" w:rsidRPr="00D27132" w:rsidRDefault="00D46B4D" w:rsidP="00D46B4D">
      <w:pPr>
        <w:pStyle w:val="PL"/>
      </w:pPr>
      <w:r w:rsidRPr="00D27132">
        <w:t xml:space="preserve">    -- R1 10-7: UL channel access for 10 MHz SCell</w:t>
      </w:r>
    </w:p>
    <w:p w14:paraId="388057FD" w14:textId="77777777" w:rsidR="00D46B4D" w:rsidRPr="00D27132" w:rsidRDefault="00D46B4D" w:rsidP="00D46B4D">
      <w:pPr>
        <w:pStyle w:val="PL"/>
      </w:pPr>
      <w:r w:rsidRPr="00D27132">
        <w:t xml:space="preserve">    ul-ChannelBW-SCell-10mhz-r16                        ENUMERATED {supported}            OPTIONAL,</w:t>
      </w:r>
    </w:p>
    <w:p w14:paraId="2EBC4533"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0: RSSI and channel occupancy measurement and reporting</w:t>
      </w:r>
    </w:p>
    <w:p w14:paraId="07B78987" w14:textId="77777777" w:rsidR="00D46B4D" w:rsidRPr="00D27132" w:rsidRDefault="00D46B4D" w:rsidP="00D46B4D">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723A4E9"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1:SRS starting position at any OFDM symbol in a slot</w:t>
      </w:r>
    </w:p>
    <w:p w14:paraId="1D7A4036" w14:textId="77777777" w:rsidR="00D46B4D" w:rsidRPr="00D27132" w:rsidRDefault="00D46B4D" w:rsidP="00D46B4D">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5FE089E"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2D9D8DA9" w14:textId="77777777" w:rsidR="00D46B4D" w:rsidRPr="00D27132" w:rsidRDefault="00D46B4D" w:rsidP="00D46B4D">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10505467" w14:textId="77777777" w:rsidR="00D46B4D" w:rsidRPr="00D27132" w:rsidRDefault="00D46B4D" w:rsidP="00D46B4D">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74C2BC3F" w14:textId="77777777" w:rsidR="00D46B4D" w:rsidRPr="00D27132" w:rsidRDefault="00D46B4D" w:rsidP="00D46B4D">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BCAC01"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3:CGI reading on unlicensed cell for ANR functionality</w:t>
      </w:r>
    </w:p>
    <w:p w14:paraId="7A1F8A96" w14:textId="77777777" w:rsidR="00D46B4D" w:rsidRPr="00D27132" w:rsidRDefault="00D46B4D" w:rsidP="00D46B4D">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7148FCF"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5ADDC0A7" w14:textId="77777777" w:rsidR="00D46B4D" w:rsidRPr="00D27132" w:rsidRDefault="00D46B4D" w:rsidP="00D46B4D">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834B950" w14:textId="77777777" w:rsidR="00D46B4D" w:rsidRPr="00D27132" w:rsidRDefault="00D46B4D" w:rsidP="00D46B4D">
      <w:pPr>
        <w:pStyle w:val="PL"/>
      </w:pPr>
      <w:r w:rsidRPr="00D27132">
        <w:t xml:space="preserve">    -- R1 10-27: Wideband PRACH</w:t>
      </w:r>
    </w:p>
    <w:p w14:paraId="69B5E217" w14:textId="77777777" w:rsidR="00D46B4D" w:rsidRPr="00D27132" w:rsidRDefault="00D46B4D" w:rsidP="00D46B4D">
      <w:pPr>
        <w:pStyle w:val="PL"/>
      </w:pPr>
      <w:r w:rsidRPr="00D27132">
        <w:t xml:space="preserve">    prach-Wideband-r16                                  ENUMERATED {supported}            OPTIONAL,</w:t>
      </w:r>
    </w:p>
    <w:p w14:paraId="01AF76C2" w14:textId="77777777" w:rsidR="00D46B4D" w:rsidRPr="00D27132" w:rsidRDefault="00D46B4D" w:rsidP="00D46B4D">
      <w:pPr>
        <w:pStyle w:val="PL"/>
      </w:pPr>
      <w:r w:rsidRPr="00D27132">
        <w:t xml:space="preserve">    -- R1 10-29: Support available RB set indicator field in DCI 2_0</w:t>
      </w:r>
    </w:p>
    <w:p w14:paraId="436BA141" w14:textId="77777777" w:rsidR="00D46B4D" w:rsidRPr="00D27132" w:rsidRDefault="00D46B4D" w:rsidP="00D46B4D">
      <w:pPr>
        <w:pStyle w:val="PL"/>
      </w:pPr>
      <w:r w:rsidRPr="00D27132">
        <w:t xml:space="preserve">    dci-AvailableRB-Set-r16                             ENUMERATED {supported}            OPTIONAL,</w:t>
      </w:r>
    </w:p>
    <w:p w14:paraId="13161DF9" w14:textId="77777777" w:rsidR="00D46B4D" w:rsidRPr="00D27132" w:rsidRDefault="00D46B4D" w:rsidP="00D46B4D">
      <w:pPr>
        <w:pStyle w:val="PL"/>
      </w:pPr>
      <w:r w:rsidRPr="00D27132">
        <w:t xml:space="preserve">    -- R1 10-30: Support channel occupancy duration indicator field in DCI 2_0</w:t>
      </w:r>
    </w:p>
    <w:p w14:paraId="52889E64" w14:textId="77777777" w:rsidR="00D46B4D" w:rsidRPr="00D27132" w:rsidRDefault="00D46B4D" w:rsidP="00D46B4D">
      <w:pPr>
        <w:pStyle w:val="PL"/>
      </w:pPr>
      <w:r w:rsidRPr="00D27132">
        <w:t xml:space="preserve">    dci-ChOccupancyDuration-r16                         ENUMERATED {supported}            OPTIONAL,</w:t>
      </w:r>
    </w:p>
    <w:p w14:paraId="5E31405D" w14:textId="77777777" w:rsidR="00D46B4D" w:rsidRPr="00D27132" w:rsidRDefault="00D46B4D" w:rsidP="00D46B4D">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227F080E" w14:textId="77777777" w:rsidR="00D46B4D" w:rsidRPr="00D27132" w:rsidRDefault="00D46B4D" w:rsidP="00D46B4D">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E64B382" w14:textId="77777777" w:rsidR="00D46B4D" w:rsidRPr="00D27132" w:rsidRDefault="00D46B4D" w:rsidP="00D46B4D">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8478BCB" w14:textId="77777777" w:rsidR="00D46B4D" w:rsidRPr="00D27132" w:rsidRDefault="00D46B4D" w:rsidP="00D46B4D">
      <w:pPr>
        <w:pStyle w:val="PL"/>
        <w:rPr>
          <w:rFonts w:eastAsiaTheme="minorEastAsia"/>
        </w:rPr>
      </w:pPr>
      <w:r w:rsidRPr="00D27132">
        <w:t xml:space="preserve">    </w:t>
      </w:r>
      <w:r w:rsidRPr="00D27132">
        <w:rPr>
          <w:rFonts w:eastAsiaTheme="minorEastAsia"/>
        </w:rPr>
        <w:t>searchSpaceSwitchWithDCI-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BCAD777" w14:textId="77777777" w:rsidR="00D46B4D" w:rsidRPr="00D27132" w:rsidRDefault="00D46B4D" w:rsidP="00D46B4D">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5FB8DFA6" w14:textId="77777777" w:rsidR="00D46B4D" w:rsidRPr="00D27132" w:rsidRDefault="00D46B4D" w:rsidP="00D46B4D">
      <w:pPr>
        <w:pStyle w:val="PL"/>
        <w:rPr>
          <w:rFonts w:eastAsiaTheme="minorEastAsia"/>
        </w:rPr>
      </w:pPr>
      <w:r w:rsidRPr="00D27132">
        <w:t xml:space="preserve">    </w:t>
      </w:r>
      <w:r w:rsidRPr="00D27132">
        <w:rPr>
          <w:rFonts w:eastAsiaTheme="minorEastAsia"/>
        </w:rPr>
        <w:t>searchSpaceSwitchWithoutDCI-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268C10A" w14:textId="77777777" w:rsidR="00D46B4D" w:rsidRPr="00D27132" w:rsidRDefault="00D46B4D" w:rsidP="00D46B4D">
      <w:pPr>
        <w:pStyle w:val="PL"/>
        <w:rPr>
          <w:rFonts w:eastAsiaTheme="minorEastAsia"/>
        </w:rPr>
      </w:pPr>
      <w:r w:rsidRPr="00D27132">
        <w:t xml:space="preserve">    </w:t>
      </w:r>
      <w:r w:rsidRPr="00D27132">
        <w:rPr>
          <w:rFonts w:eastAsiaTheme="minorEastAsia"/>
        </w:rPr>
        <w:t>-- R1 10-9d: Support Search space set group switching capability 2</w:t>
      </w:r>
    </w:p>
    <w:p w14:paraId="17C27F64" w14:textId="77777777" w:rsidR="00D46B4D" w:rsidRPr="00D27132" w:rsidRDefault="00D46B4D" w:rsidP="00D46B4D">
      <w:pPr>
        <w:pStyle w:val="PL"/>
        <w:rPr>
          <w:rFonts w:eastAsiaTheme="minorEastAsia"/>
        </w:rPr>
      </w:pPr>
      <w:r w:rsidRPr="00D27132">
        <w:t xml:space="preserve">    </w:t>
      </w:r>
      <w:r w:rsidRPr="00D27132">
        <w:rPr>
          <w:rFonts w:eastAsiaTheme="minorEastAsia"/>
        </w:rPr>
        <w:t>searchSpaceSwitchCapability2-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9DE23E"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4: Non-numerical PDSCH to HARQ-ACK timing</w:t>
      </w:r>
    </w:p>
    <w:p w14:paraId="12FD1FDF" w14:textId="77777777" w:rsidR="00D46B4D" w:rsidRPr="00D27132" w:rsidRDefault="00D46B4D" w:rsidP="00D46B4D">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3BC5C18"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5: Enhanced dynamic HARQ codebook</w:t>
      </w:r>
    </w:p>
    <w:p w14:paraId="3C25D365" w14:textId="77777777" w:rsidR="00D46B4D" w:rsidRPr="00D27132" w:rsidRDefault="00D46B4D" w:rsidP="00D46B4D">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22B98E5"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6: One-shot HARQ ACK feedback</w:t>
      </w:r>
    </w:p>
    <w:p w14:paraId="2D953C72" w14:textId="77777777" w:rsidR="00D46B4D" w:rsidRPr="00D27132" w:rsidRDefault="00D46B4D" w:rsidP="00D46B4D">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13C9E2E"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7: Multi-PUSCH UL grant</w:t>
      </w:r>
    </w:p>
    <w:p w14:paraId="1D8D3077" w14:textId="77777777" w:rsidR="00D46B4D" w:rsidRPr="00D27132" w:rsidRDefault="00D46B4D" w:rsidP="00D46B4D">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C891255"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6: CSI-RS based RLM for NR-U</w:t>
      </w:r>
    </w:p>
    <w:p w14:paraId="41911D32" w14:textId="77777777" w:rsidR="00D46B4D" w:rsidRPr="00D27132" w:rsidRDefault="00D46B4D" w:rsidP="00D46B4D">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19EA97" w14:textId="77777777" w:rsidR="00D46B4D" w:rsidRPr="00D27132" w:rsidRDefault="00D46B4D" w:rsidP="00D46B4D">
      <w:pPr>
        <w:pStyle w:val="PL"/>
        <w:rPr>
          <w:rFonts w:eastAsiaTheme="minorEastAsia"/>
        </w:rPr>
      </w:pPr>
      <w:r w:rsidRPr="00D27132">
        <w:t xml:space="preserve">    </w:t>
      </w:r>
      <w:r w:rsidRPr="00D27132">
        <w:rPr>
          <w:rFonts w:eastAsia="Yu Mincho"/>
        </w:rPr>
        <w:t>dummy</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849A47B" w14:textId="77777777" w:rsidR="00D46B4D" w:rsidRPr="00D27132" w:rsidRDefault="00D46B4D" w:rsidP="00D46B4D">
      <w:pPr>
        <w:pStyle w:val="PL"/>
      </w:pPr>
      <w:r w:rsidRPr="00D27132">
        <w:t xml:space="preserve">    -- R1 10-31: Support of P/SP-CSI-RS reception with CSI-RS-ValidationWith-DCI-r16 configured</w:t>
      </w:r>
    </w:p>
    <w:p w14:paraId="7C37E5CF" w14:textId="77777777" w:rsidR="00D46B4D" w:rsidRPr="00D27132" w:rsidRDefault="00D46B4D" w:rsidP="00D46B4D">
      <w:pPr>
        <w:pStyle w:val="PL"/>
      </w:pPr>
      <w:r w:rsidRPr="00D27132">
        <w:t xml:space="preserve">    periodicAndSemi-PersistentCSI-RS-r16                ENUMERATED {supported}            OPTIONAL,</w:t>
      </w:r>
    </w:p>
    <w:p w14:paraId="07784252" w14:textId="77777777" w:rsidR="00D46B4D" w:rsidRPr="00D27132" w:rsidRDefault="00D46B4D" w:rsidP="00D46B4D">
      <w:pPr>
        <w:pStyle w:val="PL"/>
        <w:rPr>
          <w:rFonts w:eastAsiaTheme="minorEastAsia"/>
        </w:rPr>
      </w:pPr>
      <w:r w:rsidRPr="00D27132">
        <w:t xml:space="preserve">    </w:t>
      </w:r>
      <w:r w:rsidRPr="00D27132">
        <w:rPr>
          <w:rFonts w:eastAsiaTheme="minorEastAsia"/>
        </w:rPr>
        <w:t>-- R1 10-3: PRB interlace mapping for PUSCH</w:t>
      </w:r>
    </w:p>
    <w:p w14:paraId="2B94EAAE" w14:textId="77777777" w:rsidR="00D46B4D" w:rsidRPr="00D27132" w:rsidRDefault="00D46B4D" w:rsidP="00D46B4D">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AFBD31B" w14:textId="77777777" w:rsidR="00D46B4D" w:rsidRPr="00D27132" w:rsidRDefault="00D46B4D" w:rsidP="00D46B4D">
      <w:pPr>
        <w:pStyle w:val="PL"/>
        <w:rPr>
          <w:rFonts w:eastAsiaTheme="minorEastAsia"/>
        </w:rPr>
      </w:pPr>
      <w:r w:rsidRPr="00D27132">
        <w:t xml:space="preserve">    </w:t>
      </w:r>
      <w:r w:rsidRPr="00D27132">
        <w:rPr>
          <w:rFonts w:eastAsiaTheme="minorEastAsia"/>
        </w:rPr>
        <w:t>-- R1 10-3a: PRB interlace mapping for PUCCH</w:t>
      </w:r>
    </w:p>
    <w:p w14:paraId="79DE67A1" w14:textId="77777777" w:rsidR="00D46B4D" w:rsidRPr="00D27132" w:rsidRDefault="00D46B4D" w:rsidP="00D46B4D">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43A8DDD"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2: OCC for PRB interlace mapping for PF2 and PF3</w:t>
      </w:r>
    </w:p>
    <w:p w14:paraId="35613339" w14:textId="77777777" w:rsidR="00D46B4D" w:rsidRPr="00D27132" w:rsidRDefault="00D46B4D" w:rsidP="00D46B4D">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CF6E6AC"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3a: Extended CP range of more than one symbol for CG-PUSCH</w:t>
      </w:r>
    </w:p>
    <w:p w14:paraId="56FC53F0" w14:textId="77777777" w:rsidR="00D46B4D" w:rsidRPr="00D27132" w:rsidRDefault="00D46B4D" w:rsidP="00D46B4D">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2CF6FB"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8: Configured grant with retransmission in CG resources</w:t>
      </w:r>
    </w:p>
    <w:p w14:paraId="3D0BB807" w14:textId="77777777" w:rsidR="00D46B4D" w:rsidRPr="00D27132" w:rsidRDefault="00D46B4D" w:rsidP="00D46B4D">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59FAAE8" w14:textId="77777777" w:rsidR="00D46B4D" w:rsidRPr="00D27132" w:rsidRDefault="00D46B4D" w:rsidP="00D46B4D">
      <w:pPr>
        <w:pStyle w:val="PL"/>
      </w:pPr>
      <w:r w:rsidRPr="00D27132">
        <w:t xml:space="preserve">    -- R1 10-21a: Support using ED threshold given by gNB for UL to DL COT sharing</w:t>
      </w:r>
    </w:p>
    <w:p w14:paraId="596C28E6" w14:textId="77777777" w:rsidR="00D46B4D" w:rsidRPr="00D27132" w:rsidRDefault="00D46B4D" w:rsidP="00D46B4D">
      <w:pPr>
        <w:pStyle w:val="PL"/>
      </w:pPr>
      <w:r w:rsidRPr="00D27132">
        <w:t xml:space="preserve">    ed-Threshold-r16                                    ENUMERATED {supported}            OPTIONAL,</w:t>
      </w:r>
    </w:p>
    <w:p w14:paraId="2569D640" w14:textId="77777777" w:rsidR="00D46B4D" w:rsidRPr="00D27132" w:rsidRDefault="00D46B4D" w:rsidP="00D46B4D">
      <w:pPr>
        <w:pStyle w:val="PL"/>
      </w:pPr>
      <w:r w:rsidRPr="00D27132">
        <w:t xml:space="preserve">    -- R1 10-21b: Support UL to DL COT sharing</w:t>
      </w:r>
    </w:p>
    <w:p w14:paraId="684D0ECB" w14:textId="77777777" w:rsidR="00D46B4D" w:rsidRPr="00D27132" w:rsidRDefault="00D46B4D" w:rsidP="00D46B4D">
      <w:pPr>
        <w:pStyle w:val="PL"/>
      </w:pPr>
      <w:r w:rsidRPr="00D27132">
        <w:t xml:space="preserve">    ul-DL-COT-Sharing-r16                               ENUMERATED {supported}            OPTIONAL,</w:t>
      </w:r>
    </w:p>
    <w:p w14:paraId="6F3D6EC4"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4: CG-UCI multiplexing with HARQ ACK</w:t>
      </w:r>
    </w:p>
    <w:p w14:paraId="22CF3A0F" w14:textId="77777777" w:rsidR="00D46B4D" w:rsidRPr="00D27132" w:rsidRDefault="00D46B4D" w:rsidP="00D46B4D">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F317D0"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8: Configured grant with Rel-16 enhanced resource configuration</w:t>
      </w:r>
    </w:p>
    <w:p w14:paraId="42E5292E" w14:textId="77777777" w:rsidR="00D46B4D" w:rsidRPr="00D27132" w:rsidRDefault="00D46B4D" w:rsidP="00D46B4D">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C69A067" w14:textId="77777777" w:rsidR="00D46B4D" w:rsidRPr="00D27132" w:rsidRDefault="00D46B4D" w:rsidP="00D46B4D">
      <w:pPr>
        <w:pStyle w:val="PL"/>
        <w:rPr>
          <w:rFonts w:eastAsiaTheme="minorEastAsia"/>
        </w:rPr>
      </w:pPr>
      <w:r w:rsidRPr="00D27132">
        <w:rPr>
          <w:rFonts w:eastAsiaTheme="minorEastAsia"/>
        </w:rPr>
        <w:t>}</w:t>
      </w:r>
    </w:p>
    <w:p w14:paraId="2B3B8655" w14:textId="77777777" w:rsidR="00D46B4D" w:rsidRPr="00D27132" w:rsidRDefault="00D46B4D" w:rsidP="00D46B4D">
      <w:pPr>
        <w:pStyle w:val="PL"/>
        <w:rPr>
          <w:rFonts w:eastAsiaTheme="minorEastAsia"/>
        </w:rPr>
      </w:pPr>
    </w:p>
    <w:p w14:paraId="259D288C" w14:textId="77777777" w:rsidR="00D46B4D" w:rsidRPr="00D27132" w:rsidRDefault="00D46B4D" w:rsidP="00D46B4D">
      <w:pPr>
        <w:pStyle w:val="PL"/>
        <w:rPr>
          <w:rFonts w:eastAsiaTheme="minorEastAsia"/>
        </w:rPr>
      </w:pPr>
      <w:r w:rsidRPr="00D27132">
        <w:rPr>
          <w:rFonts w:eastAsiaTheme="minorEastAsia"/>
        </w:rPr>
        <w:t>SharedSpectrumChAccessParamsPerBand-v1630 ::=</w:t>
      </w:r>
      <w:r w:rsidRPr="00D27132">
        <w:t xml:space="preserve">       </w:t>
      </w:r>
      <w:r w:rsidRPr="00D27132">
        <w:rPr>
          <w:rFonts w:eastAsiaTheme="minorEastAsia"/>
        </w:rPr>
        <w:t>SEQUENCE {</w:t>
      </w:r>
    </w:p>
    <w:p w14:paraId="19294925" w14:textId="77777777" w:rsidR="00D46B4D" w:rsidRPr="00D27132" w:rsidRDefault="00D46B4D" w:rsidP="00D46B4D">
      <w:pPr>
        <w:pStyle w:val="PL"/>
        <w:rPr>
          <w:rFonts w:eastAsiaTheme="minorEastAsia"/>
        </w:rPr>
      </w:pPr>
      <w:r w:rsidRPr="00D27132">
        <w:t xml:space="preserve">    </w:t>
      </w:r>
      <w:r w:rsidRPr="00D27132">
        <w:rPr>
          <w:rFonts w:eastAsiaTheme="minorEastAsia"/>
        </w:rPr>
        <w:t>-- R4 4-1: DL reception in intra-carrier guardband</w:t>
      </w:r>
    </w:p>
    <w:p w14:paraId="5FE7D274" w14:textId="77777777" w:rsidR="00D46B4D" w:rsidRPr="00D27132" w:rsidRDefault="00D46B4D" w:rsidP="00D46B4D">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8186F4" w14:textId="77777777" w:rsidR="00D46B4D" w:rsidRPr="00D27132" w:rsidRDefault="00D46B4D" w:rsidP="00D46B4D">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3231E2D" w14:textId="77777777" w:rsidR="00D46B4D" w:rsidRPr="00D27132" w:rsidRDefault="00D46B4D" w:rsidP="00D46B4D">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496E87" w14:textId="77777777" w:rsidR="00D46B4D" w:rsidRPr="00D27132" w:rsidRDefault="00D46B4D" w:rsidP="00D46B4D">
      <w:pPr>
        <w:pStyle w:val="PL"/>
        <w:rPr>
          <w:rFonts w:eastAsiaTheme="minorEastAsia"/>
        </w:rPr>
      </w:pPr>
      <w:r w:rsidRPr="00D27132">
        <w:rPr>
          <w:rFonts w:eastAsiaTheme="minorEastAsia"/>
        </w:rPr>
        <w:t>}</w:t>
      </w:r>
    </w:p>
    <w:p w14:paraId="2D220424" w14:textId="77777777" w:rsidR="00D46B4D" w:rsidRPr="00D27132" w:rsidRDefault="00D46B4D" w:rsidP="00D46B4D">
      <w:pPr>
        <w:pStyle w:val="PL"/>
        <w:rPr>
          <w:rFonts w:eastAsiaTheme="minorEastAsia"/>
        </w:rPr>
      </w:pPr>
    </w:p>
    <w:p w14:paraId="0D059D6B" w14:textId="77777777" w:rsidR="00D46B4D" w:rsidRPr="00D27132" w:rsidRDefault="00D46B4D" w:rsidP="00D46B4D">
      <w:pPr>
        <w:pStyle w:val="PL"/>
        <w:rPr>
          <w:rFonts w:eastAsiaTheme="minorEastAsia"/>
        </w:rPr>
      </w:pPr>
      <w:r w:rsidRPr="00D27132">
        <w:rPr>
          <w:rFonts w:eastAsiaTheme="minorEastAsia"/>
        </w:rPr>
        <w:t>SharedSpectrumChAccessParamsPerBand-v1640 ::=       SEQUENCE {</w:t>
      </w:r>
    </w:p>
    <w:p w14:paraId="2B74B829" w14:textId="77777777" w:rsidR="00D46B4D" w:rsidRPr="00D27132" w:rsidRDefault="00D46B4D" w:rsidP="00D46B4D">
      <w:pPr>
        <w:pStyle w:val="PL"/>
        <w:rPr>
          <w:rFonts w:eastAsiaTheme="minorEastAsia"/>
        </w:rPr>
      </w:pPr>
      <w:r w:rsidRPr="00D27132">
        <w:t xml:space="preserve">    </w:t>
      </w:r>
      <w:r w:rsidRPr="00D27132">
        <w:rPr>
          <w:rFonts w:eastAsiaTheme="minorEastAsia"/>
        </w:rPr>
        <w:t>-- 10-26b(1-4): CSI-RS based RRM measurement with associated SS-block</w:t>
      </w:r>
    </w:p>
    <w:p w14:paraId="37C9CFC4" w14:textId="77777777" w:rsidR="00D46B4D" w:rsidRPr="00D27132" w:rsidRDefault="00D46B4D" w:rsidP="00D46B4D">
      <w:pPr>
        <w:pStyle w:val="PL"/>
        <w:rPr>
          <w:rFonts w:eastAsiaTheme="minorEastAsia"/>
        </w:rPr>
      </w:pPr>
      <w:r w:rsidRPr="00D27132">
        <w:t xml:space="preserve">    </w:t>
      </w:r>
      <w:r w:rsidRPr="00D27132">
        <w:rPr>
          <w:rFonts w:eastAsiaTheme="minorEastAsia"/>
        </w:rPr>
        <w:t>csi-RSRP-AndRSRQ-MeasWithSSB-r16                     ENUMERATED {supported}              OPTIONAL,</w:t>
      </w:r>
    </w:p>
    <w:p w14:paraId="543467FF" w14:textId="77777777" w:rsidR="00D46B4D" w:rsidRPr="00D27132" w:rsidRDefault="00D46B4D" w:rsidP="00D46B4D">
      <w:pPr>
        <w:pStyle w:val="PL"/>
        <w:rPr>
          <w:rFonts w:eastAsiaTheme="minorEastAsia"/>
        </w:rPr>
      </w:pPr>
      <w:r w:rsidRPr="00D27132">
        <w:t xml:space="preserve">    </w:t>
      </w:r>
      <w:r w:rsidRPr="00D27132">
        <w:rPr>
          <w:rFonts w:eastAsiaTheme="minorEastAsia"/>
        </w:rPr>
        <w:t>-- 10-26c(1-5): CSI-RS based RRM measurement without associated SS-block</w:t>
      </w:r>
    </w:p>
    <w:p w14:paraId="79867AA6" w14:textId="77777777" w:rsidR="00D46B4D" w:rsidRPr="00D27132" w:rsidRDefault="00D46B4D" w:rsidP="00D46B4D">
      <w:pPr>
        <w:pStyle w:val="PL"/>
        <w:rPr>
          <w:rFonts w:eastAsiaTheme="minorEastAsia"/>
        </w:rPr>
      </w:pPr>
      <w:r w:rsidRPr="00D27132">
        <w:t xml:space="preserve">    </w:t>
      </w:r>
      <w:r w:rsidRPr="00D27132">
        <w:rPr>
          <w:rFonts w:eastAsiaTheme="minorEastAsia"/>
        </w:rPr>
        <w:t>csi-RSRP-AndRSRQ-MeasWithoutSSB-r16                 ENUMERATED {supported}               OPTIONAL,</w:t>
      </w:r>
    </w:p>
    <w:p w14:paraId="371C2A6A" w14:textId="77777777" w:rsidR="00D46B4D" w:rsidRPr="00D27132" w:rsidRDefault="00D46B4D" w:rsidP="00D46B4D">
      <w:pPr>
        <w:pStyle w:val="PL"/>
        <w:rPr>
          <w:rFonts w:eastAsiaTheme="minorEastAsia"/>
        </w:rPr>
      </w:pPr>
      <w:r w:rsidRPr="00D27132">
        <w:t xml:space="preserve">    </w:t>
      </w:r>
      <w:r w:rsidRPr="00D27132">
        <w:rPr>
          <w:rFonts w:eastAsiaTheme="minorEastAsia"/>
        </w:rPr>
        <w:t>-- 10-26d(1-6): CSI-RS based RS-SINR measurement</w:t>
      </w:r>
    </w:p>
    <w:p w14:paraId="4E9404F1" w14:textId="77777777" w:rsidR="00D46B4D" w:rsidRPr="00D27132" w:rsidRDefault="00D46B4D" w:rsidP="00D46B4D">
      <w:pPr>
        <w:pStyle w:val="PL"/>
        <w:rPr>
          <w:rFonts w:eastAsiaTheme="minorEastAsia"/>
        </w:rPr>
      </w:pPr>
      <w:r w:rsidRPr="00D27132">
        <w:t xml:space="preserve">    </w:t>
      </w:r>
      <w:r w:rsidRPr="00D27132">
        <w:rPr>
          <w:rFonts w:eastAsiaTheme="minorEastAsia"/>
        </w:rPr>
        <w:t>csi-SINR-Meas-r16                                      ENUMERATED {supported}               OPTIONAL,</w:t>
      </w:r>
    </w:p>
    <w:p w14:paraId="1F8E62A0" w14:textId="77777777" w:rsidR="00D46B4D" w:rsidRPr="00D27132" w:rsidRDefault="00D46B4D" w:rsidP="00D46B4D">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346A5C22" w14:textId="77777777" w:rsidR="00D46B4D" w:rsidRPr="00D27132" w:rsidRDefault="00D46B4D" w:rsidP="00D46B4D">
      <w:pPr>
        <w:pStyle w:val="PL"/>
        <w:rPr>
          <w:rFonts w:eastAsiaTheme="minorEastAsia"/>
        </w:rPr>
      </w:pPr>
      <w:r w:rsidRPr="00D27132">
        <w:t xml:space="preserve">    </w:t>
      </w:r>
      <w:r w:rsidRPr="00D27132">
        <w:rPr>
          <w:rFonts w:eastAsiaTheme="minorEastAsia"/>
        </w:rPr>
        <w:t>ssb-AndCSI-RS-RLM-r16                                 ENUMERATED {supported}               OPTIONAL,</w:t>
      </w:r>
    </w:p>
    <w:p w14:paraId="6F5D4D2E" w14:textId="77777777" w:rsidR="00D46B4D" w:rsidRPr="00D27132" w:rsidRDefault="00D46B4D" w:rsidP="00D46B4D">
      <w:pPr>
        <w:pStyle w:val="PL"/>
        <w:rPr>
          <w:rFonts w:eastAsiaTheme="minorEastAsia"/>
        </w:rPr>
      </w:pPr>
      <w:r w:rsidRPr="00D27132">
        <w:t xml:space="preserve">    </w:t>
      </w:r>
      <w:r w:rsidRPr="00D27132">
        <w:rPr>
          <w:rFonts w:eastAsiaTheme="minorEastAsia"/>
        </w:rPr>
        <w:t>-- 10-26f(1-9): CSI-RS based contention free RA for HO</w:t>
      </w:r>
    </w:p>
    <w:p w14:paraId="6966CCD4" w14:textId="77777777" w:rsidR="00D46B4D" w:rsidRPr="00D27132" w:rsidRDefault="00D46B4D" w:rsidP="00D46B4D">
      <w:pPr>
        <w:pStyle w:val="PL"/>
        <w:rPr>
          <w:rFonts w:eastAsiaTheme="minorEastAsia"/>
        </w:rPr>
      </w:pPr>
      <w:r w:rsidRPr="00D27132">
        <w:t xml:space="preserve">    </w:t>
      </w:r>
      <w:r w:rsidRPr="00D27132">
        <w:rPr>
          <w:rFonts w:eastAsiaTheme="minorEastAsia"/>
        </w:rPr>
        <w:t>csi-RS-CFRA-ForHO-r16                                 ENUMERATED {supported}               OPTIONAL</w:t>
      </w:r>
    </w:p>
    <w:p w14:paraId="27CCC93E" w14:textId="77777777" w:rsidR="00D46B4D" w:rsidRPr="00D27132" w:rsidRDefault="00D46B4D" w:rsidP="00D46B4D">
      <w:pPr>
        <w:pStyle w:val="PL"/>
        <w:rPr>
          <w:rFonts w:eastAsiaTheme="minorEastAsia"/>
        </w:rPr>
      </w:pPr>
      <w:r w:rsidRPr="00D27132">
        <w:rPr>
          <w:rFonts w:eastAsiaTheme="minorEastAsia"/>
        </w:rPr>
        <w:t>}</w:t>
      </w:r>
    </w:p>
    <w:p w14:paraId="76511C66" w14:textId="77777777" w:rsidR="00D46B4D" w:rsidRPr="00D27132" w:rsidRDefault="00D46B4D" w:rsidP="00D46B4D">
      <w:pPr>
        <w:pStyle w:val="PL"/>
        <w:rPr>
          <w:rFonts w:eastAsiaTheme="minorEastAsia"/>
        </w:rPr>
      </w:pPr>
    </w:p>
    <w:p w14:paraId="20BB5CD5" w14:textId="77777777" w:rsidR="00D46B4D" w:rsidRPr="00D27132" w:rsidRDefault="00D46B4D" w:rsidP="00D46B4D">
      <w:pPr>
        <w:pStyle w:val="PL"/>
        <w:rPr>
          <w:rFonts w:eastAsiaTheme="minorEastAsia"/>
        </w:rPr>
      </w:pPr>
      <w:r w:rsidRPr="00D27132">
        <w:rPr>
          <w:rFonts w:eastAsiaTheme="minorEastAsia"/>
        </w:rPr>
        <w:t>SharedSpectrumChAccessParamsPerBand-v1650 ::=       SEQUENCE {</w:t>
      </w:r>
    </w:p>
    <w:p w14:paraId="4EE520E2" w14:textId="77777777" w:rsidR="00D46B4D" w:rsidRPr="00D27132" w:rsidRDefault="00D46B4D" w:rsidP="00D46B4D">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472B5F35" w14:textId="77777777" w:rsidR="00D46B4D" w:rsidRPr="00D27132" w:rsidRDefault="00D46B4D" w:rsidP="00D46B4D">
      <w:pPr>
        <w:pStyle w:val="PL"/>
        <w:rPr>
          <w:rFonts w:eastAsiaTheme="minorEastAsia"/>
        </w:rPr>
      </w:pPr>
      <w:r w:rsidRPr="00D27132">
        <w:t xml:space="preserve">    </w:t>
      </w:r>
      <w:r w:rsidRPr="00D27132">
        <w:rPr>
          <w:rFonts w:eastAsiaTheme="minorEastAsia"/>
        </w:rPr>
        <w:t>extendedSearchSpaceSwitchWithDCI-r16                ENUMERATED {supported}               OPTIONAL</w:t>
      </w:r>
    </w:p>
    <w:p w14:paraId="65F05DAD" w14:textId="77777777" w:rsidR="00D46B4D" w:rsidRPr="00D27132" w:rsidRDefault="00D46B4D" w:rsidP="00D46B4D">
      <w:pPr>
        <w:pStyle w:val="PL"/>
        <w:rPr>
          <w:rFonts w:eastAsiaTheme="minorEastAsia"/>
        </w:rPr>
      </w:pPr>
      <w:r w:rsidRPr="00D27132">
        <w:rPr>
          <w:rFonts w:eastAsiaTheme="minorEastAsia"/>
        </w:rPr>
        <w:t>}</w:t>
      </w:r>
    </w:p>
    <w:p w14:paraId="5146A57D" w14:textId="77777777" w:rsidR="00D46B4D" w:rsidRPr="00D27132" w:rsidRDefault="00D46B4D" w:rsidP="00D46B4D">
      <w:pPr>
        <w:pStyle w:val="PL"/>
        <w:rPr>
          <w:rFonts w:eastAsiaTheme="minorEastAsia"/>
        </w:rPr>
      </w:pPr>
    </w:p>
    <w:p w14:paraId="1E479EFA" w14:textId="77777777" w:rsidR="00D46B4D" w:rsidRPr="00D27132" w:rsidRDefault="00D46B4D" w:rsidP="00D46B4D">
      <w:pPr>
        <w:pStyle w:val="PL"/>
        <w:rPr>
          <w:rFonts w:eastAsiaTheme="minorEastAsia"/>
        </w:rPr>
      </w:pPr>
      <w:r w:rsidRPr="00D27132">
        <w:rPr>
          <w:rFonts w:eastAsiaTheme="minorEastAsia"/>
        </w:rPr>
        <w:t>-- TAG-SHAREDSPECTRUMCHACCESSPARAMSPERBAND-STOP</w:t>
      </w:r>
    </w:p>
    <w:p w14:paraId="3CAAAC3F" w14:textId="77777777" w:rsidR="00D46B4D" w:rsidRPr="00D27132" w:rsidRDefault="00D46B4D" w:rsidP="00D46B4D">
      <w:pPr>
        <w:pStyle w:val="PL"/>
        <w:rPr>
          <w:rFonts w:eastAsiaTheme="minorEastAsia"/>
          <w:lang w:eastAsia="ja-JP"/>
        </w:rPr>
      </w:pPr>
      <w:r w:rsidRPr="00D27132">
        <w:rPr>
          <w:rFonts w:eastAsiaTheme="minorEastAsia"/>
        </w:rPr>
        <w:t>-- ASN1STOP</w:t>
      </w:r>
    </w:p>
    <w:p w14:paraId="7A9EB50A" w14:textId="77777777" w:rsidR="00D46B4D" w:rsidRPr="00D27132" w:rsidRDefault="00D46B4D" w:rsidP="00D46B4D"/>
    <w:p w14:paraId="35943DC4" w14:textId="77777777" w:rsidR="00D46B4D" w:rsidRPr="00D27132" w:rsidRDefault="00D46B4D" w:rsidP="00D46B4D">
      <w:pPr>
        <w:pStyle w:val="Heading3"/>
      </w:pPr>
      <w:bookmarkStart w:id="2506" w:name="_Toc60777493"/>
      <w:bookmarkStart w:id="2507" w:name="_Toc90651368"/>
      <w:r w:rsidRPr="00D27132">
        <w:t>6.3.4</w:t>
      </w:r>
      <w:r w:rsidRPr="00D27132">
        <w:tab/>
        <w:t>Other information elements</w:t>
      </w:r>
      <w:bookmarkEnd w:id="2506"/>
      <w:bookmarkEnd w:id="2507"/>
    </w:p>
    <w:p w14:paraId="131248DF" w14:textId="77777777" w:rsidR="00D46B4D" w:rsidRPr="00D27132" w:rsidRDefault="00D46B4D" w:rsidP="00D46B4D">
      <w:pPr>
        <w:pStyle w:val="Heading4"/>
      </w:pPr>
      <w:bookmarkStart w:id="2508" w:name="_Toc60777494"/>
      <w:bookmarkStart w:id="2509" w:name="_Toc90651369"/>
      <w:r w:rsidRPr="00D27132">
        <w:t>–</w:t>
      </w:r>
      <w:r w:rsidRPr="00D27132">
        <w:tab/>
      </w:r>
      <w:r w:rsidRPr="00D27132">
        <w:rPr>
          <w:i/>
        </w:rPr>
        <w:t>AbsoluteTimeInfo</w:t>
      </w:r>
      <w:bookmarkEnd w:id="2508"/>
      <w:bookmarkEnd w:id="2509"/>
    </w:p>
    <w:p w14:paraId="3F823D1F" w14:textId="77777777" w:rsidR="00D46B4D" w:rsidRPr="00D27132" w:rsidRDefault="00D46B4D" w:rsidP="00D46B4D">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026FAB40" w14:textId="77777777" w:rsidR="00D46B4D" w:rsidRPr="00D27132" w:rsidRDefault="00D46B4D" w:rsidP="00D46B4D">
      <w:pPr>
        <w:pStyle w:val="TH"/>
      </w:pPr>
      <w:r w:rsidRPr="00D27132">
        <w:rPr>
          <w:bCs/>
          <w:i/>
          <w:iCs/>
        </w:rPr>
        <w:t xml:space="preserve">AbsoluteTimeInfo </w:t>
      </w:r>
      <w:r w:rsidRPr="00D27132">
        <w:t>information element</w:t>
      </w:r>
    </w:p>
    <w:p w14:paraId="110979B0" w14:textId="77777777" w:rsidR="00D46B4D" w:rsidRPr="00D27132" w:rsidRDefault="00D46B4D" w:rsidP="00D46B4D">
      <w:pPr>
        <w:pStyle w:val="PL"/>
      </w:pPr>
      <w:r w:rsidRPr="00D27132">
        <w:t>-- ASN1START</w:t>
      </w:r>
    </w:p>
    <w:p w14:paraId="338E1AB3" w14:textId="77777777" w:rsidR="00D46B4D" w:rsidRPr="00D27132" w:rsidRDefault="00D46B4D" w:rsidP="00D46B4D">
      <w:pPr>
        <w:pStyle w:val="PL"/>
      </w:pPr>
      <w:r w:rsidRPr="00D27132">
        <w:t>-- TAG-ABSOLUTETIMEINFO-START</w:t>
      </w:r>
    </w:p>
    <w:p w14:paraId="6DA313A0" w14:textId="77777777" w:rsidR="00D46B4D" w:rsidRPr="00D27132" w:rsidRDefault="00D46B4D" w:rsidP="00D46B4D">
      <w:pPr>
        <w:pStyle w:val="PL"/>
      </w:pPr>
    </w:p>
    <w:p w14:paraId="2434CFB9" w14:textId="77777777" w:rsidR="00D46B4D" w:rsidRPr="00D27132" w:rsidRDefault="00D46B4D" w:rsidP="00D46B4D">
      <w:pPr>
        <w:pStyle w:val="PL"/>
      </w:pPr>
      <w:r w:rsidRPr="00D27132">
        <w:t>AbsoluteTimeInfo-r16 ::= BIT STRING (SIZE (48))</w:t>
      </w:r>
    </w:p>
    <w:p w14:paraId="1911A395" w14:textId="77777777" w:rsidR="00D46B4D" w:rsidRPr="00D27132" w:rsidRDefault="00D46B4D" w:rsidP="00D46B4D">
      <w:pPr>
        <w:pStyle w:val="PL"/>
      </w:pPr>
    </w:p>
    <w:p w14:paraId="54BD4785" w14:textId="77777777" w:rsidR="00D46B4D" w:rsidRPr="00D27132" w:rsidRDefault="00D46B4D" w:rsidP="00D46B4D">
      <w:pPr>
        <w:pStyle w:val="PL"/>
      </w:pPr>
      <w:r w:rsidRPr="00D27132">
        <w:t>-- TAG-ABSOLUTETIMEINFO-STOP</w:t>
      </w:r>
    </w:p>
    <w:p w14:paraId="7C6DA296" w14:textId="77777777" w:rsidR="00D46B4D" w:rsidRPr="00D27132" w:rsidRDefault="00D46B4D" w:rsidP="00D46B4D">
      <w:pPr>
        <w:pStyle w:val="PL"/>
      </w:pPr>
      <w:r w:rsidRPr="00D27132">
        <w:t>-- ASN1STOP</w:t>
      </w:r>
    </w:p>
    <w:p w14:paraId="15035C91" w14:textId="77777777" w:rsidR="00D46B4D" w:rsidRPr="00D27132" w:rsidRDefault="00D46B4D" w:rsidP="00D46B4D">
      <w:pPr>
        <w:rPr>
          <w:lang w:eastAsia="zh-CN"/>
        </w:rPr>
      </w:pPr>
    </w:p>
    <w:p w14:paraId="3D02D4C2" w14:textId="77777777" w:rsidR="00D46B4D" w:rsidRPr="00D27132" w:rsidRDefault="00D46B4D" w:rsidP="00D46B4D">
      <w:pPr>
        <w:pStyle w:val="Heading4"/>
      </w:pPr>
      <w:bookmarkStart w:id="2510" w:name="_Toc60777495"/>
      <w:bookmarkStart w:id="2511" w:name="_Toc90651370"/>
      <w:r w:rsidRPr="00D27132">
        <w:lastRenderedPageBreak/>
        <w:t>–</w:t>
      </w:r>
      <w:r w:rsidRPr="00D27132">
        <w:tab/>
      </w:r>
      <w:r w:rsidRPr="00D27132">
        <w:rPr>
          <w:i/>
        </w:rPr>
        <w:t>AreaConfiguration</w:t>
      </w:r>
      <w:bookmarkEnd w:id="2510"/>
      <w:bookmarkEnd w:id="2511"/>
    </w:p>
    <w:p w14:paraId="30A8E527" w14:textId="77777777" w:rsidR="00D46B4D" w:rsidRPr="00D27132" w:rsidRDefault="00D46B4D" w:rsidP="00D46B4D">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5A6BD85E" w14:textId="77777777" w:rsidR="00D46B4D" w:rsidRPr="00D27132" w:rsidRDefault="00D46B4D" w:rsidP="00D46B4D">
      <w:pPr>
        <w:pStyle w:val="TH"/>
      </w:pPr>
      <w:r w:rsidRPr="00D27132">
        <w:rPr>
          <w:bCs/>
          <w:i/>
          <w:iCs/>
        </w:rPr>
        <w:t xml:space="preserve">AreaConfiguration </w:t>
      </w:r>
      <w:r w:rsidRPr="00D27132">
        <w:t>information element</w:t>
      </w:r>
    </w:p>
    <w:p w14:paraId="765867C2" w14:textId="77777777" w:rsidR="00D46B4D" w:rsidRPr="00D27132" w:rsidRDefault="00D46B4D" w:rsidP="00D46B4D">
      <w:pPr>
        <w:pStyle w:val="PL"/>
      </w:pPr>
      <w:r w:rsidRPr="00D27132">
        <w:t>-- ASN1START</w:t>
      </w:r>
    </w:p>
    <w:p w14:paraId="389186F9" w14:textId="77777777" w:rsidR="00D46B4D" w:rsidRPr="00D27132" w:rsidRDefault="00D46B4D" w:rsidP="00D46B4D">
      <w:pPr>
        <w:pStyle w:val="PL"/>
      </w:pPr>
      <w:r w:rsidRPr="00D27132">
        <w:t>-- TAG-AREACONFIGURATION-START</w:t>
      </w:r>
    </w:p>
    <w:p w14:paraId="41F3BDEC" w14:textId="77777777" w:rsidR="00D46B4D" w:rsidRPr="00D27132" w:rsidRDefault="00D46B4D" w:rsidP="00D46B4D">
      <w:pPr>
        <w:pStyle w:val="PL"/>
      </w:pPr>
    </w:p>
    <w:p w14:paraId="3EC9DACE" w14:textId="77777777" w:rsidR="00D46B4D" w:rsidRPr="00D27132" w:rsidRDefault="00D46B4D" w:rsidP="00D46B4D">
      <w:pPr>
        <w:pStyle w:val="PL"/>
      </w:pPr>
      <w:r w:rsidRPr="00D27132">
        <w:t>AreaConfiguration-r16 ::=        SEQUENCE {</w:t>
      </w:r>
    </w:p>
    <w:p w14:paraId="60DBE308" w14:textId="77777777" w:rsidR="00D46B4D" w:rsidRPr="00D27132" w:rsidRDefault="00D46B4D" w:rsidP="00D46B4D">
      <w:pPr>
        <w:pStyle w:val="PL"/>
      </w:pPr>
      <w:r w:rsidRPr="00D27132">
        <w:t xml:space="preserve">    areaConfig-r16                   AreaConfig-r16,</w:t>
      </w:r>
    </w:p>
    <w:p w14:paraId="6EA18DB5" w14:textId="77777777" w:rsidR="00D46B4D" w:rsidRPr="00D27132" w:rsidRDefault="00D46B4D" w:rsidP="00D46B4D">
      <w:pPr>
        <w:pStyle w:val="PL"/>
      </w:pPr>
      <w:r w:rsidRPr="00D27132">
        <w:t xml:space="preserve">    interFreqTargetList-r16          SEQUENCE(SIZE (1..maxFreq)) OF InterFreqTargetInfo-r16              OPTIONAL  -- Need R</w:t>
      </w:r>
    </w:p>
    <w:p w14:paraId="46C656DC" w14:textId="77777777" w:rsidR="00D46B4D" w:rsidRPr="00D27132" w:rsidRDefault="00D46B4D" w:rsidP="00D46B4D">
      <w:pPr>
        <w:pStyle w:val="PL"/>
      </w:pPr>
      <w:r w:rsidRPr="00D27132">
        <w:t>}</w:t>
      </w:r>
    </w:p>
    <w:p w14:paraId="41FF045F" w14:textId="77777777" w:rsidR="00D46B4D" w:rsidRPr="00D27132" w:rsidRDefault="00D46B4D" w:rsidP="00D46B4D">
      <w:pPr>
        <w:pStyle w:val="PL"/>
      </w:pPr>
    </w:p>
    <w:p w14:paraId="6F57912B" w14:textId="77777777" w:rsidR="00D46B4D" w:rsidRPr="00D27132" w:rsidRDefault="00D46B4D" w:rsidP="00D46B4D">
      <w:pPr>
        <w:pStyle w:val="PL"/>
      </w:pPr>
      <w:r w:rsidRPr="00D27132">
        <w:t>AreaConfig-r16 ::=     CHOICE {</w:t>
      </w:r>
    </w:p>
    <w:p w14:paraId="0D69049A" w14:textId="77777777" w:rsidR="00D46B4D" w:rsidRPr="00D27132" w:rsidRDefault="00D46B4D" w:rsidP="00D46B4D">
      <w:pPr>
        <w:pStyle w:val="PL"/>
      </w:pPr>
      <w:r w:rsidRPr="00D27132">
        <w:t xml:space="preserve">    cellGlobalIdList-r16             CellGlobalIdList-r16,</w:t>
      </w:r>
    </w:p>
    <w:p w14:paraId="10E243AB" w14:textId="77777777" w:rsidR="00D46B4D" w:rsidRPr="00D27132" w:rsidRDefault="00D46B4D" w:rsidP="00D46B4D">
      <w:pPr>
        <w:pStyle w:val="PL"/>
      </w:pPr>
      <w:r w:rsidRPr="00D27132">
        <w:t xml:space="preserve">    trackingAreaCodeList-r16         TrackingAreaCodeList-r16,</w:t>
      </w:r>
    </w:p>
    <w:p w14:paraId="534AA1AE" w14:textId="77777777" w:rsidR="00D46B4D" w:rsidRPr="00D27132" w:rsidRDefault="00D46B4D" w:rsidP="00D46B4D">
      <w:pPr>
        <w:pStyle w:val="PL"/>
      </w:pPr>
      <w:r w:rsidRPr="00D27132">
        <w:t xml:space="preserve">    trackingAreaIdentityList-r16     TrackingAreaIdentityList-r16</w:t>
      </w:r>
    </w:p>
    <w:p w14:paraId="712970A4" w14:textId="77777777" w:rsidR="00D46B4D" w:rsidRPr="00D27132" w:rsidRDefault="00D46B4D" w:rsidP="00D46B4D">
      <w:pPr>
        <w:pStyle w:val="PL"/>
      </w:pPr>
      <w:r w:rsidRPr="00D27132">
        <w:t>}</w:t>
      </w:r>
    </w:p>
    <w:p w14:paraId="5DD33B03" w14:textId="77777777" w:rsidR="00D46B4D" w:rsidRPr="00D27132" w:rsidRDefault="00D46B4D" w:rsidP="00D46B4D">
      <w:pPr>
        <w:pStyle w:val="PL"/>
      </w:pPr>
    </w:p>
    <w:p w14:paraId="0B8BD09D" w14:textId="77777777" w:rsidR="00D46B4D" w:rsidRPr="00D27132" w:rsidRDefault="00D46B4D" w:rsidP="00D46B4D">
      <w:pPr>
        <w:pStyle w:val="PL"/>
      </w:pPr>
      <w:r w:rsidRPr="00D27132">
        <w:t>InterFreqTargetInfo-r16    ::=   SEQUENCE {</w:t>
      </w:r>
    </w:p>
    <w:p w14:paraId="0DCEC771" w14:textId="77777777" w:rsidR="00D46B4D" w:rsidRPr="00D27132" w:rsidRDefault="00D46B4D" w:rsidP="00D46B4D">
      <w:pPr>
        <w:pStyle w:val="PL"/>
      </w:pPr>
      <w:r w:rsidRPr="00D27132">
        <w:t xml:space="preserve">    dl-CarrierFreq-r16               ARFCN-ValueNR,</w:t>
      </w:r>
    </w:p>
    <w:p w14:paraId="50C5FA90" w14:textId="77777777" w:rsidR="00D46B4D" w:rsidRPr="00D27132" w:rsidRDefault="00D46B4D" w:rsidP="00D46B4D">
      <w:pPr>
        <w:pStyle w:val="PL"/>
      </w:pPr>
      <w:r w:rsidRPr="00D27132">
        <w:t xml:space="preserve">    cellList-r16                     SEQUENCE (SIZE (1..32)) OF  PhysCellId  OPTIONAL      -- Need R</w:t>
      </w:r>
    </w:p>
    <w:p w14:paraId="562A4F36" w14:textId="77777777" w:rsidR="00D46B4D" w:rsidRPr="00D27132" w:rsidRDefault="00D46B4D" w:rsidP="00D46B4D">
      <w:pPr>
        <w:pStyle w:val="PL"/>
      </w:pPr>
      <w:r w:rsidRPr="00D27132">
        <w:t>}</w:t>
      </w:r>
    </w:p>
    <w:p w14:paraId="302DAFD9" w14:textId="77777777" w:rsidR="00D46B4D" w:rsidRPr="00D27132" w:rsidRDefault="00D46B4D" w:rsidP="00D46B4D">
      <w:pPr>
        <w:pStyle w:val="PL"/>
      </w:pPr>
    </w:p>
    <w:p w14:paraId="63BFDA84" w14:textId="77777777" w:rsidR="00D46B4D" w:rsidRPr="00D27132" w:rsidRDefault="00D46B4D" w:rsidP="00D46B4D">
      <w:pPr>
        <w:pStyle w:val="PL"/>
      </w:pPr>
      <w:r w:rsidRPr="00D27132">
        <w:t>CellGlobalIdList-r16 ::=         SEQUENCE (SIZE (1..32)) OF CGI-Info-Logging-r16</w:t>
      </w:r>
    </w:p>
    <w:p w14:paraId="522EED1E" w14:textId="77777777" w:rsidR="00D46B4D" w:rsidRPr="00D27132" w:rsidRDefault="00D46B4D" w:rsidP="00D46B4D">
      <w:pPr>
        <w:pStyle w:val="PL"/>
      </w:pPr>
    </w:p>
    <w:p w14:paraId="6D4B78B4" w14:textId="77777777" w:rsidR="00D46B4D" w:rsidRPr="00D27132" w:rsidRDefault="00D46B4D" w:rsidP="00D46B4D">
      <w:pPr>
        <w:pStyle w:val="PL"/>
      </w:pPr>
      <w:r w:rsidRPr="00D27132">
        <w:t>TrackingAreaCodeList-r16 ::=     SEQUENCE (SIZE (1..8)) OF TrackingAreaCode</w:t>
      </w:r>
    </w:p>
    <w:p w14:paraId="0362854F" w14:textId="77777777" w:rsidR="00D46B4D" w:rsidRPr="00D27132" w:rsidRDefault="00D46B4D" w:rsidP="00D46B4D">
      <w:pPr>
        <w:pStyle w:val="PL"/>
      </w:pPr>
    </w:p>
    <w:p w14:paraId="75A0DB2C" w14:textId="77777777" w:rsidR="00D46B4D" w:rsidRPr="00D27132" w:rsidRDefault="00D46B4D" w:rsidP="00D46B4D">
      <w:pPr>
        <w:pStyle w:val="PL"/>
      </w:pPr>
      <w:r w:rsidRPr="00D27132">
        <w:t>TrackingAreaIdentityList-r16 ::= SEQUENCE (SIZE (1..8)) OF TrackingAreaIdentity-r16</w:t>
      </w:r>
    </w:p>
    <w:p w14:paraId="37051F05" w14:textId="77777777" w:rsidR="00D46B4D" w:rsidRPr="00D27132" w:rsidRDefault="00D46B4D" w:rsidP="00D46B4D">
      <w:pPr>
        <w:pStyle w:val="PL"/>
      </w:pPr>
    </w:p>
    <w:p w14:paraId="5A83DC5B" w14:textId="77777777" w:rsidR="00D46B4D" w:rsidRPr="00D27132" w:rsidRDefault="00D46B4D" w:rsidP="00D46B4D">
      <w:pPr>
        <w:pStyle w:val="PL"/>
      </w:pPr>
      <w:r w:rsidRPr="00D27132">
        <w:t>TrackingAreaIdentity-r16 ::=     SEQUENCE {</w:t>
      </w:r>
    </w:p>
    <w:p w14:paraId="0FA96B39" w14:textId="77777777" w:rsidR="00D46B4D" w:rsidRPr="00D27132" w:rsidRDefault="00D46B4D" w:rsidP="00D46B4D">
      <w:pPr>
        <w:pStyle w:val="PL"/>
      </w:pPr>
      <w:r w:rsidRPr="00D27132">
        <w:t xml:space="preserve">    plmn-Identity-r16                PLMN-Identity,</w:t>
      </w:r>
    </w:p>
    <w:p w14:paraId="71832D37" w14:textId="77777777" w:rsidR="00D46B4D" w:rsidRPr="00D27132" w:rsidRDefault="00D46B4D" w:rsidP="00D46B4D">
      <w:pPr>
        <w:pStyle w:val="PL"/>
      </w:pPr>
      <w:r w:rsidRPr="00D27132">
        <w:t xml:space="preserve">    trackingAreaCode-r16             TrackingAreaCode</w:t>
      </w:r>
    </w:p>
    <w:p w14:paraId="506A8A12" w14:textId="77777777" w:rsidR="00D46B4D" w:rsidRPr="00D27132" w:rsidRDefault="00D46B4D" w:rsidP="00D46B4D">
      <w:pPr>
        <w:pStyle w:val="PL"/>
      </w:pPr>
      <w:r w:rsidRPr="00D27132">
        <w:t>}</w:t>
      </w:r>
    </w:p>
    <w:p w14:paraId="223FAE61" w14:textId="77777777" w:rsidR="00D46B4D" w:rsidRPr="00D27132" w:rsidRDefault="00D46B4D" w:rsidP="00D46B4D">
      <w:pPr>
        <w:pStyle w:val="PL"/>
      </w:pPr>
    </w:p>
    <w:p w14:paraId="001190EA" w14:textId="77777777" w:rsidR="00D46B4D" w:rsidRPr="00D27132" w:rsidRDefault="00D46B4D" w:rsidP="00D46B4D">
      <w:pPr>
        <w:pStyle w:val="PL"/>
      </w:pPr>
      <w:r w:rsidRPr="00D27132">
        <w:t>-- TAG-AREACONFIGURATION-STOP</w:t>
      </w:r>
    </w:p>
    <w:p w14:paraId="3CF11409" w14:textId="77777777" w:rsidR="00D46B4D" w:rsidRPr="00D27132" w:rsidRDefault="00D46B4D" w:rsidP="00D46B4D">
      <w:pPr>
        <w:pStyle w:val="PL"/>
      </w:pPr>
      <w:r w:rsidRPr="00D27132">
        <w:t>-- ASN1STOP</w:t>
      </w:r>
    </w:p>
    <w:p w14:paraId="079A6B80" w14:textId="77777777" w:rsidR="00D46B4D" w:rsidRPr="00D27132" w:rsidRDefault="00D46B4D" w:rsidP="00D46B4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7F58C944"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1AC087" w14:textId="77777777" w:rsidR="00D46B4D" w:rsidRPr="00D27132" w:rsidRDefault="00D46B4D" w:rsidP="00C1533F">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D46B4D" w:rsidRPr="00D27132" w14:paraId="484E4475"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C2E27D3" w14:textId="77777777" w:rsidR="00D46B4D" w:rsidRPr="00D27132" w:rsidRDefault="00D46B4D" w:rsidP="00C1533F">
            <w:pPr>
              <w:pStyle w:val="TAL"/>
              <w:rPr>
                <w:b/>
                <w:i/>
                <w:kern w:val="2"/>
                <w:lang w:eastAsia="sv-SE"/>
              </w:rPr>
            </w:pPr>
            <w:r w:rsidRPr="00D27132">
              <w:rPr>
                <w:b/>
                <w:i/>
                <w:kern w:val="2"/>
              </w:rPr>
              <w:t>InterFreqTargetInfo</w:t>
            </w:r>
          </w:p>
          <w:p w14:paraId="61BA6F57" w14:textId="77777777" w:rsidR="00D46B4D" w:rsidRPr="00D27132" w:rsidRDefault="00D46B4D" w:rsidP="00C1533F">
            <w:pPr>
              <w:pStyle w:val="TAL"/>
              <w:rPr>
                <w:b/>
                <w:i/>
                <w:kern w:val="2"/>
                <w:lang w:eastAsia="sv-SE"/>
              </w:rPr>
            </w:pPr>
            <w:r w:rsidRPr="00D27132">
              <w:rPr>
                <w:bCs/>
                <w:iCs/>
                <w:lang w:eastAsia="ko-KR"/>
              </w:rPr>
              <w:t>If configured, it indicates the neighbouring frequency and cells for which UE is requested to perform measurement logging.</w:t>
            </w:r>
          </w:p>
        </w:tc>
      </w:tr>
    </w:tbl>
    <w:p w14:paraId="7DA50CE6" w14:textId="77777777" w:rsidR="00D46B4D" w:rsidRPr="00D27132" w:rsidRDefault="00D46B4D" w:rsidP="00D46B4D">
      <w:pPr>
        <w:rPr>
          <w:rFonts w:eastAsiaTheme="minorEastAsia"/>
        </w:rPr>
      </w:pPr>
    </w:p>
    <w:p w14:paraId="3FECCFF0" w14:textId="77777777" w:rsidR="00D46B4D" w:rsidRPr="00D27132" w:rsidRDefault="00D46B4D" w:rsidP="00D46B4D">
      <w:pPr>
        <w:pStyle w:val="Heading4"/>
      </w:pPr>
      <w:bookmarkStart w:id="2512" w:name="_Toc60777496"/>
      <w:bookmarkStart w:id="2513" w:name="_Toc90651371"/>
      <w:r w:rsidRPr="00D27132">
        <w:t>–</w:t>
      </w:r>
      <w:r w:rsidRPr="00D27132">
        <w:tab/>
      </w:r>
      <w:r w:rsidRPr="00D27132">
        <w:rPr>
          <w:bCs/>
          <w:i/>
        </w:rPr>
        <w:t>BT-NameList</w:t>
      </w:r>
      <w:bookmarkEnd w:id="2512"/>
      <w:bookmarkEnd w:id="2513"/>
    </w:p>
    <w:p w14:paraId="7AF1F1BE" w14:textId="77777777" w:rsidR="00D46B4D" w:rsidRPr="00D27132" w:rsidRDefault="00D46B4D" w:rsidP="00D46B4D">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2ED3F1C6" w14:textId="77777777" w:rsidR="00D46B4D" w:rsidRPr="00D27132" w:rsidRDefault="00D46B4D" w:rsidP="00D46B4D">
      <w:pPr>
        <w:pStyle w:val="TH"/>
      </w:pPr>
      <w:r w:rsidRPr="00D27132">
        <w:rPr>
          <w:bCs/>
          <w:i/>
        </w:rPr>
        <w:lastRenderedPageBreak/>
        <w:t>BT-NameList</w:t>
      </w:r>
      <w:r w:rsidRPr="00D27132">
        <w:rPr>
          <w:bCs/>
          <w:i/>
          <w:iCs/>
        </w:rPr>
        <w:t xml:space="preserve"> </w:t>
      </w:r>
      <w:r w:rsidRPr="00D27132">
        <w:t>information element</w:t>
      </w:r>
    </w:p>
    <w:p w14:paraId="13EEF433" w14:textId="77777777" w:rsidR="00D46B4D" w:rsidRPr="00D27132" w:rsidRDefault="00D46B4D" w:rsidP="00D46B4D">
      <w:pPr>
        <w:pStyle w:val="PL"/>
      </w:pPr>
      <w:r w:rsidRPr="00D27132">
        <w:t>-- ASN1START</w:t>
      </w:r>
    </w:p>
    <w:p w14:paraId="511B1601" w14:textId="77777777" w:rsidR="00D46B4D" w:rsidRPr="00D27132" w:rsidRDefault="00D46B4D" w:rsidP="00D46B4D">
      <w:pPr>
        <w:pStyle w:val="PL"/>
      </w:pPr>
      <w:r w:rsidRPr="00D27132">
        <w:t>-- TAG-BTNAMELIST-START</w:t>
      </w:r>
    </w:p>
    <w:p w14:paraId="1727F729" w14:textId="77777777" w:rsidR="00D46B4D" w:rsidRPr="00D27132" w:rsidRDefault="00D46B4D" w:rsidP="00D46B4D">
      <w:pPr>
        <w:pStyle w:val="PL"/>
      </w:pPr>
    </w:p>
    <w:p w14:paraId="7341AEB7" w14:textId="77777777" w:rsidR="00D46B4D" w:rsidRPr="00D27132" w:rsidRDefault="00D46B4D" w:rsidP="00D46B4D">
      <w:pPr>
        <w:pStyle w:val="PL"/>
      </w:pPr>
      <w:r w:rsidRPr="00D27132">
        <w:t>BT-NameList-r16 ::=                SEQUENCE (SIZE (1..maxBT-Name-r16)) OF BT-Name-r16</w:t>
      </w:r>
    </w:p>
    <w:p w14:paraId="39D8A5FB" w14:textId="77777777" w:rsidR="00D46B4D" w:rsidRPr="00D27132" w:rsidRDefault="00D46B4D" w:rsidP="00D46B4D">
      <w:pPr>
        <w:pStyle w:val="PL"/>
      </w:pPr>
    </w:p>
    <w:p w14:paraId="47645FA1" w14:textId="77777777" w:rsidR="00D46B4D" w:rsidRPr="00D27132" w:rsidRDefault="00D46B4D" w:rsidP="00D46B4D">
      <w:pPr>
        <w:pStyle w:val="PL"/>
      </w:pPr>
      <w:r w:rsidRPr="00D27132">
        <w:t>BT-Name-r16 ::=                    OCTET STRING (SIZE (1..248))</w:t>
      </w:r>
    </w:p>
    <w:p w14:paraId="70B58E55" w14:textId="77777777" w:rsidR="00D46B4D" w:rsidRPr="00D27132" w:rsidRDefault="00D46B4D" w:rsidP="00D46B4D">
      <w:pPr>
        <w:pStyle w:val="PL"/>
      </w:pPr>
    </w:p>
    <w:p w14:paraId="002253D6" w14:textId="77777777" w:rsidR="00D46B4D" w:rsidRPr="00D27132" w:rsidRDefault="00D46B4D" w:rsidP="00D46B4D">
      <w:pPr>
        <w:pStyle w:val="PL"/>
      </w:pPr>
      <w:r w:rsidRPr="00D27132">
        <w:t>-- TAG-BTNAMELIST-STOP</w:t>
      </w:r>
    </w:p>
    <w:p w14:paraId="3FF6DD15" w14:textId="77777777" w:rsidR="00D46B4D" w:rsidRPr="00D27132" w:rsidRDefault="00D46B4D" w:rsidP="00D46B4D">
      <w:pPr>
        <w:pStyle w:val="PL"/>
      </w:pPr>
      <w:r w:rsidRPr="00D27132">
        <w:t>-- ASN1STOP</w:t>
      </w:r>
    </w:p>
    <w:p w14:paraId="7C8C4C23"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38A436FB"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51DD51" w14:textId="77777777" w:rsidR="00D46B4D" w:rsidRPr="00D27132" w:rsidRDefault="00D46B4D" w:rsidP="00C1533F">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D46B4D" w:rsidRPr="00D27132" w14:paraId="4183D190"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EDE0AC3" w14:textId="77777777" w:rsidR="00D46B4D" w:rsidRPr="00D27132" w:rsidRDefault="00D46B4D" w:rsidP="00C1533F">
            <w:pPr>
              <w:pStyle w:val="TAL"/>
              <w:rPr>
                <w:b/>
                <w:i/>
                <w:kern w:val="2"/>
                <w:lang w:eastAsia="sv-SE"/>
              </w:rPr>
            </w:pPr>
            <w:r w:rsidRPr="00D27132">
              <w:rPr>
                <w:b/>
                <w:i/>
                <w:kern w:val="2"/>
                <w:lang w:eastAsia="sv-SE"/>
              </w:rPr>
              <w:t>bt-Name</w:t>
            </w:r>
          </w:p>
          <w:p w14:paraId="774F8A91" w14:textId="77777777" w:rsidR="00D46B4D" w:rsidRPr="00D27132" w:rsidRDefault="00D46B4D" w:rsidP="00C1533F">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790B68EF" w14:textId="77777777" w:rsidR="00D46B4D" w:rsidRPr="00D27132" w:rsidRDefault="00D46B4D" w:rsidP="00D46B4D">
      <w:pPr>
        <w:rPr>
          <w:rFonts w:eastAsia="SimSun"/>
          <w:lang w:eastAsia="zh-CN"/>
        </w:rPr>
      </w:pPr>
    </w:p>
    <w:p w14:paraId="45C5A10B" w14:textId="77777777" w:rsidR="00D46B4D" w:rsidRPr="00D27132" w:rsidRDefault="00D46B4D" w:rsidP="00D46B4D">
      <w:pPr>
        <w:pStyle w:val="Heading4"/>
        <w:rPr>
          <w:rFonts w:eastAsia="SimSun"/>
        </w:rPr>
      </w:pPr>
      <w:bookmarkStart w:id="2514" w:name="_Toc60777497"/>
      <w:bookmarkStart w:id="2515"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514"/>
      <w:bookmarkEnd w:id="2515"/>
    </w:p>
    <w:p w14:paraId="49C00587" w14:textId="77777777" w:rsidR="00D46B4D" w:rsidRPr="00D27132" w:rsidRDefault="00D46B4D" w:rsidP="00D46B4D">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6A0E069" w14:textId="77777777" w:rsidR="00D46B4D" w:rsidRPr="00D27132" w:rsidRDefault="00D46B4D" w:rsidP="00D46B4D">
      <w:pPr>
        <w:pStyle w:val="TH"/>
      </w:pPr>
      <w:r w:rsidRPr="00D27132">
        <w:rPr>
          <w:bCs/>
          <w:i/>
          <w:iCs/>
        </w:rPr>
        <w:t xml:space="preserve">EUTRA-AllowedMeasBandwidth </w:t>
      </w:r>
      <w:r w:rsidRPr="00D27132">
        <w:t>information element</w:t>
      </w:r>
    </w:p>
    <w:p w14:paraId="44CE0A37" w14:textId="77777777" w:rsidR="00D46B4D" w:rsidRPr="00D27132" w:rsidRDefault="00D46B4D" w:rsidP="00D46B4D">
      <w:pPr>
        <w:pStyle w:val="PL"/>
      </w:pPr>
      <w:r w:rsidRPr="00D27132">
        <w:t>-- ASN1START</w:t>
      </w:r>
    </w:p>
    <w:p w14:paraId="2F6AB34D" w14:textId="77777777" w:rsidR="00D46B4D" w:rsidRPr="00D27132" w:rsidRDefault="00D46B4D" w:rsidP="00D46B4D">
      <w:pPr>
        <w:pStyle w:val="PL"/>
      </w:pPr>
      <w:r w:rsidRPr="00D27132">
        <w:t>-- TAG-EUTRA-ALLOWEDMEASBANDWIDTH-START</w:t>
      </w:r>
    </w:p>
    <w:p w14:paraId="2B6D6A37" w14:textId="77777777" w:rsidR="00D46B4D" w:rsidRPr="00D27132" w:rsidRDefault="00D46B4D" w:rsidP="00D46B4D">
      <w:pPr>
        <w:pStyle w:val="PL"/>
      </w:pPr>
    </w:p>
    <w:p w14:paraId="1F908045" w14:textId="77777777" w:rsidR="00D46B4D" w:rsidRPr="00D27132" w:rsidRDefault="00D46B4D" w:rsidP="00D46B4D">
      <w:pPr>
        <w:pStyle w:val="PL"/>
      </w:pPr>
      <w:r w:rsidRPr="00D27132">
        <w:t>EUTRA-AllowedMeasBandwidth ::=              ENUMERATED {mbw6, mbw15, mbw25, mbw50, mbw75, mbw100}</w:t>
      </w:r>
    </w:p>
    <w:p w14:paraId="0595AB11" w14:textId="77777777" w:rsidR="00D46B4D" w:rsidRPr="00D27132" w:rsidRDefault="00D46B4D" w:rsidP="00D46B4D">
      <w:pPr>
        <w:pStyle w:val="PL"/>
      </w:pPr>
    </w:p>
    <w:p w14:paraId="59D0500A" w14:textId="77777777" w:rsidR="00D46B4D" w:rsidRPr="00D27132" w:rsidRDefault="00D46B4D" w:rsidP="00D46B4D">
      <w:pPr>
        <w:pStyle w:val="PL"/>
      </w:pPr>
      <w:r w:rsidRPr="00D27132">
        <w:t>-- TAG-EUTRA-ALLOWEDMEASBANDWIDTH-STOP</w:t>
      </w:r>
    </w:p>
    <w:p w14:paraId="279B778F" w14:textId="77777777" w:rsidR="00D46B4D" w:rsidRPr="00D27132" w:rsidRDefault="00D46B4D" w:rsidP="00D46B4D">
      <w:pPr>
        <w:pStyle w:val="PL"/>
        <w:rPr>
          <w:rFonts w:eastAsia="SimSun"/>
        </w:rPr>
      </w:pPr>
      <w:r w:rsidRPr="00D27132">
        <w:t>-- ASN1STOP</w:t>
      </w:r>
    </w:p>
    <w:p w14:paraId="12468052" w14:textId="77777777" w:rsidR="00D46B4D" w:rsidRPr="00D27132" w:rsidRDefault="00D46B4D" w:rsidP="00D46B4D"/>
    <w:p w14:paraId="35B57553" w14:textId="77777777" w:rsidR="00D46B4D" w:rsidRPr="00D27132" w:rsidRDefault="00D46B4D" w:rsidP="00D46B4D">
      <w:pPr>
        <w:pStyle w:val="Heading4"/>
      </w:pPr>
      <w:bookmarkStart w:id="2516" w:name="_Toc60777498"/>
      <w:bookmarkStart w:id="2517" w:name="_Toc90651373"/>
      <w:r w:rsidRPr="00D27132">
        <w:t>–</w:t>
      </w:r>
      <w:r w:rsidRPr="00D27132">
        <w:tab/>
      </w:r>
      <w:r w:rsidRPr="00D27132">
        <w:rPr>
          <w:i/>
        </w:rPr>
        <w:t>EUTRA-MBSFN-SubframeConfigList</w:t>
      </w:r>
      <w:bookmarkEnd w:id="2516"/>
      <w:bookmarkEnd w:id="2517"/>
    </w:p>
    <w:p w14:paraId="0D62B916" w14:textId="77777777" w:rsidR="00D46B4D" w:rsidRPr="00D27132" w:rsidRDefault="00D46B4D" w:rsidP="00D46B4D">
      <w:r w:rsidRPr="00D27132">
        <w:t xml:space="preserve">The IE </w:t>
      </w:r>
      <w:r w:rsidRPr="00D27132">
        <w:rPr>
          <w:i/>
        </w:rPr>
        <w:t>EUTRA-MBSFN-SubframeConfigList</w:t>
      </w:r>
      <w:r w:rsidRPr="00D27132">
        <w:t xml:space="preserve"> is used to define an E-UTRA MBSFN subframe pattern (for the purpose of NR rate matching).</w:t>
      </w:r>
    </w:p>
    <w:p w14:paraId="1F6342DB" w14:textId="77777777" w:rsidR="00D46B4D" w:rsidRPr="00D27132" w:rsidRDefault="00D46B4D" w:rsidP="00D46B4D">
      <w:pPr>
        <w:pStyle w:val="TH"/>
      </w:pPr>
      <w:r w:rsidRPr="00D27132">
        <w:rPr>
          <w:i/>
        </w:rPr>
        <w:t>EUTRA-MBSFN-SubframeConfigList</w:t>
      </w:r>
      <w:r w:rsidRPr="00D27132">
        <w:t xml:space="preserve"> information element</w:t>
      </w:r>
    </w:p>
    <w:p w14:paraId="3E08986F" w14:textId="77777777" w:rsidR="00D46B4D" w:rsidRPr="00D27132" w:rsidRDefault="00D46B4D" w:rsidP="00D46B4D">
      <w:pPr>
        <w:pStyle w:val="PL"/>
      </w:pPr>
      <w:r w:rsidRPr="00D27132">
        <w:t>-- ASN1START</w:t>
      </w:r>
    </w:p>
    <w:p w14:paraId="6ACCC219" w14:textId="77777777" w:rsidR="00D46B4D" w:rsidRPr="00D27132" w:rsidRDefault="00D46B4D" w:rsidP="00D46B4D">
      <w:pPr>
        <w:pStyle w:val="PL"/>
      </w:pPr>
      <w:r w:rsidRPr="00D27132">
        <w:t>-- TAG-EUTRA-MBSFN-SUBFRAMECONFIGLIST-START</w:t>
      </w:r>
    </w:p>
    <w:p w14:paraId="4C3F28E0" w14:textId="77777777" w:rsidR="00D46B4D" w:rsidRPr="00D27132" w:rsidRDefault="00D46B4D" w:rsidP="00D46B4D">
      <w:pPr>
        <w:pStyle w:val="PL"/>
      </w:pPr>
    </w:p>
    <w:p w14:paraId="2E0FF384" w14:textId="77777777" w:rsidR="00D46B4D" w:rsidRPr="00D27132" w:rsidRDefault="00D46B4D" w:rsidP="00D46B4D">
      <w:pPr>
        <w:pStyle w:val="PL"/>
      </w:pPr>
      <w:r w:rsidRPr="00D27132">
        <w:t>EUTRA-MBSFN-SubframeConfigList ::= SEQUENCE (SIZE (1..maxMBSFN-Allocations)) OF EUTRA-MBSFN-SubframeConfig</w:t>
      </w:r>
    </w:p>
    <w:p w14:paraId="34FDD623" w14:textId="77777777" w:rsidR="00D46B4D" w:rsidRPr="00D27132" w:rsidRDefault="00D46B4D" w:rsidP="00D46B4D">
      <w:pPr>
        <w:pStyle w:val="PL"/>
      </w:pPr>
    </w:p>
    <w:p w14:paraId="090CC5A0" w14:textId="77777777" w:rsidR="00D46B4D" w:rsidRPr="00D27132" w:rsidRDefault="00D46B4D" w:rsidP="00D46B4D">
      <w:pPr>
        <w:pStyle w:val="PL"/>
      </w:pPr>
      <w:r w:rsidRPr="00D27132">
        <w:t>EUTRA-MBSFN-SubframeConfig ::=      SEQUENCE {</w:t>
      </w:r>
    </w:p>
    <w:p w14:paraId="4A06347C" w14:textId="77777777" w:rsidR="00D46B4D" w:rsidRPr="00D27132" w:rsidRDefault="00D46B4D" w:rsidP="00D46B4D">
      <w:pPr>
        <w:pStyle w:val="PL"/>
      </w:pPr>
      <w:r w:rsidRPr="00D27132">
        <w:t xml:space="preserve">    radioframeAllocationPeriod          ENUMERATED {n1, n2, n4, n8, n16, n32},</w:t>
      </w:r>
    </w:p>
    <w:p w14:paraId="6B185D13" w14:textId="77777777" w:rsidR="00D46B4D" w:rsidRPr="00D27132" w:rsidRDefault="00D46B4D" w:rsidP="00D46B4D">
      <w:pPr>
        <w:pStyle w:val="PL"/>
      </w:pPr>
      <w:r w:rsidRPr="00D27132">
        <w:lastRenderedPageBreak/>
        <w:t xml:space="preserve">    radioframeAllocationOffset          INTEGER (0..7),</w:t>
      </w:r>
    </w:p>
    <w:p w14:paraId="20B78E8D" w14:textId="77777777" w:rsidR="00D46B4D" w:rsidRPr="00D27132" w:rsidRDefault="00D46B4D" w:rsidP="00D46B4D">
      <w:pPr>
        <w:pStyle w:val="PL"/>
      </w:pPr>
      <w:r w:rsidRPr="00D27132">
        <w:t xml:space="preserve">    subframeAllocation1                 CHOICE {</w:t>
      </w:r>
    </w:p>
    <w:p w14:paraId="3CE47963" w14:textId="77777777" w:rsidR="00D46B4D" w:rsidRPr="00D27132" w:rsidRDefault="00D46B4D" w:rsidP="00D46B4D">
      <w:pPr>
        <w:pStyle w:val="PL"/>
      </w:pPr>
      <w:r w:rsidRPr="00D27132">
        <w:t xml:space="preserve">        oneFrame                            BIT STRING (SIZE(6)),</w:t>
      </w:r>
    </w:p>
    <w:p w14:paraId="24118D5A" w14:textId="77777777" w:rsidR="00D46B4D" w:rsidRPr="00D27132" w:rsidRDefault="00D46B4D" w:rsidP="00D46B4D">
      <w:pPr>
        <w:pStyle w:val="PL"/>
      </w:pPr>
      <w:r w:rsidRPr="00D27132">
        <w:t xml:space="preserve">        fourFrames                          BIT STRING (SIZE(24))</w:t>
      </w:r>
    </w:p>
    <w:p w14:paraId="50688CFC" w14:textId="77777777" w:rsidR="00D46B4D" w:rsidRPr="00D27132" w:rsidRDefault="00D46B4D" w:rsidP="00D46B4D">
      <w:pPr>
        <w:pStyle w:val="PL"/>
      </w:pPr>
      <w:r w:rsidRPr="00D27132">
        <w:t xml:space="preserve">    },</w:t>
      </w:r>
    </w:p>
    <w:p w14:paraId="55F590D6" w14:textId="77777777" w:rsidR="00D46B4D" w:rsidRPr="00D27132" w:rsidRDefault="00D46B4D" w:rsidP="00D46B4D">
      <w:pPr>
        <w:pStyle w:val="PL"/>
      </w:pPr>
      <w:r w:rsidRPr="00D27132">
        <w:t xml:space="preserve">    subframeAllocation2                 CHOICE {</w:t>
      </w:r>
    </w:p>
    <w:p w14:paraId="48C25428" w14:textId="77777777" w:rsidR="00D46B4D" w:rsidRPr="00D27132" w:rsidRDefault="00D46B4D" w:rsidP="00D46B4D">
      <w:pPr>
        <w:pStyle w:val="PL"/>
      </w:pPr>
      <w:r w:rsidRPr="00D27132">
        <w:t xml:space="preserve">        oneFrame                            BIT STRING (SIZE(2)),</w:t>
      </w:r>
    </w:p>
    <w:p w14:paraId="62236A61" w14:textId="77777777" w:rsidR="00D46B4D" w:rsidRPr="00D27132" w:rsidRDefault="00D46B4D" w:rsidP="00D46B4D">
      <w:pPr>
        <w:pStyle w:val="PL"/>
      </w:pPr>
      <w:r w:rsidRPr="00D27132">
        <w:t xml:space="preserve">        fourFrames                          BIT STRING (SIZE(8))</w:t>
      </w:r>
    </w:p>
    <w:p w14:paraId="03B50201" w14:textId="77777777" w:rsidR="00D46B4D" w:rsidRPr="00D27132" w:rsidRDefault="00D46B4D" w:rsidP="00D46B4D">
      <w:pPr>
        <w:pStyle w:val="PL"/>
      </w:pPr>
      <w:r w:rsidRPr="00D27132">
        <w:t xml:space="preserve">    }                                                                                                       OPTIONAL,   -- Need R</w:t>
      </w:r>
    </w:p>
    <w:p w14:paraId="521A9004" w14:textId="77777777" w:rsidR="00D46B4D" w:rsidRPr="00D27132" w:rsidRDefault="00D46B4D" w:rsidP="00D46B4D">
      <w:pPr>
        <w:pStyle w:val="PL"/>
      </w:pPr>
      <w:r w:rsidRPr="00D27132">
        <w:t xml:space="preserve">    ...</w:t>
      </w:r>
    </w:p>
    <w:p w14:paraId="6013D75F" w14:textId="77777777" w:rsidR="00D46B4D" w:rsidRPr="00D27132" w:rsidRDefault="00D46B4D" w:rsidP="00D46B4D">
      <w:pPr>
        <w:pStyle w:val="PL"/>
      </w:pPr>
      <w:r w:rsidRPr="00D27132">
        <w:t>}</w:t>
      </w:r>
    </w:p>
    <w:p w14:paraId="743A4341" w14:textId="77777777" w:rsidR="00D46B4D" w:rsidRPr="00D27132" w:rsidRDefault="00D46B4D" w:rsidP="00D46B4D">
      <w:pPr>
        <w:pStyle w:val="PL"/>
      </w:pPr>
    </w:p>
    <w:p w14:paraId="7A331C74" w14:textId="77777777" w:rsidR="00D46B4D" w:rsidRPr="00D27132" w:rsidRDefault="00D46B4D" w:rsidP="00D46B4D">
      <w:pPr>
        <w:pStyle w:val="PL"/>
      </w:pPr>
      <w:r w:rsidRPr="00D27132">
        <w:t>-- TAG-EUTRA-MBSFN-SUBFRAMECONFIGLIST-STOP</w:t>
      </w:r>
    </w:p>
    <w:p w14:paraId="15D79A7C" w14:textId="77777777" w:rsidR="00D46B4D" w:rsidRPr="00D27132" w:rsidRDefault="00D46B4D" w:rsidP="00D46B4D">
      <w:pPr>
        <w:pStyle w:val="PL"/>
      </w:pPr>
      <w:r w:rsidRPr="00D27132">
        <w:t>-- ASN1STOP</w:t>
      </w:r>
    </w:p>
    <w:p w14:paraId="0B4E42C5"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1B0EE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642A20" w14:textId="77777777" w:rsidR="00D46B4D" w:rsidRPr="00D27132" w:rsidRDefault="00D46B4D" w:rsidP="00C1533F">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46B4D" w:rsidRPr="00D27132" w14:paraId="30C74A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98686"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radioframeAllocationOffset</w:t>
            </w:r>
          </w:p>
          <w:p w14:paraId="519A8AAF"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46B4D" w:rsidRPr="00D27132" w14:paraId="161F60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8C3052"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radioframeAllocationPeriod</w:t>
            </w:r>
          </w:p>
          <w:p w14:paraId="6526A1F0"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46B4D" w:rsidRPr="00D27132" w14:paraId="08D94B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C45466"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ubframeAllocation1</w:t>
            </w:r>
          </w:p>
          <w:p w14:paraId="22E6BC7A"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D46B4D" w:rsidRPr="00D27132" w14:paraId="27DAFCE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36C830"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ubframeAllocation2</w:t>
            </w:r>
          </w:p>
          <w:p w14:paraId="37AAA078" w14:textId="77777777" w:rsidR="00D46B4D" w:rsidRPr="00D27132" w:rsidRDefault="00D46B4D" w:rsidP="00C1533F">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725E811" w14:textId="77777777" w:rsidR="00D46B4D" w:rsidRPr="00D27132" w:rsidRDefault="00D46B4D" w:rsidP="00D46B4D"/>
    <w:p w14:paraId="24449118" w14:textId="77777777" w:rsidR="00D46B4D" w:rsidRPr="00D27132" w:rsidRDefault="00D46B4D" w:rsidP="00D46B4D">
      <w:pPr>
        <w:pStyle w:val="Heading4"/>
        <w:tabs>
          <w:tab w:val="left" w:pos="2835"/>
        </w:tabs>
        <w:rPr>
          <w:rFonts w:eastAsia="SimSun"/>
          <w:i/>
          <w:noProof/>
        </w:rPr>
      </w:pPr>
      <w:bookmarkStart w:id="2518" w:name="_Toc60777499"/>
      <w:bookmarkStart w:id="2519" w:name="_Toc90651374"/>
      <w:r w:rsidRPr="00D27132">
        <w:rPr>
          <w:rFonts w:eastAsia="SimSun"/>
        </w:rPr>
        <w:t>–</w:t>
      </w:r>
      <w:r w:rsidRPr="00D27132">
        <w:rPr>
          <w:rFonts w:eastAsia="SimSun"/>
        </w:rPr>
        <w:tab/>
      </w:r>
      <w:r w:rsidRPr="00D27132">
        <w:rPr>
          <w:rFonts w:eastAsia="SimSun"/>
          <w:i/>
          <w:noProof/>
        </w:rPr>
        <w:t>EUTRA-MultiBandInfoList</w:t>
      </w:r>
      <w:bookmarkEnd w:id="2518"/>
      <w:bookmarkEnd w:id="2519"/>
    </w:p>
    <w:p w14:paraId="757F130B" w14:textId="77777777" w:rsidR="00D46B4D" w:rsidRPr="00D27132" w:rsidRDefault="00D46B4D" w:rsidP="00D46B4D">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270A7838" w14:textId="77777777" w:rsidR="00D46B4D" w:rsidRPr="00D27132" w:rsidRDefault="00D46B4D" w:rsidP="00D46B4D">
      <w:pPr>
        <w:pStyle w:val="TH"/>
      </w:pPr>
      <w:r w:rsidRPr="00D27132">
        <w:rPr>
          <w:bCs/>
          <w:i/>
          <w:iCs/>
        </w:rPr>
        <w:t xml:space="preserve">EUTRA-MultiBandInfoList </w:t>
      </w:r>
      <w:r w:rsidRPr="00D27132">
        <w:t>information element</w:t>
      </w:r>
    </w:p>
    <w:p w14:paraId="57B2D37C" w14:textId="77777777" w:rsidR="00D46B4D" w:rsidRPr="00D27132" w:rsidRDefault="00D46B4D" w:rsidP="00D46B4D">
      <w:pPr>
        <w:pStyle w:val="PL"/>
      </w:pPr>
      <w:r w:rsidRPr="00D27132">
        <w:t>-- ASN1START</w:t>
      </w:r>
    </w:p>
    <w:p w14:paraId="02681F68" w14:textId="77777777" w:rsidR="00D46B4D" w:rsidRPr="00D27132" w:rsidRDefault="00D46B4D" w:rsidP="00D46B4D">
      <w:pPr>
        <w:pStyle w:val="PL"/>
      </w:pPr>
      <w:r w:rsidRPr="00D27132">
        <w:t>-- TAG-EUTRA-MULTIBANDINFOLIST-START</w:t>
      </w:r>
    </w:p>
    <w:p w14:paraId="6F8986B6" w14:textId="77777777" w:rsidR="00D46B4D" w:rsidRPr="00D27132" w:rsidRDefault="00D46B4D" w:rsidP="00D46B4D">
      <w:pPr>
        <w:pStyle w:val="PL"/>
      </w:pPr>
    </w:p>
    <w:p w14:paraId="0A01DB39" w14:textId="77777777" w:rsidR="00D46B4D" w:rsidRPr="00D27132" w:rsidRDefault="00D46B4D" w:rsidP="00D46B4D">
      <w:pPr>
        <w:pStyle w:val="PL"/>
      </w:pPr>
      <w:r w:rsidRPr="00D27132">
        <w:t>EUTRA-MultiBandInfoList ::=     SEQUENCE (SIZE (1..maxMultiBands)) OF EUTRA-MultiBandInfo</w:t>
      </w:r>
    </w:p>
    <w:p w14:paraId="0443E1DE" w14:textId="77777777" w:rsidR="00D46B4D" w:rsidRPr="00D27132" w:rsidRDefault="00D46B4D" w:rsidP="00D46B4D">
      <w:pPr>
        <w:pStyle w:val="PL"/>
      </w:pPr>
    </w:p>
    <w:p w14:paraId="3B3CB20E" w14:textId="77777777" w:rsidR="00D46B4D" w:rsidRPr="00D27132" w:rsidRDefault="00D46B4D" w:rsidP="00D46B4D">
      <w:pPr>
        <w:pStyle w:val="PL"/>
      </w:pPr>
      <w:r w:rsidRPr="00D27132">
        <w:t>EUTRA-MultiBandInfo ::=         SEQUENCE {</w:t>
      </w:r>
    </w:p>
    <w:p w14:paraId="2287839A" w14:textId="77777777" w:rsidR="00D46B4D" w:rsidRPr="00D27132" w:rsidRDefault="00D46B4D" w:rsidP="00D46B4D">
      <w:pPr>
        <w:pStyle w:val="PL"/>
      </w:pPr>
      <w:r w:rsidRPr="00D27132">
        <w:t xml:space="preserve">    eutra-FreqBandIndicator         FreqBandIndicatorEUTRA,</w:t>
      </w:r>
    </w:p>
    <w:p w14:paraId="43D06D7B" w14:textId="77777777" w:rsidR="00D46B4D" w:rsidRPr="00D27132" w:rsidRDefault="00D46B4D" w:rsidP="00D46B4D">
      <w:pPr>
        <w:pStyle w:val="PL"/>
      </w:pPr>
      <w:r w:rsidRPr="00D27132">
        <w:t xml:space="preserve">    eutra-NS-PmaxList               EUTRA-NS-PmaxList                           OPTIONAL    -- Need R</w:t>
      </w:r>
    </w:p>
    <w:p w14:paraId="2E04ECEA" w14:textId="77777777" w:rsidR="00D46B4D" w:rsidRPr="00D27132" w:rsidRDefault="00D46B4D" w:rsidP="00D46B4D">
      <w:pPr>
        <w:pStyle w:val="PL"/>
      </w:pPr>
      <w:r w:rsidRPr="00D27132">
        <w:t>}</w:t>
      </w:r>
    </w:p>
    <w:p w14:paraId="0E018FB3" w14:textId="77777777" w:rsidR="00D46B4D" w:rsidRPr="00D27132" w:rsidRDefault="00D46B4D" w:rsidP="00D46B4D">
      <w:pPr>
        <w:pStyle w:val="PL"/>
      </w:pPr>
    </w:p>
    <w:p w14:paraId="6CF26C77" w14:textId="77777777" w:rsidR="00D46B4D" w:rsidRPr="00D27132" w:rsidRDefault="00D46B4D" w:rsidP="00D46B4D">
      <w:pPr>
        <w:pStyle w:val="PL"/>
      </w:pPr>
      <w:r w:rsidRPr="00D27132">
        <w:t>-- TAG-EUTRA-MULTIBANDINFOLIST-STOP</w:t>
      </w:r>
    </w:p>
    <w:p w14:paraId="2B37F20A" w14:textId="77777777" w:rsidR="00D46B4D" w:rsidRPr="00D27132" w:rsidRDefault="00D46B4D" w:rsidP="00D46B4D">
      <w:pPr>
        <w:pStyle w:val="PL"/>
        <w:rPr>
          <w:rFonts w:eastAsia="SimSun"/>
        </w:rPr>
      </w:pPr>
      <w:r w:rsidRPr="00D27132">
        <w:t>-- ASN1STOP</w:t>
      </w:r>
    </w:p>
    <w:p w14:paraId="1C4D3730" w14:textId="77777777" w:rsidR="00D46B4D" w:rsidRPr="00D27132" w:rsidRDefault="00D46B4D" w:rsidP="00D46B4D"/>
    <w:p w14:paraId="594ADFD6" w14:textId="77777777" w:rsidR="00D46B4D" w:rsidRPr="00D27132" w:rsidRDefault="00D46B4D" w:rsidP="00D46B4D">
      <w:pPr>
        <w:pStyle w:val="Heading4"/>
        <w:rPr>
          <w:rFonts w:eastAsia="SimSun"/>
        </w:rPr>
      </w:pPr>
      <w:bookmarkStart w:id="2520" w:name="_Toc60777500"/>
      <w:bookmarkStart w:id="2521" w:name="_Toc90651375"/>
      <w:r w:rsidRPr="00D27132">
        <w:rPr>
          <w:rFonts w:eastAsia="SimSun"/>
        </w:rPr>
        <w:t>–</w:t>
      </w:r>
      <w:r w:rsidRPr="00D27132">
        <w:rPr>
          <w:rFonts w:eastAsia="SimSun"/>
        </w:rPr>
        <w:tab/>
      </w:r>
      <w:r w:rsidRPr="00D27132">
        <w:rPr>
          <w:rFonts w:eastAsia="SimSun"/>
          <w:i/>
        </w:rPr>
        <w:t>EUTRA-NS-PmaxList</w:t>
      </w:r>
      <w:bookmarkEnd w:id="2520"/>
      <w:bookmarkEnd w:id="2521"/>
    </w:p>
    <w:p w14:paraId="287A05D0" w14:textId="77777777" w:rsidR="00D46B4D" w:rsidRPr="00D27132" w:rsidRDefault="00D46B4D" w:rsidP="00D46B4D">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6C3DB3B5" w14:textId="77777777" w:rsidR="00D46B4D" w:rsidRPr="00D27132" w:rsidRDefault="00D46B4D" w:rsidP="00D46B4D">
      <w:pPr>
        <w:pStyle w:val="TH"/>
      </w:pPr>
      <w:r w:rsidRPr="00D27132">
        <w:rPr>
          <w:bCs/>
          <w:i/>
          <w:iCs/>
        </w:rPr>
        <w:t>EUTRA-NS-PmaxList</w:t>
      </w:r>
      <w:r w:rsidRPr="00D27132">
        <w:rPr>
          <w:noProof/>
        </w:rPr>
        <w:t xml:space="preserve"> information element</w:t>
      </w:r>
    </w:p>
    <w:p w14:paraId="16241AF8" w14:textId="77777777" w:rsidR="00D46B4D" w:rsidRPr="00D27132" w:rsidRDefault="00D46B4D" w:rsidP="00D46B4D">
      <w:pPr>
        <w:pStyle w:val="PL"/>
      </w:pPr>
      <w:r w:rsidRPr="00D27132">
        <w:t>-- ASN1START</w:t>
      </w:r>
    </w:p>
    <w:p w14:paraId="022B6B72" w14:textId="77777777" w:rsidR="00D46B4D" w:rsidRPr="00D27132" w:rsidRDefault="00D46B4D" w:rsidP="00D46B4D">
      <w:pPr>
        <w:pStyle w:val="PL"/>
      </w:pPr>
      <w:r w:rsidRPr="00D27132">
        <w:t>-- TAG-EUTRA-NS-PMAXLIST-START</w:t>
      </w:r>
    </w:p>
    <w:p w14:paraId="56C5B59A" w14:textId="77777777" w:rsidR="00D46B4D" w:rsidRPr="00D27132" w:rsidRDefault="00D46B4D" w:rsidP="00D46B4D">
      <w:pPr>
        <w:pStyle w:val="PL"/>
      </w:pPr>
    </w:p>
    <w:p w14:paraId="79D4AFD5" w14:textId="77777777" w:rsidR="00D46B4D" w:rsidRPr="00D27132" w:rsidRDefault="00D46B4D" w:rsidP="00D46B4D">
      <w:pPr>
        <w:pStyle w:val="PL"/>
      </w:pPr>
      <w:r w:rsidRPr="00D27132">
        <w:t>EUTRA-NS-PmaxList ::=               SEQUENCE (SIZE (1..maxEUTRA-NS-Pmax)) OF EUTRA-NS-PmaxValue</w:t>
      </w:r>
    </w:p>
    <w:p w14:paraId="6F6A7BE2" w14:textId="77777777" w:rsidR="00D46B4D" w:rsidRPr="00D27132" w:rsidRDefault="00D46B4D" w:rsidP="00D46B4D">
      <w:pPr>
        <w:pStyle w:val="PL"/>
      </w:pPr>
    </w:p>
    <w:p w14:paraId="631F7088" w14:textId="77777777" w:rsidR="00D46B4D" w:rsidRPr="00D27132" w:rsidRDefault="00D46B4D" w:rsidP="00D46B4D">
      <w:pPr>
        <w:pStyle w:val="PL"/>
      </w:pPr>
      <w:r w:rsidRPr="00D27132">
        <w:t>EUTRA-NS-PmaxValue ::=              SEQUENCE {</w:t>
      </w:r>
    </w:p>
    <w:p w14:paraId="482CECBE" w14:textId="77777777" w:rsidR="00D46B4D" w:rsidRPr="00D27132" w:rsidRDefault="00D46B4D" w:rsidP="00D46B4D">
      <w:pPr>
        <w:pStyle w:val="PL"/>
      </w:pPr>
      <w:r w:rsidRPr="00D27132">
        <w:t xml:space="preserve">    additionalPmax                      INTEGER (-30..33)                       OPTIONAL,   -- Need R</w:t>
      </w:r>
    </w:p>
    <w:p w14:paraId="7E831EF8" w14:textId="77777777" w:rsidR="00D46B4D" w:rsidRPr="00D27132" w:rsidRDefault="00D46B4D" w:rsidP="00D46B4D">
      <w:pPr>
        <w:pStyle w:val="PL"/>
      </w:pPr>
      <w:r w:rsidRPr="00D27132">
        <w:t xml:space="preserve">    additionalSpectrumEmission          INTEGER (1..288)                        OPTIONAL    -- Need R</w:t>
      </w:r>
    </w:p>
    <w:p w14:paraId="07480A28" w14:textId="77777777" w:rsidR="00D46B4D" w:rsidRPr="00D27132" w:rsidRDefault="00D46B4D" w:rsidP="00D46B4D">
      <w:pPr>
        <w:pStyle w:val="PL"/>
      </w:pPr>
      <w:r w:rsidRPr="00D27132">
        <w:t>}</w:t>
      </w:r>
    </w:p>
    <w:p w14:paraId="71BA4FF5" w14:textId="77777777" w:rsidR="00D46B4D" w:rsidRPr="00D27132" w:rsidRDefault="00D46B4D" w:rsidP="00D46B4D">
      <w:pPr>
        <w:pStyle w:val="PL"/>
      </w:pPr>
    </w:p>
    <w:p w14:paraId="139A6963" w14:textId="77777777" w:rsidR="00D46B4D" w:rsidRPr="00D27132" w:rsidRDefault="00D46B4D" w:rsidP="00D46B4D">
      <w:pPr>
        <w:pStyle w:val="PL"/>
      </w:pPr>
      <w:r w:rsidRPr="00D27132">
        <w:t>-- TAG-EUTRA-NS-PMAXLIST-STOP</w:t>
      </w:r>
    </w:p>
    <w:p w14:paraId="25C9A65A" w14:textId="77777777" w:rsidR="00D46B4D" w:rsidRPr="00D27132" w:rsidRDefault="00D46B4D" w:rsidP="00D46B4D">
      <w:pPr>
        <w:pStyle w:val="PL"/>
        <w:rPr>
          <w:rFonts w:eastAsia="SimSun"/>
        </w:rPr>
      </w:pPr>
      <w:r w:rsidRPr="00D27132">
        <w:t>-- ASN1STOP</w:t>
      </w:r>
    </w:p>
    <w:p w14:paraId="43FF84B1" w14:textId="77777777" w:rsidR="00D46B4D" w:rsidRPr="00D27132" w:rsidRDefault="00D46B4D" w:rsidP="00D46B4D"/>
    <w:p w14:paraId="3C924468" w14:textId="77777777" w:rsidR="00D46B4D" w:rsidRPr="00D27132" w:rsidRDefault="00D46B4D" w:rsidP="00D46B4D">
      <w:pPr>
        <w:pStyle w:val="Heading4"/>
        <w:rPr>
          <w:rFonts w:eastAsia="SimSun"/>
        </w:rPr>
      </w:pPr>
      <w:bookmarkStart w:id="2522" w:name="_Toc60777501"/>
      <w:bookmarkStart w:id="2523" w:name="_Toc90651376"/>
      <w:r w:rsidRPr="00D27132">
        <w:rPr>
          <w:rFonts w:eastAsia="SimSun"/>
        </w:rPr>
        <w:t>–</w:t>
      </w:r>
      <w:r w:rsidRPr="00D27132">
        <w:rPr>
          <w:rFonts w:eastAsia="SimSun"/>
        </w:rPr>
        <w:tab/>
      </w:r>
      <w:r w:rsidRPr="00D27132">
        <w:rPr>
          <w:rFonts w:eastAsia="SimSun"/>
          <w:i/>
          <w:noProof/>
        </w:rPr>
        <w:t>EUTRA-PhysCellId</w:t>
      </w:r>
      <w:bookmarkEnd w:id="2522"/>
      <w:bookmarkEnd w:id="2523"/>
    </w:p>
    <w:p w14:paraId="525715E8" w14:textId="77777777" w:rsidR="00D46B4D" w:rsidRPr="00D27132" w:rsidRDefault="00D46B4D" w:rsidP="00D46B4D">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71F05419" w14:textId="77777777" w:rsidR="00D46B4D" w:rsidRPr="00D27132" w:rsidRDefault="00D46B4D" w:rsidP="00D46B4D">
      <w:pPr>
        <w:pStyle w:val="TH"/>
      </w:pPr>
      <w:r w:rsidRPr="00D27132">
        <w:rPr>
          <w:bCs/>
          <w:i/>
          <w:iCs/>
        </w:rPr>
        <w:t xml:space="preserve">EUTRA-PhysCellId </w:t>
      </w:r>
      <w:r w:rsidRPr="00D27132">
        <w:t>information element</w:t>
      </w:r>
    </w:p>
    <w:p w14:paraId="2BD735B9" w14:textId="77777777" w:rsidR="00D46B4D" w:rsidRPr="00D27132" w:rsidRDefault="00D46B4D" w:rsidP="00D46B4D">
      <w:pPr>
        <w:pStyle w:val="PL"/>
      </w:pPr>
      <w:r w:rsidRPr="00D27132">
        <w:t>-- ASN1START</w:t>
      </w:r>
    </w:p>
    <w:p w14:paraId="7A34D0BF" w14:textId="77777777" w:rsidR="00D46B4D" w:rsidRPr="00D27132" w:rsidRDefault="00D46B4D" w:rsidP="00D46B4D">
      <w:pPr>
        <w:pStyle w:val="PL"/>
      </w:pPr>
      <w:r w:rsidRPr="00D27132">
        <w:t>-- TAG-EUTRA-PHYSCELLID-START</w:t>
      </w:r>
    </w:p>
    <w:p w14:paraId="573927B8" w14:textId="77777777" w:rsidR="00D46B4D" w:rsidRPr="00D27132" w:rsidRDefault="00D46B4D" w:rsidP="00D46B4D">
      <w:pPr>
        <w:pStyle w:val="PL"/>
      </w:pPr>
    </w:p>
    <w:p w14:paraId="46B5B342" w14:textId="77777777" w:rsidR="00D46B4D" w:rsidRPr="00D27132" w:rsidRDefault="00D46B4D" w:rsidP="00D46B4D">
      <w:pPr>
        <w:pStyle w:val="PL"/>
      </w:pPr>
      <w:r w:rsidRPr="00D27132">
        <w:t>EUTRA-PhysCellId ::=                        INTEGER (0..503)</w:t>
      </w:r>
    </w:p>
    <w:p w14:paraId="43AAB6A7" w14:textId="77777777" w:rsidR="00D46B4D" w:rsidRPr="00D27132" w:rsidRDefault="00D46B4D" w:rsidP="00D46B4D">
      <w:pPr>
        <w:pStyle w:val="PL"/>
      </w:pPr>
    </w:p>
    <w:p w14:paraId="072E100B" w14:textId="77777777" w:rsidR="00D46B4D" w:rsidRPr="00D27132" w:rsidRDefault="00D46B4D" w:rsidP="00D46B4D">
      <w:pPr>
        <w:pStyle w:val="PL"/>
      </w:pPr>
      <w:r w:rsidRPr="00D27132">
        <w:t>-- TAG-EUTRA-PHYSCELLID-STOP</w:t>
      </w:r>
    </w:p>
    <w:p w14:paraId="0D2A34A4" w14:textId="77777777" w:rsidR="00D46B4D" w:rsidRPr="00D27132" w:rsidRDefault="00D46B4D" w:rsidP="00D46B4D">
      <w:pPr>
        <w:pStyle w:val="PL"/>
        <w:rPr>
          <w:rFonts w:eastAsia="SimSun"/>
        </w:rPr>
      </w:pPr>
      <w:r w:rsidRPr="00D27132">
        <w:t>-- ASN1STOP</w:t>
      </w:r>
    </w:p>
    <w:p w14:paraId="2732255C" w14:textId="77777777" w:rsidR="00D46B4D" w:rsidRPr="00D27132" w:rsidRDefault="00D46B4D" w:rsidP="00D46B4D"/>
    <w:p w14:paraId="49D01396" w14:textId="77777777" w:rsidR="00D46B4D" w:rsidRPr="00D27132" w:rsidRDefault="00D46B4D" w:rsidP="00D46B4D">
      <w:pPr>
        <w:pStyle w:val="Heading4"/>
        <w:rPr>
          <w:rFonts w:eastAsia="SimSun"/>
        </w:rPr>
      </w:pPr>
      <w:bookmarkStart w:id="2524" w:name="_Toc60777502"/>
      <w:bookmarkStart w:id="2525" w:name="_Toc90651377"/>
      <w:r w:rsidRPr="00D27132">
        <w:rPr>
          <w:rFonts w:eastAsia="SimSun"/>
        </w:rPr>
        <w:t>–</w:t>
      </w:r>
      <w:r w:rsidRPr="00D27132">
        <w:rPr>
          <w:rFonts w:eastAsia="SimSun"/>
        </w:rPr>
        <w:tab/>
      </w:r>
      <w:r w:rsidRPr="00D27132">
        <w:rPr>
          <w:rFonts w:eastAsia="SimSun"/>
          <w:i/>
        </w:rPr>
        <w:t>EUTRA-PhysCellIdRange</w:t>
      </w:r>
      <w:bookmarkEnd w:id="2524"/>
      <w:bookmarkEnd w:id="2525"/>
    </w:p>
    <w:p w14:paraId="4E8C412D" w14:textId="77777777" w:rsidR="00D46B4D" w:rsidRPr="00D27132" w:rsidRDefault="00D46B4D" w:rsidP="00D46B4D">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75AD3376" w14:textId="77777777" w:rsidR="00D46B4D" w:rsidRPr="00D27132" w:rsidRDefault="00D46B4D" w:rsidP="00D46B4D">
      <w:pPr>
        <w:pStyle w:val="TH"/>
      </w:pPr>
      <w:r w:rsidRPr="00D27132">
        <w:rPr>
          <w:bCs/>
          <w:i/>
          <w:iCs/>
        </w:rPr>
        <w:t xml:space="preserve">EUTRA-PhysCellIdRange </w:t>
      </w:r>
      <w:r w:rsidRPr="00D27132">
        <w:t>information element</w:t>
      </w:r>
    </w:p>
    <w:p w14:paraId="109C2716" w14:textId="77777777" w:rsidR="00D46B4D" w:rsidRPr="00D27132" w:rsidRDefault="00D46B4D" w:rsidP="00D46B4D">
      <w:pPr>
        <w:pStyle w:val="PL"/>
      </w:pPr>
      <w:r w:rsidRPr="00D27132">
        <w:t>-- ASN1START</w:t>
      </w:r>
    </w:p>
    <w:p w14:paraId="51943C26" w14:textId="77777777" w:rsidR="00D46B4D" w:rsidRPr="00D27132" w:rsidRDefault="00D46B4D" w:rsidP="00D46B4D">
      <w:pPr>
        <w:pStyle w:val="PL"/>
      </w:pPr>
      <w:r w:rsidRPr="00D27132">
        <w:lastRenderedPageBreak/>
        <w:t>-- TAG-EUTRA-PHYSCELLIDRANGE-START</w:t>
      </w:r>
    </w:p>
    <w:p w14:paraId="3ED470BF" w14:textId="77777777" w:rsidR="00D46B4D" w:rsidRPr="00D27132" w:rsidRDefault="00D46B4D" w:rsidP="00D46B4D">
      <w:pPr>
        <w:pStyle w:val="PL"/>
      </w:pPr>
    </w:p>
    <w:p w14:paraId="76F61B49" w14:textId="77777777" w:rsidR="00D46B4D" w:rsidRPr="00D27132" w:rsidRDefault="00D46B4D" w:rsidP="00D46B4D">
      <w:pPr>
        <w:pStyle w:val="PL"/>
      </w:pPr>
      <w:r w:rsidRPr="00D27132">
        <w:t>EUTRA-PhysCellIdRange ::=       SEQUENCE {</w:t>
      </w:r>
    </w:p>
    <w:p w14:paraId="5A81BFCC" w14:textId="77777777" w:rsidR="00D46B4D" w:rsidRPr="00D27132" w:rsidRDefault="00D46B4D" w:rsidP="00D46B4D">
      <w:pPr>
        <w:pStyle w:val="PL"/>
      </w:pPr>
      <w:r w:rsidRPr="00D27132">
        <w:t xml:space="preserve">    start                           EUTRA-PhysCellId,</w:t>
      </w:r>
    </w:p>
    <w:p w14:paraId="3EA7CDC0" w14:textId="77777777" w:rsidR="00D46B4D" w:rsidRPr="00D27132" w:rsidRDefault="00D46B4D" w:rsidP="00D46B4D">
      <w:pPr>
        <w:pStyle w:val="PL"/>
      </w:pPr>
      <w:r w:rsidRPr="00D27132">
        <w:t xml:space="preserve">    range                           ENUMERATED {n4, n8, n12, n16, n24, n32, n48, n64, n84, n96,</w:t>
      </w:r>
    </w:p>
    <w:p w14:paraId="468D1405" w14:textId="77777777" w:rsidR="00D46B4D" w:rsidRPr="00D27132" w:rsidRDefault="00D46B4D" w:rsidP="00D46B4D">
      <w:pPr>
        <w:pStyle w:val="PL"/>
      </w:pPr>
      <w:r w:rsidRPr="00D27132">
        <w:t xml:space="preserve">                                                n128, n168, n252, n504, spare2, spare1}                         OPTIONAL    -- Need N</w:t>
      </w:r>
    </w:p>
    <w:p w14:paraId="2D45D26B" w14:textId="77777777" w:rsidR="00D46B4D" w:rsidRPr="00D27132" w:rsidRDefault="00D46B4D" w:rsidP="00D46B4D">
      <w:pPr>
        <w:pStyle w:val="PL"/>
      </w:pPr>
      <w:r w:rsidRPr="00D27132">
        <w:t>}</w:t>
      </w:r>
    </w:p>
    <w:p w14:paraId="6AA61B1A" w14:textId="77777777" w:rsidR="00D46B4D" w:rsidRPr="00D27132" w:rsidRDefault="00D46B4D" w:rsidP="00D46B4D">
      <w:pPr>
        <w:pStyle w:val="PL"/>
      </w:pPr>
    </w:p>
    <w:p w14:paraId="016A922F" w14:textId="77777777" w:rsidR="00D46B4D" w:rsidRPr="00D27132" w:rsidRDefault="00D46B4D" w:rsidP="00D46B4D">
      <w:pPr>
        <w:pStyle w:val="PL"/>
      </w:pPr>
      <w:r w:rsidRPr="00D27132">
        <w:t>-- TAG-EUTRA-PHYSCELLIDRANGE-STOP</w:t>
      </w:r>
    </w:p>
    <w:p w14:paraId="7076D177" w14:textId="77777777" w:rsidR="00D46B4D" w:rsidRPr="00D27132" w:rsidRDefault="00D46B4D" w:rsidP="00D46B4D">
      <w:pPr>
        <w:pStyle w:val="PL"/>
        <w:rPr>
          <w:rFonts w:eastAsia="SimSun"/>
        </w:rPr>
      </w:pPr>
      <w:r w:rsidRPr="00D27132">
        <w:t>-- ASN1STOP</w:t>
      </w:r>
    </w:p>
    <w:p w14:paraId="194EAB82" w14:textId="77777777" w:rsidR="00D46B4D" w:rsidRPr="00D27132" w:rsidRDefault="00D46B4D" w:rsidP="00D46B4D"/>
    <w:p w14:paraId="7A16612E" w14:textId="77777777" w:rsidR="00D46B4D" w:rsidRPr="00D27132" w:rsidRDefault="00D46B4D" w:rsidP="00D46B4D">
      <w:pPr>
        <w:pStyle w:val="Heading4"/>
        <w:rPr>
          <w:rFonts w:eastAsia="SimSun"/>
          <w:i/>
          <w:noProof/>
        </w:rPr>
      </w:pPr>
      <w:bookmarkStart w:id="2526" w:name="_Toc60777503"/>
      <w:bookmarkStart w:id="2527"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526"/>
      <w:bookmarkEnd w:id="2527"/>
    </w:p>
    <w:p w14:paraId="479B2270" w14:textId="77777777" w:rsidR="00D46B4D" w:rsidRPr="00D27132" w:rsidRDefault="00D46B4D" w:rsidP="00D46B4D">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2584FEED" w14:textId="77777777" w:rsidR="00D46B4D" w:rsidRPr="00D27132" w:rsidRDefault="00D46B4D" w:rsidP="00D46B4D">
      <w:pPr>
        <w:pStyle w:val="TH"/>
      </w:pPr>
      <w:r w:rsidRPr="00D27132">
        <w:rPr>
          <w:bCs/>
          <w:i/>
          <w:iCs/>
        </w:rPr>
        <w:t>EUTRA-PresenceAntennaPort1</w:t>
      </w:r>
      <w:r w:rsidRPr="00D27132">
        <w:t xml:space="preserve"> information element</w:t>
      </w:r>
    </w:p>
    <w:p w14:paraId="7A349493" w14:textId="77777777" w:rsidR="00D46B4D" w:rsidRPr="00D27132" w:rsidRDefault="00D46B4D" w:rsidP="00D46B4D">
      <w:pPr>
        <w:pStyle w:val="PL"/>
      </w:pPr>
      <w:r w:rsidRPr="00D27132">
        <w:t>-- ASN1START</w:t>
      </w:r>
    </w:p>
    <w:p w14:paraId="4E34BA5F" w14:textId="77777777" w:rsidR="00D46B4D" w:rsidRPr="00D27132" w:rsidRDefault="00D46B4D" w:rsidP="00D46B4D">
      <w:pPr>
        <w:pStyle w:val="PL"/>
      </w:pPr>
      <w:r w:rsidRPr="00D27132">
        <w:t>-- TAG-EUTRA-PRESENCEANTENNAPORT1-START</w:t>
      </w:r>
    </w:p>
    <w:p w14:paraId="57DEA8CD" w14:textId="77777777" w:rsidR="00D46B4D" w:rsidRPr="00D27132" w:rsidRDefault="00D46B4D" w:rsidP="00D46B4D">
      <w:pPr>
        <w:pStyle w:val="PL"/>
      </w:pPr>
    </w:p>
    <w:p w14:paraId="13FE9598" w14:textId="77777777" w:rsidR="00D46B4D" w:rsidRPr="00D27132" w:rsidRDefault="00D46B4D" w:rsidP="00D46B4D">
      <w:pPr>
        <w:pStyle w:val="PL"/>
      </w:pPr>
      <w:r w:rsidRPr="00D27132">
        <w:t>EUTRA-PresenceAntennaPort1 ::=              BOOLEAN</w:t>
      </w:r>
    </w:p>
    <w:p w14:paraId="28BDA8E2" w14:textId="77777777" w:rsidR="00D46B4D" w:rsidRPr="00D27132" w:rsidRDefault="00D46B4D" w:rsidP="00D46B4D">
      <w:pPr>
        <w:pStyle w:val="PL"/>
      </w:pPr>
    </w:p>
    <w:p w14:paraId="0F04B694" w14:textId="77777777" w:rsidR="00D46B4D" w:rsidRPr="00D27132" w:rsidRDefault="00D46B4D" w:rsidP="00D46B4D">
      <w:pPr>
        <w:pStyle w:val="PL"/>
      </w:pPr>
      <w:r w:rsidRPr="00D27132">
        <w:t>-- TAG-EUTRA-PRESENCEANTENNAPORT1-STOP</w:t>
      </w:r>
    </w:p>
    <w:p w14:paraId="42DD0263" w14:textId="77777777" w:rsidR="00D46B4D" w:rsidRPr="00D27132" w:rsidRDefault="00D46B4D" w:rsidP="00D46B4D">
      <w:pPr>
        <w:pStyle w:val="PL"/>
      </w:pPr>
      <w:r w:rsidRPr="00D27132">
        <w:t>-- ASN1STOP</w:t>
      </w:r>
    </w:p>
    <w:p w14:paraId="33B179C4" w14:textId="77777777" w:rsidR="00D46B4D" w:rsidRPr="00D27132" w:rsidRDefault="00D46B4D" w:rsidP="00D46B4D"/>
    <w:p w14:paraId="3A9919F6" w14:textId="77777777" w:rsidR="00D46B4D" w:rsidRPr="00D27132" w:rsidRDefault="00D46B4D" w:rsidP="00D46B4D">
      <w:pPr>
        <w:pStyle w:val="Heading4"/>
      </w:pPr>
      <w:bookmarkStart w:id="2528" w:name="_Toc60777504"/>
      <w:bookmarkStart w:id="2529" w:name="_Toc90651379"/>
      <w:r w:rsidRPr="00D27132">
        <w:t>–</w:t>
      </w:r>
      <w:r w:rsidRPr="00D27132">
        <w:tab/>
      </w:r>
      <w:r w:rsidRPr="00D27132">
        <w:rPr>
          <w:i/>
        </w:rPr>
        <w:t>EUTRA-Q-OffsetRange</w:t>
      </w:r>
      <w:bookmarkEnd w:id="2528"/>
      <w:bookmarkEnd w:id="2529"/>
    </w:p>
    <w:p w14:paraId="1E85D054" w14:textId="77777777" w:rsidR="00D46B4D" w:rsidRPr="00D27132" w:rsidRDefault="00D46B4D" w:rsidP="00D46B4D">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0E95F7D1" w14:textId="77777777" w:rsidR="00D46B4D" w:rsidRPr="00D27132" w:rsidRDefault="00D46B4D" w:rsidP="00D46B4D">
      <w:pPr>
        <w:pStyle w:val="TH"/>
      </w:pPr>
      <w:r w:rsidRPr="00D27132">
        <w:rPr>
          <w:bCs/>
          <w:i/>
          <w:iCs/>
        </w:rPr>
        <w:t xml:space="preserve">EUTRA-Q-OffsetRange </w:t>
      </w:r>
      <w:r w:rsidRPr="00D27132">
        <w:t>information element</w:t>
      </w:r>
    </w:p>
    <w:p w14:paraId="2A50C37A" w14:textId="77777777" w:rsidR="00D46B4D" w:rsidRPr="00D27132" w:rsidRDefault="00D46B4D" w:rsidP="00D46B4D">
      <w:pPr>
        <w:pStyle w:val="PL"/>
      </w:pPr>
      <w:r w:rsidRPr="00D27132">
        <w:t>-- ASN1START</w:t>
      </w:r>
    </w:p>
    <w:p w14:paraId="7767DBC9" w14:textId="77777777" w:rsidR="00D46B4D" w:rsidRPr="00D27132" w:rsidRDefault="00D46B4D" w:rsidP="00D46B4D">
      <w:pPr>
        <w:pStyle w:val="PL"/>
      </w:pPr>
      <w:r w:rsidRPr="00D27132">
        <w:t>-- TAG-EUTRA-Q-OFFSETRANGE-START</w:t>
      </w:r>
    </w:p>
    <w:p w14:paraId="66679E43" w14:textId="77777777" w:rsidR="00D46B4D" w:rsidRPr="00D27132" w:rsidRDefault="00D46B4D" w:rsidP="00D46B4D">
      <w:pPr>
        <w:pStyle w:val="PL"/>
      </w:pPr>
    </w:p>
    <w:p w14:paraId="302F4E14" w14:textId="77777777" w:rsidR="00D46B4D" w:rsidRPr="00D27132" w:rsidRDefault="00D46B4D" w:rsidP="00D46B4D">
      <w:pPr>
        <w:pStyle w:val="PL"/>
      </w:pPr>
      <w:r w:rsidRPr="00D27132">
        <w:t>EUTRA-Q-OffsetRange ::=                     ENUMERATED {</w:t>
      </w:r>
    </w:p>
    <w:p w14:paraId="21D311A9" w14:textId="77777777" w:rsidR="00D46B4D" w:rsidRPr="00D27132" w:rsidRDefault="00D46B4D" w:rsidP="00D46B4D">
      <w:pPr>
        <w:pStyle w:val="PL"/>
      </w:pPr>
      <w:r w:rsidRPr="00D27132">
        <w:t xml:space="preserve">                                                dB-24, dB-22, dB-20, dB-18, dB-16, dB-14,</w:t>
      </w:r>
    </w:p>
    <w:p w14:paraId="3959434E" w14:textId="77777777" w:rsidR="00D46B4D" w:rsidRPr="00D27132" w:rsidRDefault="00D46B4D" w:rsidP="00D46B4D">
      <w:pPr>
        <w:pStyle w:val="PL"/>
      </w:pPr>
      <w:r w:rsidRPr="00D27132">
        <w:t xml:space="preserve">                                                dB-12, dB-10, dB-8, dB-6, dB-5, dB-4, dB-3,</w:t>
      </w:r>
    </w:p>
    <w:p w14:paraId="3077E90B" w14:textId="77777777" w:rsidR="00D46B4D" w:rsidRPr="00D27132" w:rsidRDefault="00D46B4D" w:rsidP="00D46B4D">
      <w:pPr>
        <w:pStyle w:val="PL"/>
      </w:pPr>
      <w:r w:rsidRPr="00D27132">
        <w:t xml:space="preserve">                                                dB-2, dB-1, dB0, dB1, dB2, dB3, dB4, dB5,</w:t>
      </w:r>
    </w:p>
    <w:p w14:paraId="03341F72" w14:textId="77777777" w:rsidR="00D46B4D" w:rsidRPr="00D27132" w:rsidRDefault="00D46B4D" w:rsidP="00D46B4D">
      <w:pPr>
        <w:pStyle w:val="PL"/>
      </w:pPr>
      <w:r w:rsidRPr="00D27132">
        <w:t xml:space="preserve">                                                dB6, dB8, dB10, dB12, dB14, dB16, dB18,</w:t>
      </w:r>
    </w:p>
    <w:p w14:paraId="01A700BB" w14:textId="77777777" w:rsidR="00D46B4D" w:rsidRPr="00D27132" w:rsidRDefault="00D46B4D" w:rsidP="00D46B4D">
      <w:pPr>
        <w:pStyle w:val="PL"/>
      </w:pPr>
      <w:r w:rsidRPr="00D27132">
        <w:t xml:space="preserve">                                                dB20, dB22, dB24}</w:t>
      </w:r>
    </w:p>
    <w:p w14:paraId="7ED3AEC5" w14:textId="77777777" w:rsidR="00D46B4D" w:rsidRPr="00D27132" w:rsidRDefault="00D46B4D" w:rsidP="00D46B4D">
      <w:pPr>
        <w:pStyle w:val="PL"/>
      </w:pPr>
    </w:p>
    <w:p w14:paraId="19E4AC2E" w14:textId="77777777" w:rsidR="00D46B4D" w:rsidRPr="00D27132" w:rsidRDefault="00D46B4D" w:rsidP="00D46B4D">
      <w:pPr>
        <w:pStyle w:val="PL"/>
      </w:pPr>
      <w:r w:rsidRPr="00D27132">
        <w:t>-- TAG-EUTRA-Q-OFFSETRANGE-STOP</w:t>
      </w:r>
    </w:p>
    <w:p w14:paraId="74AE27AA" w14:textId="77777777" w:rsidR="00D46B4D" w:rsidRPr="00D27132" w:rsidRDefault="00D46B4D" w:rsidP="00D46B4D">
      <w:pPr>
        <w:pStyle w:val="PL"/>
      </w:pPr>
      <w:r w:rsidRPr="00D27132">
        <w:t>-- ASN1STOP</w:t>
      </w:r>
    </w:p>
    <w:p w14:paraId="5834A57C" w14:textId="77777777" w:rsidR="00D46B4D" w:rsidRPr="00D27132" w:rsidRDefault="00D46B4D" w:rsidP="00D46B4D"/>
    <w:p w14:paraId="76BD6248" w14:textId="77777777" w:rsidR="00D46B4D" w:rsidRPr="00D27132" w:rsidRDefault="00D46B4D" w:rsidP="00D46B4D">
      <w:pPr>
        <w:pStyle w:val="Heading4"/>
        <w:rPr>
          <w:rFonts w:eastAsia="SimSun"/>
          <w:lang w:eastAsia="zh-CN"/>
        </w:rPr>
      </w:pPr>
      <w:bookmarkStart w:id="2530" w:name="_Toc60777505"/>
      <w:bookmarkStart w:id="2531" w:name="_Toc90651380"/>
      <w:r w:rsidRPr="00D27132">
        <w:lastRenderedPageBreak/>
        <w:t>–</w:t>
      </w:r>
      <w:r w:rsidRPr="00D27132">
        <w:tab/>
      </w:r>
      <w:r w:rsidRPr="00D27132">
        <w:rPr>
          <w:rFonts w:eastAsia="SimSun"/>
          <w:i/>
          <w:iCs/>
          <w:lang w:eastAsia="zh-CN"/>
        </w:rPr>
        <w:t>IAB-IP-Address</w:t>
      </w:r>
      <w:bookmarkEnd w:id="2530"/>
      <w:bookmarkEnd w:id="2531"/>
    </w:p>
    <w:p w14:paraId="5A7054FF" w14:textId="77777777" w:rsidR="00D46B4D" w:rsidRPr="00D27132" w:rsidRDefault="00D46B4D" w:rsidP="00D46B4D">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2279A9C2" w14:textId="77777777" w:rsidR="00D46B4D" w:rsidRPr="00D27132" w:rsidRDefault="00D46B4D" w:rsidP="00D46B4D">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30723944" w14:textId="77777777" w:rsidR="00D46B4D" w:rsidRPr="00D27132" w:rsidRDefault="00D46B4D" w:rsidP="00D46B4D">
      <w:pPr>
        <w:pStyle w:val="PL"/>
      </w:pPr>
      <w:r w:rsidRPr="00D27132">
        <w:t>-- ASN1START</w:t>
      </w:r>
    </w:p>
    <w:p w14:paraId="290BAB9D" w14:textId="77777777" w:rsidR="00D46B4D" w:rsidRPr="00D27132" w:rsidRDefault="00D46B4D" w:rsidP="00D46B4D">
      <w:pPr>
        <w:pStyle w:val="PL"/>
      </w:pPr>
      <w:r w:rsidRPr="00D27132">
        <w:t>-- TAG-IABIPADDRESS-START</w:t>
      </w:r>
    </w:p>
    <w:p w14:paraId="3FC36B92" w14:textId="77777777" w:rsidR="00D46B4D" w:rsidRPr="00D27132" w:rsidRDefault="00D46B4D" w:rsidP="00D46B4D">
      <w:pPr>
        <w:pStyle w:val="PL"/>
      </w:pPr>
    </w:p>
    <w:p w14:paraId="47028918" w14:textId="77777777" w:rsidR="00D46B4D" w:rsidRPr="00D27132" w:rsidRDefault="00D46B4D" w:rsidP="00D46B4D">
      <w:pPr>
        <w:pStyle w:val="PL"/>
      </w:pPr>
      <w:r w:rsidRPr="00D27132">
        <w:t>IAB-IP-Address-r16 ::=  CHOICE {</w:t>
      </w:r>
    </w:p>
    <w:p w14:paraId="47523B61" w14:textId="77777777" w:rsidR="00D46B4D" w:rsidRPr="00D27132" w:rsidRDefault="00D46B4D" w:rsidP="00D46B4D">
      <w:pPr>
        <w:pStyle w:val="PL"/>
      </w:pPr>
      <w:r w:rsidRPr="00D27132">
        <w:t xml:space="preserve">    iPv4-Address-r16                BIT STRING (SIZE(32)),</w:t>
      </w:r>
    </w:p>
    <w:p w14:paraId="38BCD407" w14:textId="77777777" w:rsidR="00D46B4D" w:rsidRPr="00D27132" w:rsidRDefault="00D46B4D" w:rsidP="00D46B4D">
      <w:pPr>
        <w:pStyle w:val="PL"/>
      </w:pPr>
      <w:r w:rsidRPr="00D27132">
        <w:t xml:space="preserve">    iPv6-Address-r16                BIT STRING (SIZE(128)),</w:t>
      </w:r>
    </w:p>
    <w:p w14:paraId="3F1ED793" w14:textId="77777777" w:rsidR="00D46B4D" w:rsidRPr="00D27132" w:rsidRDefault="00D46B4D" w:rsidP="00D46B4D">
      <w:pPr>
        <w:pStyle w:val="PL"/>
      </w:pPr>
      <w:r w:rsidRPr="00D27132">
        <w:t xml:space="preserve">    iPv6-Prefix-r16                 BIT STRING (SIZE(64)),</w:t>
      </w:r>
    </w:p>
    <w:p w14:paraId="1D4103BD" w14:textId="77777777" w:rsidR="00D46B4D" w:rsidRPr="00D27132" w:rsidRDefault="00D46B4D" w:rsidP="00D46B4D">
      <w:pPr>
        <w:pStyle w:val="PL"/>
      </w:pPr>
      <w:r w:rsidRPr="00D27132">
        <w:t xml:space="preserve">    ...</w:t>
      </w:r>
    </w:p>
    <w:p w14:paraId="62391B43" w14:textId="77777777" w:rsidR="00D46B4D" w:rsidRPr="00D27132" w:rsidRDefault="00D46B4D" w:rsidP="00D46B4D">
      <w:pPr>
        <w:pStyle w:val="PL"/>
      </w:pPr>
      <w:r w:rsidRPr="00D27132">
        <w:t>}</w:t>
      </w:r>
    </w:p>
    <w:p w14:paraId="43D7BC9F" w14:textId="77777777" w:rsidR="00D46B4D" w:rsidRPr="00D27132" w:rsidRDefault="00D46B4D" w:rsidP="00D46B4D">
      <w:pPr>
        <w:pStyle w:val="PL"/>
      </w:pPr>
    </w:p>
    <w:p w14:paraId="466BED16" w14:textId="77777777" w:rsidR="00D46B4D" w:rsidRPr="00D27132" w:rsidRDefault="00D46B4D" w:rsidP="00D46B4D">
      <w:pPr>
        <w:pStyle w:val="PL"/>
      </w:pPr>
      <w:r w:rsidRPr="00D27132">
        <w:t>-- TAG-IABIPADDRESS-STOP</w:t>
      </w:r>
    </w:p>
    <w:p w14:paraId="35735037" w14:textId="77777777" w:rsidR="00D46B4D" w:rsidRPr="00D27132" w:rsidRDefault="00D46B4D" w:rsidP="00D46B4D">
      <w:pPr>
        <w:pStyle w:val="PL"/>
      </w:pPr>
      <w:r w:rsidRPr="00D27132">
        <w:t>-- ASN1STOP</w:t>
      </w:r>
    </w:p>
    <w:p w14:paraId="23D9250D" w14:textId="77777777" w:rsidR="00D46B4D" w:rsidRPr="00D27132" w:rsidRDefault="00D46B4D" w:rsidP="00D46B4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2D3B8C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6F19BF" w14:textId="77777777" w:rsidR="00D46B4D" w:rsidRPr="00D27132" w:rsidRDefault="00D46B4D" w:rsidP="00C1533F">
            <w:pPr>
              <w:pStyle w:val="TAH"/>
              <w:rPr>
                <w:lang w:eastAsia="zh-CN"/>
              </w:rPr>
            </w:pPr>
            <w:r w:rsidRPr="00D27132">
              <w:rPr>
                <w:i/>
                <w:lang w:eastAsia="zh-CN"/>
              </w:rPr>
              <w:t xml:space="preserve">IAB-IP-Address </w:t>
            </w:r>
            <w:r w:rsidRPr="00D27132">
              <w:rPr>
                <w:lang w:eastAsia="zh-CN"/>
              </w:rPr>
              <w:t>field descriptions</w:t>
            </w:r>
          </w:p>
        </w:tc>
      </w:tr>
      <w:tr w:rsidR="00D46B4D" w:rsidRPr="00D27132" w14:paraId="72985E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957B33" w14:textId="77777777" w:rsidR="00D46B4D" w:rsidRPr="00D27132" w:rsidRDefault="00D46B4D" w:rsidP="00C1533F">
            <w:pPr>
              <w:pStyle w:val="TAL"/>
              <w:rPr>
                <w:rFonts w:cs="Arial"/>
                <w:b/>
                <w:i/>
                <w:szCs w:val="18"/>
                <w:lang w:eastAsia="zh-CN"/>
              </w:rPr>
            </w:pPr>
            <w:r w:rsidRPr="00D27132">
              <w:rPr>
                <w:rFonts w:cs="Arial"/>
                <w:b/>
                <w:i/>
                <w:szCs w:val="18"/>
                <w:lang w:eastAsia="zh-CN"/>
              </w:rPr>
              <w:t>iPv4-Address</w:t>
            </w:r>
          </w:p>
          <w:p w14:paraId="61A42E7D" w14:textId="77777777" w:rsidR="00D46B4D" w:rsidRPr="00D27132" w:rsidRDefault="00D46B4D" w:rsidP="00C1533F">
            <w:pPr>
              <w:pStyle w:val="TAL"/>
              <w:rPr>
                <w:rFonts w:cs="Arial"/>
                <w:b/>
                <w:i/>
                <w:szCs w:val="18"/>
                <w:lang w:eastAsia="zh-CN"/>
              </w:rPr>
            </w:pPr>
            <w:r w:rsidRPr="00D27132">
              <w:rPr>
                <w:rFonts w:cs="Arial"/>
                <w:lang w:eastAsia="zh-CN"/>
              </w:rPr>
              <w:t>This field is used to provide the allocated IPv4 address.</w:t>
            </w:r>
          </w:p>
        </w:tc>
      </w:tr>
      <w:tr w:rsidR="00D46B4D" w:rsidRPr="00D27132" w14:paraId="73CAC8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7CC60A" w14:textId="77777777" w:rsidR="00D46B4D" w:rsidRPr="00D27132" w:rsidRDefault="00D46B4D" w:rsidP="00C1533F">
            <w:pPr>
              <w:pStyle w:val="TAL"/>
              <w:rPr>
                <w:rFonts w:cs="Arial"/>
                <w:b/>
                <w:i/>
                <w:szCs w:val="18"/>
                <w:lang w:eastAsia="zh-CN"/>
              </w:rPr>
            </w:pPr>
            <w:r w:rsidRPr="00D27132">
              <w:rPr>
                <w:rFonts w:cs="Arial"/>
                <w:b/>
                <w:i/>
                <w:szCs w:val="18"/>
                <w:lang w:eastAsia="zh-CN"/>
              </w:rPr>
              <w:t>iPv6-Address</w:t>
            </w:r>
          </w:p>
          <w:p w14:paraId="7FC64179" w14:textId="77777777" w:rsidR="00D46B4D" w:rsidRPr="00D27132" w:rsidRDefault="00D46B4D" w:rsidP="00C1533F">
            <w:pPr>
              <w:pStyle w:val="TAL"/>
              <w:rPr>
                <w:rFonts w:cs="Arial"/>
                <w:b/>
                <w:i/>
                <w:szCs w:val="18"/>
                <w:lang w:eastAsia="zh-CN"/>
              </w:rPr>
            </w:pPr>
            <w:r w:rsidRPr="00D27132">
              <w:rPr>
                <w:rFonts w:cs="Arial"/>
                <w:lang w:eastAsia="zh-CN"/>
              </w:rPr>
              <w:t>This field is used to provide the allocated IPv6 address.</w:t>
            </w:r>
          </w:p>
        </w:tc>
      </w:tr>
      <w:tr w:rsidR="00D46B4D" w:rsidRPr="00D27132" w14:paraId="05E2BD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8CE8C6" w14:textId="77777777" w:rsidR="00D46B4D" w:rsidRPr="00D27132" w:rsidRDefault="00D46B4D" w:rsidP="00C1533F">
            <w:pPr>
              <w:pStyle w:val="TAL"/>
              <w:rPr>
                <w:rFonts w:cs="Arial"/>
                <w:b/>
                <w:i/>
                <w:szCs w:val="18"/>
                <w:lang w:eastAsia="zh-CN"/>
              </w:rPr>
            </w:pPr>
            <w:r w:rsidRPr="00D27132">
              <w:rPr>
                <w:rFonts w:cs="Arial"/>
                <w:b/>
                <w:i/>
                <w:szCs w:val="18"/>
                <w:lang w:eastAsia="zh-CN"/>
              </w:rPr>
              <w:t>iPv6-Prefix</w:t>
            </w:r>
          </w:p>
          <w:p w14:paraId="49CAD88F" w14:textId="77777777" w:rsidR="00D46B4D" w:rsidRPr="00D27132" w:rsidRDefault="00D46B4D" w:rsidP="00C1533F">
            <w:pPr>
              <w:pStyle w:val="TAL"/>
              <w:rPr>
                <w:rFonts w:cs="Arial"/>
                <w:b/>
                <w:i/>
                <w:szCs w:val="18"/>
                <w:lang w:eastAsia="zh-CN"/>
              </w:rPr>
            </w:pPr>
            <w:r w:rsidRPr="00D27132">
              <w:rPr>
                <w:rFonts w:cs="Arial"/>
                <w:lang w:eastAsia="zh-CN"/>
              </w:rPr>
              <w:t>This field is used to provide the allocated IPv6 prefix.</w:t>
            </w:r>
          </w:p>
        </w:tc>
      </w:tr>
    </w:tbl>
    <w:p w14:paraId="66911DCE" w14:textId="77777777" w:rsidR="00D46B4D" w:rsidRPr="00D27132" w:rsidRDefault="00D46B4D" w:rsidP="00D46B4D">
      <w:pPr>
        <w:rPr>
          <w:rFonts w:eastAsia="SimSun"/>
          <w:lang w:eastAsia="zh-CN"/>
        </w:rPr>
      </w:pPr>
    </w:p>
    <w:p w14:paraId="683145A5" w14:textId="77777777" w:rsidR="00D46B4D" w:rsidRPr="00D27132" w:rsidRDefault="00D46B4D" w:rsidP="00D46B4D">
      <w:pPr>
        <w:pStyle w:val="Heading4"/>
        <w:rPr>
          <w:rFonts w:eastAsia="SimSun"/>
          <w:lang w:eastAsia="zh-CN"/>
        </w:rPr>
      </w:pPr>
      <w:bookmarkStart w:id="2532" w:name="_Toc60777506"/>
      <w:bookmarkStart w:id="2533" w:name="_Toc90651381"/>
      <w:r w:rsidRPr="00D27132">
        <w:t>–</w:t>
      </w:r>
      <w:r w:rsidRPr="00D27132">
        <w:tab/>
      </w:r>
      <w:r w:rsidRPr="00D27132">
        <w:rPr>
          <w:rFonts w:eastAsia="SimSun"/>
          <w:i/>
          <w:iCs/>
          <w:lang w:eastAsia="zh-CN"/>
        </w:rPr>
        <w:t>IAB-IP-AddressIndex</w:t>
      </w:r>
      <w:bookmarkEnd w:id="2532"/>
      <w:bookmarkEnd w:id="2533"/>
    </w:p>
    <w:p w14:paraId="4549B4AA" w14:textId="77777777" w:rsidR="00D46B4D" w:rsidRPr="00D27132" w:rsidRDefault="00D46B4D" w:rsidP="00D46B4D">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37A4C2E9" w14:textId="77777777" w:rsidR="00D46B4D" w:rsidRPr="00D27132" w:rsidRDefault="00D46B4D" w:rsidP="00D46B4D">
      <w:pPr>
        <w:pStyle w:val="TH"/>
      </w:pPr>
      <w:r w:rsidRPr="00D27132">
        <w:rPr>
          <w:rFonts w:eastAsia="SimSun"/>
          <w:i/>
          <w:iCs/>
          <w:lang w:eastAsia="zh-CN"/>
        </w:rPr>
        <w:t>IAB-IP-AddressIndex</w:t>
      </w:r>
      <w:r w:rsidRPr="00D27132">
        <w:t xml:space="preserve"> information element</w:t>
      </w:r>
    </w:p>
    <w:p w14:paraId="46D646BA" w14:textId="77777777" w:rsidR="00D46B4D" w:rsidRPr="00D27132" w:rsidRDefault="00D46B4D" w:rsidP="00D46B4D">
      <w:pPr>
        <w:pStyle w:val="PL"/>
      </w:pPr>
      <w:r w:rsidRPr="00D27132">
        <w:t>-- ASN1START</w:t>
      </w:r>
    </w:p>
    <w:p w14:paraId="25641E7F" w14:textId="77777777" w:rsidR="00D46B4D" w:rsidRPr="00D27132" w:rsidRDefault="00D46B4D" w:rsidP="00D46B4D">
      <w:pPr>
        <w:pStyle w:val="PL"/>
      </w:pPr>
      <w:r w:rsidRPr="00D27132">
        <w:t>-- TAG-IABIPADDRESSINDEX-START</w:t>
      </w:r>
    </w:p>
    <w:p w14:paraId="0CF2A836" w14:textId="77777777" w:rsidR="00D46B4D" w:rsidRPr="00D27132" w:rsidRDefault="00D46B4D" w:rsidP="00D46B4D">
      <w:pPr>
        <w:pStyle w:val="PL"/>
      </w:pPr>
    </w:p>
    <w:p w14:paraId="542BCA53" w14:textId="77777777" w:rsidR="00D46B4D" w:rsidRPr="00D27132" w:rsidRDefault="00D46B4D" w:rsidP="00D46B4D">
      <w:pPr>
        <w:pStyle w:val="PL"/>
      </w:pPr>
      <w:r w:rsidRPr="00D27132">
        <w:t>IAB-IP-AddressIndex-r16 ::= INTEGER (1..maxIAB-IP-Address-r16)</w:t>
      </w:r>
    </w:p>
    <w:p w14:paraId="2EFDC086" w14:textId="77777777" w:rsidR="00D46B4D" w:rsidRPr="00D27132" w:rsidRDefault="00D46B4D" w:rsidP="00D46B4D">
      <w:pPr>
        <w:pStyle w:val="PL"/>
      </w:pPr>
    </w:p>
    <w:p w14:paraId="57CF9D82" w14:textId="77777777" w:rsidR="00D46B4D" w:rsidRPr="00D27132" w:rsidRDefault="00D46B4D" w:rsidP="00D46B4D">
      <w:pPr>
        <w:pStyle w:val="PL"/>
      </w:pPr>
      <w:r w:rsidRPr="00D27132">
        <w:t>-- TAG-IABIPADDRESSINDEX-STOP</w:t>
      </w:r>
    </w:p>
    <w:p w14:paraId="52DA7358" w14:textId="77777777" w:rsidR="00D46B4D" w:rsidRPr="00D27132" w:rsidRDefault="00D46B4D" w:rsidP="00D46B4D">
      <w:pPr>
        <w:pStyle w:val="PL"/>
      </w:pPr>
      <w:r w:rsidRPr="00D27132">
        <w:t>-- ASN1STOP</w:t>
      </w:r>
    </w:p>
    <w:p w14:paraId="2187DF1F" w14:textId="77777777" w:rsidR="00D46B4D" w:rsidRPr="00D27132" w:rsidRDefault="00D46B4D" w:rsidP="00D46B4D">
      <w:pPr>
        <w:rPr>
          <w:rFonts w:eastAsia="SimSun"/>
          <w:lang w:eastAsia="zh-CN"/>
        </w:rPr>
      </w:pPr>
    </w:p>
    <w:p w14:paraId="74876E2B" w14:textId="77777777" w:rsidR="00D46B4D" w:rsidRPr="00D27132" w:rsidRDefault="00D46B4D" w:rsidP="00D46B4D">
      <w:pPr>
        <w:pStyle w:val="Heading4"/>
        <w:rPr>
          <w:rFonts w:eastAsia="SimSun"/>
          <w:lang w:eastAsia="zh-CN"/>
        </w:rPr>
      </w:pPr>
      <w:bookmarkStart w:id="2534" w:name="_Toc60777507"/>
      <w:bookmarkStart w:id="2535" w:name="_Toc90651382"/>
      <w:r w:rsidRPr="00D27132">
        <w:t>–</w:t>
      </w:r>
      <w:r w:rsidRPr="00D27132">
        <w:tab/>
      </w:r>
      <w:r w:rsidRPr="00D27132">
        <w:rPr>
          <w:rFonts w:eastAsia="SimSun"/>
          <w:i/>
          <w:iCs/>
          <w:lang w:eastAsia="zh-CN"/>
        </w:rPr>
        <w:t>IAB-IP-Usage</w:t>
      </w:r>
      <w:bookmarkEnd w:id="2534"/>
      <w:bookmarkEnd w:id="2535"/>
    </w:p>
    <w:p w14:paraId="0A9A5385" w14:textId="77777777" w:rsidR="00D46B4D" w:rsidRPr="00D27132" w:rsidRDefault="00D46B4D" w:rsidP="00D46B4D">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5D82DE5F" w14:textId="77777777" w:rsidR="00D46B4D" w:rsidRPr="00D27132" w:rsidRDefault="00D46B4D" w:rsidP="00D46B4D">
      <w:pPr>
        <w:pStyle w:val="TH"/>
      </w:pPr>
      <w:r w:rsidRPr="00D27132">
        <w:rPr>
          <w:rFonts w:eastAsia="SimSun"/>
          <w:i/>
          <w:iCs/>
          <w:lang w:eastAsia="zh-CN"/>
        </w:rPr>
        <w:lastRenderedPageBreak/>
        <w:t>IAB-IP-Usage</w:t>
      </w:r>
      <w:r w:rsidRPr="00D27132">
        <w:t xml:space="preserve"> information element</w:t>
      </w:r>
    </w:p>
    <w:p w14:paraId="0099C02D" w14:textId="77777777" w:rsidR="00D46B4D" w:rsidRPr="00D27132" w:rsidRDefault="00D46B4D" w:rsidP="00D46B4D">
      <w:pPr>
        <w:pStyle w:val="PL"/>
      </w:pPr>
      <w:r w:rsidRPr="00D27132">
        <w:t>-- ASN1START</w:t>
      </w:r>
    </w:p>
    <w:p w14:paraId="256E33C6" w14:textId="77777777" w:rsidR="00D46B4D" w:rsidRPr="00D27132" w:rsidRDefault="00D46B4D" w:rsidP="00D46B4D">
      <w:pPr>
        <w:pStyle w:val="PL"/>
      </w:pPr>
      <w:r w:rsidRPr="00D27132">
        <w:t>-- TAG-IAB-IP-USAGE-START</w:t>
      </w:r>
    </w:p>
    <w:p w14:paraId="0FC4F9F7" w14:textId="77777777" w:rsidR="00D46B4D" w:rsidRPr="00D27132" w:rsidRDefault="00D46B4D" w:rsidP="00D46B4D">
      <w:pPr>
        <w:pStyle w:val="PL"/>
      </w:pPr>
    </w:p>
    <w:p w14:paraId="12B63F34" w14:textId="77777777" w:rsidR="00D46B4D" w:rsidRPr="00D27132" w:rsidRDefault="00D46B4D" w:rsidP="00D46B4D">
      <w:pPr>
        <w:pStyle w:val="PL"/>
      </w:pPr>
      <w:r w:rsidRPr="00D27132">
        <w:t>IAB-IP-Usage-r16 ::= ENUMERATED {f1-C, f1-U, non-F1, spare}</w:t>
      </w:r>
    </w:p>
    <w:p w14:paraId="74A36E24" w14:textId="77777777" w:rsidR="00D46B4D" w:rsidRPr="00D27132" w:rsidRDefault="00D46B4D" w:rsidP="00D46B4D">
      <w:pPr>
        <w:pStyle w:val="PL"/>
      </w:pPr>
    </w:p>
    <w:p w14:paraId="3CC53EC5" w14:textId="77777777" w:rsidR="00D46B4D" w:rsidRPr="00D27132" w:rsidRDefault="00D46B4D" w:rsidP="00D46B4D">
      <w:pPr>
        <w:pStyle w:val="PL"/>
      </w:pPr>
      <w:r w:rsidRPr="00D27132">
        <w:t>-- TAG-IAB-IP-USAGE-STOP</w:t>
      </w:r>
    </w:p>
    <w:p w14:paraId="7605EC25" w14:textId="77777777" w:rsidR="00D46B4D" w:rsidRPr="00D27132" w:rsidRDefault="00D46B4D" w:rsidP="00D46B4D">
      <w:pPr>
        <w:pStyle w:val="PL"/>
      </w:pPr>
      <w:r w:rsidRPr="00D27132">
        <w:t>-- ASN1STOP</w:t>
      </w:r>
    </w:p>
    <w:p w14:paraId="5C414CD0" w14:textId="77777777" w:rsidR="00D46B4D" w:rsidRPr="00D27132" w:rsidRDefault="00D46B4D" w:rsidP="00D46B4D">
      <w:pPr>
        <w:rPr>
          <w:rFonts w:eastAsiaTheme="minorEastAsia"/>
        </w:rPr>
      </w:pPr>
    </w:p>
    <w:p w14:paraId="502CADB0" w14:textId="77777777" w:rsidR="00D46B4D" w:rsidRPr="00D27132" w:rsidRDefault="00D46B4D" w:rsidP="00D46B4D">
      <w:pPr>
        <w:pStyle w:val="Heading4"/>
      </w:pPr>
      <w:bookmarkStart w:id="2536" w:name="_Toc60777508"/>
      <w:bookmarkStart w:id="2537" w:name="_Toc90651383"/>
      <w:r w:rsidRPr="00D27132">
        <w:t>–</w:t>
      </w:r>
      <w:r w:rsidRPr="00D27132">
        <w:tab/>
      </w:r>
      <w:r w:rsidRPr="00D27132">
        <w:rPr>
          <w:i/>
        </w:rPr>
        <w:t>LoggingDuration</w:t>
      </w:r>
      <w:bookmarkEnd w:id="2536"/>
      <w:bookmarkEnd w:id="2537"/>
    </w:p>
    <w:p w14:paraId="5D1028E1" w14:textId="77777777" w:rsidR="00D46B4D" w:rsidRPr="00D27132" w:rsidRDefault="00D46B4D" w:rsidP="00D46B4D">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4FFD27D0" w14:textId="77777777" w:rsidR="00D46B4D" w:rsidRPr="00D27132" w:rsidRDefault="00D46B4D" w:rsidP="00D46B4D">
      <w:pPr>
        <w:pStyle w:val="TH"/>
      </w:pPr>
      <w:r w:rsidRPr="00D27132">
        <w:rPr>
          <w:bCs/>
          <w:i/>
          <w:iCs/>
        </w:rPr>
        <w:t xml:space="preserve">LoggingDuration </w:t>
      </w:r>
      <w:r w:rsidRPr="00D27132">
        <w:t>information element</w:t>
      </w:r>
    </w:p>
    <w:p w14:paraId="3DED3BDE" w14:textId="77777777" w:rsidR="00D46B4D" w:rsidRPr="00D27132" w:rsidRDefault="00D46B4D" w:rsidP="00D46B4D">
      <w:pPr>
        <w:pStyle w:val="PL"/>
      </w:pPr>
      <w:r w:rsidRPr="00D27132">
        <w:t>-- ASN1START</w:t>
      </w:r>
    </w:p>
    <w:p w14:paraId="511E7D4D" w14:textId="77777777" w:rsidR="00D46B4D" w:rsidRPr="00D27132" w:rsidRDefault="00D46B4D" w:rsidP="00D46B4D">
      <w:pPr>
        <w:pStyle w:val="PL"/>
      </w:pPr>
      <w:r w:rsidRPr="00D27132">
        <w:t>-- TAG-LOGGINGDURATION-START</w:t>
      </w:r>
    </w:p>
    <w:p w14:paraId="19B9E205" w14:textId="77777777" w:rsidR="00D46B4D" w:rsidRPr="00D27132" w:rsidRDefault="00D46B4D" w:rsidP="00D46B4D">
      <w:pPr>
        <w:pStyle w:val="PL"/>
      </w:pPr>
    </w:p>
    <w:p w14:paraId="0B2094A3" w14:textId="77777777" w:rsidR="00D46B4D" w:rsidRPr="00D27132" w:rsidRDefault="00D46B4D" w:rsidP="00D46B4D">
      <w:pPr>
        <w:pStyle w:val="PL"/>
      </w:pPr>
      <w:r w:rsidRPr="00D27132">
        <w:t>LoggingDuration-r16 ::=   ENUMERATED {</w:t>
      </w:r>
    </w:p>
    <w:p w14:paraId="7BF2FB3E" w14:textId="77777777" w:rsidR="00D46B4D" w:rsidRPr="00D27132" w:rsidRDefault="00D46B4D" w:rsidP="00D46B4D">
      <w:pPr>
        <w:pStyle w:val="PL"/>
      </w:pPr>
      <w:r w:rsidRPr="00D27132">
        <w:t xml:space="preserve">                              min10, min20, min40, min60, min90, min120, spare2, spare1}</w:t>
      </w:r>
    </w:p>
    <w:p w14:paraId="339D650C" w14:textId="77777777" w:rsidR="00D46B4D" w:rsidRPr="00D27132" w:rsidRDefault="00D46B4D" w:rsidP="00D46B4D">
      <w:pPr>
        <w:pStyle w:val="PL"/>
      </w:pPr>
    </w:p>
    <w:p w14:paraId="383A4A03" w14:textId="77777777" w:rsidR="00D46B4D" w:rsidRPr="00D27132" w:rsidRDefault="00D46B4D" w:rsidP="00D46B4D">
      <w:pPr>
        <w:pStyle w:val="PL"/>
      </w:pPr>
      <w:r w:rsidRPr="00D27132">
        <w:t>-- TAG-LOGGINGDURATION-STOP</w:t>
      </w:r>
    </w:p>
    <w:p w14:paraId="2F3627F6" w14:textId="77777777" w:rsidR="00D46B4D" w:rsidRPr="00D27132" w:rsidRDefault="00D46B4D" w:rsidP="00D46B4D">
      <w:pPr>
        <w:pStyle w:val="PL"/>
      </w:pPr>
      <w:r w:rsidRPr="00D27132">
        <w:t>-- ASN1STOP</w:t>
      </w:r>
    </w:p>
    <w:p w14:paraId="4BA7DE29" w14:textId="77777777" w:rsidR="00D46B4D" w:rsidRPr="00D27132" w:rsidRDefault="00D46B4D" w:rsidP="00D46B4D">
      <w:pPr>
        <w:rPr>
          <w:iCs/>
        </w:rPr>
      </w:pPr>
    </w:p>
    <w:p w14:paraId="0202A3EA" w14:textId="77777777" w:rsidR="00D46B4D" w:rsidRPr="00D27132" w:rsidRDefault="00D46B4D" w:rsidP="00D46B4D">
      <w:pPr>
        <w:pStyle w:val="Heading4"/>
      </w:pPr>
      <w:bookmarkStart w:id="2538" w:name="_Toc60777509"/>
      <w:bookmarkStart w:id="2539" w:name="_Toc90651384"/>
      <w:r w:rsidRPr="00D27132">
        <w:t>–</w:t>
      </w:r>
      <w:r w:rsidRPr="00D27132">
        <w:tab/>
      </w:r>
      <w:r w:rsidRPr="00D27132">
        <w:rPr>
          <w:i/>
        </w:rPr>
        <w:t>LoggingInterval</w:t>
      </w:r>
      <w:bookmarkEnd w:id="2538"/>
      <w:bookmarkEnd w:id="2539"/>
    </w:p>
    <w:p w14:paraId="3A56F364" w14:textId="77777777" w:rsidR="00D46B4D" w:rsidRPr="00D27132" w:rsidRDefault="00D46B4D" w:rsidP="00D46B4D">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34C423B0" w14:textId="77777777" w:rsidR="00D46B4D" w:rsidRPr="00D27132" w:rsidRDefault="00D46B4D" w:rsidP="00D46B4D">
      <w:pPr>
        <w:pStyle w:val="TH"/>
      </w:pPr>
      <w:r w:rsidRPr="00D27132">
        <w:rPr>
          <w:bCs/>
          <w:i/>
          <w:iCs/>
        </w:rPr>
        <w:t xml:space="preserve">LoggingInterval </w:t>
      </w:r>
      <w:r w:rsidRPr="00D27132">
        <w:t>information element</w:t>
      </w:r>
    </w:p>
    <w:p w14:paraId="6399F80B" w14:textId="77777777" w:rsidR="00D46B4D" w:rsidRPr="00D27132" w:rsidRDefault="00D46B4D" w:rsidP="00D46B4D">
      <w:pPr>
        <w:pStyle w:val="PL"/>
      </w:pPr>
      <w:r w:rsidRPr="00D27132">
        <w:t>-- ASN1START</w:t>
      </w:r>
    </w:p>
    <w:p w14:paraId="24CDA76C" w14:textId="77777777" w:rsidR="00D46B4D" w:rsidRPr="00D27132" w:rsidRDefault="00D46B4D" w:rsidP="00D46B4D">
      <w:pPr>
        <w:pStyle w:val="PL"/>
      </w:pPr>
      <w:r w:rsidRPr="00D27132">
        <w:t>-- TAG-LOGGINGINTERVAL-START</w:t>
      </w:r>
    </w:p>
    <w:p w14:paraId="009CA385" w14:textId="77777777" w:rsidR="00D46B4D" w:rsidRPr="00D27132" w:rsidRDefault="00D46B4D" w:rsidP="00D46B4D">
      <w:pPr>
        <w:pStyle w:val="PL"/>
      </w:pPr>
    </w:p>
    <w:p w14:paraId="1439CB28" w14:textId="77777777" w:rsidR="00D46B4D" w:rsidRPr="00D27132" w:rsidRDefault="00D46B4D" w:rsidP="00D46B4D">
      <w:pPr>
        <w:pStyle w:val="PL"/>
      </w:pPr>
      <w:r w:rsidRPr="00D27132">
        <w:t>LoggingInterval-r16 ::=   ENUMERATED {</w:t>
      </w:r>
    </w:p>
    <w:p w14:paraId="08338CF6" w14:textId="77777777" w:rsidR="00D46B4D" w:rsidRPr="00D27132" w:rsidRDefault="00D46B4D" w:rsidP="00D46B4D">
      <w:pPr>
        <w:pStyle w:val="PL"/>
      </w:pPr>
      <w:r w:rsidRPr="00D27132">
        <w:t xml:space="preserve">                              ms320, ms640, ms1280, ms2560, ms5120, ms10240, ms20480,</w:t>
      </w:r>
    </w:p>
    <w:p w14:paraId="3CB366A9" w14:textId="77777777" w:rsidR="00D46B4D" w:rsidRPr="00D27132" w:rsidRDefault="00D46B4D" w:rsidP="00D46B4D">
      <w:pPr>
        <w:pStyle w:val="PL"/>
      </w:pPr>
      <w:r w:rsidRPr="00D27132">
        <w:t xml:space="preserve">                              ms30720, ms40960, ms61440 , infinity}</w:t>
      </w:r>
    </w:p>
    <w:p w14:paraId="497646CF" w14:textId="77777777" w:rsidR="00D46B4D" w:rsidRPr="00D27132" w:rsidRDefault="00D46B4D" w:rsidP="00D46B4D">
      <w:pPr>
        <w:pStyle w:val="PL"/>
      </w:pPr>
    </w:p>
    <w:p w14:paraId="59875A73" w14:textId="77777777" w:rsidR="00D46B4D" w:rsidRPr="00D27132" w:rsidRDefault="00D46B4D" w:rsidP="00D46B4D">
      <w:pPr>
        <w:pStyle w:val="PL"/>
      </w:pPr>
      <w:r w:rsidRPr="00D27132">
        <w:t>-- TAG-LOGGINGINTERVAL-STOP</w:t>
      </w:r>
    </w:p>
    <w:p w14:paraId="38A5D328" w14:textId="77777777" w:rsidR="00D46B4D" w:rsidRPr="00D27132" w:rsidRDefault="00D46B4D" w:rsidP="00D46B4D">
      <w:pPr>
        <w:pStyle w:val="PL"/>
      </w:pPr>
      <w:r w:rsidRPr="00D27132">
        <w:t>-- ASN1STOP</w:t>
      </w:r>
    </w:p>
    <w:p w14:paraId="4CA27627" w14:textId="77777777" w:rsidR="00D46B4D" w:rsidRPr="00D27132" w:rsidRDefault="00D46B4D" w:rsidP="00D46B4D">
      <w:pPr>
        <w:rPr>
          <w:rFonts w:eastAsiaTheme="minorEastAsia"/>
        </w:rPr>
      </w:pPr>
    </w:p>
    <w:p w14:paraId="0F9BA118" w14:textId="77777777" w:rsidR="00D46B4D" w:rsidRPr="00D27132" w:rsidRDefault="00D46B4D" w:rsidP="00D46B4D">
      <w:pPr>
        <w:pStyle w:val="Heading4"/>
      </w:pPr>
      <w:bookmarkStart w:id="2540" w:name="_Toc60777510"/>
      <w:bookmarkStart w:id="2541" w:name="_Toc90651385"/>
      <w:r w:rsidRPr="00D27132">
        <w:lastRenderedPageBreak/>
        <w:t>–</w:t>
      </w:r>
      <w:r w:rsidRPr="00D27132">
        <w:tab/>
      </w:r>
      <w:r w:rsidRPr="00D27132">
        <w:rPr>
          <w:i/>
        </w:rPr>
        <w:t>LogMeasResultListBT</w:t>
      </w:r>
      <w:bookmarkEnd w:id="2540"/>
      <w:bookmarkEnd w:id="2541"/>
    </w:p>
    <w:p w14:paraId="607FD0E9" w14:textId="77777777" w:rsidR="00D46B4D" w:rsidRPr="00D27132" w:rsidRDefault="00D46B4D" w:rsidP="00D46B4D">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227E6784" w14:textId="77777777" w:rsidR="00D46B4D" w:rsidRPr="00D27132" w:rsidRDefault="00D46B4D" w:rsidP="00D46B4D">
      <w:pPr>
        <w:pStyle w:val="TH"/>
      </w:pPr>
      <w:r w:rsidRPr="00D27132">
        <w:rPr>
          <w:i/>
        </w:rPr>
        <w:t>LogMeasResultListBT</w:t>
      </w:r>
      <w:r w:rsidRPr="00D27132">
        <w:rPr>
          <w:bCs/>
          <w:i/>
          <w:iCs/>
        </w:rPr>
        <w:t xml:space="preserve"> </w:t>
      </w:r>
      <w:r w:rsidRPr="00D27132">
        <w:t>information element</w:t>
      </w:r>
    </w:p>
    <w:p w14:paraId="665609DE" w14:textId="77777777" w:rsidR="00D46B4D" w:rsidRPr="00D27132" w:rsidRDefault="00D46B4D" w:rsidP="00D46B4D">
      <w:pPr>
        <w:pStyle w:val="PL"/>
      </w:pPr>
      <w:r w:rsidRPr="00D27132">
        <w:t>-- ASN1START</w:t>
      </w:r>
    </w:p>
    <w:p w14:paraId="0DC57E77" w14:textId="77777777" w:rsidR="00D46B4D" w:rsidRPr="00D27132" w:rsidRDefault="00D46B4D" w:rsidP="00D46B4D">
      <w:pPr>
        <w:pStyle w:val="PL"/>
      </w:pPr>
      <w:r w:rsidRPr="00D27132">
        <w:t>-- TAG-LOGMEASRESULTLISTBT-START</w:t>
      </w:r>
    </w:p>
    <w:p w14:paraId="6C915586" w14:textId="77777777" w:rsidR="00D46B4D" w:rsidRPr="00D27132" w:rsidRDefault="00D46B4D" w:rsidP="00D46B4D">
      <w:pPr>
        <w:pStyle w:val="PL"/>
      </w:pPr>
    </w:p>
    <w:p w14:paraId="1E8ADBA9" w14:textId="77777777" w:rsidR="00D46B4D" w:rsidRPr="00D27132" w:rsidRDefault="00D46B4D" w:rsidP="00D46B4D">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50199E1D" w14:textId="77777777" w:rsidR="00D46B4D" w:rsidRPr="00D27132" w:rsidRDefault="00D46B4D" w:rsidP="00D46B4D">
      <w:pPr>
        <w:pStyle w:val="PL"/>
      </w:pPr>
    </w:p>
    <w:p w14:paraId="01D38F76" w14:textId="77777777" w:rsidR="00D46B4D" w:rsidRPr="00D27132" w:rsidRDefault="00D46B4D" w:rsidP="00D46B4D">
      <w:pPr>
        <w:pStyle w:val="PL"/>
        <w:rPr>
          <w:rFonts w:eastAsia="Malgun Gothic"/>
        </w:rPr>
      </w:pPr>
      <w:r w:rsidRPr="00D27132">
        <w:rPr>
          <w:rFonts w:eastAsia="Malgun Gothic"/>
        </w:rPr>
        <w:t>LogMeasResultBT-r16 ::= SEQUENCE {</w:t>
      </w:r>
    </w:p>
    <w:p w14:paraId="2C335BF0" w14:textId="77777777" w:rsidR="00D46B4D" w:rsidRPr="00D27132" w:rsidRDefault="00D46B4D" w:rsidP="00D46B4D">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495AD743" w14:textId="77777777" w:rsidR="00D46B4D" w:rsidRPr="00D27132" w:rsidRDefault="00D46B4D" w:rsidP="00D46B4D">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3D010459"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6B10B075" w14:textId="77777777" w:rsidR="00D46B4D" w:rsidRPr="00D27132" w:rsidRDefault="00D46B4D" w:rsidP="00D46B4D">
      <w:pPr>
        <w:pStyle w:val="PL"/>
      </w:pPr>
      <w:r w:rsidRPr="00D27132">
        <w:rPr>
          <w:rFonts w:eastAsia="Malgun Gothic"/>
        </w:rPr>
        <w:t>}</w:t>
      </w:r>
    </w:p>
    <w:p w14:paraId="7A4E6872" w14:textId="77777777" w:rsidR="00D46B4D" w:rsidRPr="00D27132" w:rsidRDefault="00D46B4D" w:rsidP="00D46B4D">
      <w:pPr>
        <w:pStyle w:val="PL"/>
      </w:pPr>
    </w:p>
    <w:p w14:paraId="2D09C5A4" w14:textId="77777777" w:rsidR="00D46B4D" w:rsidRPr="00D27132" w:rsidRDefault="00D46B4D" w:rsidP="00D46B4D">
      <w:pPr>
        <w:pStyle w:val="PL"/>
      </w:pPr>
      <w:r w:rsidRPr="00D27132">
        <w:t>-- TAG-LOGMEASRESULTLISTBT-STOP</w:t>
      </w:r>
    </w:p>
    <w:p w14:paraId="6AEFF187" w14:textId="77777777" w:rsidR="00D46B4D" w:rsidRPr="00D27132" w:rsidRDefault="00D46B4D" w:rsidP="00D46B4D">
      <w:pPr>
        <w:pStyle w:val="PL"/>
      </w:pPr>
      <w:r w:rsidRPr="00D27132">
        <w:t>-- ASN1STOP</w:t>
      </w:r>
    </w:p>
    <w:p w14:paraId="1211B6CA"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6A91A88E"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9E28D7" w14:textId="77777777" w:rsidR="00D46B4D" w:rsidRPr="00D27132" w:rsidRDefault="00D46B4D" w:rsidP="00C1533F">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46B4D" w:rsidRPr="00D27132" w14:paraId="68E164DD"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FC315D" w14:textId="77777777" w:rsidR="00D46B4D" w:rsidRPr="00D27132" w:rsidRDefault="00D46B4D" w:rsidP="00C1533F">
            <w:pPr>
              <w:pStyle w:val="TAL"/>
              <w:rPr>
                <w:b/>
                <w:i/>
                <w:lang w:eastAsia="sv-SE"/>
              </w:rPr>
            </w:pPr>
            <w:r w:rsidRPr="00D27132">
              <w:rPr>
                <w:b/>
                <w:i/>
                <w:lang w:eastAsia="sv-SE"/>
              </w:rPr>
              <w:t>bt-Addr</w:t>
            </w:r>
          </w:p>
          <w:p w14:paraId="15FEBE90" w14:textId="77777777" w:rsidR="00D46B4D" w:rsidRPr="00D27132" w:rsidRDefault="00D46B4D" w:rsidP="00C1533F">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D46B4D" w:rsidRPr="00D27132" w14:paraId="74A80EFF"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9E76839" w14:textId="77777777" w:rsidR="00D46B4D" w:rsidRPr="00D27132" w:rsidRDefault="00D46B4D" w:rsidP="00C1533F">
            <w:pPr>
              <w:pStyle w:val="TAL"/>
              <w:rPr>
                <w:b/>
                <w:bCs/>
                <w:i/>
                <w:lang w:eastAsia="sv-SE"/>
              </w:rPr>
            </w:pPr>
            <w:r w:rsidRPr="00D27132">
              <w:rPr>
                <w:b/>
                <w:i/>
                <w:lang w:eastAsia="sv-SE"/>
              </w:rPr>
              <w:t>rssi-BT</w:t>
            </w:r>
          </w:p>
          <w:p w14:paraId="2D9628CD" w14:textId="77777777" w:rsidR="00D46B4D" w:rsidRPr="00D27132" w:rsidRDefault="00D46B4D" w:rsidP="00C1533F">
            <w:pPr>
              <w:pStyle w:val="TAL"/>
              <w:rPr>
                <w:lang w:eastAsia="sv-SE"/>
              </w:rPr>
            </w:pPr>
            <w:r w:rsidRPr="00D27132">
              <w:rPr>
                <w:lang w:eastAsia="sv-SE"/>
              </w:rPr>
              <w:t>This field provides the beacon received signal strength indicator (RSSI) in dBm as defined in TS 37.355 [49].</w:t>
            </w:r>
          </w:p>
        </w:tc>
      </w:tr>
    </w:tbl>
    <w:p w14:paraId="6E543443" w14:textId="77777777" w:rsidR="00D46B4D" w:rsidRPr="00D27132" w:rsidRDefault="00D46B4D" w:rsidP="00D46B4D">
      <w:pPr>
        <w:rPr>
          <w:lang w:eastAsia="zh-CN"/>
        </w:rPr>
      </w:pPr>
    </w:p>
    <w:p w14:paraId="2F65D046" w14:textId="77777777" w:rsidR="00D46B4D" w:rsidRPr="00D27132" w:rsidRDefault="00D46B4D" w:rsidP="00D46B4D">
      <w:pPr>
        <w:pStyle w:val="Heading4"/>
      </w:pPr>
      <w:bookmarkStart w:id="2542" w:name="_Toc60777511"/>
      <w:bookmarkStart w:id="2543" w:name="_Toc90651386"/>
      <w:r w:rsidRPr="00D27132">
        <w:t>–</w:t>
      </w:r>
      <w:r w:rsidRPr="00D27132">
        <w:tab/>
      </w:r>
      <w:r w:rsidRPr="00D27132">
        <w:rPr>
          <w:i/>
        </w:rPr>
        <w:t>LogMeasResultListWLAN</w:t>
      </w:r>
      <w:bookmarkEnd w:id="2542"/>
      <w:bookmarkEnd w:id="2543"/>
    </w:p>
    <w:p w14:paraId="6FF3D07D" w14:textId="77777777" w:rsidR="00D46B4D" w:rsidRPr="00D27132" w:rsidRDefault="00D46B4D" w:rsidP="00D46B4D">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77923B0D" w14:textId="77777777" w:rsidR="00D46B4D" w:rsidRPr="00D27132" w:rsidRDefault="00D46B4D" w:rsidP="00D46B4D">
      <w:pPr>
        <w:pStyle w:val="TH"/>
      </w:pPr>
      <w:r w:rsidRPr="00D27132">
        <w:rPr>
          <w:i/>
        </w:rPr>
        <w:t>LogMeasResultListWLAN</w:t>
      </w:r>
      <w:r w:rsidRPr="00D27132">
        <w:rPr>
          <w:bCs/>
          <w:i/>
          <w:iCs/>
        </w:rPr>
        <w:t xml:space="preserve"> </w:t>
      </w:r>
      <w:r w:rsidRPr="00D27132">
        <w:t>information element</w:t>
      </w:r>
    </w:p>
    <w:p w14:paraId="3FF05470" w14:textId="77777777" w:rsidR="00D46B4D" w:rsidRPr="00D27132" w:rsidRDefault="00D46B4D" w:rsidP="00D46B4D">
      <w:pPr>
        <w:pStyle w:val="PL"/>
      </w:pPr>
      <w:r w:rsidRPr="00D27132">
        <w:t>-- ASN1START</w:t>
      </w:r>
    </w:p>
    <w:p w14:paraId="01E42A21" w14:textId="77777777" w:rsidR="00D46B4D" w:rsidRPr="00D27132" w:rsidRDefault="00D46B4D" w:rsidP="00D46B4D">
      <w:pPr>
        <w:pStyle w:val="PL"/>
      </w:pPr>
      <w:r w:rsidRPr="00D27132">
        <w:t>-- TAG-LOGMEASRESULTLISTWLAN-START</w:t>
      </w:r>
    </w:p>
    <w:p w14:paraId="2930D482" w14:textId="77777777" w:rsidR="00D46B4D" w:rsidRPr="00D27132" w:rsidRDefault="00D46B4D" w:rsidP="00D46B4D">
      <w:pPr>
        <w:pStyle w:val="PL"/>
      </w:pPr>
    </w:p>
    <w:p w14:paraId="515552A0" w14:textId="77777777" w:rsidR="00D46B4D" w:rsidRPr="00D27132" w:rsidRDefault="00D46B4D" w:rsidP="00D46B4D">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514F94F9" w14:textId="77777777" w:rsidR="00D46B4D" w:rsidRPr="00D27132" w:rsidRDefault="00D46B4D" w:rsidP="00D46B4D">
      <w:pPr>
        <w:pStyle w:val="PL"/>
        <w:rPr>
          <w:rFonts w:eastAsia="Malgun Gothic"/>
        </w:rPr>
      </w:pPr>
    </w:p>
    <w:p w14:paraId="7512EDEB" w14:textId="77777777" w:rsidR="00D46B4D" w:rsidRPr="00D27132" w:rsidRDefault="00D46B4D" w:rsidP="00D46B4D">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723E4BED" w14:textId="77777777" w:rsidR="00D46B4D" w:rsidRPr="00D27132" w:rsidRDefault="00D46B4D" w:rsidP="00D46B4D">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5AF3B12A" w14:textId="77777777" w:rsidR="00D46B4D" w:rsidRPr="00D27132" w:rsidRDefault="00D46B4D" w:rsidP="00D46B4D">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51E09204" w14:textId="77777777" w:rsidR="00D46B4D" w:rsidRPr="00D27132" w:rsidRDefault="00D46B4D" w:rsidP="00D46B4D">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2F4E83AA"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721DCCEC" w14:textId="77777777" w:rsidR="00D46B4D" w:rsidRPr="00D27132" w:rsidRDefault="00D46B4D" w:rsidP="00D46B4D">
      <w:pPr>
        <w:pStyle w:val="PL"/>
        <w:rPr>
          <w:rFonts w:eastAsia="Malgun Gothic"/>
        </w:rPr>
      </w:pPr>
      <w:r w:rsidRPr="00D27132">
        <w:rPr>
          <w:rFonts w:eastAsia="Malgun Gothic"/>
        </w:rPr>
        <w:t>}</w:t>
      </w:r>
    </w:p>
    <w:p w14:paraId="7C4B7477" w14:textId="77777777" w:rsidR="00D46B4D" w:rsidRPr="00D27132" w:rsidRDefault="00D46B4D" w:rsidP="00D46B4D">
      <w:pPr>
        <w:pStyle w:val="PL"/>
        <w:rPr>
          <w:rFonts w:eastAsia="Malgun Gothic"/>
        </w:rPr>
      </w:pPr>
    </w:p>
    <w:p w14:paraId="75BFE772" w14:textId="77777777" w:rsidR="00D46B4D" w:rsidRPr="00D27132" w:rsidRDefault="00D46B4D" w:rsidP="00D46B4D">
      <w:pPr>
        <w:pStyle w:val="PL"/>
        <w:rPr>
          <w:rFonts w:eastAsia="Malgun Gothic"/>
        </w:rPr>
      </w:pPr>
      <w:r w:rsidRPr="00D27132">
        <w:t>WLAN-Identifiers-r16 ::=         SEQUENCE</w:t>
      </w:r>
      <w:r w:rsidRPr="00D27132">
        <w:rPr>
          <w:rFonts w:eastAsia="Malgun Gothic"/>
        </w:rPr>
        <w:t xml:space="preserve"> {</w:t>
      </w:r>
    </w:p>
    <w:p w14:paraId="5E1F081C" w14:textId="77777777" w:rsidR="00D46B4D" w:rsidRPr="00D27132" w:rsidRDefault="00D46B4D" w:rsidP="00D46B4D">
      <w:pPr>
        <w:pStyle w:val="PL"/>
      </w:pPr>
      <w:r w:rsidRPr="00D27132">
        <w:t xml:space="preserve">    </w:t>
      </w:r>
      <w:r w:rsidRPr="00D27132">
        <w:rPr>
          <w:rFonts w:eastAsia="Malgun Gothic"/>
        </w:rPr>
        <w:t>ssid-r16</w:t>
      </w:r>
      <w:r w:rsidRPr="00D27132">
        <w:t xml:space="preserve">                         OCTET STRING (SIZE (1..32))  OPTIONAL,</w:t>
      </w:r>
    </w:p>
    <w:p w14:paraId="6786F236" w14:textId="77777777" w:rsidR="00D46B4D" w:rsidRPr="00D27132" w:rsidRDefault="00D46B4D" w:rsidP="00D46B4D">
      <w:pPr>
        <w:pStyle w:val="PL"/>
      </w:pPr>
      <w:r w:rsidRPr="00D27132">
        <w:t xml:space="preserve">    </w:t>
      </w:r>
      <w:r w:rsidRPr="00D27132">
        <w:rPr>
          <w:rFonts w:eastAsia="Malgun Gothic"/>
        </w:rPr>
        <w:t>bssid-r16</w:t>
      </w:r>
      <w:r w:rsidRPr="00D27132">
        <w:t xml:space="preserve">                        OCTET STRING (SIZE (6))      OPTIONAL,</w:t>
      </w:r>
    </w:p>
    <w:p w14:paraId="3F06EBDE" w14:textId="77777777" w:rsidR="00D46B4D" w:rsidRPr="00D27132" w:rsidRDefault="00D46B4D" w:rsidP="00D46B4D">
      <w:pPr>
        <w:pStyle w:val="PL"/>
      </w:pPr>
      <w:r w:rsidRPr="00D27132">
        <w:lastRenderedPageBreak/>
        <w:t xml:space="preserve">    </w:t>
      </w:r>
      <w:r w:rsidRPr="00D27132">
        <w:rPr>
          <w:rFonts w:eastAsia="Malgun Gothic"/>
        </w:rPr>
        <w:t>hessid-r16</w:t>
      </w:r>
      <w:r w:rsidRPr="00D27132">
        <w:t xml:space="preserve">                       OCTET STRING (SIZE (6))      OPTIONAL,</w:t>
      </w:r>
    </w:p>
    <w:p w14:paraId="07936CDB" w14:textId="77777777" w:rsidR="00D46B4D" w:rsidRPr="00D27132" w:rsidRDefault="00D46B4D" w:rsidP="00D46B4D">
      <w:pPr>
        <w:pStyle w:val="PL"/>
        <w:rPr>
          <w:rFonts w:eastAsia="Malgun Gothic"/>
        </w:rPr>
      </w:pPr>
      <w:r w:rsidRPr="00D27132">
        <w:t xml:space="preserve">    ...</w:t>
      </w:r>
    </w:p>
    <w:p w14:paraId="3DC3D2CB" w14:textId="77777777" w:rsidR="00D46B4D" w:rsidRPr="00D27132" w:rsidRDefault="00D46B4D" w:rsidP="00D46B4D">
      <w:pPr>
        <w:pStyle w:val="PL"/>
      </w:pPr>
      <w:r w:rsidRPr="00D27132">
        <w:t>}</w:t>
      </w:r>
    </w:p>
    <w:p w14:paraId="1C7A894B" w14:textId="77777777" w:rsidR="00D46B4D" w:rsidRPr="00D27132" w:rsidRDefault="00D46B4D" w:rsidP="00D46B4D">
      <w:pPr>
        <w:pStyle w:val="PL"/>
        <w:rPr>
          <w:rFonts w:eastAsia="Malgun Gothic"/>
        </w:rPr>
      </w:pPr>
    </w:p>
    <w:p w14:paraId="23F1CA08" w14:textId="77777777" w:rsidR="00D46B4D" w:rsidRPr="00D27132" w:rsidRDefault="00D46B4D" w:rsidP="00D46B4D">
      <w:pPr>
        <w:pStyle w:val="PL"/>
      </w:pPr>
      <w:r w:rsidRPr="00D27132">
        <w:t>WLAN-RSSI-Range-r16 ::= INTEGER(0..141)</w:t>
      </w:r>
    </w:p>
    <w:p w14:paraId="0DE048D6" w14:textId="77777777" w:rsidR="00D46B4D" w:rsidRPr="00D27132" w:rsidRDefault="00D46B4D" w:rsidP="00D46B4D">
      <w:pPr>
        <w:pStyle w:val="PL"/>
      </w:pPr>
    </w:p>
    <w:p w14:paraId="7056E87F" w14:textId="77777777" w:rsidR="00D46B4D" w:rsidRPr="00D27132" w:rsidRDefault="00D46B4D" w:rsidP="00D46B4D">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5122372A" w14:textId="77777777" w:rsidR="00D46B4D" w:rsidRPr="00D27132" w:rsidRDefault="00D46B4D" w:rsidP="00D46B4D">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28AB16CF" w14:textId="77777777" w:rsidR="00D46B4D" w:rsidRPr="00D27132" w:rsidRDefault="00D46B4D" w:rsidP="00D46B4D">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4696C0CA" w14:textId="77777777" w:rsidR="00D46B4D" w:rsidRPr="00D27132" w:rsidRDefault="00D46B4D" w:rsidP="00D46B4D">
      <w:pPr>
        <w:pStyle w:val="PL"/>
        <w:rPr>
          <w:rFonts w:eastAsia="Malgun Gothic"/>
        </w:rPr>
      </w:pPr>
      <w:r w:rsidRPr="00D27132">
        <w:t xml:space="preserve">                                         </w:t>
      </w:r>
      <w:r w:rsidRPr="00D27132">
        <w:rPr>
          <w:rFonts w:eastAsia="Malgun Gothic"/>
        </w:rPr>
        <w:t>microseconds,</w:t>
      </w:r>
    </w:p>
    <w:p w14:paraId="206EEB10" w14:textId="77777777" w:rsidR="00D46B4D" w:rsidRPr="00D27132" w:rsidRDefault="00D46B4D" w:rsidP="00D46B4D">
      <w:pPr>
        <w:pStyle w:val="PL"/>
        <w:rPr>
          <w:rFonts w:eastAsia="Malgun Gothic"/>
        </w:rPr>
      </w:pPr>
      <w:r w:rsidRPr="00D27132">
        <w:t xml:space="preserve">                                         </w:t>
      </w:r>
      <w:r w:rsidRPr="00D27132">
        <w:rPr>
          <w:rFonts w:eastAsia="Malgun Gothic"/>
        </w:rPr>
        <w:t>hundredsofnanoseconds,</w:t>
      </w:r>
    </w:p>
    <w:p w14:paraId="5A3C8AF2" w14:textId="77777777" w:rsidR="00D46B4D" w:rsidRPr="00D27132" w:rsidRDefault="00D46B4D" w:rsidP="00D46B4D">
      <w:pPr>
        <w:pStyle w:val="PL"/>
        <w:rPr>
          <w:rFonts w:eastAsia="Malgun Gothic"/>
        </w:rPr>
      </w:pPr>
      <w:r w:rsidRPr="00D27132">
        <w:t xml:space="preserve">                                         </w:t>
      </w:r>
      <w:r w:rsidRPr="00D27132">
        <w:rPr>
          <w:rFonts w:eastAsia="Malgun Gothic"/>
        </w:rPr>
        <w:t>tensofnanoseconds,</w:t>
      </w:r>
    </w:p>
    <w:p w14:paraId="5FAB405A" w14:textId="77777777" w:rsidR="00D46B4D" w:rsidRPr="00D27132" w:rsidRDefault="00D46B4D" w:rsidP="00D46B4D">
      <w:pPr>
        <w:pStyle w:val="PL"/>
        <w:rPr>
          <w:rFonts w:eastAsia="Malgun Gothic"/>
        </w:rPr>
      </w:pPr>
      <w:r w:rsidRPr="00D27132">
        <w:t xml:space="preserve">                                         </w:t>
      </w:r>
      <w:r w:rsidRPr="00D27132">
        <w:rPr>
          <w:rFonts w:eastAsia="Malgun Gothic"/>
        </w:rPr>
        <w:t>nanoseconds,</w:t>
      </w:r>
    </w:p>
    <w:p w14:paraId="47D09FC0" w14:textId="77777777" w:rsidR="00D46B4D" w:rsidRPr="00D27132" w:rsidRDefault="00D46B4D" w:rsidP="00D46B4D">
      <w:pPr>
        <w:pStyle w:val="PL"/>
        <w:rPr>
          <w:rFonts w:eastAsia="Malgun Gothic"/>
        </w:rPr>
      </w:pPr>
      <w:r w:rsidRPr="00D27132">
        <w:t xml:space="preserve">                                         </w:t>
      </w:r>
      <w:r w:rsidRPr="00D27132">
        <w:rPr>
          <w:rFonts w:eastAsia="Malgun Gothic"/>
        </w:rPr>
        <w:t>tenthsofnanoseconds,</w:t>
      </w:r>
    </w:p>
    <w:p w14:paraId="298D6789"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30C9C3FE" w14:textId="77777777" w:rsidR="00D46B4D" w:rsidRPr="00D27132" w:rsidRDefault="00D46B4D" w:rsidP="00D46B4D">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4770BD37"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4B17CDEE" w14:textId="77777777" w:rsidR="00D46B4D" w:rsidRPr="00D27132" w:rsidRDefault="00D46B4D" w:rsidP="00D46B4D">
      <w:pPr>
        <w:pStyle w:val="PL"/>
        <w:rPr>
          <w:rFonts w:eastAsia="Malgun Gothic"/>
        </w:rPr>
      </w:pPr>
      <w:r w:rsidRPr="00D27132">
        <w:rPr>
          <w:rFonts w:eastAsia="Malgun Gothic"/>
        </w:rPr>
        <w:t>}</w:t>
      </w:r>
    </w:p>
    <w:p w14:paraId="6B441354" w14:textId="77777777" w:rsidR="00D46B4D" w:rsidRPr="00D27132" w:rsidRDefault="00D46B4D" w:rsidP="00D46B4D">
      <w:pPr>
        <w:pStyle w:val="PL"/>
      </w:pPr>
    </w:p>
    <w:p w14:paraId="2DA65EA0" w14:textId="77777777" w:rsidR="00D46B4D" w:rsidRPr="00D27132" w:rsidRDefault="00D46B4D" w:rsidP="00D46B4D">
      <w:pPr>
        <w:pStyle w:val="PL"/>
      </w:pPr>
      <w:r w:rsidRPr="00D27132">
        <w:t>-- ASN1STOP</w:t>
      </w:r>
    </w:p>
    <w:p w14:paraId="6288E32F" w14:textId="77777777" w:rsidR="00D46B4D" w:rsidRPr="00D27132" w:rsidRDefault="00D46B4D" w:rsidP="00D46B4D">
      <w:pPr>
        <w:pStyle w:val="PL"/>
      </w:pPr>
      <w:r w:rsidRPr="00D27132">
        <w:t>-- TAG-LOGMEASRESULTLISTWLAN-STOP</w:t>
      </w:r>
    </w:p>
    <w:p w14:paraId="388071B8" w14:textId="77777777" w:rsidR="00D46B4D" w:rsidRPr="00D27132" w:rsidRDefault="00D46B4D" w:rsidP="00D46B4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7618D7C8"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976C0C" w14:textId="77777777" w:rsidR="00D46B4D" w:rsidRPr="00D27132" w:rsidRDefault="00D46B4D" w:rsidP="00C1533F">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46B4D" w:rsidRPr="00D27132" w14:paraId="1EFDD249"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1B022D" w14:textId="77777777" w:rsidR="00D46B4D" w:rsidRPr="00D27132" w:rsidRDefault="00D46B4D" w:rsidP="00C1533F">
            <w:pPr>
              <w:pStyle w:val="TAL"/>
              <w:keepNext w:val="0"/>
              <w:rPr>
                <w:rFonts w:eastAsia="Malgun Gothic"/>
                <w:b/>
                <w:bCs/>
                <w:i/>
                <w:kern w:val="2"/>
                <w:lang w:eastAsia="ko-KR"/>
              </w:rPr>
            </w:pPr>
            <w:r w:rsidRPr="00D27132">
              <w:rPr>
                <w:rFonts w:eastAsia="Malgun Gothic"/>
                <w:b/>
                <w:bCs/>
                <w:i/>
                <w:kern w:val="2"/>
                <w:lang w:eastAsia="ko-KR"/>
              </w:rPr>
              <w:t>Bssid</w:t>
            </w:r>
          </w:p>
          <w:p w14:paraId="512F4F30" w14:textId="77777777" w:rsidR="00D46B4D" w:rsidRPr="00D27132" w:rsidRDefault="00D46B4D" w:rsidP="00C1533F">
            <w:pPr>
              <w:pStyle w:val="TAL"/>
              <w:rPr>
                <w:b/>
                <w:i/>
                <w:lang w:eastAsia="sv-SE"/>
              </w:rPr>
            </w:pPr>
            <w:r w:rsidRPr="00D27132">
              <w:rPr>
                <w:rFonts w:eastAsia="Malgun Gothic"/>
                <w:bCs/>
                <w:kern w:val="2"/>
                <w:lang w:eastAsia="ko-KR"/>
              </w:rPr>
              <w:t>Basic Service Set Identifier (BSSID) defined in IEEE 802.11-2012 [50].</w:t>
            </w:r>
          </w:p>
        </w:tc>
      </w:tr>
      <w:tr w:rsidR="00D46B4D" w:rsidRPr="00D27132" w14:paraId="46E61120"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78F8F0" w14:textId="77777777" w:rsidR="00D46B4D" w:rsidRPr="00D27132" w:rsidRDefault="00D46B4D" w:rsidP="00C1533F">
            <w:pPr>
              <w:pStyle w:val="TAL"/>
              <w:keepNext w:val="0"/>
              <w:rPr>
                <w:rFonts w:eastAsia="Malgun Gothic"/>
                <w:b/>
                <w:bCs/>
                <w:i/>
                <w:kern w:val="2"/>
                <w:lang w:eastAsia="ko-KR"/>
              </w:rPr>
            </w:pPr>
            <w:r w:rsidRPr="00D27132">
              <w:rPr>
                <w:rFonts w:eastAsia="Malgun Gothic"/>
                <w:b/>
                <w:bCs/>
                <w:i/>
                <w:kern w:val="2"/>
                <w:lang w:eastAsia="ko-KR"/>
              </w:rPr>
              <w:t>Hessid</w:t>
            </w:r>
          </w:p>
          <w:p w14:paraId="5DF2CE6D" w14:textId="77777777" w:rsidR="00D46B4D" w:rsidRPr="00D27132" w:rsidRDefault="00D46B4D" w:rsidP="00C1533F">
            <w:pPr>
              <w:pStyle w:val="TAL"/>
              <w:rPr>
                <w:b/>
                <w:i/>
                <w:lang w:eastAsia="sv-SE"/>
              </w:rPr>
            </w:pPr>
            <w:r w:rsidRPr="00D27132">
              <w:rPr>
                <w:rFonts w:eastAsia="Malgun Gothic"/>
                <w:bCs/>
                <w:kern w:val="2"/>
                <w:lang w:eastAsia="ko-KR"/>
              </w:rPr>
              <w:t>Homogenous Extended Service Set Identifier (HESSID) defined in IEEE 802.11-2012 [50].</w:t>
            </w:r>
          </w:p>
        </w:tc>
      </w:tr>
      <w:tr w:rsidR="00D46B4D" w:rsidRPr="00D27132" w14:paraId="2ABBB66C"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2BD730" w14:textId="77777777" w:rsidR="00D46B4D" w:rsidRPr="00D27132" w:rsidRDefault="00D46B4D" w:rsidP="00C1533F">
            <w:pPr>
              <w:pStyle w:val="TAL"/>
              <w:rPr>
                <w:b/>
                <w:bCs/>
                <w:i/>
                <w:lang w:eastAsia="en-GB"/>
              </w:rPr>
            </w:pPr>
            <w:r w:rsidRPr="00D27132">
              <w:rPr>
                <w:b/>
                <w:i/>
                <w:lang w:eastAsia="en-GB"/>
              </w:rPr>
              <w:t>rssiWLAN</w:t>
            </w:r>
          </w:p>
          <w:p w14:paraId="43EB08C1" w14:textId="77777777" w:rsidR="00D46B4D" w:rsidRPr="00D27132" w:rsidRDefault="00D46B4D" w:rsidP="00C1533F">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46B4D" w:rsidRPr="00D27132" w14:paraId="4EFAA4C9"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5223B3" w14:textId="77777777" w:rsidR="00D46B4D" w:rsidRPr="00D27132" w:rsidRDefault="00D46B4D" w:rsidP="00C1533F">
            <w:pPr>
              <w:pStyle w:val="TAL"/>
              <w:rPr>
                <w:b/>
                <w:i/>
                <w:lang w:eastAsia="sv-SE"/>
              </w:rPr>
            </w:pPr>
            <w:r w:rsidRPr="00D27132">
              <w:rPr>
                <w:b/>
                <w:i/>
                <w:lang w:eastAsia="en-GB"/>
              </w:rPr>
              <w:t>rtt-</w:t>
            </w:r>
            <w:r w:rsidRPr="00D27132">
              <w:rPr>
                <w:b/>
                <w:i/>
                <w:lang w:eastAsia="sv-SE"/>
              </w:rPr>
              <w:t>WLAN</w:t>
            </w:r>
          </w:p>
          <w:p w14:paraId="30307B65" w14:textId="77777777" w:rsidR="00D46B4D" w:rsidRPr="00D27132" w:rsidRDefault="00D46B4D" w:rsidP="00C1533F">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46B4D" w:rsidRPr="00D27132" w14:paraId="4F58A302"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909DB9" w14:textId="77777777" w:rsidR="00D46B4D" w:rsidRPr="00D27132" w:rsidRDefault="00D46B4D" w:rsidP="00C1533F">
            <w:pPr>
              <w:pStyle w:val="TAL"/>
              <w:rPr>
                <w:b/>
                <w:i/>
                <w:lang w:eastAsia="sv-SE"/>
              </w:rPr>
            </w:pPr>
            <w:r w:rsidRPr="00D27132">
              <w:rPr>
                <w:b/>
                <w:i/>
                <w:lang w:eastAsia="sv-SE"/>
              </w:rPr>
              <w:t>rttValue</w:t>
            </w:r>
          </w:p>
          <w:p w14:paraId="46FF687F" w14:textId="77777777" w:rsidR="00D46B4D" w:rsidRPr="00D27132" w:rsidRDefault="00D46B4D" w:rsidP="00C1533F">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46B4D" w:rsidRPr="00D27132" w14:paraId="2E1E03E6"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7264FD" w14:textId="77777777" w:rsidR="00D46B4D" w:rsidRPr="00D27132" w:rsidRDefault="00D46B4D" w:rsidP="00C1533F">
            <w:pPr>
              <w:pStyle w:val="TAL"/>
              <w:rPr>
                <w:b/>
                <w:i/>
                <w:lang w:eastAsia="sv-SE"/>
              </w:rPr>
            </w:pPr>
            <w:r w:rsidRPr="00D27132">
              <w:rPr>
                <w:b/>
                <w:i/>
                <w:lang w:eastAsia="sv-SE"/>
              </w:rPr>
              <w:t>rttUnits</w:t>
            </w:r>
          </w:p>
          <w:p w14:paraId="3D98E88B" w14:textId="77777777" w:rsidR="00D46B4D" w:rsidRPr="00D27132" w:rsidRDefault="00D46B4D" w:rsidP="00C1533F">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46B4D" w:rsidRPr="00D27132" w14:paraId="0B0CEFFC"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0885B81" w14:textId="77777777" w:rsidR="00D46B4D" w:rsidRPr="00D27132" w:rsidRDefault="00D46B4D" w:rsidP="00C1533F">
            <w:pPr>
              <w:pStyle w:val="TAL"/>
              <w:rPr>
                <w:b/>
                <w:i/>
                <w:lang w:eastAsia="sv-SE"/>
              </w:rPr>
            </w:pPr>
            <w:r w:rsidRPr="00D27132">
              <w:rPr>
                <w:b/>
                <w:i/>
                <w:lang w:eastAsia="sv-SE"/>
              </w:rPr>
              <w:t>rttAccuracy</w:t>
            </w:r>
          </w:p>
          <w:p w14:paraId="1A2B529C" w14:textId="77777777" w:rsidR="00D46B4D" w:rsidRPr="00D27132" w:rsidRDefault="00D46B4D" w:rsidP="00C1533F">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46B4D" w:rsidRPr="00D27132" w14:paraId="0D3FD29B"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5F4AB3" w14:textId="77777777" w:rsidR="00D46B4D" w:rsidRPr="00D27132" w:rsidRDefault="00D46B4D" w:rsidP="00C1533F">
            <w:pPr>
              <w:pStyle w:val="TAL"/>
              <w:keepNext w:val="0"/>
              <w:rPr>
                <w:rFonts w:eastAsia="Malgun Gothic"/>
                <w:b/>
                <w:bCs/>
                <w:i/>
                <w:kern w:val="2"/>
                <w:lang w:eastAsia="ko-KR"/>
              </w:rPr>
            </w:pPr>
            <w:r w:rsidRPr="00D27132">
              <w:rPr>
                <w:rFonts w:eastAsia="Malgun Gothic"/>
                <w:b/>
                <w:bCs/>
                <w:i/>
                <w:kern w:val="2"/>
                <w:lang w:eastAsia="ko-KR"/>
              </w:rPr>
              <w:t>Ssid</w:t>
            </w:r>
          </w:p>
          <w:p w14:paraId="04C178B1" w14:textId="77777777" w:rsidR="00D46B4D" w:rsidRPr="00D27132" w:rsidRDefault="00D46B4D" w:rsidP="00C1533F">
            <w:pPr>
              <w:pStyle w:val="TAL"/>
              <w:rPr>
                <w:b/>
                <w:i/>
                <w:lang w:eastAsia="sv-SE"/>
              </w:rPr>
            </w:pPr>
            <w:r w:rsidRPr="00D27132">
              <w:rPr>
                <w:rFonts w:eastAsia="Malgun Gothic"/>
                <w:bCs/>
                <w:kern w:val="2"/>
                <w:lang w:eastAsia="ko-KR"/>
              </w:rPr>
              <w:t>Service Set Identifier (SSID) defined in IEEE 802.11-2012 [50].</w:t>
            </w:r>
          </w:p>
        </w:tc>
      </w:tr>
      <w:tr w:rsidR="00D46B4D" w:rsidRPr="00D27132" w14:paraId="539C3EB7"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47F2F8A" w14:textId="77777777" w:rsidR="00D46B4D" w:rsidRPr="00D27132" w:rsidRDefault="00D46B4D" w:rsidP="00C1533F">
            <w:pPr>
              <w:pStyle w:val="TAL"/>
              <w:rPr>
                <w:b/>
                <w:i/>
                <w:lang w:eastAsia="ko-KR"/>
              </w:rPr>
            </w:pPr>
            <w:r w:rsidRPr="00D27132">
              <w:rPr>
                <w:b/>
                <w:i/>
                <w:lang w:eastAsia="ko-KR"/>
              </w:rPr>
              <w:t>Wlan-Identifiers</w:t>
            </w:r>
          </w:p>
          <w:p w14:paraId="7E4FB9EA" w14:textId="77777777" w:rsidR="00D46B4D" w:rsidRPr="00D27132" w:rsidRDefault="00D46B4D" w:rsidP="00C1533F">
            <w:pPr>
              <w:pStyle w:val="TAL"/>
              <w:rPr>
                <w:b/>
                <w:i/>
                <w:lang w:eastAsia="sv-SE"/>
              </w:rPr>
            </w:pPr>
            <w:r w:rsidRPr="00D27132">
              <w:rPr>
                <w:lang w:eastAsia="ko-KR"/>
              </w:rPr>
              <w:t>Indicates the WLAN parameters used for identification of the WLAN for which the measurement results are applicable.</w:t>
            </w:r>
          </w:p>
        </w:tc>
      </w:tr>
    </w:tbl>
    <w:p w14:paraId="2C1EE44C" w14:textId="77777777" w:rsidR="00D46B4D" w:rsidRPr="00D27132" w:rsidRDefault="00D46B4D" w:rsidP="00D46B4D"/>
    <w:p w14:paraId="38290E14" w14:textId="77777777" w:rsidR="00D46B4D" w:rsidRPr="00D27132" w:rsidRDefault="00D46B4D" w:rsidP="00D46B4D">
      <w:pPr>
        <w:pStyle w:val="Heading4"/>
      </w:pPr>
      <w:bookmarkStart w:id="2544" w:name="_Toc60777512"/>
      <w:bookmarkStart w:id="2545" w:name="_Toc90651387"/>
      <w:r w:rsidRPr="00D27132">
        <w:lastRenderedPageBreak/>
        <w:t>–</w:t>
      </w:r>
      <w:r w:rsidRPr="00D27132">
        <w:tab/>
      </w:r>
      <w:r w:rsidRPr="00D27132">
        <w:rPr>
          <w:i/>
        </w:rPr>
        <w:t>OtherConfig</w:t>
      </w:r>
      <w:bookmarkEnd w:id="2544"/>
      <w:bookmarkEnd w:id="2545"/>
    </w:p>
    <w:p w14:paraId="1A0DE046" w14:textId="77777777" w:rsidR="00D46B4D" w:rsidRPr="00D27132" w:rsidRDefault="00D46B4D" w:rsidP="00D46B4D">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21618A17" w14:textId="77777777" w:rsidR="00D46B4D" w:rsidRPr="00D27132" w:rsidRDefault="00D46B4D" w:rsidP="00D46B4D">
      <w:pPr>
        <w:pStyle w:val="TH"/>
        <w:rPr>
          <w:bCs/>
          <w:i/>
          <w:iCs/>
        </w:rPr>
      </w:pPr>
      <w:r w:rsidRPr="00D27132">
        <w:rPr>
          <w:bCs/>
          <w:i/>
          <w:iCs/>
        </w:rPr>
        <w:t xml:space="preserve">OtherConfig </w:t>
      </w:r>
      <w:r w:rsidRPr="00D27132">
        <w:rPr>
          <w:bCs/>
          <w:iCs/>
        </w:rPr>
        <w:t>information element</w:t>
      </w:r>
    </w:p>
    <w:p w14:paraId="35FB51B9" w14:textId="77777777" w:rsidR="00D46B4D" w:rsidRPr="00D27132" w:rsidRDefault="00D46B4D" w:rsidP="00D46B4D">
      <w:pPr>
        <w:pStyle w:val="PL"/>
      </w:pPr>
      <w:r w:rsidRPr="00D27132">
        <w:t>-- ASN1START</w:t>
      </w:r>
    </w:p>
    <w:p w14:paraId="057AF6FC" w14:textId="77777777" w:rsidR="00D46B4D" w:rsidRPr="00D27132" w:rsidRDefault="00D46B4D" w:rsidP="00D46B4D">
      <w:pPr>
        <w:pStyle w:val="PL"/>
      </w:pPr>
      <w:r w:rsidRPr="00D27132">
        <w:t>-- TAG-OTHERCONFIG-START</w:t>
      </w:r>
    </w:p>
    <w:p w14:paraId="5961CDAE" w14:textId="77777777" w:rsidR="00D46B4D" w:rsidRPr="00D27132" w:rsidRDefault="00D46B4D" w:rsidP="00D46B4D">
      <w:pPr>
        <w:pStyle w:val="PL"/>
      </w:pPr>
    </w:p>
    <w:p w14:paraId="181C6587" w14:textId="77777777" w:rsidR="00D46B4D" w:rsidRPr="00D27132" w:rsidRDefault="00D46B4D" w:rsidP="00D46B4D">
      <w:pPr>
        <w:pStyle w:val="PL"/>
      </w:pPr>
      <w:r w:rsidRPr="00D27132">
        <w:t>OtherConfig ::=                 SEQUENCE {</w:t>
      </w:r>
    </w:p>
    <w:p w14:paraId="146FB34E" w14:textId="77777777" w:rsidR="00D46B4D" w:rsidRPr="00D27132" w:rsidRDefault="00D46B4D" w:rsidP="00D46B4D">
      <w:pPr>
        <w:pStyle w:val="PL"/>
      </w:pPr>
      <w:r w:rsidRPr="00D27132">
        <w:t xml:space="preserve">    delayBudgetReportingConfig  CHOICE{</w:t>
      </w:r>
    </w:p>
    <w:p w14:paraId="1C3E60D9" w14:textId="77777777" w:rsidR="00D46B4D" w:rsidRPr="00D27132" w:rsidRDefault="00D46B4D" w:rsidP="00D46B4D">
      <w:pPr>
        <w:pStyle w:val="PL"/>
      </w:pPr>
      <w:r w:rsidRPr="00D27132">
        <w:t xml:space="preserve">        release                 NULL,</w:t>
      </w:r>
    </w:p>
    <w:p w14:paraId="20163070" w14:textId="77777777" w:rsidR="00D46B4D" w:rsidRPr="00D27132" w:rsidRDefault="00D46B4D" w:rsidP="00D46B4D">
      <w:pPr>
        <w:pStyle w:val="PL"/>
      </w:pPr>
      <w:r w:rsidRPr="00D27132">
        <w:t xml:space="preserve">        setup                   SEQUENCE{</w:t>
      </w:r>
    </w:p>
    <w:p w14:paraId="0E4CF6BB" w14:textId="77777777" w:rsidR="00D46B4D" w:rsidRPr="00D27132" w:rsidRDefault="00D46B4D" w:rsidP="00D46B4D">
      <w:pPr>
        <w:pStyle w:val="PL"/>
      </w:pPr>
      <w:r w:rsidRPr="00D27132">
        <w:t xml:space="preserve">            delayBudgetReportingProhibitTimer   ENUMERATED {s0, s0dot4, s0dot8, s1dot6, s3, s6, s12, s30}</w:t>
      </w:r>
    </w:p>
    <w:p w14:paraId="39A226B2" w14:textId="77777777" w:rsidR="00D46B4D" w:rsidRPr="00D27132" w:rsidRDefault="00D46B4D" w:rsidP="00D46B4D">
      <w:pPr>
        <w:pStyle w:val="PL"/>
      </w:pPr>
      <w:r w:rsidRPr="00D27132">
        <w:t xml:space="preserve">        }</w:t>
      </w:r>
    </w:p>
    <w:p w14:paraId="1CB34E70" w14:textId="77777777" w:rsidR="00D46B4D" w:rsidRPr="00D27132" w:rsidRDefault="00D46B4D" w:rsidP="00D46B4D">
      <w:pPr>
        <w:pStyle w:val="PL"/>
      </w:pPr>
      <w:r w:rsidRPr="00D27132">
        <w:t xml:space="preserve">    }                                                                                                     OPTIONAL        -- Need M</w:t>
      </w:r>
    </w:p>
    <w:p w14:paraId="25D4D503" w14:textId="77777777" w:rsidR="00D46B4D" w:rsidRPr="00D27132" w:rsidRDefault="00D46B4D" w:rsidP="00D46B4D">
      <w:pPr>
        <w:pStyle w:val="PL"/>
      </w:pPr>
      <w:r w:rsidRPr="00D27132">
        <w:t>}</w:t>
      </w:r>
    </w:p>
    <w:p w14:paraId="70FCA203" w14:textId="77777777" w:rsidR="00D46B4D" w:rsidRPr="00D27132" w:rsidRDefault="00D46B4D" w:rsidP="00D46B4D">
      <w:pPr>
        <w:pStyle w:val="PL"/>
      </w:pPr>
    </w:p>
    <w:p w14:paraId="26E049B3" w14:textId="77777777" w:rsidR="00D46B4D" w:rsidRPr="00D27132" w:rsidRDefault="00D46B4D" w:rsidP="00D46B4D">
      <w:pPr>
        <w:pStyle w:val="PL"/>
      </w:pPr>
      <w:r w:rsidRPr="00D27132">
        <w:t>OtherConfig-v1540 ::=           SEQUENCE {</w:t>
      </w:r>
    </w:p>
    <w:p w14:paraId="05780E34" w14:textId="77777777" w:rsidR="00D46B4D" w:rsidRPr="00D27132" w:rsidRDefault="00D46B4D" w:rsidP="00D46B4D">
      <w:pPr>
        <w:pStyle w:val="PL"/>
      </w:pPr>
      <w:r w:rsidRPr="00D27132">
        <w:t xml:space="preserve">    overheatingAssistanceConfig     SetupRelease {OverheatingAssistanceConfig}                            OPTIONAL, -- Need M</w:t>
      </w:r>
    </w:p>
    <w:p w14:paraId="69C5A0E1" w14:textId="77777777" w:rsidR="00D46B4D" w:rsidRPr="00D27132" w:rsidRDefault="00D46B4D" w:rsidP="00D46B4D">
      <w:pPr>
        <w:pStyle w:val="PL"/>
      </w:pPr>
      <w:r w:rsidRPr="00D27132">
        <w:t xml:space="preserve">    ...</w:t>
      </w:r>
    </w:p>
    <w:p w14:paraId="5DB9B639" w14:textId="77777777" w:rsidR="00D46B4D" w:rsidRPr="00D27132" w:rsidRDefault="00D46B4D" w:rsidP="00D46B4D">
      <w:pPr>
        <w:pStyle w:val="PL"/>
      </w:pPr>
      <w:r w:rsidRPr="00D27132">
        <w:t>}</w:t>
      </w:r>
    </w:p>
    <w:p w14:paraId="3890846C" w14:textId="77777777" w:rsidR="00D46B4D" w:rsidRPr="00D27132" w:rsidRDefault="00D46B4D" w:rsidP="00D46B4D">
      <w:pPr>
        <w:pStyle w:val="PL"/>
      </w:pPr>
      <w:r w:rsidRPr="00D27132">
        <w:t>CandidateServingFreqListNR-r16 ::= SEQUENCE (SIZE (1..maxFreqIDC-r16)) OF ARFCN-ValueNR</w:t>
      </w:r>
    </w:p>
    <w:p w14:paraId="1B34E34D" w14:textId="77777777" w:rsidR="00D46B4D" w:rsidRPr="00D27132" w:rsidRDefault="00D46B4D" w:rsidP="00D46B4D">
      <w:pPr>
        <w:pStyle w:val="PL"/>
      </w:pPr>
    </w:p>
    <w:p w14:paraId="5700C010" w14:textId="77777777" w:rsidR="00D46B4D" w:rsidRPr="00D27132" w:rsidRDefault="00D46B4D" w:rsidP="00D46B4D">
      <w:pPr>
        <w:pStyle w:val="PL"/>
      </w:pPr>
      <w:r w:rsidRPr="00D27132">
        <w:t>OtherConfig-v1610 ::=                   SEQUENCE {</w:t>
      </w:r>
    </w:p>
    <w:p w14:paraId="52D4FD67" w14:textId="77777777" w:rsidR="00D46B4D" w:rsidRPr="00D27132" w:rsidRDefault="00D46B4D" w:rsidP="00D46B4D">
      <w:pPr>
        <w:pStyle w:val="PL"/>
      </w:pPr>
      <w:r w:rsidRPr="00D27132">
        <w:t xml:space="preserve">    idc-AssistanceConfig-r16                SetupRelease {IDC-AssistanceConfig-r16}                       OPTIONAL, -- Need M</w:t>
      </w:r>
    </w:p>
    <w:p w14:paraId="500A3F38" w14:textId="77777777" w:rsidR="00D46B4D" w:rsidRPr="00D27132" w:rsidRDefault="00D46B4D" w:rsidP="00D46B4D">
      <w:pPr>
        <w:pStyle w:val="PL"/>
      </w:pPr>
      <w:r w:rsidRPr="00D27132">
        <w:t xml:space="preserve">    drx-PreferenceConfig-r16                SetupRelease {DRX-PreferenceConfig-r16}                       OPTIONAL, -- Need M</w:t>
      </w:r>
    </w:p>
    <w:p w14:paraId="34282947" w14:textId="77777777" w:rsidR="00D46B4D" w:rsidRPr="00D27132" w:rsidRDefault="00D46B4D" w:rsidP="00D46B4D">
      <w:pPr>
        <w:pStyle w:val="PL"/>
      </w:pPr>
      <w:r w:rsidRPr="00D27132">
        <w:t xml:space="preserve">    maxBW-PreferenceConfig-r16              SetupRelease {MaxBW-PreferenceConfig-r16}                     OPTIONAL, -- Need M</w:t>
      </w:r>
    </w:p>
    <w:p w14:paraId="03C44BC8" w14:textId="77777777" w:rsidR="00D46B4D" w:rsidRPr="00D27132" w:rsidRDefault="00D46B4D" w:rsidP="00D46B4D">
      <w:pPr>
        <w:pStyle w:val="PL"/>
      </w:pPr>
      <w:r w:rsidRPr="00D27132">
        <w:t xml:space="preserve">    maxCC-PreferenceConfig-r16              SetupRelease {MaxCC-PreferenceConfig-r16}                     OPTIONAL, -- Need M</w:t>
      </w:r>
    </w:p>
    <w:p w14:paraId="1C9BF9F8" w14:textId="77777777" w:rsidR="00D46B4D" w:rsidRPr="00D27132" w:rsidRDefault="00D46B4D" w:rsidP="00D46B4D">
      <w:pPr>
        <w:pStyle w:val="PL"/>
      </w:pPr>
      <w:r w:rsidRPr="00D27132">
        <w:t xml:space="preserve">    maxMIMO-LayerPreferenceConfig-r16       SetupRelease {MaxMIMO-LayerPreferenceConfig-r16}              OPTIONAL, -- Need M</w:t>
      </w:r>
    </w:p>
    <w:p w14:paraId="26D16F6B" w14:textId="77777777" w:rsidR="00D46B4D" w:rsidRPr="00D27132" w:rsidRDefault="00D46B4D" w:rsidP="00D46B4D">
      <w:pPr>
        <w:pStyle w:val="PL"/>
      </w:pPr>
      <w:r w:rsidRPr="00D27132">
        <w:t xml:space="preserve">    minSchedulingOffsetPreferenceConfig-r16 SetupRelease {MinSchedulingOffsetPreferenceConfig-r16}        OPTIONAL, -- Need M</w:t>
      </w:r>
    </w:p>
    <w:p w14:paraId="4BAC2AEC" w14:textId="77777777" w:rsidR="00D46B4D" w:rsidRPr="00D27132" w:rsidRDefault="00D46B4D" w:rsidP="00D46B4D">
      <w:pPr>
        <w:pStyle w:val="PL"/>
      </w:pPr>
      <w:r w:rsidRPr="00D27132">
        <w:t xml:space="preserve">    releasePreferenceConfig-r16             SetupRelease {ReleasePreferenceConfig-r16}                    OPTIONAL, -- Need M</w:t>
      </w:r>
    </w:p>
    <w:p w14:paraId="26F76B6A" w14:textId="77777777" w:rsidR="00D46B4D" w:rsidRPr="00D27132" w:rsidRDefault="00D46B4D" w:rsidP="00D46B4D">
      <w:pPr>
        <w:pStyle w:val="PL"/>
      </w:pPr>
      <w:r w:rsidRPr="00D27132">
        <w:t xml:space="preserve">    referenceTimePreferenceReporting-r16    ENUMERATED {true}                                             OPTIONAL,  -- Need R</w:t>
      </w:r>
    </w:p>
    <w:p w14:paraId="7CE08683" w14:textId="77777777" w:rsidR="00D46B4D" w:rsidRPr="00D27132" w:rsidRDefault="00D46B4D" w:rsidP="00D46B4D">
      <w:pPr>
        <w:pStyle w:val="PL"/>
      </w:pPr>
      <w:r w:rsidRPr="00D27132">
        <w:t xml:space="preserve">    btNameList-r16                          SetupRelease {BT-NameList-r16}                                OPTIONAL, -- Need M</w:t>
      </w:r>
    </w:p>
    <w:p w14:paraId="4C955AF5" w14:textId="77777777" w:rsidR="00D46B4D" w:rsidRPr="00D27132" w:rsidRDefault="00D46B4D" w:rsidP="00D46B4D">
      <w:pPr>
        <w:pStyle w:val="PL"/>
      </w:pPr>
      <w:r w:rsidRPr="00D27132">
        <w:t xml:space="preserve">    wlanNameList-r16                        SetupRelease {WLAN-NameList-r16}                              OPTIONAL, -- Need M</w:t>
      </w:r>
    </w:p>
    <w:p w14:paraId="18CF3D27" w14:textId="77777777" w:rsidR="00D46B4D" w:rsidRPr="00D27132" w:rsidRDefault="00D46B4D" w:rsidP="00D46B4D">
      <w:pPr>
        <w:pStyle w:val="PL"/>
      </w:pPr>
      <w:r w:rsidRPr="00D27132">
        <w:t xml:space="preserve">    sensorNameList-r16                      SetupRelease {Sensor-NameList-r16}                            OPTIONAL, -- Need M</w:t>
      </w:r>
    </w:p>
    <w:p w14:paraId="6169B3F8" w14:textId="77777777" w:rsidR="00D46B4D" w:rsidRPr="00D27132" w:rsidRDefault="00D46B4D" w:rsidP="00D46B4D">
      <w:pPr>
        <w:pStyle w:val="PL"/>
      </w:pPr>
      <w:r w:rsidRPr="00D27132">
        <w:t xml:space="preserve">    obtainCommonLocation-r16                ENUMERATED {true}                                             OPTIONAL,  -- Need R</w:t>
      </w:r>
    </w:p>
    <w:p w14:paraId="2F2A10C7" w14:textId="77777777" w:rsidR="00D46B4D" w:rsidRPr="00D27132" w:rsidRDefault="00D46B4D" w:rsidP="00D46B4D">
      <w:pPr>
        <w:pStyle w:val="PL"/>
      </w:pPr>
      <w:r w:rsidRPr="00D27132">
        <w:t xml:space="preserve">    sl-AssistanceConfigNR-r16               ENUMERATED{true}                                              OPTIONAL -- Need R</w:t>
      </w:r>
    </w:p>
    <w:p w14:paraId="7BD27A68" w14:textId="77777777" w:rsidR="00D46B4D" w:rsidRPr="00D27132" w:rsidRDefault="00D46B4D" w:rsidP="00D46B4D">
      <w:pPr>
        <w:pStyle w:val="PL"/>
      </w:pPr>
      <w:r w:rsidRPr="00D27132">
        <w:t>}</w:t>
      </w:r>
    </w:p>
    <w:p w14:paraId="54AED8FF" w14:textId="77777777" w:rsidR="00D46B4D" w:rsidRPr="00D27132" w:rsidRDefault="00D46B4D" w:rsidP="00D46B4D">
      <w:pPr>
        <w:pStyle w:val="PL"/>
      </w:pPr>
    </w:p>
    <w:p w14:paraId="52C79A28" w14:textId="77777777" w:rsidR="00D46B4D" w:rsidRPr="00D27132" w:rsidRDefault="00D46B4D" w:rsidP="00D46B4D">
      <w:pPr>
        <w:pStyle w:val="PL"/>
      </w:pPr>
      <w:r w:rsidRPr="00D27132">
        <w:t>OverheatingAssistanceConfig ::= SEQUENCE {</w:t>
      </w:r>
    </w:p>
    <w:p w14:paraId="4E71E378" w14:textId="77777777" w:rsidR="00D46B4D" w:rsidRPr="00D27132" w:rsidRDefault="00D46B4D" w:rsidP="00D46B4D">
      <w:pPr>
        <w:pStyle w:val="PL"/>
      </w:pPr>
      <w:r w:rsidRPr="00D27132">
        <w:t xml:space="preserve">    overheatingIndicationProhibitTimer    ENUMERATED {s0, s0dot5, s1, s2, s5, s10, s20, s30,</w:t>
      </w:r>
    </w:p>
    <w:p w14:paraId="023064DD" w14:textId="77777777" w:rsidR="00D46B4D" w:rsidRPr="00D27132" w:rsidRDefault="00D46B4D" w:rsidP="00D46B4D">
      <w:pPr>
        <w:pStyle w:val="PL"/>
      </w:pPr>
      <w:r w:rsidRPr="00D27132">
        <w:t xml:space="preserve">                                          s60, s90, s120, s300, s600, spare3, spare2, spare1}</w:t>
      </w:r>
    </w:p>
    <w:p w14:paraId="159A25D7" w14:textId="77777777" w:rsidR="00D46B4D" w:rsidRPr="00D27132" w:rsidRDefault="00D46B4D" w:rsidP="00D46B4D">
      <w:pPr>
        <w:pStyle w:val="PL"/>
      </w:pPr>
      <w:r w:rsidRPr="00D27132">
        <w:t>}</w:t>
      </w:r>
    </w:p>
    <w:p w14:paraId="55AA5B62" w14:textId="77777777" w:rsidR="00D46B4D" w:rsidRPr="00D27132" w:rsidRDefault="00D46B4D" w:rsidP="00D46B4D">
      <w:pPr>
        <w:pStyle w:val="PL"/>
      </w:pPr>
    </w:p>
    <w:p w14:paraId="0380AAE1" w14:textId="77777777" w:rsidR="00D46B4D" w:rsidRPr="00D27132" w:rsidRDefault="00D46B4D" w:rsidP="00D46B4D">
      <w:pPr>
        <w:pStyle w:val="PL"/>
      </w:pPr>
      <w:r w:rsidRPr="00D27132">
        <w:t>IDC-AssistanceConfig-r16 ::=    SEQUENCE {</w:t>
      </w:r>
    </w:p>
    <w:p w14:paraId="7A2818E8" w14:textId="77777777" w:rsidR="00D46B4D" w:rsidRPr="00D27132" w:rsidRDefault="00D46B4D" w:rsidP="00D46B4D">
      <w:pPr>
        <w:pStyle w:val="PL"/>
      </w:pPr>
      <w:r w:rsidRPr="00D27132">
        <w:t xml:space="preserve">    candidateServingFreqListNR-r16  CandidateServingFreqListNR-r16                     OPTIONAL, -- Need R</w:t>
      </w:r>
    </w:p>
    <w:p w14:paraId="6F506BB2" w14:textId="77777777" w:rsidR="00D46B4D" w:rsidRPr="00D27132" w:rsidRDefault="00D46B4D" w:rsidP="00D46B4D">
      <w:pPr>
        <w:pStyle w:val="PL"/>
      </w:pPr>
      <w:r w:rsidRPr="00D27132">
        <w:t xml:space="preserve">    ...</w:t>
      </w:r>
    </w:p>
    <w:p w14:paraId="7B408FC2" w14:textId="77777777" w:rsidR="00D46B4D" w:rsidRPr="00D27132" w:rsidRDefault="00D46B4D" w:rsidP="00D46B4D">
      <w:pPr>
        <w:pStyle w:val="PL"/>
      </w:pPr>
      <w:r w:rsidRPr="00D27132">
        <w:t>}</w:t>
      </w:r>
    </w:p>
    <w:p w14:paraId="76D80EAB" w14:textId="77777777" w:rsidR="00D46B4D" w:rsidRPr="00D27132" w:rsidRDefault="00D46B4D" w:rsidP="00D46B4D">
      <w:pPr>
        <w:pStyle w:val="PL"/>
      </w:pPr>
    </w:p>
    <w:p w14:paraId="59B7A670" w14:textId="77777777" w:rsidR="00D46B4D" w:rsidRPr="00D27132" w:rsidRDefault="00D46B4D" w:rsidP="00D46B4D">
      <w:pPr>
        <w:pStyle w:val="PL"/>
      </w:pPr>
      <w:r w:rsidRPr="00D27132">
        <w:t>DRX-PreferenceConfig-r16 ::=          SEQUENCE {</w:t>
      </w:r>
    </w:p>
    <w:p w14:paraId="7578FB50" w14:textId="77777777" w:rsidR="00D46B4D" w:rsidRPr="00D27132" w:rsidRDefault="00D46B4D" w:rsidP="00D46B4D">
      <w:pPr>
        <w:pStyle w:val="PL"/>
      </w:pPr>
      <w:r w:rsidRPr="00D27132">
        <w:lastRenderedPageBreak/>
        <w:t xml:space="preserve">    drx-PreferenceProhibitTimer-r16       ENUMERATED {</w:t>
      </w:r>
    </w:p>
    <w:p w14:paraId="3D4E2A18" w14:textId="77777777" w:rsidR="00D46B4D" w:rsidRPr="00D27132" w:rsidRDefault="00D46B4D" w:rsidP="00D46B4D">
      <w:pPr>
        <w:pStyle w:val="PL"/>
      </w:pPr>
      <w:r w:rsidRPr="00D27132">
        <w:t xml:space="preserve">                                              s0, s0dot5, s1, s2, s3, s4, s5, s6, s7,</w:t>
      </w:r>
    </w:p>
    <w:p w14:paraId="7AB1A246" w14:textId="77777777" w:rsidR="00D46B4D" w:rsidRPr="00D27132" w:rsidRDefault="00D46B4D" w:rsidP="00D46B4D">
      <w:pPr>
        <w:pStyle w:val="PL"/>
      </w:pPr>
      <w:r w:rsidRPr="00D27132">
        <w:t xml:space="preserve">                                              s8, s9, s10, s20, s30, spare2, spare1}</w:t>
      </w:r>
    </w:p>
    <w:p w14:paraId="0BAB432E" w14:textId="77777777" w:rsidR="00D46B4D" w:rsidRPr="00D27132" w:rsidRDefault="00D46B4D" w:rsidP="00D46B4D">
      <w:pPr>
        <w:pStyle w:val="PL"/>
      </w:pPr>
      <w:r w:rsidRPr="00D27132">
        <w:t>}</w:t>
      </w:r>
    </w:p>
    <w:p w14:paraId="443CF6FB" w14:textId="77777777" w:rsidR="00D46B4D" w:rsidRPr="00D27132" w:rsidRDefault="00D46B4D" w:rsidP="00D46B4D">
      <w:pPr>
        <w:pStyle w:val="PL"/>
      </w:pPr>
    </w:p>
    <w:p w14:paraId="71DBC8A8" w14:textId="77777777" w:rsidR="00D46B4D" w:rsidRPr="00D27132" w:rsidRDefault="00D46B4D" w:rsidP="00D46B4D">
      <w:pPr>
        <w:pStyle w:val="PL"/>
      </w:pPr>
      <w:r w:rsidRPr="00D27132">
        <w:t>MaxBW-PreferenceConfig-r16 ::=        SEQUENCE {</w:t>
      </w:r>
    </w:p>
    <w:p w14:paraId="17ADCE31" w14:textId="77777777" w:rsidR="00D46B4D" w:rsidRPr="00D27132" w:rsidRDefault="00D46B4D" w:rsidP="00D46B4D">
      <w:pPr>
        <w:pStyle w:val="PL"/>
      </w:pPr>
      <w:r w:rsidRPr="00D27132">
        <w:t xml:space="preserve">    maxBW-PreferenceProhibitTimer-r16     ENUMERATED {</w:t>
      </w:r>
    </w:p>
    <w:p w14:paraId="01CBFCB4" w14:textId="77777777" w:rsidR="00D46B4D" w:rsidRPr="00D27132" w:rsidRDefault="00D46B4D" w:rsidP="00D46B4D">
      <w:pPr>
        <w:pStyle w:val="PL"/>
      </w:pPr>
      <w:r w:rsidRPr="00D27132">
        <w:t xml:space="preserve">                                              s0, s0dot5, s1, s2, s3, s4, s5, s6, s7,</w:t>
      </w:r>
    </w:p>
    <w:p w14:paraId="09AA4323" w14:textId="77777777" w:rsidR="00D46B4D" w:rsidRPr="00D27132" w:rsidRDefault="00D46B4D" w:rsidP="00D46B4D">
      <w:pPr>
        <w:pStyle w:val="PL"/>
      </w:pPr>
      <w:r w:rsidRPr="00D27132">
        <w:t xml:space="preserve">                                              s8, s9, s10, s20, s30, spare2, spare1}</w:t>
      </w:r>
    </w:p>
    <w:p w14:paraId="63DE3C9A" w14:textId="77777777" w:rsidR="00D46B4D" w:rsidRPr="00D27132" w:rsidRDefault="00D46B4D" w:rsidP="00D46B4D">
      <w:pPr>
        <w:pStyle w:val="PL"/>
      </w:pPr>
      <w:r w:rsidRPr="00D27132">
        <w:t>}</w:t>
      </w:r>
    </w:p>
    <w:p w14:paraId="5FC7DB31" w14:textId="77777777" w:rsidR="00D46B4D" w:rsidRPr="00D27132" w:rsidRDefault="00D46B4D" w:rsidP="00D46B4D">
      <w:pPr>
        <w:pStyle w:val="PL"/>
      </w:pPr>
    </w:p>
    <w:p w14:paraId="1130D001" w14:textId="77777777" w:rsidR="00D46B4D" w:rsidRPr="00D27132" w:rsidRDefault="00D46B4D" w:rsidP="00D46B4D">
      <w:pPr>
        <w:pStyle w:val="PL"/>
      </w:pPr>
      <w:r w:rsidRPr="00D27132">
        <w:t>MaxCC-PreferenceConfig-r16 ::=        SEQUENCE {</w:t>
      </w:r>
    </w:p>
    <w:p w14:paraId="18A86ABE" w14:textId="77777777" w:rsidR="00D46B4D" w:rsidRPr="00D27132" w:rsidRDefault="00D46B4D" w:rsidP="00D46B4D">
      <w:pPr>
        <w:pStyle w:val="PL"/>
      </w:pPr>
      <w:r w:rsidRPr="00D27132">
        <w:t xml:space="preserve">    maxCC-PreferenceProhibitTimer-r16     ENUMERATED {</w:t>
      </w:r>
    </w:p>
    <w:p w14:paraId="1013AD3B" w14:textId="77777777" w:rsidR="00D46B4D" w:rsidRPr="00D27132" w:rsidRDefault="00D46B4D" w:rsidP="00D46B4D">
      <w:pPr>
        <w:pStyle w:val="PL"/>
      </w:pPr>
      <w:r w:rsidRPr="00D27132">
        <w:t xml:space="preserve">                                              s0, s0dot5, s1, s2, s3, s4, s5, s6, s7,</w:t>
      </w:r>
    </w:p>
    <w:p w14:paraId="5DE9585E" w14:textId="77777777" w:rsidR="00D46B4D" w:rsidRPr="00D27132" w:rsidRDefault="00D46B4D" w:rsidP="00D46B4D">
      <w:pPr>
        <w:pStyle w:val="PL"/>
      </w:pPr>
      <w:r w:rsidRPr="00D27132">
        <w:t xml:space="preserve">                                              s8, s9, s10, s20, s30, spare2, spare1}</w:t>
      </w:r>
    </w:p>
    <w:p w14:paraId="5BF0073B" w14:textId="77777777" w:rsidR="00D46B4D" w:rsidRPr="00D27132" w:rsidRDefault="00D46B4D" w:rsidP="00D46B4D">
      <w:pPr>
        <w:pStyle w:val="PL"/>
      </w:pPr>
      <w:r w:rsidRPr="00D27132">
        <w:t>}</w:t>
      </w:r>
    </w:p>
    <w:p w14:paraId="225250A8" w14:textId="77777777" w:rsidR="00D46B4D" w:rsidRPr="00D27132" w:rsidRDefault="00D46B4D" w:rsidP="00D46B4D">
      <w:pPr>
        <w:pStyle w:val="PL"/>
      </w:pPr>
    </w:p>
    <w:p w14:paraId="4AECF7ED" w14:textId="77777777" w:rsidR="00D46B4D" w:rsidRPr="00D27132" w:rsidRDefault="00D46B4D" w:rsidP="00D46B4D">
      <w:pPr>
        <w:pStyle w:val="PL"/>
      </w:pPr>
      <w:r w:rsidRPr="00D27132">
        <w:t>MaxMIMO-LayerPreferenceConfig-r16 ::= SEQUENCE {</w:t>
      </w:r>
    </w:p>
    <w:p w14:paraId="7FF01017" w14:textId="77777777" w:rsidR="00D46B4D" w:rsidRPr="00D27132" w:rsidRDefault="00D46B4D" w:rsidP="00D46B4D">
      <w:pPr>
        <w:pStyle w:val="PL"/>
      </w:pPr>
      <w:r w:rsidRPr="00D27132">
        <w:t xml:space="preserve">    maxMIMO-LayerPreferenceProhibitTimer-r16 ENUMERATED {</w:t>
      </w:r>
    </w:p>
    <w:p w14:paraId="37A6501F" w14:textId="77777777" w:rsidR="00D46B4D" w:rsidRPr="00D27132" w:rsidRDefault="00D46B4D" w:rsidP="00D46B4D">
      <w:pPr>
        <w:pStyle w:val="PL"/>
      </w:pPr>
      <w:r w:rsidRPr="00D27132">
        <w:t xml:space="preserve">                                                 s0, s0dot5, s1, s2, s3, s4, s5, s6, s7,</w:t>
      </w:r>
    </w:p>
    <w:p w14:paraId="025C8238" w14:textId="77777777" w:rsidR="00D46B4D" w:rsidRPr="00D27132" w:rsidRDefault="00D46B4D" w:rsidP="00D46B4D">
      <w:pPr>
        <w:pStyle w:val="PL"/>
      </w:pPr>
      <w:r w:rsidRPr="00D27132">
        <w:t xml:space="preserve">                                                 s8, s9, s10, s20, s30, spare2, spare1}</w:t>
      </w:r>
    </w:p>
    <w:p w14:paraId="31FC405D" w14:textId="77777777" w:rsidR="00D46B4D" w:rsidRPr="00D27132" w:rsidRDefault="00D46B4D" w:rsidP="00D46B4D">
      <w:pPr>
        <w:pStyle w:val="PL"/>
      </w:pPr>
      <w:r w:rsidRPr="00D27132">
        <w:t>}</w:t>
      </w:r>
    </w:p>
    <w:p w14:paraId="353DF519" w14:textId="77777777" w:rsidR="00D46B4D" w:rsidRPr="00D27132" w:rsidRDefault="00D46B4D" w:rsidP="00D46B4D">
      <w:pPr>
        <w:pStyle w:val="PL"/>
      </w:pPr>
    </w:p>
    <w:p w14:paraId="24F08B3D" w14:textId="77777777" w:rsidR="00D46B4D" w:rsidRPr="00D27132" w:rsidRDefault="00D46B4D" w:rsidP="00D46B4D">
      <w:pPr>
        <w:pStyle w:val="PL"/>
      </w:pPr>
      <w:r w:rsidRPr="00D27132">
        <w:t>MinSchedulingOffsetPreferenceConfig-r16 ::=   SEQUENCE {</w:t>
      </w:r>
    </w:p>
    <w:p w14:paraId="3B1A5DC1" w14:textId="77777777" w:rsidR="00D46B4D" w:rsidRPr="00D27132" w:rsidRDefault="00D46B4D" w:rsidP="00D46B4D">
      <w:pPr>
        <w:pStyle w:val="PL"/>
      </w:pPr>
      <w:r w:rsidRPr="00D27132">
        <w:t xml:space="preserve">    minSchedulingOffsetPreferenceProhibitTimer-r16 ENUMERATED {</w:t>
      </w:r>
    </w:p>
    <w:p w14:paraId="7D8B9099" w14:textId="77777777" w:rsidR="00D46B4D" w:rsidRPr="00D27132" w:rsidRDefault="00D46B4D" w:rsidP="00D46B4D">
      <w:pPr>
        <w:pStyle w:val="PL"/>
      </w:pPr>
      <w:r w:rsidRPr="00D27132">
        <w:t xml:space="preserve">                                                       s0, s0dot5, s1, s2, s3, s4, s5, s6, s7,</w:t>
      </w:r>
    </w:p>
    <w:p w14:paraId="6E373577" w14:textId="77777777" w:rsidR="00D46B4D" w:rsidRPr="00D27132" w:rsidRDefault="00D46B4D" w:rsidP="00D46B4D">
      <w:pPr>
        <w:pStyle w:val="PL"/>
      </w:pPr>
      <w:r w:rsidRPr="00D27132">
        <w:t xml:space="preserve">                                                       s8, s9, s10, s20, s30, spare2, spare1}</w:t>
      </w:r>
    </w:p>
    <w:p w14:paraId="570B080C" w14:textId="77777777" w:rsidR="00D46B4D" w:rsidRPr="00D27132" w:rsidRDefault="00D46B4D" w:rsidP="00D46B4D">
      <w:pPr>
        <w:pStyle w:val="PL"/>
      </w:pPr>
      <w:r w:rsidRPr="00D27132">
        <w:t>}</w:t>
      </w:r>
    </w:p>
    <w:p w14:paraId="5D408AE6" w14:textId="77777777" w:rsidR="00D46B4D" w:rsidRPr="00D27132" w:rsidRDefault="00D46B4D" w:rsidP="00D46B4D">
      <w:pPr>
        <w:pStyle w:val="PL"/>
      </w:pPr>
    </w:p>
    <w:p w14:paraId="101D91E5" w14:textId="77777777" w:rsidR="00D46B4D" w:rsidRPr="00D27132" w:rsidRDefault="00D46B4D" w:rsidP="00D46B4D">
      <w:pPr>
        <w:pStyle w:val="PL"/>
      </w:pPr>
      <w:r w:rsidRPr="00D27132">
        <w:t>ReleasePreferenceConfig-r16 ::=       SEQUENCE {</w:t>
      </w:r>
    </w:p>
    <w:p w14:paraId="5972A6BA" w14:textId="77777777" w:rsidR="00D46B4D" w:rsidRPr="00D27132" w:rsidRDefault="00D46B4D" w:rsidP="00D46B4D">
      <w:pPr>
        <w:pStyle w:val="PL"/>
      </w:pPr>
      <w:r w:rsidRPr="00D27132">
        <w:t xml:space="preserve">    releasePreferenceProhibitTimer-r16    ENUMERATED {</w:t>
      </w:r>
    </w:p>
    <w:p w14:paraId="1E7311AD" w14:textId="77777777" w:rsidR="00D46B4D" w:rsidRPr="00D27132" w:rsidRDefault="00D46B4D" w:rsidP="00D46B4D">
      <w:pPr>
        <w:pStyle w:val="PL"/>
      </w:pPr>
      <w:r w:rsidRPr="00D27132">
        <w:t xml:space="preserve">                                              s0, s0dot5, s1, s2, s3, s4, s5, s6, s7,</w:t>
      </w:r>
    </w:p>
    <w:p w14:paraId="3F79E719" w14:textId="77777777" w:rsidR="00D46B4D" w:rsidRPr="00D27132" w:rsidRDefault="00D46B4D" w:rsidP="00D46B4D">
      <w:pPr>
        <w:pStyle w:val="PL"/>
      </w:pPr>
      <w:r w:rsidRPr="00D27132">
        <w:t xml:space="preserve">                                              s8, s9, s10, s20, s30, infinity, spare1},</w:t>
      </w:r>
    </w:p>
    <w:p w14:paraId="42A38E56" w14:textId="77777777" w:rsidR="00D46B4D" w:rsidRPr="00D27132" w:rsidRDefault="00D46B4D" w:rsidP="00D46B4D">
      <w:pPr>
        <w:pStyle w:val="PL"/>
      </w:pPr>
      <w:r w:rsidRPr="00D27132">
        <w:t xml:space="preserve">    connectedReporting                    ENUMERATED {true}                                               OPTIONAL  -- Need R</w:t>
      </w:r>
    </w:p>
    <w:p w14:paraId="1798546F" w14:textId="77777777" w:rsidR="00D46B4D" w:rsidRPr="00D27132" w:rsidRDefault="00D46B4D" w:rsidP="00D46B4D">
      <w:pPr>
        <w:pStyle w:val="PL"/>
      </w:pPr>
      <w:r w:rsidRPr="00D27132">
        <w:t>}</w:t>
      </w:r>
    </w:p>
    <w:p w14:paraId="49EBDBF9" w14:textId="77777777" w:rsidR="00D46B4D" w:rsidRPr="00D27132" w:rsidRDefault="00D46B4D" w:rsidP="00D46B4D">
      <w:pPr>
        <w:pStyle w:val="PL"/>
      </w:pPr>
    </w:p>
    <w:p w14:paraId="7862BB64" w14:textId="77777777" w:rsidR="00D46B4D" w:rsidRPr="00D27132" w:rsidRDefault="00D46B4D" w:rsidP="00D46B4D">
      <w:pPr>
        <w:pStyle w:val="PL"/>
      </w:pPr>
      <w:r w:rsidRPr="00D27132">
        <w:t>-- TAG-OTHERCONFIG-STOP</w:t>
      </w:r>
    </w:p>
    <w:p w14:paraId="7EBBE6A8" w14:textId="77777777" w:rsidR="00D46B4D" w:rsidRPr="00D27132" w:rsidRDefault="00D46B4D" w:rsidP="00D46B4D">
      <w:pPr>
        <w:pStyle w:val="PL"/>
      </w:pPr>
      <w:r w:rsidRPr="00D27132">
        <w:t>-- ASN1STOP</w:t>
      </w:r>
    </w:p>
    <w:p w14:paraId="098CBAA3" w14:textId="77777777" w:rsidR="00D46B4D" w:rsidRPr="00D27132" w:rsidRDefault="00D46B4D" w:rsidP="00D46B4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46B4D" w:rsidRPr="00D27132" w14:paraId="27226BBB"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E0BF93" w14:textId="77777777" w:rsidR="00D46B4D" w:rsidRPr="00D27132" w:rsidRDefault="00D46B4D" w:rsidP="00C1533F">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46B4D" w:rsidRPr="00D27132" w14:paraId="2CE8EF9A"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8BAC30" w14:textId="77777777" w:rsidR="00D46B4D" w:rsidRPr="00D27132" w:rsidRDefault="00D46B4D" w:rsidP="00C1533F">
            <w:pPr>
              <w:pStyle w:val="TAL"/>
              <w:rPr>
                <w:b/>
                <w:bCs/>
                <w:i/>
                <w:iCs/>
                <w:lang w:eastAsia="sv-SE"/>
              </w:rPr>
            </w:pPr>
            <w:r w:rsidRPr="00D27132">
              <w:rPr>
                <w:b/>
                <w:bCs/>
                <w:i/>
                <w:iCs/>
                <w:lang w:eastAsia="sv-SE"/>
              </w:rPr>
              <w:t>candidateServingFreqListNR</w:t>
            </w:r>
          </w:p>
          <w:p w14:paraId="7F59A3AC" w14:textId="77777777" w:rsidR="00D46B4D" w:rsidRPr="00D27132" w:rsidRDefault="00D46B4D" w:rsidP="00C1533F">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46B4D" w:rsidRPr="00D27132" w14:paraId="173733F6"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tcPr>
          <w:p w14:paraId="7F3CB2FE" w14:textId="77777777" w:rsidR="00D46B4D" w:rsidRPr="00D27132" w:rsidRDefault="00D46B4D" w:rsidP="00C1533F">
            <w:pPr>
              <w:pStyle w:val="TAL"/>
              <w:rPr>
                <w:b/>
                <w:i/>
              </w:rPr>
            </w:pPr>
            <w:r w:rsidRPr="00D27132">
              <w:rPr>
                <w:b/>
                <w:i/>
              </w:rPr>
              <w:t>connectedReporting</w:t>
            </w:r>
          </w:p>
          <w:p w14:paraId="56ABC87C" w14:textId="77777777" w:rsidR="00D46B4D" w:rsidRPr="00D27132" w:rsidRDefault="00D46B4D" w:rsidP="00C1533F">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46B4D" w:rsidRPr="00D27132" w14:paraId="54E494B5"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D121F5" w14:textId="77777777" w:rsidR="00D46B4D" w:rsidRPr="00D27132" w:rsidRDefault="00D46B4D" w:rsidP="00C1533F">
            <w:pPr>
              <w:pStyle w:val="TAL"/>
              <w:rPr>
                <w:b/>
                <w:bCs/>
                <w:i/>
                <w:noProof/>
                <w:lang w:eastAsia="en-GB"/>
              </w:rPr>
            </w:pPr>
            <w:r w:rsidRPr="00D27132">
              <w:rPr>
                <w:b/>
                <w:bCs/>
                <w:i/>
                <w:noProof/>
                <w:lang w:eastAsia="en-GB"/>
              </w:rPr>
              <w:t>delayBudgetReportingProhibitTimer</w:t>
            </w:r>
          </w:p>
          <w:p w14:paraId="611099AE" w14:textId="77777777" w:rsidR="00D46B4D" w:rsidRPr="00D27132" w:rsidRDefault="00D46B4D" w:rsidP="00C1533F">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46B4D" w:rsidRPr="00D27132" w14:paraId="062EF059"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29BE31" w14:textId="77777777" w:rsidR="00D46B4D" w:rsidRPr="00D27132" w:rsidRDefault="00D46B4D" w:rsidP="00C1533F">
            <w:pPr>
              <w:pStyle w:val="TAL"/>
              <w:rPr>
                <w:b/>
                <w:i/>
                <w:noProof/>
                <w:lang w:eastAsia="sv-SE"/>
              </w:rPr>
            </w:pPr>
            <w:r w:rsidRPr="00D27132">
              <w:rPr>
                <w:b/>
                <w:i/>
                <w:noProof/>
                <w:lang w:eastAsia="sv-SE"/>
              </w:rPr>
              <w:t>drx-PreferenceConfig</w:t>
            </w:r>
          </w:p>
          <w:p w14:paraId="3C7240DB" w14:textId="77777777" w:rsidR="00D46B4D" w:rsidRPr="00D27132" w:rsidRDefault="00D46B4D" w:rsidP="00C1533F">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46B4D" w:rsidRPr="00D27132" w14:paraId="43BE31FA"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73131" w14:textId="77777777" w:rsidR="00D46B4D" w:rsidRPr="00D27132" w:rsidRDefault="00D46B4D" w:rsidP="00C1533F">
            <w:pPr>
              <w:pStyle w:val="TAL"/>
              <w:rPr>
                <w:b/>
                <w:i/>
                <w:noProof/>
                <w:lang w:eastAsia="sv-SE"/>
              </w:rPr>
            </w:pPr>
            <w:r w:rsidRPr="00D27132">
              <w:rPr>
                <w:b/>
                <w:i/>
                <w:noProof/>
                <w:lang w:eastAsia="sv-SE"/>
              </w:rPr>
              <w:t>drx-PreferenceProhibitTimer</w:t>
            </w:r>
          </w:p>
          <w:p w14:paraId="61B6FABE" w14:textId="77777777" w:rsidR="00D46B4D" w:rsidRPr="00D27132" w:rsidRDefault="00D46B4D" w:rsidP="00C1533F">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35026F67" w14:textId="77777777" w:rsidTr="00C1533F">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72900D52" w14:textId="77777777" w:rsidR="00D46B4D" w:rsidRPr="00D27132" w:rsidRDefault="00D46B4D" w:rsidP="00C1533F">
            <w:pPr>
              <w:pStyle w:val="TAL"/>
              <w:rPr>
                <w:b/>
                <w:i/>
                <w:noProof/>
                <w:lang w:eastAsia="sv-SE"/>
              </w:rPr>
            </w:pPr>
            <w:r w:rsidRPr="00D27132">
              <w:rPr>
                <w:b/>
                <w:i/>
                <w:noProof/>
                <w:lang w:eastAsia="sv-SE"/>
              </w:rPr>
              <w:t>idc-AssistanceConfig</w:t>
            </w:r>
          </w:p>
          <w:p w14:paraId="1B5C0A43" w14:textId="77777777" w:rsidR="00D46B4D" w:rsidRPr="00D27132" w:rsidRDefault="00D46B4D" w:rsidP="00C1533F">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46B4D" w:rsidRPr="00D27132" w14:paraId="2D588CDC"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788BB3" w14:textId="77777777" w:rsidR="00D46B4D" w:rsidRPr="00D27132" w:rsidRDefault="00D46B4D" w:rsidP="00C1533F">
            <w:pPr>
              <w:pStyle w:val="TAL"/>
              <w:rPr>
                <w:b/>
                <w:i/>
                <w:noProof/>
                <w:lang w:eastAsia="sv-SE"/>
              </w:rPr>
            </w:pPr>
            <w:r w:rsidRPr="00D27132">
              <w:rPr>
                <w:b/>
                <w:i/>
                <w:noProof/>
                <w:lang w:eastAsia="sv-SE"/>
              </w:rPr>
              <w:t>maxBW-PreferenceConfig</w:t>
            </w:r>
          </w:p>
          <w:p w14:paraId="60941E3A" w14:textId="77777777" w:rsidR="00D46B4D" w:rsidRPr="00D27132" w:rsidRDefault="00D46B4D" w:rsidP="00C1533F">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46B4D" w:rsidRPr="00D27132" w14:paraId="1B5953C9"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209C14" w14:textId="77777777" w:rsidR="00D46B4D" w:rsidRPr="00D27132" w:rsidRDefault="00D46B4D" w:rsidP="00C1533F">
            <w:pPr>
              <w:pStyle w:val="TAL"/>
              <w:rPr>
                <w:b/>
                <w:i/>
                <w:noProof/>
                <w:lang w:eastAsia="sv-SE"/>
              </w:rPr>
            </w:pPr>
            <w:r w:rsidRPr="00D27132">
              <w:rPr>
                <w:b/>
                <w:i/>
                <w:noProof/>
                <w:lang w:eastAsia="sv-SE"/>
              </w:rPr>
              <w:t>maxBW-PreferenceProhibitTimer</w:t>
            </w:r>
          </w:p>
          <w:p w14:paraId="33108209" w14:textId="77777777" w:rsidR="00D46B4D" w:rsidRPr="00D27132" w:rsidRDefault="00D46B4D" w:rsidP="00C1533F">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1F7C589D"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CF0088E" w14:textId="77777777" w:rsidR="00D46B4D" w:rsidRPr="00D27132" w:rsidRDefault="00D46B4D" w:rsidP="00C1533F">
            <w:pPr>
              <w:pStyle w:val="TAL"/>
              <w:rPr>
                <w:b/>
                <w:i/>
                <w:noProof/>
                <w:lang w:eastAsia="sv-SE"/>
              </w:rPr>
            </w:pPr>
            <w:r w:rsidRPr="00D27132">
              <w:rPr>
                <w:b/>
                <w:i/>
                <w:noProof/>
                <w:lang w:eastAsia="sv-SE"/>
              </w:rPr>
              <w:t>maxCC-PreferenceConfig</w:t>
            </w:r>
          </w:p>
          <w:p w14:paraId="2F8514D1" w14:textId="77777777" w:rsidR="00D46B4D" w:rsidRPr="00D27132" w:rsidRDefault="00D46B4D" w:rsidP="00C1533F">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46B4D" w:rsidRPr="00D27132" w14:paraId="7E5BBBC5"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604BD7" w14:textId="77777777" w:rsidR="00D46B4D" w:rsidRPr="00D27132" w:rsidRDefault="00D46B4D" w:rsidP="00C1533F">
            <w:pPr>
              <w:pStyle w:val="TAL"/>
              <w:rPr>
                <w:b/>
                <w:i/>
                <w:noProof/>
                <w:lang w:eastAsia="sv-SE"/>
              </w:rPr>
            </w:pPr>
            <w:r w:rsidRPr="00D27132">
              <w:rPr>
                <w:b/>
                <w:i/>
                <w:noProof/>
                <w:lang w:eastAsia="sv-SE"/>
              </w:rPr>
              <w:t>maxCC-PreferenceProhibitTimer</w:t>
            </w:r>
          </w:p>
          <w:p w14:paraId="094A318E" w14:textId="77777777" w:rsidR="00D46B4D" w:rsidRPr="00D27132" w:rsidRDefault="00D46B4D" w:rsidP="00C1533F">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319C8C39"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3F8313" w14:textId="77777777" w:rsidR="00D46B4D" w:rsidRPr="00D27132" w:rsidRDefault="00D46B4D" w:rsidP="00C1533F">
            <w:pPr>
              <w:pStyle w:val="TAL"/>
              <w:rPr>
                <w:b/>
                <w:i/>
                <w:noProof/>
                <w:lang w:eastAsia="sv-SE"/>
              </w:rPr>
            </w:pPr>
            <w:r w:rsidRPr="00D27132">
              <w:rPr>
                <w:b/>
                <w:i/>
                <w:noProof/>
                <w:lang w:eastAsia="sv-SE"/>
              </w:rPr>
              <w:t>maxMIMO-LayerPreferenceConfig</w:t>
            </w:r>
          </w:p>
          <w:p w14:paraId="3F9426AD" w14:textId="77777777" w:rsidR="00D46B4D" w:rsidRPr="00D27132" w:rsidRDefault="00D46B4D" w:rsidP="00C1533F">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46B4D" w:rsidRPr="00D27132" w14:paraId="7AC63C1F"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BC2439" w14:textId="77777777" w:rsidR="00D46B4D" w:rsidRPr="00D27132" w:rsidRDefault="00D46B4D" w:rsidP="00C1533F">
            <w:pPr>
              <w:pStyle w:val="TAL"/>
              <w:rPr>
                <w:b/>
                <w:i/>
                <w:noProof/>
                <w:lang w:eastAsia="sv-SE"/>
              </w:rPr>
            </w:pPr>
            <w:r w:rsidRPr="00D27132">
              <w:rPr>
                <w:b/>
                <w:i/>
                <w:noProof/>
                <w:lang w:eastAsia="sv-SE"/>
              </w:rPr>
              <w:t>maxMIMO-LayerPreferenceProhibitTimer</w:t>
            </w:r>
          </w:p>
          <w:p w14:paraId="15C67D6B" w14:textId="77777777" w:rsidR="00D46B4D" w:rsidRPr="00D27132" w:rsidRDefault="00D46B4D" w:rsidP="00C1533F">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68397BB8"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FD71B1" w14:textId="77777777" w:rsidR="00D46B4D" w:rsidRPr="00D27132" w:rsidRDefault="00D46B4D" w:rsidP="00C1533F">
            <w:pPr>
              <w:pStyle w:val="TAL"/>
              <w:rPr>
                <w:b/>
                <w:i/>
                <w:noProof/>
                <w:lang w:eastAsia="sv-SE"/>
              </w:rPr>
            </w:pPr>
            <w:r w:rsidRPr="00D27132">
              <w:rPr>
                <w:b/>
                <w:i/>
                <w:noProof/>
                <w:lang w:eastAsia="sv-SE"/>
              </w:rPr>
              <w:t>minSchedulingOffsetPreferenceConfig</w:t>
            </w:r>
          </w:p>
          <w:p w14:paraId="12FF53AB" w14:textId="77777777" w:rsidR="00D46B4D" w:rsidRPr="00D27132" w:rsidRDefault="00D46B4D" w:rsidP="00C1533F">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46B4D" w:rsidRPr="00D27132" w14:paraId="30A7DBA2"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4C2F51" w14:textId="77777777" w:rsidR="00D46B4D" w:rsidRPr="00D27132" w:rsidRDefault="00D46B4D" w:rsidP="00C1533F">
            <w:pPr>
              <w:pStyle w:val="TAL"/>
              <w:rPr>
                <w:b/>
                <w:i/>
                <w:noProof/>
                <w:lang w:eastAsia="sv-SE"/>
              </w:rPr>
            </w:pPr>
            <w:r w:rsidRPr="00D27132">
              <w:rPr>
                <w:b/>
                <w:i/>
                <w:noProof/>
                <w:lang w:eastAsia="sv-SE"/>
              </w:rPr>
              <w:t>minSchedulingOffsetPreferenceProhibitTimer</w:t>
            </w:r>
          </w:p>
          <w:p w14:paraId="05BFF85E" w14:textId="77777777" w:rsidR="00D46B4D" w:rsidRPr="00D27132" w:rsidRDefault="00D46B4D" w:rsidP="00C1533F">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00E29CAB"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2A1A184" w14:textId="77777777" w:rsidR="00D46B4D" w:rsidRPr="00D27132" w:rsidRDefault="00D46B4D" w:rsidP="00C1533F">
            <w:pPr>
              <w:pStyle w:val="TAL"/>
              <w:rPr>
                <w:b/>
                <w:bCs/>
                <w:i/>
                <w:lang w:eastAsia="en-GB"/>
              </w:rPr>
            </w:pPr>
            <w:r w:rsidRPr="00D27132">
              <w:rPr>
                <w:b/>
                <w:bCs/>
                <w:i/>
                <w:lang w:eastAsia="en-GB"/>
              </w:rPr>
              <w:t>obtainCommonLocation</w:t>
            </w:r>
          </w:p>
          <w:p w14:paraId="7DBE196E" w14:textId="77777777" w:rsidR="00D46B4D" w:rsidRPr="00D27132" w:rsidRDefault="00D46B4D" w:rsidP="00C1533F">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46B4D" w:rsidRPr="00D27132" w14:paraId="594CA2E2"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0A10632" w14:textId="77777777" w:rsidR="00D46B4D" w:rsidRPr="00D27132" w:rsidRDefault="00D46B4D" w:rsidP="00C1533F">
            <w:pPr>
              <w:pStyle w:val="TAL"/>
              <w:rPr>
                <w:b/>
                <w:i/>
                <w:noProof/>
                <w:lang w:eastAsia="sv-SE"/>
              </w:rPr>
            </w:pPr>
            <w:r w:rsidRPr="00D27132">
              <w:rPr>
                <w:b/>
                <w:i/>
                <w:noProof/>
                <w:lang w:eastAsia="sv-SE"/>
              </w:rPr>
              <w:t>overheatingAssistanceConfig</w:t>
            </w:r>
          </w:p>
          <w:p w14:paraId="0C7756E1" w14:textId="77777777" w:rsidR="00D46B4D" w:rsidRPr="00D27132" w:rsidRDefault="00D46B4D" w:rsidP="00C1533F">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46B4D" w:rsidRPr="00D27132" w14:paraId="2E82989B"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118F94" w14:textId="77777777" w:rsidR="00D46B4D" w:rsidRPr="00D27132" w:rsidRDefault="00D46B4D" w:rsidP="00C1533F">
            <w:pPr>
              <w:pStyle w:val="TAL"/>
              <w:rPr>
                <w:b/>
                <w:i/>
                <w:noProof/>
                <w:lang w:eastAsia="sv-SE"/>
              </w:rPr>
            </w:pPr>
            <w:r w:rsidRPr="00D27132">
              <w:rPr>
                <w:b/>
                <w:i/>
                <w:noProof/>
                <w:lang w:eastAsia="sv-SE"/>
              </w:rPr>
              <w:t>overheatingIndicationProhibitTimer</w:t>
            </w:r>
          </w:p>
          <w:p w14:paraId="78BE1041" w14:textId="77777777" w:rsidR="00D46B4D" w:rsidRPr="00D27132" w:rsidRDefault="00D46B4D" w:rsidP="00C1533F">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35FBCFC6"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tcPr>
          <w:p w14:paraId="63254A0C" w14:textId="77777777" w:rsidR="00D46B4D" w:rsidRPr="00D27132" w:rsidRDefault="00D46B4D" w:rsidP="00C1533F">
            <w:pPr>
              <w:pStyle w:val="TAL"/>
              <w:rPr>
                <w:b/>
                <w:i/>
                <w:noProof/>
              </w:rPr>
            </w:pPr>
            <w:r w:rsidRPr="00D27132">
              <w:rPr>
                <w:b/>
                <w:i/>
                <w:noProof/>
              </w:rPr>
              <w:t>referenceTimePreferenceReporting</w:t>
            </w:r>
          </w:p>
          <w:p w14:paraId="2896A319" w14:textId="77777777" w:rsidR="00D46B4D" w:rsidRPr="00D27132" w:rsidRDefault="00D46B4D" w:rsidP="00C1533F">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46B4D" w:rsidRPr="00D27132" w14:paraId="07740ACF"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85EA2AB" w14:textId="77777777" w:rsidR="00D46B4D" w:rsidRPr="00D27132" w:rsidRDefault="00D46B4D" w:rsidP="00C1533F">
            <w:pPr>
              <w:pStyle w:val="TAL"/>
              <w:rPr>
                <w:b/>
                <w:i/>
                <w:noProof/>
                <w:lang w:eastAsia="sv-SE"/>
              </w:rPr>
            </w:pPr>
            <w:r w:rsidRPr="00D27132">
              <w:rPr>
                <w:b/>
                <w:i/>
                <w:noProof/>
                <w:lang w:eastAsia="sv-SE"/>
              </w:rPr>
              <w:lastRenderedPageBreak/>
              <w:t>releasePreferenceConfig</w:t>
            </w:r>
          </w:p>
          <w:p w14:paraId="01933565" w14:textId="77777777" w:rsidR="00D46B4D" w:rsidRPr="00D27132" w:rsidRDefault="00D46B4D" w:rsidP="00C1533F">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46B4D" w:rsidRPr="00D27132" w14:paraId="2B85D222"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9CF53A3" w14:textId="77777777" w:rsidR="00D46B4D" w:rsidRPr="00D27132" w:rsidRDefault="00D46B4D" w:rsidP="00C1533F">
            <w:pPr>
              <w:pStyle w:val="TAL"/>
              <w:rPr>
                <w:b/>
                <w:i/>
                <w:noProof/>
                <w:lang w:eastAsia="sv-SE"/>
              </w:rPr>
            </w:pPr>
            <w:r w:rsidRPr="00D27132">
              <w:rPr>
                <w:b/>
                <w:i/>
                <w:noProof/>
                <w:lang w:eastAsia="sv-SE"/>
              </w:rPr>
              <w:t>releasePreferenceProhibitTimer</w:t>
            </w:r>
          </w:p>
          <w:p w14:paraId="71C8482D" w14:textId="77777777" w:rsidR="00D46B4D" w:rsidRPr="00D27132" w:rsidRDefault="00D46B4D" w:rsidP="00C1533F">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46B4D" w:rsidRPr="00D27132" w14:paraId="50CE23EF"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7DB343F" w14:textId="77777777" w:rsidR="00D46B4D" w:rsidRPr="00D27132" w:rsidRDefault="00D46B4D" w:rsidP="00C1533F">
            <w:pPr>
              <w:pStyle w:val="TAL"/>
              <w:rPr>
                <w:b/>
                <w:i/>
                <w:lang w:eastAsia="sv-SE"/>
              </w:rPr>
            </w:pPr>
            <w:r w:rsidRPr="00D27132">
              <w:rPr>
                <w:b/>
                <w:i/>
                <w:lang w:eastAsia="sv-SE"/>
              </w:rPr>
              <w:t>sensorNameList</w:t>
            </w:r>
          </w:p>
          <w:p w14:paraId="3F70432E" w14:textId="77777777" w:rsidR="00D46B4D" w:rsidRPr="00D27132" w:rsidRDefault="00D46B4D" w:rsidP="00C1533F">
            <w:pPr>
              <w:pStyle w:val="TAL"/>
              <w:rPr>
                <w:b/>
                <w:i/>
                <w:lang w:eastAsia="sv-SE"/>
              </w:rPr>
            </w:pPr>
            <w:r w:rsidRPr="00D27132">
              <w:rPr>
                <w:lang w:eastAsia="sv-SE"/>
              </w:rPr>
              <w:t>Configuration for the UE to report measurements from specific sensors.</w:t>
            </w:r>
          </w:p>
        </w:tc>
      </w:tr>
      <w:tr w:rsidR="00D46B4D" w:rsidRPr="00D27132" w14:paraId="437CF649"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457B11" w14:textId="77777777" w:rsidR="00D46B4D" w:rsidRPr="00D27132" w:rsidRDefault="00D46B4D" w:rsidP="00C1533F">
            <w:pPr>
              <w:pStyle w:val="TAL"/>
              <w:rPr>
                <w:b/>
                <w:bCs/>
                <w:i/>
                <w:iCs/>
                <w:noProof/>
                <w:lang w:eastAsia="sv-SE"/>
              </w:rPr>
            </w:pPr>
            <w:r w:rsidRPr="00D27132">
              <w:rPr>
                <w:b/>
                <w:bCs/>
                <w:i/>
                <w:iCs/>
                <w:noProof/>
                <w:lang w:eastAsia="sv-SE"/>
              </w:rPr>
              <w:t>sl-AssistanceConfigNR</w:t>
            </w:r>
          </w:p>
          <w:p w14:paraId="778EFC96" w14:textId="77777777" w:rsidR="00D46B4D" w:rsidRPr="00D27132" w:rsidRDefault="00D46B4D" w:rsidP="00C1533F">
            <w:pPr>
              <w:pStyle w:val="TAL"/>
              <w:rPr>
                <w:noProof/>
                <w:lang w:eastAsia="sv-SE"/>
              </w:rPr>
            </w:pPr>
            <w:r w:rsidRPr="00D27132">
              <w:rPr>
                <w:noProof/>
                <w:lang w:eastAsia="sv-SE"/>
              </w:rPr>
              <w:t>Indicate whether UE is configured to provide configured grant assistance information for NR sidelink communication.</w:t>
            </w:r>
          </w:p>
        </w:tc>
      </w:tr>
    </w:tbl>
    <w:p w14:paraId="2C0128A9" w14:textId="77777777" w:rsidR="00D46B4D" w:rsidRPr="00D27132" w:rsidRDefault="00D46B4D" w:rsidP="00D46B4D"/>
    <w:p w14:paraId="4381A294" w14:textId="77777777" w:rsidR="00D46B4D" w:rsidRPr="00D27132" w:rsidRDefault="00D46B4D" w:rsidP="00D46B4D">
      <w:pPr>
        <w:pStyle w:val="Heading4"/>
      </w:pPr>
      <w:bookmarkStart w:id="2546" w:name="_Toc60777513"/>
      <w:bookmarkStart w:id="2547" w:name="_Toc90651388"/>
      <w:r w:rsidRPr="00D27132">
        <w:t>–</w:t>
      </w:r>
      <w:r w:rsidRPr="00D27132">
        <w:tab/>
      </w:r>
      <w:r w:rsidRPr="00D27132">
        <w:rPr>
          <w:i/>
        </w:rPr>
        <w:t>PhysCellIdUTRA-FDD</w:t>
      </w:r>
      <w:bookmarkEnd w:id="2546"/>
      <w:bookmarkEnd w:id="2547"/>
    </w:p>
    <w:p w14:paraId="5F46D0AB" w14:textId="77777777" w:rsidR="00D46B4D" w:rsidRPr="00D27132" w:rsidRDefault="00D46B4D" w:rsidP="00D46B4D">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3AC02635" w14:textId="77777777" w:rsidR="00D46B4D" w:rsidRPr="00D27132" w:rsidRDefault="00D46B4D" w:rsidP="00D46B4D">
      <w:pPr>
        <w:pStyle w:val="TH"/>
      </w:pPr>
      <w:r w:rsidRPr="00D27132">
        <w:rPr>
          <w:bCs/>
          <w:i/>
          <w:iCs/>
        </w:rPr>
        <w:t>PhysCellIdUTRA-FDD</w:t>
      </w:r>
      <w:r w:rsidRPr="00D27132">
        <w:t xml:space="preserve"> information element</w:t>
      </w:r>
    </w:p>
    <w:p w14:paraId="7886A348" w14:textId="77777777" w:rsidR="00D46B4D" w:rsidRPr="00D27132" w:rsidRDefault="00D46B4D" w:rsidP="00D46B4D">
      <w:pPr>
        <w:pStyle w:val="PL"/>
      </w:pPr>
      <w:r w:rsidRPr="00D27132">
        <w:t>-- ASN1START</w:t>
      </w:r>
    </w:p>
    <w:p w14:paraId="6032EDCD" w14:textId="77777777" w:rsidR="00D46B4D" w:rsidRPr="00D27132" w:rsidRDefault="00D46B4D" w:rsidP="00D46B4D">
      <w:pPr>
        <w:pStyle w:val="PL"/>
      </w:pPr>
      <w:r w:rsidRPr="00D27132">
        <w:t>-- TAG-PHYSCELLIDUTRA-FDD-START</w:t>
      </w:r>
    </w:p>
    <w:p w14:paraId="1CD9BA00" w14:textId="77777777" w:rsidR="00D46B4D" w:rsidRPr="00D27132" w:rsidRDefault="00D46B4D" w:rsidP="00D46B4D">
      <w:pPr>
        <w:pStyle w:val="PL"/>
      </w:pPr>
    </w:p>
    <w:p w14:paraId="67C15462" w14:textId="77777777" w:rsidR="00D46B4D" w:rsidRPr="00D27132" w:rsidRDefault="00D46B4D" w:rsidP="00D46B4D">
      <w:pPr>
        <w:pStyle w:val="PL"/>
      </w:pPr>
      <w:r w:rsidRPr="00D27132">
        <w:t>PhysCellIdUTRA-FDD-r16 ::=        INTEGER (0..511)</w:t>
      </w:r>
    </w:p>
    <w:p w14:paraId="7ECF3141" w14:textId="77777777" w:rsidR="00D46B4D" w:rsidRPr="00D27132" w:rsidRDefault="00D46B4D" w:rsidP="00D46B4D">
      <w:pPr>
        <w:pStyle w:val="PL"/>
      </w:pPr>
    </w:p>
    <w:p w14:paraId="6DA17BE7" w14:textId="77777777" w:rsidR="00D46B4D" w:rsidRPr="00D27132" w:rsidRDefault="00D46B4D" w:rsidP="00D46B4D">
      <w:pPr>
        <w:pStyle w:val="PL"/>
      </w:pPr>
      <w:r w:rsidRPr="00D27132">
        <w:t>-- TAG-PHYSCELLIDUTRA-FDD-STOP</w:t>
      </w:r>
    </w:p>
    <w:p w14:paraId="671B3F55" w14:textId="77777777" w:rsidR="00D46B4D" w:rsidRPr="00D27132" w:rsidRDefault="00D46B4D" w:rsidP="00D46B4D">
      <w:pPr>
        <w:pStyle w:val="PL"/>
      </w:pPr>
      <w:r w:rsidRPr="00D27132">
        <w:t>-- ASN1STOP</w:t>
      </w:r>
    </w:p>
    <w:p w14:paraId="1B5987CF" w14:textId="77777777" w:rsidR="00D46B4D" w:rsidRPr="00D27132" w:rsidRDefault="00D46B4D" w:rsidP="00D46B4D"/>
    <w:p w14:paraId="54BBC134" w14:textId="77777777" w:rsidR="00D46B4D" w:rsidRPr="00D27132" w:rsidRDefault="00D46B4D" w:rsidP="00D46B4D">
      <w:pPr>
        <w:pStyle w:val="Heading4"/>
      </w:pPr>
      <w:bookmarkStart w:id="2548" w:name="_Toc60777514"/>
      <w:bookmarkStart w:id="2549" w:name="_Toc90651389"/>
      <w:r w:rsidRPr="00D27132">
        <w:t>–</w:t>
      </w:r>
      <w:r w:rsidRPr="00D27132">
        <w:tab/>
      </w:r>
      <w:r w:rsidRPr="00D27132">
        <w:rPr>
          <w:i/>
        </w:rPr>
        <w:t>RRC-TransactionIdentifier</w:t>
      </w:r>
      <w:bookmarkEnd w:id="2548"/>
      <w:bookmarkEnd w:id="2549"/>
    </w:p>
    <w:p w14:paraId="41EFB9CA" w14:textId="77777777" w:rsidR="00D46B4D" w:rsidRPr="00D27132" w:rsidRDefault="00D46B4D" w:rsidP="00D46B4D">
      <w:r w:rsidRPr="00D27132">
        <w:t xml:space="preserve">The IE </w:t>
      </w:r>
      <w:r w:rsidRPr="00D27132">
        <w:rPr>
          <w:i/>
        </w:rPr>
        <w:t>RRC-TransactionIdentifier</w:t>
      </w:r>
      <w:r w:rsidRPr="00D27132">
        <w:t xml:space="preserve"> is used, together with the message type, for the identification of an RRC procedure (transaction).</w:t>
      </w:r>
    </w:p>
    <w:p w14:paraId="24B74251" w14:textId="77777777" w:rsidR="00D46B4D" w:rsidRPr="00D27132" w:rsidRDefault="00D46B4D" w:rsidP="00D46B4D">
      <w:pPr>
        <w:pStyle w:val="TH"/>
      </w:pPr>
      <w:r w:rsidRPr="00D27132">
        <w:rPr>
          <w:i/>
        </w:rPr>
        <w:t>RRC-TransactionIdentifier</w:t>
      </w:r>
      <w:r w:rsidRPr="00D27132">
        <w:t xml:space="preserve"> information element</w:t>
      </w:r>
    </w:p>
    <w:p w14:paraId="2577DF4A" w14:textId="77777777" w:rsidR="00D46B4D" w:rsidRPr="00D27132" w:rsidRDefault="00D46B4D" w:rsidP="00D46B4D">
      <w:pPr>
        <w:pStyle w:val="PL"/>
      </w:pPr>
      <w:r w:rsidRPr="00D27132">
        <w:t>-- ASN1START</w:t>
      </w:r>
    </w:p>
    <w:p w14:paraId="02BDE6C3" w14:textId="77777777" w:rsidR="00D46B4D" w:rsidRPr="00D27132" w:rsidRDefault="00D46B4D" w:rsidP="00D46B4D">
      <w:pPr>
        <w:pStyle w:val="PL"/>
      </w:pPr>
      <w:r w:rsidRPr="00D27132">
        <w:t>-- TAG-RRC-TRANSACTIONIDENTIFIER-START</w:t>
      </w:r>
    </w:p>
    <w:p w14:paraId="4A4A8840" w14:textId="77777777" w:rsidR="00D46B4D" w:rsidRPr="00D27132" w:rsidRDefault="00D46B4D" w:rsidP="00D46B4D">
      <w:pPr>
        <w:pStyle w:val="PL"/>
      </w:pPr>
    </w:p>
    <w:p w14:paraId="2859EF0C" w14:textId="77777777" w:rsidR="00D46B4D" w:rsidRPr="00D27132" w:rsidRDefault="00D46B4D" w:rsidP="00D46B4D">
      <w:pPr>
        <w:pStyle w:val="PL"/>
      </w:pPr>
      <w:r w:rsidRPr="00D27132">
        <w:t>RRC-TransactionIdentifier ::=       INTEGER (0..3)</w:t>
      </w:r>
    </w:p>
    <w:p w14:paraId="1D346A24" w14:textId="77777777" w:rsidR="00D46B4D" w:rsidRPr="00D27132" w:rsidRDefault="00D46B4D" w:rsidP="00D46B4D">
      <w:pPr>
        <w:pStyle w:val="PL"/>
      </w:pPr>
    </w:p>
    <w:p w14:paraId="7ED8A531" w14:textId="77777777" w:rsidR="00D46B4D" w:rsidRPr="00D27132" w:rsidRDefault="00D46B4D" w:rsidP="00D46B4D">
      <w:pPr>
        <w:pStyle w:val="PL"/>
      </w:pPr>
      <w:r w:rsidRPr="00D27132">
        <w:t>-- TAG-RRC-TRANSACTIONIDENTIFIER-STOP</w:t>
      </w:r>
    </w:p>
    <w:p w14:paraId="584638E4" w14:textId="77777777" w:rsidR="00D46B4D" w:rsidRPr="00D27132" w:rsidRDefault="00D46B4D" w:rsidP="00D46B4D">
      <w:pPr>
        <w:pStyle w:val="PL"/>
      </w:pPr>
      <w:r w:rsidRPr="00D27132">
        <w:t>-- ASN1STOP</w:t>
      </w:r>
    </w:p>
    <w:p w14:paraId="190178D8" w14:textId="77777777" w:rsidR="00D46B4D" w:rsidRPr="00D27132" w:rsidRDefault="00D46B4D" w:rsidP="00D46B4D">
      <w:pPr>
        <w:rPr>
          <w:rFonts w:eastAsiaTheme="minorEastAsia"/>
        </w:rPr>
      </w:pPr>
    </w:p>
    <w:p w14:paraId="6885AD2A" w14:textId="77777777" w:rsidR="00D46B4D" w:rsidRPr="00D27132" w:rsidRDefault="00D46B4D" w:rsidP="00D46B4D">
      <w:pPr>
        <w:pStyle w:val="Heading4"/>
      </w:pPr>
      <w:bookmarkStart w:id="2550" w:name="_Toc60777515"/>
      <w:bookmarkStart w:id="2551" w:name="_Toc90651390"/>
      <w:r w:rsidRPr="00D27132">
        <w:t>–</w:t>
      </w:r>
      <w:r w:rsidRPr="00D27132">
        <w:tab/>
      </w:r>
      <w:r w:rsidRPr="00D27132">
        <w:rPr>
          <w:bCs/>
          <w:i/>
        </w:rPr>
        <w:t>Sensor-NameList</w:t>
      </w:r>
      <w:bookmarkEnd w:id="2550"/>
      <w:bookmarkEnd w:id="2551"/>
    </w:p>
    <w:p w14:paraId="6B511506" w14:textId="77777777" w:rsidR="00D46B4D" w:rsidRPr="00D27132" w:rsidRDefault="00D46B4D" w:rsidP="00D46B4D">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20A06F2F" w14:textId="77777777" w:rsidR="00D46B4D" w:rsidRPr="00D27132" w:rsidRDefault="00D46B4D" w:rsidP="00D46B4D">
      <w:pPr>
        <w:pStyle w:val="TH"/>
      </w:pPr>
      <w:r w:rsidRPr="00D27132">
        <w:rPr>
          <w:i/>
        </w:rPr>
        <w:lastRenderedPageBreak/>
        <w:t xml:space="preserve">Sensor-NameList </w:t>
      </w:r>
      <w:r w:rsidRPr="00D27132">
        <w:t>information element</w:t>
      </w:r>
    </w:p>
    <w:p w14:paraId="45D6160C" w14:textId="77777777" w:rsidR="00D46B4D" w:rsidRPr="00D27132" w:rsidRDefault="00D46B4D" w:rsidP="00D46B4D">
      <w:pPr>
        <w:pStyle w:val="PL"/>
      </w:pPr>
      <w:r w:rsidRPr="00D27132">
        <w:t>-- ASN1START</w:t>
      </w:r>
    </w:p>
    <w:p w14:paraId="41189823" w14:textId="77777777" w:rsidR="00D46B4D" w:rsidRPr="00D27132" w:rsidRDefault="00D46B4D" w:rsidP="00D46B4D">
      <w:pPr>
        <w:pStyle w:val="PL"/>
      </w:pPr>
      <w:r w:rsidRPr="00D27132">
        <w:t>-- TAG-SENSORNAMELIST-START</w:t>
      </w:r>
    </w:p>
    <w:p w14:paraId="67913F05" w14:textId="77777777" w:rsidR="00D46B4D" w:rsidRPr="00D27132" w:rsidRDefault="00D46B4D" w:rsidP="00D46B4D">
      <w:pPr>
        <w:pStyle w:val="PL"/>
      </w:pPr>
    </w:p>
    <w:p w14:paraId="4A2B8785" w14:textId="77777777" w:rsidR="00D46B4D" w:rsidRPr="00D27132" w:rsidRDefault="00D46B4D" w:rsidP="00D46B4D">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02FAD7F4" w14:textId="77777777" w:rsidR="00D46B4D" w:rsidRPr="00D27132" w:rsidRDefault="00D46B4D" w:rsidP="00D46B4D">
      <w:pPr>
        <w:pStyle w:val="PL"/>
      </w:pPr>
      <w:r w:rsidRPr="00D27132">
        <w:t xml:space="preserve">    </w:t>
      </w:r>
      <w:r w:rsidRPr="00D27132">
        <w:rPr>
          <w:rFonts w:eastAsia="Malgun Gothic"/>
        </w:rPr>
        <w:t>measUncomBarPre-r16</w:t>
      </w:r>
      <w:r w:rsidRPr="00D27132">
        <w:t xml:space="preserve">     ENUMERATED {true}            OPTIONAL,  -- Need R</w:t>
      </w:r>
    </w:p>
    <w:p w14:paraId="6C3B6EED" w14:textId="77777777" w:rsidR="00D46B4D" w:rsidRPr="00D27132" w:rsidRDefault="00D46B4D" w:rsidP="00D46B4D">
      <w:pPr>
        <w:pStyle w:val="PL"/>
      </w:pPr>
      <w:r w:rsidRPr="00D27132">
        <w:t xml:space="preserve">    </w:t>
      </w:r>
      <w:r w:rsidRPr="00D27132">
        <w:rPr>
          <w:rFonts w:eastAsia="Malgun Gothic"/>
        </w:rPr>
        <w:t>measUeSpeed</w:t>
      </w:r>
      <w:r w:rsidRPr="00D27132">
        <w:t xml:space="preserve">             ENUMERATED {true}            OPTIONAL,  -- Need R</w:t>
      </w:r>
    </w:p>
    <w:p w14:paraId="3F1B5849" w14:textId="77777777" w:rsidR="00D46B4D" w:rsidRPr="00D27132" w:rsidRDefault="00D46B4D" w:rsidP="00D46B4D">
      <w:pPr>
        <w:pStyle w:val="PL"/>
      </w:pPr>
      <w:r w:rsidRPr="00D27132">
        <w:t xml:space="preserve">    </w:t>
      </w:r>
      <w:r w:rsidRPr="00D27132">
        <w:rPr>
          <w:rFonts w:eastAsia="Malgun Gothic"/>
        </w:rPr>
        <w:t>measUeOrientation</w:t>
      </w:r>
      <w:r w:rsidRPr="00D27132">
        <w:t xml:space="preserve">       ENUMERATED {true}            OPTIONAL   -- Need R</w:t>
      </w:r>
    </w:p>
    <w:p w14:paraId="1716BF5D" w14:textId="77777777" w:rsidR="00D46B4D" w:rsidRPr="00D27132" w:rsidRDefault="00D46B4D" w:rsidP="00D46B4D">
      <w:pPr>
        <w:pStyle w:val="PL"/>
        <w:rPr>
          <w:rFonts w:eastAsia="Malgun Gothic"/>
        </w:rPr>
      </w:pPr>
      <w:r w:rsidRPr="00D27132">
        <w:rPr>
          <w:rFonts w:eastAsia="Malgun Gothic"/>
        </w:rPr>
        <w:t>}</w:t>
      </w:r>
    </w:p>
    <w:p w14:paraId="5EB81A44" w14:textId="77777777" w:rsidR="00D46B4D" w:rsidRPr="00D27132" w:rsidRDefault="00D46B4D" w:rsidP="00D46B4D">
      <w:pPr>
        <w:pStyle w:val="PL"/>
      </w:pPr>
    </w:p>
    <w:p w14:paraId="57D4877B" w14:textId="77777777" w:rsidR="00D46B4D" w:rsidRPr="00D27132" w:rsidRDefault="00D46B4D" w:rsidP="00D46B4D">
      <w:pPr>
        <w:pStyle w:val="PL"/>
      </w:pPr>
      <w:r w:rsidRPr="00D27132">
        <w:t>-- TAG-SENSORNAMELIST-STOP</w:t>
      </w:r>
    </w:p>
    <w:p w14:paraId="0F5E5F4A" w14:textId="77777777" w:rsidR="00D46B4D" w:rsidRPr="00D27132" w:rsidRDefault="00D46B4D" w:rsidP="00D46B4D">
      <w:pPr>
        <w:pStyle w:val="PL"/>
      </w:pPr>
      <w:r w:rsidRPr="00D27132">
        <w:t>-- ASN1STOP</w:t>
      </w:r>
    </w:p>
    <w:p w14:paraId="327A590C" w14:textId="77777777" w:rsidR="00D46B4D" w:rsidRPr="00D27132" w:rsidRDefault="00D46B4D" w:rsidP="00D46B4D">
      <w:pPr>
        <w:pStyle w:val="PL"/>
        <w:rPr>
          <w:lang w:eastAsia="zh-CN"/>
        </w:rPr>
      </w:pPr>
    </w:p>
    <w:p w14:paraId="1AB6FFEC"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4557E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84BD0C" w14:textId="77777777" w:rsidR="00D46B4D" w:rsidRPr="00D27132" w:rsidRDefault="00D46B4D" w:rsidP="00C1533F">
            <w:pPr>
              <w:pStyle w:val="TAH"/>
              <w:rPr>
                <w:szCs w:val="22"/>
                <w:lang w:eastAsia="sv-SE"/>
              </w:rPr>
            </w:pPr>
            <w:r w:rsidRPr="00D27132">
              <w:rPr>
                <w:i/>
                <w:lang w:eastAsia="sv-SE"/>
              </w:rPr>
              <w:t xml:space="preserve">Sensor-NameList </w:t>
            </w:r>
            <w:r w:rsidRPr="00D27132">
              <w:rPr>
                <w:szCs w:val="22"/>
                <w:lang w:eastAsia="sv-SE"/>
              </w:rPr>
              <w:t>field descriptions</w:t>
            </w:r>
          </w:p>
        </w:tc>
      </w:tr>
      <w:tr w:rsidR="00D46B4D" w:rsidRPr="00D27132" w14:paraId="7A134E3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D0B860" w14:textId="77777777" w:rsidR="00D46B4D" w:rsidRPr="00D27132" w:rsidRDefault="00D46B4D" w:rsidP="00C1533F">
            <w:pPr>
              <w:pStyle w:val="TAL"/>
              <w:rPr>
                <w:b/>
                <w:i/>
                <w:szCs w:val="22"/>
                <w:lang w:eastAsia="sv-SE"/>
              </w:rPr>
            </w:pPr>
            <w:r w:rsidRPr="00D27132">
              <w:rPr>
                <w:b/>
                <w:i/>
                <w:szCs w:val="22"/>
                <w:lang w:eastAsia="sv-SE"/>
              </w:rPr>
              <w:t>measUncomBarPre</w:t>
            </w:r>
          </w:p>
          <w:p w14:paraId="783DE8A7" w14:textId="77777777" w:rsidR="00D46B4D" w:rsidRPr="00D27132" w:rsidRDefault="00D46B4D" w:rsidP="00C1533F">
            <w:pPr>
              <w:pStyle w:val="TAL"/>
              <w:rPr>
                <w:szCs w:val="22"/>
                <w:lang w:eastAsia="sv-SE"/>
              </w:rPr>
            </w:pPr>
            <w:r w:rsidRPr="00D27132">
              <w:rPr>
                <w:szCs w:val="22"/>
                <w:lang w:eastAsia="sv-SE"/>
              </w:rPr>
              <w:t>If configured, the UE reports the uncompensated Barometeric pressure measurement as defined in TS 37.355 [49].</w:t>
            </w:r>
          </w:p>
        </w:tc>
      </w:tr>
      <w:tr w:rsidR="00D46B4D" w:rsidRPr="00D27132" w14:paraId="02D9DF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ABB3FF" w14:textId="77777777" w:rsidR="00D46B4D" w:rsidRPr="00D27132" w:rsidRDefault="00D46B4D" w:rsidP="00C1533F">
            <w:pPr>
              <w:pStyle w:val="TAL"/>
              <w:rPr>
                <w:b/>
                <w:bCs/>
                <w:i/>
                <w:iCs/>
                <w:szCs w:val="22"/>
                <w:lang w:eastAsia="sv-SE"/>
              </w:rPr>
            </w:pPr>
            <w:r w:rsidRPr="00D27132">
              <w:rPr>
                <w:b/>
                <w:bCs/>
                <w:i/>
                <w:iCs/>
                <w:szCs w:val="22"/>
                <w:lang w:eastAsia="sv-SE"/>
              </w:rPr>
              <w:t>measUeSpeed</w:t>
            </w:r>
          </w:p>
          <w:p w14:paraId="432523C4" w14:textId="77777777" w:rsidR="00D46B4D" w:rsidRPr="00D27132" w:rsidRDefault="00D46B4D" w:rsidP="00C1533F">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D46B4D" w:rsidRPr="00D27132" w14:paraId="39589E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6AE3BA" w14:textId="77777777" w:rsidR="00D46B4D" w:rsidRPr="00D27132" w:rsidRDefault="00D46B4D" w:rsidP="00C1533F">
            <w:pPr>
              <w:pStyle w:val="TAL"/>
              <w:rPr>
                <w:b/>
                <w:i/>
                <w:szCs w:val="22"/>
                <w:lang w:eastAsia="sv-SE"/>
              </w:rPr>
            </w:pPr>
            <w:r w:rsidRPr="00D27132">
              <w:rPr>
                <w:b/>
                <w:i/>
                <w:szCs w:val="22"/>
                <w:lang w:eastAsia="sv-SE"/>
              </w:rPr>
              <w:t>measUeOrientation</w:t>
            </w:r>
          </w:p>
          <w:p w14:paraId="4EAF623D" w14:textId="77777777" w:rsidR="00D46B4D" w:rsidRPr="00D27132" w:rsidRDefault="00D46B4D" w:rsidP="00C1533F">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17D47DC7" w14:textId="77777777" w:rsidR="00D46B4D" w:rsidRPr="00D27132" w:rsidRDefault="00D46B4D" w:rsidP="00D46B4D"/>
    <w:p w14:paraId="4DE9F2D0" w14:textId="77777777" w:rsidR="00D46B4D" w:rsidRPr="00D27132" w:rsidRDefault="00D46B4D" w:rsidP="00D46B4D">
      <w:pPr>
        <w:pStyle w:val="Heading4"/>
      </w:pPr>
      <w:bookmarkStart w:id="2552" w:name="_Toc60777516"/>
      <w:bookmarkStart w:id="2553" w:name="_Toc90651391"/>
      <w:r w:rsidRPr="00D27132">
        <w:t>–</w:t>
      </w:r>
      <w:r w:rsidRPr="00D27132">
        <w:tab/>
      </w:r>
      <w:r w:rsidRPr="00D27132">
        <w:rPr>
          <w:i/>
        </w:rPr>
        <w:t>TraceReference</w:t>
      </w:r>
      <w:bookmarkEnd w:id="2552"/>
      <w:bookmarkEnd w:id="2553"/>
    </w:p>
    <w:p w14:paraId="23150642" w14:textId="77777777" w:rsidR="00D46B4D" w:rsidRPr="00D27132" w:rsidRDefault="00D46B4D" w:rsidP="00D46B4D">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789DCCA4" w14:textId="77777777" w:rsidR="00D46B4D" w:rsidRPr="00D27132" w:rsidRDefault="00D46B4D" w:rsidP="00D46B4D">
      <w:pPr>
        <w:pStyle w:val="TH"/>
      </w:pPr>
      <w:r w:rsidRPr="00D27132">
        <w:rPr>
          <w:bCs/>
          <w:i/>
          <w:iCs/>
        </w:rPr>
        <w:t xml:space="preserve">TraceReference </w:t>
      </w:r>
      <w:r w:rsidRPr="00D27132">
        <w:t>information element</w:t>
      </w:r>
    </w:p>
    <w:p w14:paraId="58C0B865" w14:textId="77777777" w:rsidR="00D46B4D" w:rsidRPr="00D27132" w:rsidRDefault="00D46B4D" w:rsidP="00D46B4D">
      <w:pPr>
        <w:pStyle w:val="PL"/>
      </w:pPr>
      <w:r w:rsidRPr="00D27132">
        <w:t>-- ASN1START</w:t>
      </w:r>
    </w:p>
    <w:p w14:paraId="746EEE9A" w14:textId="77777777" w:rsidR="00D46B4D" w:rsidRPr="00D27132" w:rsidRDefault="00D46B4D" w:rsidP="00D46B4D">
      <w:pPr>
        <w:pStyle w:val="PL"/>
      </w:pPr>
      <w:r w:rsidRPr="00D27132">
        <w:t>-- TAG-TRACEREFERENCE-START</w:t>
      </w:r>
    </w:p>
    <w:p w14:paraId="5EC48A12" w14:textId="77777777" w:rsidR="00D46B4D" w:rsidRPr="00D27132" w:rsidRDefault="00D46B4D" w:rsidP="00D46B4D">
      <w:pPr>
        <w:pStyle w:val="PL"/>
      </w:pPr>
    </w:p>
    <w:p w14:paraId="34F1C5C2" w14:textId="77777777" w:rsidR="00D46B4D" w:rsidRPr="00D27132" w:rsidRDefault="00D46B4D" w:rsidP="00D46B4D">
      <w:pPr>
        <w:pStyle w:val="PL"/>
      </w:pPr>
      <w:r w:rsidRPr="00D27132">
        <w:t>TraceReference-r16 ::= SEQUENCE {</w:t>
      </w:r>
    </w:p>
    <w:p w14:paraId="3A3C6890" w14:textId="77777777" w:rsidR="00D46B4D" w:rsidRPr="00D27132" w:rsidRDefault="00D46B4D" w:rsidP="00D46B4D">
      <w:pPr>
        <w:pStyle w:val="PL"/>
      </w:pPr>
      <w:r w:rsidRPr="00D27132">
        <w:t xml:space="preserve">    plmn-Identity-r16      PLMN-Identity,</w:t>
      </w:r>
    </w:p>
    <w:p w14:paraId="3A8421EC" w14:textId="77777777" w:rsidR="00D46B4D" w:rsidRPr="00D27132" w:rsidRDefault="00D46B4D" w:rsidP="00D46B4D">
      <w:pPr>
        <w:pStyle w:val="PL"/>
      </w:pPr>
      <w:r w:rsidRPr="00D27132">
        <w:t xml:space="preserve">    traceId-r16            OCTET STRING (SIZE (3))</w:t>
      </w:r>
    </w:p>
    <w:p w14:paraId="7A162AC1" w14:textId="77777777" w:rsidR="00D46B4D" w:rsidRPr="00D27132" w:rsidRDefault="00D46B4D" w:rsidP="00D46B4D">
      <w:pPr>
        <w:pStyle w:val="PL"/>
      </w:pPr>
      <w:r w:rsidRPr="00D27132">
        <w:t>}</w:t>
      </w:r>
    </w:p>
    <w:p w14:paraId="3F732E04" w14:textId="77777777" w:rsidR="00D46B4D" w:rsidRPr="00D27132" w:rsidRDefault="00D46B4D" w:rsidP="00D46B4D">
      <w:pPr>
        <w:pStyle w:val="PL"/>
      </w:pPr>
    </w:p>
    <w:p w14:paraId="40B92BB1" w14:textId="77777777" w:rsidR="00D46B4D" w:rsidRPr="00D27132" w:rsidRDefault="00D46B4D" w:rsidP="00D46B4D">
      <w:pPr>
        <w:pStyle w:val="PL"/>
      </w:pPr>
      <w:r w:rsidRPr="00D27132">
        <w:t>-- TAG-TRACEREFERENCE-STOP</w:t>
      </w:r>
    </w:p>
    <w:p w14:paraId="1ACDEFC8" w14:textId="77777777" w:rsidR="00D46B4D" w:rsidRPr="00D27132" w:rsidRDefault="00D46B4D" w:rsidP="00D46B4D">
      <w:pPr>
        <w:pStyle w:val="PL"/>
      </w:pPr>
      <w:r w:rsidRPr="00D27132">
        <w:t>-- ASN1STOP</w:t>
      </w:r>
    </w:p>
    <w:p w14:paraId="69749442" w14:textId="77777777" w:rsidR="00D46B4D" w:rsidRPr="00D27132" w:rsidRDefault="00D46B4D" w:rsidP="00D46B4D">
      <w:pPr>
        <w:rPr>
          <w:rFonts w:eastAsiaTheme="minorEastAsia"/>
        </w:rPr>
      </w:pPr>
    </w:p>
    <w:p w14:paraId="3868A88E" w14:textId="77777777" w:rsidR="00D46B4D" w:rsidRPr="00D27132" w:rsidRDefault="00D46B4D" w:rsidP="00D46B4D">
      <w:pPr>
        <w:pStyle w:val="Heading4"/>
        <w:rPr>
          <w:i/>
          <w:iCs/>
        </w:rPr>
      </w:pPr>
      <w:bookmarkStart w:id="2554" w:name="_Toc60777517"/>
      <w:bookmarkStart w:id="2555" w:name="_Toc90651392"/>
      <w:r w:rsidRPr="00D27132">
        <w:t>–</w:t>
      </w:r>
      <w:r w:rsidRPr="00D27132">
        <w:tab/>
      </w:r>
      <w:r w:rsidRPr="00D27132">
        <w:rPr>
          <w:i/>
          <w:iCs/>
        </w:rPr>
        <w:t>UE-MeasurementsAvailable</w:t>
      </w:r>
      <w:bookmarkEnd w:id="2554"/>
      <w:bookmarkEnd w:id="2555"/>
    </w:p>
    <w:p w14:paraId="22171DBD" w14:textId="77777777" w:rsidR="00D46B4D" w:rsidRPr="00D27132" w:rsidRDefault="00D46B4D" w:rsidP="00D46B4D">
      <w:pPr>
        <w:tabs>
          <w:tab w:val="left" w:pos="8080"/>
        </w:tabs>
      </w:pPr>
      <w:r w:rsidRPr="00D27132">
        <w:t xml:space="preserve">The IE </w:t>
      </w:r>
      <w:r w:rsidRPr="00D27132">
        <w:rPr>
          <w:i/>
        </w:rPr>
        <w:t>UE-MeasurementsAvailable</w:t>
      </w:r>
      <w:r w:rsidRPr="00D27132">
        <w:t xml:space="preserve"> is used to indicate all relevant available indicators for UE measurements.</w:t>
      </w:r>
    </w:p>
    <w:p w14:paraId="6BDCA071" w14:textId="77777777" w:rsidR="00D46B4D" w:rsidRPr="00D27132" w:rsidRDefault="00D46B4D" w:rsidP="00D46B4D">
      <w:pPr>
        <w:pStyle w:val="TH"/>
      </w:pPr>
      <w:r w:rsidRPr="00D27132">
        <w:rPr>
          <w:bCs/>
          <w:i/>
          <w:iCs/>
        </w:rPr>
        <w:lastRenderedPageBreak/>
        <w:t xml:space="preserve">UE-MeasurementsAvailable </w:t>
      </w:r>
      <w:r w:rsidRPr="00D27132">
        <w:t>information element</w:t>
      </w:r>
    </w:p>
    <w:p w14:paraId="0A040584" w14:textId="77777777" w:rsidR="00D46B4D" w:rsidRPr="00D27132" w:rsidRDefault="00D46B4D" w:rsidP="00D46B4D">
      <w:pPr>
        <w:pStyle w:val="PL"/>
      </w:pPr>
      <w:r w:rsidRPr="00D27132">
        <w:t>-- ASN1START</w:t>
      </w:r>
    </w:p>
    <w:p w14:paraId="5754532C" w14:textId="77777777" w:rsidR="00D46B4D" w:rsidRPr="00D27132" w:rsidRDefault="00D46B4D" w:rsidP="00D46B4D">
      <w:pPr>
        <w:pStyle w:val="PL"/>
      </w:pPr>
      <w:r w:rsidRPr="00D27132">
        <w:t>-- TAG-UE-MeasurementsAvailable-START</w:t>
      </w:r>
    </w:p>
    <w:p w14:paraId="59079DFE" w14:textId="77777777" w:rsidR="00D46B4D" w:rsidRPr="00D27132" w:rsidRDefault="00D46B4D" w:rsidP="00D46B4D">
      <w:pPr>
        <w:pStyle w:val="PL"/>
      </w:pPr>
    </w:p>
    <w:p w14:paraId="1444FF67" w14:textId="77777777" w:rsidR="00D46B4D" w:rsidRPr="00D27132" w:rsidRDefault="00D46B4D" w:rsidP="00D46B4D">
      <w:pPr>
        <w:pStyle w:val="PL"/>
      </w:pPr>
      <w:r w:rsidRPr="00D27132">
        <w:t>UE-MeasurementsAvailable-r16 ::=              SEQUENCE {</w:t>
      </w:r>
    </w:p>
    <w:p w14:paraId="3606DC00" w14:textId="77777777" w:rsidR="00D46B4D" w:rsidRPr="00D27132" w:rsidRDefault="00D46B4D" w:rsidP="00D46B4D">
      <w:pPr>
        <w:pStyle w:val="PL"/>
      </w:pPr>
      <w:r w:rsidRPr="00D27132">
        <w:t xml:space="preserve">    logMeasAvailable-r16                         ENUMERATED {true}               OPTIONAL,</w:t>
      </w:r>
    </w:p>
    <w:p w14:paraId="4032ADB6" w14:textId="77777777" w:rsidR="00D46B4D" w:rsidRPr="00D27132" w:rsidRDefault="00D46B4D" w:rsidP="00D46B4D">
      <w:pPr>
        <w:pStyle w:val="PL"/>
      </w:pPr>
      <w:r w:rsidRPr="00D27132">
        <w:t xml:space="preserve">    logMeasAvailableBT-r16                       ENUMERATED {true}               OPTIONAL,</w:t>
      </w:r>
    </w:p>
    <w:p w14:paraId="733F046B" w14:textId="77777777" w:rsidR="00D46B4D" w:rsidRPr="00D27132" w:rsidRDefault="00D46B4D" w:rsidP="00D46B4D">
      <w:pPr>
        <w:pStyle w:val="PL"/>
      </w:pPr>
      <w:r w:rsidRPr="00D27132">
        <w:t xml:space="preserve">    logMeasAvailableWLAN-r16                     ENUMERATED {true}               OPTIONAL,</w:t>
      </w:r>
    </w:p>
    <w:p w14:paraId="53996CE3" w14:textId="77777777" w:rsidR="00D46B4D" w:rsidRPr="00D27132" w:rsidRDefault="00D46B4D" w:rsidP="00D46B4D">
      <w:pPr>
        <w:pStyle w:val="PL"/>
      </w:pPr>
      <w:r w:rsidRPr="00D27132">
        <w:t xml:space="preserve">    connEstFailInfoAvailable-r16                 ENUMERATED {true}               OPTIONAL,</w:t>
      </w:r>
    </w:p>
    <w:p w14:paraId="3FF32F95" w14:textId="77777777" w:rsidR="00D46B4D" w:rsidRPr="00D27132" w:rsidRDefault="00D46B4D" w:rsidP="00D46B4D">
      <w:pPr>
        <w:pStyle w:val="PL"/>
      </w:pPr>
      <w:r w:rsidRPr="00D27132">
        <w:t xml:space="preserve">    rlf-InfoAvailable-r16                        ENUMERATED {true}               OPTIONAL,</w:t>
      </w:r>
    </w:p>
    <w:p w14:paraId="6F754F47" w14:textId="77777777" w:rsidR="00D46B4D" w:rsidRPr="00D27132" w:rsidRDefault="00D46B4D" w:rsidP="00D46B4D">
      <w:pPr>
        <w:pStyle w:val="PL"/>
      </w:pPr>
      <w:r w:rsidRPr="00D27132">
        <w:t xml:space="preserve">    ...</w:t>
      </w:r>
    </w:p>
    <w:p w14:paraId="026F4312" w14:textId="77777777" w:rsidR="00D46B4D" w:rsidRPr="00D27132" w:rsidRDefault="00D46B4D" w:rsidP="00D46B4D">
      <w:pPr>
        <w:pStyle w:val="PL"/>
      </w:pPr>
      <w:r w:rsidRPr="00D27132">
        <w:rPr>
          <w:rFonts w:eastAsia="DengXian"/>
        </w:rPr>
        <w:t>}</w:t>
      </w:r>
    </w:p>
    <w:p w14:paraId="016CA8CA" w14:textId="77777777" w:rsidR="00D46B4D" w:rsidRPr="00D27132" w:rsidRDefault="00D46B4D" w:rsidP="00D46B4D">
      <w:pPr>
        <w:pStyle w:val="PL"/>
      </w:pPr>
    </w:p>
    <w:p w14:paraId="4093F70C" w14:textId="77777777" w:rsidR="00D46B4D" w:rsidRPr="00D27132" w:rsidRDefault="00D46B4D" w:rsidP="00D46B4D">
      <w:pPr>
        <w:pStyle w:val="PL"/>
      </w:pPr>
      <w:r w:rsidRPr="00D27132">
        <w:t>-- TAG-UE-MeasurementsAvailable-STOP</w:t>
      </w:r>
    </w:p>
    <w:p w14:paraId="07795189" w14:textId="77777777" w:rsidR="00D46B4D" w:rsidRPr="00D27132" w:rsidRDefault="00D46B4D" w:rsidP="00D46B4D">
      <w:pPr>
        <w:pStyle w:val="PL"/>
      </w:pPr>
      <w:r w:rsidRPr="00D27132">
        <w:t>-- ASN1STOP</w:t>
      </w:r>
    </w:p>
    <w:p w14:paraId="5439B4C2" w14:textId="77777777" w:rsidR="00D46B4D" w:rsidRPr="00D27132" w:rsidRDefault="00D46B4D" w:rsidP="00D46B4D"/>
    <w:p w14:paraId="44D854F6" w14:textId="77777777" w:rsidR="00D46B4D" w:rsidRPr="00D27132" w:rsidRDefault="00D46B4D" w:rsidP="00D46B4D">
      <w:pPr>
        <w:pStyle w:val="Heading4"/>
        <w:rPr>
          <w:i/>
          <w:iCs/>
        </w:rPr>
      </w:pPr>
      <w:bookmarkStart w:id="2556" w:name="_Toc60777518"/>
      <w:bookmarkStart w:id="2557" w:name="_Toc90651393"/>
      <w:r w:rsidRPr="00D27132">
        <w:t>–</w:t>
      </w:r>
      <w:r w:rsidRPr="00D27132">
        <w:tab/>
      </w:r>
      <w:r w:rsidRPr="00D27132">
        <w:rPr>
          <w:i/>
          <w:iCs/>
        </w:rPr>
        <w:t>UTRA-FDD-Q-OffsetRange</w:t>
      </w:r>
      <w:bookmarkEnd w:id="2556"/>
      <w:bookmarkEnd w:id="2557"/>
    </w:p>
    <w:p w14:paraId="3A403D15" w14:textId="77777777" w:rsidR="00D46B4D" w:rsidRPr="00D27132" w:rsidRDefault="00D46B4D" w:rsidP="00D46B4D">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4D740EB1" w14:textId="77777777" w:rsidR="00D46B4D" w:rsidRPr="00D27132" w:rsidRDefault="00D46B4D" w:rsidP="00D46B4D">
      <w:pPr>
        <w:pStyle w:val="TH"/>
      </w:pPr>
      <w:r w:rsidRPr="00D27132">
        <w:rPr>
          <w:bCs/>
          <w:i/>
          <w:iCs/>
        </w:rPr>
        <w:t xml:space="preserve">UTRA-FDD-Q-OffsetRange </w:t>
      </w:r>
      <w:r w:rsidRPr="00D27132">
        <w:t>information element</w:t>
      </w:r>
    </w:p>
    <w:p w14:paraId="786481C0" w14:textId="77777777" w:rsidR="00D46B4D" w:rsidRPr="00D27132" w:rsidRDefault="00D46B4D" w:rsidP="00D46B4D">
      <w:pPr>
        <w:pStyle w:val="PL"/>
      </w:pPr>
      <w:r w:rsidRPr="00D27132">
        <w:t>-- ASN1START</w:t>
      </w:r>
    </w:p>
    <w:p w14:paraId="42D2A0B4" w14:textId="77777777" w:rsidR="00D46B4D" w:rsidRPr="00D27132" w:rsidRDefault="00D46B4D" w:rsidP="00D46B4D">
      <w:pPr>
        <w:pStyle w:val="PL"/>
      </w:pPr>
      <w:r w:rsidRPr="00D27132">
        <w:t>-- TAG-UTRA-FDD-Q-OFFSETRANGE-START</w:t>
      </w:r>
    </w:p>
    <w:p w14:paraId="256C0045" w14:textId="77777777" w:rsidR="00D46B4D" w:rsidRPr="00D27132" w:rsidRDefault="00D46B4D" w:rsidP="00D46B4D">
      <w:pPr>
        <w:pStyle w:val="PL"/>
      </w:pPr>
    </w:p>
    <w:p w14:paraId="3B53199A" w14:textId="77777777" w:rsidR="00D46B4D" w:rsidRPr="00D27132" w:rsidRDefault="00D46B4D" w:rsidP="00D46B4D">
      <w:pPr>
        <w:pStyle w:val="PL"/>
      </w:pPr>
      <w:r w:rsidRPr="00D27132">
        <w:t>UTRA-FDD-Q-OffsetRange-r16 ::=              ENUMERATED {</w:t>
      </w:r>
    </w:p>
    <w:p w14:paraId="7E0A0E2C" w14:textId="77777777" w:rsidR="00D46B4D" w:rsidRPr="00D27132" w:rsidRDefault="00D46B4D" w:rsidP="00D46B4D">
      <w:pPr>
        <w:pStyle w:val="PL"/>
      </w:pPr>
      <w:r w:rsidRPr="00D27132">
        <w:t xml:space="preserve">                                                dB-24, dB-22, dB-20, dB-18, dB-16, dB-14,</w:t>
      </w:r>
    </w:p>
    <w:p w14:paraId="62CE9708" w14:textId="77777777" w:rsidR="00D46B4D" w:rsidRPr="00D27132" w:rsidRDefault="00D46B4D" w:rsidP="00D46B4D">
      <w:pPr>
        <w:pStyle w:val="PL"/>
      </w:pPr>
      <w:r w:rsidRPr="00D27132">
        <w:t xml:space="preserve">                                                dB-12, dB-10, dB-8, dB-6, dB-5, dB-4, dB-3,</w:t>
      </w:r>
    </w:p>
    <w:p w14:paraId="2A850139" w14:textId="77777777" w:rsidR="00D46B4D" w:rsidRPr="00D27132" w:rsidRDefault="00D46B4D" w:rsidP="00D46B4D">
      <w:pPr>
        <w:pStyle w:val="PL"/>
      </w:pPr>
      <w:r w:rsidRPr="00D27132">
        <w:t xml:space="preserve">                                                dB-2, dB-1, dB0, dB1, dB2, dB3, dB4, dB5,</w:t>
      </w:r>
    </w:p>
    <w:p w14:paraId="4B8CB016" w14:textId="77777777" w:rsidR="00D46B4D" w:rsidRPr="00D27132" w:rsidRDefault="00D46B4D" w:rsidP="00D46B4D">
      <w:pPr>
        <w:pStyle w:val="PL"/>
      </w:pPr>
      <w:r w:rsidRPr="00D27132">
        <w:t xml:space="preserve">                                                dB6, dB8, dB10, dB12, dB14, dB16, dB18,</w:t>
      </w:r>
    </w:p>
    <w:p w14:paraId="6F4C27A9" w14:textId="77777777" w:rsidR="00D46B4D" w:rsidRPr="00D27132" w:rsidRDefault="00D46B4D" w:rsidP="00D46B4D">
      <w:pPr>
        <w:pStyle w:val="PL"/>
      </w:pPr>
      <w:r w:rsidRPr="00D27132">
        <w:t xml:space="preserve">                                                dB20, dB22, dB24}</w:t>
      </w:r>
    </w:p>
    <w:p w14:paraId="579A7F45" w14:textId="77777777" w:rsidR="00D46B4D" w:rsidRPr="00D27132" w:rsidRDefault="00D46B4D" w:rsidP="00D46B4D">
      <w:pPr>
        <w:pStyle w:val="PL"/>
      </w:pPr>
    </w:p>
    <w:p w14:paraId="5D116417" w14:textId="77777777" w:rsidR="00D46B4D" w:rsidRPr="00D27132" w:rsidRDefault="00D46B4D" w:rsidP="00D46B4D">
      <w:pPr>
        <w:pStyle w:val="PL"/>
      </w:pPr>
      <w:r w:rsidRPr="00D27132">
        <w:t>-- TAG-UTRA-FDD-Q-OFFSETRANGE-STOP</w:t>
      </w:r>
    </w:p>
    <w:p w14:paraId="7F39A104" w14:textId="77777777" w:rsidR="00D46B4D" w:rsidRPr="00D27132" w:rsidRDefault="00D46B4D" w:rsidP="00D46B4D">
      <w:pPr>
        <w:pStyle w:val="PL"/>
      </w:pPr>
      <w:r w:rsidRPr="00D27132">
        <w:t>-- ASN1STOP</w:t>
      </w:r>
    </w:p>
    <w:p w14:paraId="60E30E69" w14:textId="77777777" w:rsidR="00D46B4D" w:rsidRPr="00D27132" w:rsidRDefault="00D46B4D" w:rsidP="00D46B4D">
      <w:pPr>
        <w:rPr>
          <w:lang w:eastAsia="zh-CN"/>
        </w:rPr>
      </w:pPr>
    </w:p>
    <w:p w14:paraId="01ACCB02" w14:textId="77777777" w:rsidR="00D46B4D" w:rsidRPr="00D27132" w:rsidRDefault="00D46B4D" w:rsidP="00D46B4D">
      <w:pPr>
        <w:pStyle w:val="Heading4"/>
      </w:pPr>
      <w:bookmarkStart w:id="2558" w:name="_Toc60777519"/>
      <w:bookmarkStart w:id="2559" w:name="_Toc90651394"/>
      <w:r w:rsidRPr="00D27132">
        <w:t>–</w:t>
      </w:r>
      <w:r w:rsidRPr="00D27132">
        <w:tab/>
      </w:r>
      <w:r w:rsidRPr="00D27132">
        <w:rPr>
          <w:i/>
        </w:rPr>
        <w:t>VisitedCellInfoList</w:t>
      </w:r>
      <w:bookmarkEnd w:id="2558"/>
      <w:bookmarkEnd w:id="2559"/>
    </w:p>
    <w:p w14:paraId="5CF4BEAD" w14:textId="77777777" w:rsidR="00D46B4D" w:rsidRPr="00D27132" w:rsidRDefault="00D46B4D" w:rsidP="00D46B4D">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3443E079" w14:textId="77777777" w:rsidR="00D46B4D" w:rsidRPr="00D27132" w:rsidRDefault="00D46B4D" w:rsidP="00D46B4D">
      <w:pPr>
        <w:pStyle w:val="TH"/>
      </w:pPr>
      <w:r w:rsidRPr="00D27132">
        <w:rPr>
          <w:bCs/>
          <w:i/>
          <w:iCs/>
        </w:rPr>
        <w:t>VisitedCellInfoList</w:t>
      </w:r>
      <w:r w:rsidRPr="00D27132">
        <w:t xml:space="preserve"> information element</w:t>
      </w:r>
    </w:p>
    <w:p w14:paraId="2B074279" w14:textId="77777777" w:rsidR="00D46B4D" w:rsidRPr="00D27132" w:rsidRDefault="00D46B4D" w:rsidP="00D46B4D">
      <w:pPr>
        <w:pStyle w:val="PL"/>
      </w:pPr>
      <w:r w:rsidRPr="00D27132">
        <w:t>-- ASN1START</w:t>
      </w:r>
    </w:p>
    <w:p w14:paraId="508DDE7E" w14:textId="77777777" w:rsidR="00D46B4D" w:rsidRPr="00D27132" w:rsidRDefault="00D46B4D" w:rsidP="00D46B4D">
      <w:pPr>
        <w:pStyle w:val="PL"/>
      </w:pPr>
      <w:r w:rsidRPr="00D27132">
        <w:lastRenderedPageBreak/>
        <w:t>-- TAG-VISITEDCELLINFOLIST-START</w:t>
      </w:r>
    </w:p>
    <w:p w14:paraId="6D9D6D00" w14:textId="77777777" w:rsidR="00D46B4D" w:rsidRPr="00D27132" w:rsidRDefault="00D46B4D" w:rsidP="00D46B4D">
      <w:pPr>
        <w:pStyle w:val="PL"/>
      </w:pPr>
    </w:p>
    <w:p w14:paraId="4B6B820D" w14:textId="77777777" w:rsidR="00D46B4D" w:rsidRPr="00D27132" w:rsidRDefault="00D46B4D" w:rsidP="00D46B4D">
      <w:pPr>
        <w:pStyle w:val="PL"/>
      </w:pPr>
      <w:r w:rsidRPr="00D27132">
        <w:t>VisitedCellInfoList-r16 ::= SEQUENCE (SIZE (1..maxCellHistory-r16)) OF VisitedCellInfo-r16</w:t>
      </w:r>
    </w:p>
    <w:p w14:paraId="7668F9AC" w14:textId="77777777" w:rsidR="00D46B4D" w:rsidRPr="00D27132" w:rsidRDefault="00D46B4D" w:rsidP="00D46B4D">
      <w:pPr>
        <w:pStyle w:val="PL"/>
      </w:pPr>
    </w:p>
    <w:p w14:paraId="343F2A3B" w14:textId="77777777" w:rsidR="00D46B4D" w:rsidRPr="00D27132" w:rsidRDefault="00D46B4D" w:rsidP="00D46B4D">
      <w:pPr>
        <w:pStyle w:val="PL"/>
      </w:pPr>
      <w:r w:rsidRPr="00D27132">
        <w:t>VisitedCellInfo-r16 ::=  SEQUENCE {</w:t>
      </w:r>
    </w:p>
    <w:p w14:paraId="7643DEE4" w14:textId="77777777" w:rsidR="00D46B4D" w:rsidRPr="00D27132" w:rsidRDefault="00D46B4D" w:rsidP="00D46B4D">
      <w:pPr>
        <w:pStyle w:val="PL"/>
      </w:pPr>
      <w:r w:rsidRPr="00D27132">
        <w:t xml:space="preserve">    visitedCellId-r16        CHOICE {</w:t>
      </w:r>
    </w:p>
    <w:p w14:paraId="24CAB948" w14:textId="77777777" w:rsidR="00D46B4D" w:rsidRPr="00D27132" w:rsidRDefault="00D46B4D" w:rsidP="00D46B4D">
      <w:pPr>
        <w:pStyle w:val="PL"/>
      </w:pPr>
      <w:r w:rsidRPr="00D27132">
        <w:t xml:space="preserve">        nr-CellId-r16            CHOICE {</w:t>
      </w:r>
    </w:p>
    <w:p w14:paraId="1032BABA" w14:textId="77777777" w:rsidR="00D46B4D" w:rsidRPr="00D27132" w:rsidRDefault="00D46B4D" w:rsidP="00D46B4D">
      <w:pPr>
        <w:pStyle w:val="PL"/>
      </w:pPr>
      <w:r w:rsidRPr="00D27132">
        <w:t xml:space="preserve">            cgi-Info                 CGI-Info-Logging-r16,</w:t>
      </w:r>
    </w:p>
    <w:p w14:paraId="0532348F" w14:textId="77777777" w:rsidR="00D46B4D" w:rsidRPr="00D27132" w:rsidRDefault="00D46B4D" w:rsidP="00D46B4D">
      <w:pPr>
        <w:pStyle w:val="PL"/>
      </w:pPr>
      <w:r w:rsidRPr="00D27132">
        <w:t xml:space="preserve">            pci-arfcn-r16            SEQUENCE {</w:t>
      </w:r>
    </w:p>
    <w:p w14:paraId="72171442" w14:textId="77777777" w:rsidR="00D46B4D" w:rsidRPr="00D27132" w:rsidRDefault="00D46B4D" w:rsidP="00D46B4D">
      <w:pPr>
        <w:pStyle w:val="PL"/>
      </w:pPr>
      <w:r w:rsidRPr="00D27132">
        <w:t xml:space="preserve">                physCellId-r16           PhysCellId,</w:t>
      </w:r>
    </w:p>
    <w:p w14:paraId="7A711EA9" w14:textId="77777777" w:rsidR="00D46B4D" w:rsidRPr="00D27132" w:rsidRDefault="00D46B4D" w:rsidP="00D46B4D">
      <w:pPr>
        <w:pStyle w:val="PL"/>
      </w:pPr>
      <w:r w:rsidRPr="00D27132">
        <w:t xml:space="preserve">                carrierFreq-r16          ARFCN-ValueNR</w:t>
      </w:r>
    </w:p>
    <w:p w14:paraId="60B22ECE" w14:textId="77777777" w:rsidR="00D46B4D" w:rsidRPr="00D27132" w:rsidRDefault="00D46B4D" w:rsidP="00D46B4D">
      <w:pPr>
        <w:pStyle w:val="PL"/>
      </w:pPr>
      <w:r w:rsidRPr="00D27132">
        <w:t xml:space="preserve">            }</w:t>
      </w:r>
    </w:p>
    <w:p w14:paraId="2EBA86F4" w14:textId="77777777" w:rsidR="00D46B4D" w:rsidRPr="00D27132" w:rsidRDefault="00D46B4D" w:rsidP="00D46B4D">
      <w:pPr>
        <w:pStyle w:val="PL"/>
      </w:pPr>
      <w:r w:rsidRPr="00D27132">
        <w:t xml:space="preserve">        },</w:t>
      </w:r>
    </w:p>
    <w:p w14:paraId="44D80A9E" w14:textId="77777777" w:rsidR="00D46B4D" w:rsidRPr="00D27132" w:rsidRDefault="00D46B4D" w:rsidP="00D46B4D">
      <w:pPr>
        <w:pStyle w:val="PL"/>
      </w:pPr>
      <w:r w:rsidRPr="00D27132">
        <w:t xml:space="preserve">        eutra-CellId-r16         CHOICE {</w:t>
      </w:r>
    </w:p>
    <w:p w14:paraId="2F1C3048" w14:textId="77777777" w:rsidR="00D46B4D" w:rsidRPr="00D27132" w:rsidRDefault="00D46B4D" w:rsidP="00D46B4D">
      <w:pPr>
        <w:pStyle w:val="PL"/>
      </w:pPr>
      <w:r w:rsidRPr="00D27132">
        <w:t xml:space="preserve">            cellGlobalId-r16         CGI-InfoEUTRA,</w:t>
      </w:r>
    </w:p>
    <w:p w14:paraId="67750EAC" w14:textId="77777777" w:rsidR="00D46B4D" w:rsidRPr="00D27132" w:rsidRDefault="00D46B4D" w:rsidP="00D46B4D">
      <w:pPr>
        <w:pStyle w:val="PL"/>
      </w:pPr>
      <w:r w:rsidRPr="00D27132">
        <w:t xml:space="preserve">            pci-arfcn-r16                SEQUENCE {</w:t>
      </w:r>
    </w:p>
    <w:p w14:paraId="10C0D87E" w14:textId="77777777" w:rsidR="00D46B4D" w:rsidRPr="00D27132" w:rsidRDefault="00D46B4D" w:rsidP="00D46B4D">
      <w:pPr>
        <w:pStyle w:val="PL"/>
      </w:pPr>
      <w:r w:rsidRPr="00D27132">
        <w:t xml:space="preserve">                physCellId-r16               EUTRA-PhysCellId,</w:t>
      </w:r>
    </w:p>
    <w:p w14:paraId="513E24DA" w14:textId="77777777" w:rsidR="00D46B4D" w:rsidRPr="00D27132" w:rsidRDefault="00D46B4D" w:rsidP="00D46B4D">
      <w:pPr>
        <w:pStyle w:val="PL"/>
      </w:pPr>
      <w:r w:rsidRPr="00D27132">
        <w:t xml:space="preserve">                carrierFreq-r16              ARFCN-ValueEUTRA</w:t>
      </w:r>
    </w:p>
    <w:p w14:paraId="5818992F" w14:textId="77777777" w:rsidR="00D46B4D" w:rsidRPr="00D27132" w:rsidRDefault="00D46B4D" w:rsidP="00D46B4D">
      <w:pPr>
        <w:pStyle w:val="PL"/>
      </w:pPr>
      <w:r w:rsidRPr="00D27132">
        <w:t xml:space="preserve">            }</w:t>
      </w:r>
    </w:p>
    <w:p w14:paraId="42B97FAF" w14:textId="77777777" w:rsidR="00D46B4D" w:rsidRPr="00D27132" w:rsidRDefault="00D46B4D" w:rsidP="00D46B4D">
      <w:pPr>
        <w:pStyle w:val="PL"/>
      </w:pPr>
      <w:r w:rsidRPr="00D27132">
        <w:t xml:space="preserve">        }</w:t>
      </w:r>
    </w:p>
    <w:p w14:paraId="61642DB8" w14:textId="77777777" w:rsidR="00D46B4D" w:rsidRPr="00D27132" w:rsidRDefault="00D46B4D" w:rsidP="00D46B4D">
      <w:pPr>
        <w:pStyle w:val="PL"/>
      </w:pPr>
      <w:r w:rsidRPr="00D27132">
        <w:t xml:space="preserve">    }                                        OPTIONAL,</w:t>
      </w:r>
    </w:p>
    <w:p w14:paraId="5B3AE12E" w14:textId="77777777" w:rsidR="00D46B4D" w:rsidRPr="00D27132" w:rsidRDefault="00D46B4D" w:rsidP="00D46B4D">
      <w:pPr>
        <w:pStyle w:val="PL"/>
      </w:pPr>
      <w:r w:rsidRPr="00D27132">
        <w:t xml:space="preserve">    timeSpent-r16            INTEGER (0..4095),</w:t>
      </w:r>
    </w:p>
    <w:p w14:paraId="7CDD8CC8" w14:textId="77777777" w:rsidR="00D46B4D" w:rsidRPr="00D27132" w:rsidRDefault="00D46B4D" w:rsidP="00D46B4D">
      <w:pPr>
        <w:pStyle w:val="PL"/>
      </w:pPr>
      <w:r w:rsidRPr="00D27132">
        <w:t xml:space="preserve">    ...</w:t>
      </w:r>
    </w:p>
    <w:p w14:paraId="5A6EC426" w14:textId="77777777" w:rsidR="00D46B4D" w:rsidRPr="00D27132" w:rsidRDefault="00D46B4D" w:rsidP="00D46B4D">
      <w:pPr>
        <w:pStyle w:val="PL"/>
      </w:pPr>
      <w:r w:rsidRPr="00D27132">
        <w:t>}</w:t>
      </w:r>
    </w:p>
    <w:p w14:paraId="6667CA6E" w14:textId="77777777" w:rsidR="00D46B4D" w:rsidRPr="00D27132" w:rsidRDefault="00D46B4D" w:rsidP="00D46B4D">
      <w:pPr>
        <w:pStyle w:val="PL"/>
      </w:pPr>
    </w:p>
    <w:p w14:paraId="36CDDBFE" w14:textId="77777777" w:rsidR="00D46B4D" w:rsidRPr="00D27132" w:rsidRDefault="00D46B4D" w:rsidP="00D46B4D">
      <w:pPr>
        <w:pStyle w:val="PL"/>
      </w:pPr>
      <w:r w:rsidRPr="00D27132">
        <w:t>-- TAG-VISITEDCELLINFOLIST-STOP</w:t>
      </w:r>
    </w:p>
    <w:p w14:paraId="127D66AF" w14:textId="77777777" w:rsidR="00D46B4D" w:rsidRPr="00D27132" w:rsidRDefault="00D46B4D" w:rsidP="00D46B4D">
      <w:pPr>
        <w:pStyle w:val="PL"/>
      </w:pPr>
      <w:r w:rsidRPr="00D27132">
        <w:t>-- ASN1STOP</w:t>
      </w:r>
    </w:p>
    <w:p w14:paraId="6FD8FF05"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3CD12F5D"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BC4C8A" w14:textId="77777777" w:rsidR="00D46B4D" w:rsidRPr="00D27132" w:rsidRDefault="00D46B4D" w:rsidP="00C1533F">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46B4D" w:rsidRPr="00D27132" w14:paraId="202E802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2C58C" w14:textId="77777777" w:rsidR="00D46B4D" w:rsidRPr="00D27132" w:rsidRDefault="00D46B4D" w:rsidP="00C1533F">
            <w:pPr>
              <w:pStyle w:val="TAL"/>
              <w:rPr>
                <w:b/>
                <w:i/>
                <w:lang w:eastAsia="en-GB"/>
              </w:rPr>
            </w:pPr>
            <w:r w:rsidRPr="00D27132">
              <w:rPr>
                <w:b/>
                <w:i/>
                <w:lang w:eastAsia="en-GB"/>
              </w:rPr>
              <w:t>timeSpent</w:t>
            </w:r>
          </w:p>
          <w:p w14:paraId="2B315FA1" w14:textId="77777777" w:rsidR="00D46B4D" w:rsidRPr="00D27132" w:rsidRDefault="00D46B4D" w:rsidP="00C1533F">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D46B4D" w:rsidRPr="00D27132" w14:paraId="028F35F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F80C46" w14:textId="77777777" w:rsidR="00D46B4D" w:rsidRPr="00D27132" w:rsidRDefault="00D46B4D" w:rsidP="00C1533F">
            <w:pPr>
              <w:pStyle w:val="TAL"/>
              <w:rPr>
                <w:b/>
                <w:i/>
                <w:lang w:eastAsia="en-GB"/>
              </w:rPr>
            </w:pPr>
            <w:r w:rsidRPr="00D27132">
              <w:rPr>
                <w:rFonts w:eastAsia="DengXian"/>
                <w:b/>
                <w:i/>
                <w:lang w:eastAsia="sv-SE"/>
              </w:rPr>
              <w:t>visitedCellId</w:t>
            </w:r>
          </w:p>
          <w:p w14:paraId="70FBAFAB" w14:textId="77777777" w:rsidR="00D46B4D" w:rsidRPr="00D27132" w:rsidRDefault="00D46B4D" w:rsidP="00C1533F">
            <w:pPr>
              <w:pStyle w:val="TAL"/>
              <w:rPr>
                <w:b/>
                <w:i/>
                <w:lang w:eastAsia="en-GB"/>
              </w:rPr>
            </w:pPr>
            <w:r w:rsidRPr="00D27132">
              <w:rPr>
                <w:lang w:eastAsia="en-GB"/>
              </w:rPr>
              <w:t>This field indicates the visited cell id including NR and E-UTRA cells.</w:t>
            </w:r>
          </w:p>
        </w:tc>
      </w:tr>
    </w:tbl>
    <w:p w14:paraId="4B156473" w14:textId="77777777" w:rsidR="00D46B4D" w:rsidRPr="00D27132" w:rsidRDefault="00D46B4D" w:rsidP="00D46B4D">
      <w:pPr>
        <w:rPr>
          <w:lang w:eastAsia="zh-CN"/>
        </w:rPr>
      </w:pPr>
    </w:p>
    <w:p w14:paraId="0EBB59F6" w14:textId="77777777" w:rsidR="00D46B4D" w:rsidRPr="00D27132" w:rsidRDefault="00D46B4D" w:rsidP="00D46B4D">
      <w:pPr>
        <w:pStyle w:val="Heading4"/>
      </w:pPr>
      <w:bookmarkStart w:id="2560" w:name="_Toc60777520"/>
      <w:bookmarkStart w:id="2561" w:name="_Toc90651395"/>
      <w:r w:rsidRPr="00D27132">
        <w:t>–</w:t>
      </w:r>
      <w:r w:rsidRPr="00D27132">
        <w:tab/>
      </w:r>
      <w:r w:rsidRPr="00D27132">
        <w:rPr>
          <w:bCs/>
          <w:i/>
        </w:rPr>
        <w:t>WLAN-NameList</w:t>
      </w:r>
      <w:bookmarkEnd w:id="2560"/>
      <w:bookmarkEnd w:id="2561"/>
    </w:p>
    <w:p w14:paraId="4476F61A" w14:textId="77777777" w:rsidR="00D46B4D" w:rsidRPr="00D27132" w:rsidRDefault="00D46B4D" w:rsidP="00D46B4D">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22CC2514" w14:textId="77777777" w:rsidR="00D46B4D" w:rsidRPr="00D27132" w:rsidRDefault="00D46B4D" w:rsidP="00D46B4D">
      <w:pPr>
        <w:pStyle w:val="TH"/>
      </w:pPr>
      <w:r w:rsidRPr="00D27132">
        <w:rPr>
          <w:bCs/>
          <w:i/>
        </w:rPr>
        <w:t>WLAN-NameList</w:t>
      </w:r>
      <w:r w:rsidRPr="00D27132">
        <w:rPr>
          <w:bCs/>
          <w:i/>
          <w:iCs/>
        </w:rPr>
        <w:t xml:space="preserve"> </w:t>
      </w:r>
      <w:r w:rsidRPr="00D27132">
        <w:t>information element</w:t>
      </w:r>
    </w:p>
    <w:p w14:paraId="0CB73DBF" w14:textId="77777777" w:rsidR="00D46B4D" w:rsidRPr="00D27132" w:rsidRDefault="00D46B4D" w:rsidP="00D46B4D">
      <w:pPr>
        <w:pStyle w:val="PL"/>
      </w:pPr>
      <w:r w:rsidRPr="00D27132">
        <w:t>-- ASN1START</w:t>
      </w:r>
    </w:p>
    <w:p w14:paraId="6CC874D1" w14:textId="77777777" w:rsidR="00D46B4D" w:rsidRPr="00D27132" w:rsidRDefault="00D46B4D" w:rsidP="00D46B4D">
      <w:pPr>
        <w:pStyle w:val="PL"/>
      </w:pPr>
      <w:r w:rsidRPr="00D27132">
        <w:t>-- TAG-WLANNAMELIST-START</w:t>
      </w:r>
    </w:p>
    <w:p w14:paraId="61366B1D" w14:textId="77777777" w:rsidR="00D46B4D" w:rsidRPr="00D27132" w:rsidRDefault="00D46B4D" w:rsidP="00D46B4D">
      <w:pPr>
        <w:pStyle w:val="PL"/>
      </w:pPr>
    </w:p>
    <w:p w14:paraId="7FB814AB" w14:textId="77777777" w:rsidR="00D46B4D" w:rsidRPr="00D27132" w:rsidRDefault="00D46B4D" w:rsidP="00D46B4D">
      <w:pPr>
        <w:pStyle w:val="PL"/>
      </w:pPr>
      <w:r w:rsidRPr="00D27132">
        <w:t>WLAN-NameList-r16 ::= SEQUENCE (SIZE (1..maxWLAN-Name-r16)) OF WLAN-Name-r16</w:t>
      </w:r>
    </w:p>
    <w:p w14:paraId="53FDDBDB" w14:textId="77777777" w:rsidR="00D46B4D" w:rsidRPr="00D27132" w:rsidRDefault="00D46B4D" w:rsidP="00D46B4D">
      <w:pPr>
        <w:pStyle w:val="PL"/>
      </w:pPr>
    </w:p>
    <w:p w14:paraId="4CE84496" w14:textId="77777777" w:rsidR="00D46B4D" w:rsidRPr="00D27132" w:rsidRDefault="00D46B4D" w:rsidP="00D46B4D">
      <w:pPr>
        <w:pStyle w:val="PL"/>
      </w:pPr>
      <w:r w:rsidRPr="00D27132">
        <w:t>WLAN-Name-r16 ::= OCTET STRING (SIZE (1..32))</w:t>
      </w:r>
    </w:p>
    <w:p w14:paraId="059C1B24" w14:textId="77777777" w:rsidR="00D46B4D" w:rsidRPr="00D27132" w:rsidRDefault="00D46B4D" w:rsidP="00D46B4D">
      <w:pPr>
        <w:pStyle w:val="PL"/>
      </w:pPr>
    </w:p>
    <w:p w14:paraId="50C9F617" w14:textId="77777777" w:rsidR="00D46B4D" w:rsidRPr="00D27132" w:rsidRDefault="00D46B4D" w:rsidP="00D46B4D">
      <w:pPr>
        <w:pStyle w:val="PL"/>
      </w:pPr>
      <w:r w:rsidRPr="00D27132">
        <w:t>-- ASN1STOP</w:t>
      </w:r>
    </w:p>
    <w:p w14:paraId="6EF2AB2B" w14:textId="77777777" w:rsidR="00D46B4D" w:rsidRPr="00D27132" w:rsidRDefault="00D46B4D" w:rsidP="00D46B4D">
      <w:pPr>
        <w:pStyle w:val="PL"/>
      </w:pPr>
      <w:r w:rsidRPr="00D27132">
        <w:t>-- TAG-WLANNAMELIST-STOP</w:t>
      </w:r>
    </w:p>
    <w:p w14:paraId="6E9D7027"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5FFA9128"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E478C9" w14:textId="77777777" w:rsidR="00D46B4D" w:rsidRPr="00D27132" w:rsidRDefault="00D46B4D" w:rsidP="00C1533F">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D46B4D" w:rsidRPr="00D27132" w14:paraId="39C330B5"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A9F9914" w14:textId="77777777" w:rsidR="00D46B4D" w:rsidRPr="00D27132" w:rsidRDefault="00D46B4D" w:rsidP="00C1533F">
            <w:pPr>
              <w:pStyle w:val="TAL"/>
              <w:rPr>
                <w:b/>
                <w:i/>
                <w:lang w:eastAsia="en-GB"/>
              </w:rPr>
            </w:pPr>
            <w:r w:rsidRPr="00D27132">
              <w:rPr>
                <w:b/>
                <w:i/>
                <w:lang w:eastAsia="en-GB"/>
              </w:rPr>
              <w:t>WLAN-</w:t>
            </w:r>
            <w:r w:rsidRPr="00D27132">
              <w:rPr>
                <w:b/>
                <w:i/>
                <w:lang w:eastAsia="sv-SE"/>
              </w:rPr>
              <w:t>N</w:t>
            </w:r>
            <w:r w:rsidRPr="00D27132">
              <w:rPr>
                <w:b/>
                <w:i/>
                <w:lang w:eastAsia="en-GB"/>
              </w:rPr>
              <w:t>ame</w:t>
            </w:r>
          </w:p>
          <w:p w14:paraId="47C05D2C" w14:textId="77777777" w:rsidR="00D46B4D" w:rsidRPr="00D27132" w:rsidRDefault="00D46B4D" w:rsidP="00C1533F">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103073C9" w14:textId="77777777" w:rsidR="00D46B4D" w:rsidRPr="00D27132" w:rsidRDefault="00D46B4D" w:rsidP="00D46B4D"/>
    <w:p w14:paraId="2DD6AC4E" w14:textId="77777777" w:rsidR="00D46B4D" w:rsidRPr="00D27132" w:rsidRDefault="00D46B4D" w:rsidP="00D46B4D">
      <w:pPr>
        <w:pStyle w:val="Heading3"/>
      </w:pPr>
      <w:bookmarkStart w:id="2562" w:name="_Toc60777521"/>
      <w:bookmarkStart w:id="2563" w:name="_Toc90651396"/>
      <w:r w:rsidRPr="00D27132">
        <w:t>6.3.</w:t>
      </w:r>
      <w:r w:rsidRPr="00D27132">
        <w:rPr>
          <w:lang w:eastAsia="zh-CN"/>
        </w:rPr>
        <w:t>5</w:t>
      </w:r>
      <w:r w:rsidRPr="00D27132">
        <w:tab/>
        <w:t>Sidelink information elements</w:t>
      </w:r>
      <w:bookmarkEnd w:id="2562"/>
      <w:bookmarkEnd w:id="2563"/>
    </w:p>
    <w:p w14:paraId="1F9CEE5A" w14:textId="77777777" w:rsidR="00D46B4D" w:rsidRPr="00D27132" w:rsidRDefault="00D46B4D" w:rsidP="00D46B4D">
      <w:pPr>
        <w:pStyle w:val="Heading4"/>
        <w:rPr>
          <w:i/>
          <w:iCs/>
        </w:rPr>
      </w:pPr>
      <w:bookmarkStart w:id="2564" w:name="_Toc60777522"/>
      <w:bookmarkStart w:id="2565" w:name="_Toc90651397"/>
      <w:r w:rsidRPr="00D27132">
        <w:t>–</w:t>
      </w:r>
      <w:r w:rsidRPr="00D27132">
        <w:tab/>
      </w:r>
      <w:r w:rsidRPr="00D27132">
        <w:rPr>
          <w:i/>
          <w:iCs/>
        </w:rPr>
        <w:t>SL-BWP-Config</w:t>
      </w:r>
      <w:bookmarkEnd w:id="2564"/>
      <w:bookmarkEnd w:id="2565"/>
    </w:p>
    <w:p w14:paraId="6270A725" w14:textId="77777777" w:rsidR="00D46B4D" w:rsidRPr="00D27132" w:rsidRDefault="00D46B4D" w:rsidP="00D46B4D">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16C915FA" w14:textId="77777777" w:rsidR="00D46B4D" w:rsidRPr="00D27132" w:rsidRDefault="00D46B4D" w:rsidP="00D46B4D">
      <w:pPr>
        <w:pStyle w:val="TH"/>
      </w:pPr>
      <w:r w:rsidRPr="00D27132">
        <w:rPr>
          <w:i/>
        </w:rPr>
        <w:t xml:space="preserve">SL-BWP-Config </w:t>
      </w:r>
      <w:r w:rsidRPr="00D27132">
        <w:t>information element</w:t>
      </w:r>
    </w:p>
    <w:p w14:paraId="3B5CE200" w14:textId="77777777" w:rsidR="00D46B4D" w:rsidRPr="00D27132" w:rsidRDefault="00D46B4D" w:rsidP="00D46B4D">
      <w:pPr>
        <w:pStyle w:val="PL"/>
      </w:pPr>
      <w:r w:rsidRPr="00D27132">
        <w:t>-- ASN1START</w:t>
      </w:r>
    </w:p>
    <w:p w14:paraId="7556ED18" w14:textId="77777777" w:rsidR="00D46B4D" w:rsidRPr="00D27132" w:rsidRDefault="00D46B4D" w:rsidP="00D46B4D">
      <w:pPr>
        <w:pStyle w:val="PL"/>
      </w:pPr>
      <w:r w:rsidRPr="00D27132">
        <w:t>-- TAG-SL-BWP-CONFIG-START</w:t>
      </w:r>
    </w:p>
    <w:p w14:paraId="22D29C6B" w14:textId="77777777" w:rsidR="00D46B4D" w:rsidRPr="00D27132" w:rsidRDefault="00D46B4D" w:rsidP="00D46B4D">
      <w:pPr>
        <w:pStyle w:val="PL"/>
      </w:pPr>
    </w:p>
    <w:p w14:paraId="04C78187" w14:textId="77777777" w:rsidR="00D46B4D" w:rsidRPr="00D27132" w:rsidRDefault="00D46B4D" w:rsidP="00D46B4D">
      <w:pPr>
        <w:pStyle w:val="PL"/>
      </w:pPr>
      <w:r w:rsidRPr="00D27132">
        <w:t>SL-BWP-Config-r16 ::=                    SEQUENCE {</w:t>
      </w:r>
    </w:p>
    <w:p w14:paraId="74C0C48C" w14:textId="77777777" w:rsidR="00D46B4D" w:rsidRPr="00D27132" w:rsidRDefault="00D46B4D" w:rsidP="00D46B4D">
      <w:pPr>
        <w:pStyle w:val="PL"/>
      </w:pPr>
      <w:r w:rsidRPr="00D27132">
        <w:t xml:space="preserve">    sl-BWP-Id                                BWP-Id,</w:t>
      </w:r>
    </w:p>
    <w:p w14:paraId="22412B05" w14:textId="77777777" w:rsidR="00D46B4D" w:rsidRPr="00D27132" w:rsidRDefault="00D46B4D" w:rsidP="00D46B4D">
      <w:pPr>
        <w:pStyle w:val="PL"/>
      </w:pPr>
      <w:r w:rsidRPr="00D27132">
        <w:t xml:space="preserve">    sl-BWP-Generic-r16                       SL-BWP-Generic-r16                                   OPTIONAL,    -- Need M</w:t>
      </w:r>
    </w:p>
    <w:p w14:paraId="391C118B" w14:textId="77777777" w:rsidR="00D46B4D" w:rsidRPr="00D27132" w:rsidRDefault="00D46B4D" w:rsidP="00D46B4D">
      <w:pPr>
        <w:pStyle w:val="PL"/>
      </w:pPr>
      <w:r w:rsidRPr="00D27132">
        <w:t xml:space="preserve">    sl-BWP-PoolConfig-r16                    SL-BWP-PoolConfig-r16                                OPTIONAL,    -- Need M</w:t>
      </w:r>
    </w:p>
    <w:p w14:paraId="04D9DA37" w14:textId="77777777" w:rsidR="00D46B4D" w:rsidRPr="00D27132" w:rsidRDefault="00D46B4D" w:rsidP="00D46B4D">
      <w:pPr>
        <w:pStyle w:val="PL"/>
      </w:pPr>
      <w:r w:rsidRPr="00D27132">
        <w:t xml:space="preserve">    ...</w:t>
      </w:r>
    </w:p>
    <w:p w14:paraId="349525DB" w14:textId="77777777" w:rsidR="00D46B4D" w:rsidRPr="00D27132" w:rsidRDefault="00D46B4D" w:rsidP="00D46B4D">
      <w:pPr>
        <w:pStyle w:val="PL"/>
      </w:pPr>
      <w:r w:rsidRPr="00D27132">
        <w:t>}</w:t>
      </w:r>
    </w:p>
    <w:p w14:paraId="58DA0D09" w14:textId="77777777" w:rsidR="00D46B4D" w:rsidRPr="00D27132" w:rsidRDefault="00D46B4D" w:rsidP="00D46B4D">
      <w:pPr>
        <w:pStyle w:val="PL"/>
      </w:pPr>
    </w:p>
    <w:p w14:paraId="4033013D" w14:textId="77777777" w:rsidR="00D46B4D" w:rsidRPr="00D27132" w:rsidRDefault="00D46B4D" w:rsidP="00D46B4D">
      <w:pPr>
        <w:pStyle w:val="PL"/>
      </w:pPr>
      <w:r w:rsidRPr="00D27132">
        <w:t>SL-BWP-Generic-r16 ::=                   SEQUENCE {</w:t>
      </w:r>
    </w:p>
    <w:p w14:paraId="7FC35B5F" w14:textId="77777777" w:rsidR="00D46B4D" w:rsidRPr="00D27132" w:rsidRDefault="00D46B4D" w:rsidP="00D46B4D">
      <w:pPr>
        <w:pStyle w:val="PL"/>
      </w:pPr>
      <w:r w:rsidRPr="00D27132">
        <w:t xml:space="preserve">    sl-BWP-r16                               BWP                                                                OPTIONAL,    -- Need M</w:t>
      </w:r>
    </w:p>
    <w:p w14:paraId="04954007" w14:textId="77777777" w:rsidR="00D46B4D" w:rsidRPr="00D27132" w:rsidRDefault="00D46B4D" w:rsidP="00D46B4D">
      <w:pPr>
        <w:pStyle w:val="PL"/>
      </w:pPr>
      <w:r w:rsidRPr="00D27132">
        <w:t xml:space="preserve">    sl-LengthSymbols-r16                     ENUMERATED {sym7, sym8, sym9, sym10, sym11, sym12, sym13, sym14}   OPTIONAL,    -- Need M</w:t>
      </w:r>
    </w:p>
    <w:p w14:paraId="6CC61166" w14:textId="77777777" w:rsidR="00D46B4D" w:rsidRPr="00D27132" w:rsidRDefault="00D46B4D" w:rsidP="00D46B4D">
      <w:pPr>
        <w:pStyle w:val="PL"/>
      </w:pPr>
      <w:r w:rsidRPr="00D27132">
        <w:t xml:space="preserve">    sl-StartSymbol-r16                       ENUMERATED {sym0, sym1, sym2, sym3, sym4, sym5, sym6, sym7}        OPTIONAL,    -- Need M</w:t>
      </w:r>
    </w:p>
    <w:p w14:paraId="0596737D" w14:textId="77777777" w:rsidR="00D46B4D" w:rsidRPr="00D27132" w:rsidRDefault="00D46B4D" w:rsidP="00D46B4D">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77D93895" w14:textId="77777777" w:rsidR="00D46B4D" w:rsidRPr="00D27132" w:rsidRDefault="00D46B4D" w:rsidP="00D46B4D">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635C927B" w14:textId="77777777" w:rsidR="00D46B4D" w:rsidRPr="00D27132" w:rsidRDefault="00D46B4D" w:rsidP="00D46B4D">
      <w:pPr>
        <w:pStyle w:val="PL"/>
        <w:rPr>
          <w:rFonts w:eastAsiaTheme="minorEastAsia"/>
        </w:rPr>
      </w:pPr>
      <w:r w:rsidRPr="00D27132">
        <w:t xml:space="preserve">    ...</w:t>
      </w:r>
    </w:p>
    <w:p w14:paraId="716C5751" w14:textId="77777777" w:rsidR="00D46B4D" w:rsidRPr="00D27132" w:rsidRDefault="00D46B4D" w:rsidP="00D46B4D">
      <w:pPr>
        <w:pStyle w:val="PL"/>
      </w:pPr>
      <w:r w:rsidRPr="00D27132">
        <w:t>}</w:t>
      </w:r>
    </w:p>
    <w:p w14:paraId="645EA813" w14:textId="77777777" w:rsidR="00D46B4D" w:rsidRPr="00D27132" w:rsidRDefault="00D46B4D" w:rsidP="00D46B4D">
      <w:pPr>
        <w:pStyle w:val="PL"/>
      </w:pPr>
    </w:p>
    <w:p w14:paraId="1E62BF3D" w14:textId="77777777" w:rsidR="00D46B4D" w:rsidRPr="00D27132" w:rsidRDefault="00D46B4D" w:rsidP="00D46B4D">
      <w:pPr>
        <w:pStyle w:val="PL"/>
      </w:pPr>
      <w:r w:rsidRPr="00D27132">
        <w:t>-- TAG-SL-BWP-CONFIG-STOP</w:t>
      </w:r>
    </w:p>
    <w:p w14:paraId="4D4F54EF" w14:textId="77777777" w:rsidR="00D46B4D" w:rsidRPr="00D27132" w:rsidRDefault="00D46B4D" w:rsidP="00D46B4D">
      <w:pPr>
        <w:pStyle w:val="PL"/>
      </w:pPr>
      <w:r w:rsidRPr="00D27132">
        <w:t>-- ASN1STOP</w:t>
      </w:r>
    </w:p>
    <w:p w14:paraId="777A437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C83AF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7C1D7B" w14:textId="77777777" w:rsidR="00D46B4D" w:rsidRPr="00D27132" w:rsidRDefault="00D46B4D" w:rsidP="00C1533F">
            <w:pPr>
              <w:pStyle w:val="TAH"/>
              <w:rPr>
                <w:lang w:eastAsia="sv-SE"/>
              </w:rPr>
            </w:pPr>
            <w:r w:rsidRPr="00D27132">
              <w:rPr>
                <w:i/>
                <w:lang w:eastAsia="sv-SE"/>
              </w:rPr>
              <w:t xml:space="preserve">SL-BWP-Config </w:t>
            </w:r>
            <w:r w:rsidRPr="00D27132">
              <w:rPr>
                <w:lang w:eastAsia="sv-SE"/>
              </w:rPr>
              <w:t>field descriptions</w:t>
            </w:r>
          </w:p>
        </w:tc>
      </w:tr>
      <w:tr w:rsidR="00D46B4D" w:rsidRPr="00D27132" w14:paraId="3456A8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020D4B" w14:textId="77777777" w:rsidR="00D46B4D" w:rsidRPr="00D27132" w:rsidRDefault="00D46B4D" w:rsidP="00C1533F">
            <w:pPr>
              <w:pStyle w:val="TAL"/>
              <w:rPr>
                <w:b/>
                <w:i/>
                <w:lang w:eastAsia="sv-SE"/>
              </w:rPr>
            </w:pPr>
            <w:r w:rsidRPr="00D27132">
              <w:rPr>
                <w:b/>
                <w:i/>
                <w:lang w:eastAsia="sv-SE"/>
              </w:rPr>
              <w:t>sl-BWP-Generic</w:t>
            </w:r>
          </w:p>
          <w:p w14:paraId="20C4AE12" w14:textId="77777777" w:rsidR="00D46B4D" w:rsidRPr="00D27132" w:rsidRDefault="00D46B4D" w:rsidP="00C1533F">
            <w:pPr>
              <w:pStyle w:val="TAL"/>
              <w:rPr>
                <w:i/>
                <w:szCs w:val="22"/>
                <w:lang w:eastAsia="sv-SE"/>
              </w:rPr>
            </w:pPr>
            <w:r w:rsidRPr="00D27132">
              <w:rPr>
                <w:lang w:eastAsia="sv-SE"/>
              </w:rPr>
              <w:t>This field indicates the generic parameters on the configured sidelink BWP.</w:t>
            </w:r>
          </w:p>
        </w:tc>
      </w:tr>
      <w:tr w:rsidR="00D46B4D" w:rsidRPr="00D27132" w14:paraId="6D3D19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8661C8" w14:textId="77777777" w:rsidR="00D46B4D" w:rsidRPr="00D27132" w:rsidRDefault="00D46B4D" w:rsidP="00C1533F">
            <w:pPr>
              <w:pStyle w:val="TAL"/>
              <w:rPr>
                <w:b/>
                <w:i/>
                <w:lang w:eastAsia="sv-SE"/>
              </w:rPr>
            </w:pPr>
            <w:r w:rsidRPr="00D27132">
              <w:rPr>
                <w:b/>
                <w:i/>
                <w:lang w:eastAsia="sv-SE"/>
              </w:rPr>
              <w:t>sl-BWP-PoolConfig</w:t>
            </w:r>
          </w:p>
          <w:p w14:paraId="6D623FF9" w14:textId="77777777" w:rsidR="00D46B4D" w:rsidRPr="00D27132" w:rsidRDefault="00D46B4D" w:rsidP="00C1533F">
            <w:pPr>
              <w:pStyle w:val="TAL"/>
              <w:rPr>
                <w:b/>
                <w:i/>
                <w:lang w:eastAsia="sv-SE"/>
              </w:rPr>
            </w:pPr>
            <w:r w:rsidRPr="00D27132">
              <w:rPr>
                <w:lang w:eastAsia="sv-SE"/>
              </w:rPr>
              <w:t>This field indicates the resource pool configurations on the configured sidelink BWP.</w:t>
            </w:r>
          </w:p>
        </w:tc>
      </w:tr>
    </w:tbl>
    <w:p w14:paraId="5BFFD9A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E6148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4E2800" w14:textId="77777777" w:rsidR="00D46B4D" w:rsidRPr="00D27132" w:rsidRDefault="00D46B4D" w:rsidP="00C1533F">
            <w:pPr>
              <w:pStyle w:val="TAH"/>
              <w:rPr>
                <w:lang w:eastAsia="sv-SE"/>
              </w:rPr>
            </w:pPr>
            <w:r w:rsidRPr="00D27132">
              <w:rPr>
                <w:i/>
                <w:lang w:eastAsia="sv-SE"/>
              </w:rPr>
              <w:lastRenderedPageBreak/>
              <w:t xml:space="preserve">SL-BWP-Generic </w:t>
            </w:r>
            <w:r w:rsidRPr="00D27132">
              <w:rPr>
                <w:lang w:eastAsia="sv-SE"/>
              </w:rPr>
              <w:t>field descriptions</w:t>
            </w:r>
          </w:p>
        </w:tc>
      </w:tr>
      <w:tr w:rsidR="00D46B4D" w:rsidRPr="00D27132" w14:paraId="27CB83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1F12E0" w14:textId="77777777" w:rsidR="00D46B4D" w:rsidRPr="00D27132" w:rsidRDefault="00D46B4D" w:rsidP="00C1533F">
            <w:pPr>
              <w:pStyle w:val="TAL"/>
              <w:rPr>
                <w:b/>
                <w:bCs/>
                <w:i/>
                <w:iCs/>
                <w:lang w:eastAsia="sv-SE"/>
              </w:rPr>
            </w:pPr>
            <w:r w:rsidRPr="00D27132">
              <w:rPr>
                <w:b/>
                <w:bCs/>
                <w:i/>
                <w:iCs/>
                <w:lang w:eastAsia="sv-SE"/>
              </w:rPr>
              <w:t>sl-LengthSymbols</w:t>
            </w:r>
          </w:p>
          <w:p w14:paraId="74241877" w14:textId="77777777" w:rsidR="00D46B4D" w:rsidRPr="00D27132" w:rsidRDefault="00D46B4D" w:rsidP="00C1533F">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46B4D" w:rsidRPr="00D27132" w14:paraId="1D3B20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8ADDD4" w14:textId="77777777" w:rsidR="00D46B4D" w:rsidRPr="00D27132" w:rsidRDefault="00D46B4D" w:rsidP="00C1533F">
            <w:pPr>
              <w:pStyle w:val="TAL"/>
              <w:rPr>
                <w:b/>
                <w:bCs/>
                <w:i/>
                <w:iCs/>
                <w:lang w:eastAsia="sv-SE"/>
              </w:rPr>
            </w:pPr>
            <w:r w:rsidRPr="00D27132">
              <w:rPr>
                <w:b/>
                <w:bCs/>
                <w:i/>
                <w:iCs/>
                <w:lang w:eastAsia="sv-SE"/>
              </w:rPr>
              <w:t>sl-StartSymbol</w:t>
            </w:r>
          </w:p>
          <w:p w14:paraId="7B6CEFDE" w14:textId="77777777" w:rsidR="00D46B4D" w:rsidRPr="00D27132" w:rsidRDefault="00D46B4D" w:rsidP="00C1533F">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D46B4D" w:rsidRPr="00D27132" w14:paraId="59E723DD" w14:textId="77777777" w:rsidTr="00C1533F">
        <w:tc>
          <w:tcPr>
            <w:tcW w:w="14173" w:type="dxa"/>
            <w:tcBorders>
              <w:top w:val="single" w:sz="4" w:space="0" w:color="auto"/>
              <w:left w:val="single" w:sz="4" w:space="0" w:color="auto"/>
              <w:bottom w:val="single" w:sz="4" w:space="0" w:color="auto"/>
              <w:right w:val="single" w:sz="4" w:space="0" w:color="auto"/>
            </w:tcBorders>
          </w:tcPr>
          <w:p w14:paraId="00568934" w14:textId="77777777" w:rsidR="00D46B4D" w:rsidRPr="00D27132" w:rsidRDefault="00D46B4D" w:rsidP="00C1533F">
            <w:pPr>
              <w:pStyle w:val="TAL"/>
              <w:rPr>
                <w:b/>
                <w:bCs/>
                <w:i/>
                <w:iCs/>
              </w:rPr>
            </w:pPr>
            <w:r w:rsidRPr="00D27132">
              <w:rPr>
                <w:b/>
                <w:bCs/>
                <w:i/>
                <w:iCs/>
              </w:rPr>
              <w:t>sl-TxDirectCurrentLocation</w:t>
            </w:r>
          </w:p>
          <w:p w14:paraId="12DA4072" w14:textId="77777777" w:rsidR="00D46B4D" w:rsidRPr="00D27132" w:rsidRDefault="00D46B4D" w:rsidP="00C1533F">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357C450" w14:textId="77777777" w:rsidR="00D46B4D" w:rsidRPr="00D27132" w:rsidRDefault="00D46B4D" w:rsidP="00D46B4D"/>
    <w:p w14:paraId="2912F3C0" w14:textId="77777777" w:rsidR="00D46B4D" w:rsidRPr="00D27132" w:rsidRDefault="00D46B4D" w:rsidP="00D46B4D">
      <w:pPr>
        <w:pStyle w:val="Heading4"/>
      </w:pPr>
      <w:bookmarkStart w:id="2566" w:name="_Toc60777523"/>
      <w:bookmarkStart w:id="2567" w:name="_Toc90651398"/>
      <w:r w:rsidRPr="00D27132">
        <w:t>–</w:t>
      </w:r>
      <w:r w:rsidRPr="00D27132">
        <w:tab/>
      </w:r>
      <w:r w:rsidRPr="00D27132">
        <w:rPr>
          <w:i/>
          <w:iCs/>
        </w:rPr>
        <w:t>SL-BWP-ConfigCommon</w:t>
      </w:r>
      <w:bookmarkEnd w:id="2566"/>
      <w:bookmarkEnd w:id="2567"/>
    </w:p>
    <w:p w14:paraId="571DD98D" w14:textId="77777777" w:rsidR="00D46B4D" w:rsidRPr="00D27132" w:rsidRDefault="00D46B4D" w:rsidP="00D46B4D">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2F2FD708" w14:textId="77777777" w:rsidR="00D46B4D" w:rsidRPr="00D27132" w:rsidRDefault="00D46B4D" w:rsidP="00D46B4D">
      <w:pPr>
        <w:pStyle w:val="TH"/>
        <w:rPr>
          <w:b w:val="0"/>
        </w:rPr>
      </w:pPr>
      <w:r w:rsidRPr="00D27132">
        <w:rPr>
          <w:i/>
          <w:iCs/>
        </w:rPr>
        <w:t>SL-BWP-ConfigCommon</w:t>
      </w:r>
      <w:r w:rsidRPr="00D27132">
        <w:t xml:space="preserve"> information element</w:t>
      </w:r>
    </w:p>
    <w:p w14:paraId="59591B75" w14:textId="77777777" w:rsidR="00D46B4D" w:rsidRPr="00D27132" w:rsidRDefault="00D46B4D" w:rsidP="00D46B4D">
      <w:pPr>
        <w:pStyle w:val="PL"/>
      </w:pPr>
      <w:r w:rsidRPr="00D27132">
        <w:t>-- ASN1START</w:t>
      </w:r>
    </w:p>
    <w:p w14:paraId="4A7F3145" w14:textId="77777777" w:rsidR="00D46B4D" w:rsidRPr="00D27132" w:rsidRDefault="00D46B4D" w:rsidP="00D46B4D">
      <w:pPr>
        <w:pStyle w:val="PL"/>
      </w:pPr>
      <w:r w:rsidRPr="00D27132">
        <w:t>-- TAG-SL-BWP-CONFIGCOMMON-START</w:t>
      </w:r>
    </w:p>
    <w:p w14:paraId="0C91EEC6" w14:textId="77777777" w:rsidR="00D46B4D" w:rsidRPr="00D27132" w:rsidRDefault="00D46B4D" w:rsidP="00D46B4D">
      <w:pPr>
        <w:pStyle w:val="PL"/>
      </w:pPr>
    </w:p>
    <w:p w14:paraId="5581D913" w14:textId="77777777" w:rsidR="00D46B4D" w:rsidRPr="00D27132" w:rsidRDefault="00D46B4D" w:rsidP="00D46B4D">
      <w:pPr>
        <w:pStyle w:val="PL"/>
      </w:pPr>
      <w:r w:rsidRPr="00D27132">
        <w:t>SL-BWP-ConfigCommon-r16 ::=              SEQUENCE {</w:t>
      </w:r>
    </w:p>
    <w:p w14:paraId="7171A21D" w14:textId="77777777" w:rsidR="00D46B4D" w:rsidRPr="00D27132" w:rsidRDefault="00D46B4D" w:rsidP="00D46B4D">
      <w:pPr>
        <w:pStyle w:val="PL"/>
      </w:pPr>
      <w:r w:rsidRPr="00D27132">
        <w:t xml:space="preserve">    sl-BWP-Generic-r16                       SL-BWP-Generic-r16                                         OPTIONAL,    -- Need R</w:t>
      </w:r>
    </w:p>
    <w:p w14:paraId="2F65282D" w14:textId="77777777" w:rsidR="00D46B4D" w:rsidRPr="00D27132" w:rsidRDefault="00D46B4D" w:rsidP="00D46B4D">
      <w:pPr>
        <w:pStyle w:val="PL"/>
      </w:pPr>
      <w:r w:rsidRPr="00D27132">
        <w:t xml:space="preserve">    sl-BWP-PoolConfigCommon-r16              SL-BWP-PoolConfigCommon-r16                                OPTIONAL,    -- Need R</w:t>
      </w:r>
    </w:p>
    <w:p w14:paraId="56C300B7" w14:textId="77777777" w:rsidR="00D46B4D" w:rsidRPr="00D27132" w:rsidRDefault="00D46B4D" w:rsidP="00D46B4D">
      <w:pPr>
        <w:pStyle w:val="PL"/>
      </w:pPr>
      <w:r w:rsidRPr="00D27132">
        <w:t xml:space="preserve">    ...</w:t>
      </w:r>
    </w:p>
    <w:p w14:paraId="11FF596E" w14:textId="77777777" w:rsidR="00D46B4D" w:rsidRPr="00D27132" w:rsidRDefault="00D46B4D" w:rsidP="00D46B4D">
      <w:pPr>
        <w:pStyle w:val="PL"/>
      </w:pPr>
      <w:r w:rsidRPr="00D27132">
        <w:t>}</w:t>
      </w:r>
    </w:p>
    <w:p w14:paraId="0C16887C" w14:textId="77777777" w:rsidR="00D46B4D" w:rsidRPr="00D27132" w:rsidRDefault="00D46B4D" w:rsidP="00D46B4D">
      <w:pPr>
        <w:pStyle w:val="PL"/>
      </w:pPr>
    </w:p>
    <w:p w14:paraId="577EC760" w14:textId="77777777" w:rsidR="00D46B4D" w:rsidRPr="00D27132" w:rsidRDefault="00D46B4D" w:rsidP="00D46B4D">
      <w:pPr>
        <w:pStyle w:val="PL"/>
      </w:pPr>
      <w:r w:rsidRPr="00D27132">
        <w:t>-- TAG-SL-BWP-CONFIGCOMMON-STOP</w:t>
      </w:r>
    </w:p>
    <w:p w14:paraId="35B38EE8" w14:textId="77777777" w:rsidR="00D46B4D" w:rsidRPr="00D27132" w:rsidRDefault="00D46B4D" w:rsidP="00D46B4D">
      <w:pPr>
        <w:pStyle w:val="PL"/>
      </w:pPr>
      <w:r w:rsidRPr="00D27132">
        <w:t>-- ASN1STOP</w:t>
      </w:r>
    </w:p>
    <w:p w14:paraId="447E3CB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128ED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ECEC10" w14:textId="77777777" w:rsidR="00D46B4D" w:rsidRPr="00D27132" w:rsidRDefault="00D46B4D" w:rsidP="00C1533F">
            <w:pPr>
              <w:pStyle w:val="TAH"/>
              <w:rPr>
                <w:b w:val="0"/>
                <w:lang w:eastAsia="sv-SE"/>
              </w:rPr>
            </w:pPr>
            <w:r w:rsidRPr="00D27132">
              <w:rPr>
                <w:i/>
                <w:iCs/>
                <w:lang w:eastAsia="sv-SE"/>
              </w:rPr>
              <w:t>SL-BWP-ConfigCommon</w:t>
            </w:r>
            <w:r w:rsidRPr="00D27132">
              <w:rPr>
                <w:lang w:eastAsia="sv-SE"/>
              </w:rPr>
              <w:t xml:space="preserve"> field descriptions</w:t>
            </w:r>
          </w:p>
        </w:tc>
      </w:tr>
      <w:tr w:rsidR="00D46B4D" w:rsidRPr="00D27132" w14:paraId="467B07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317F87" w14:textId="77777777" w:rsidR="00D46B4D" w:rsidRPr="00D27132" w:rsidRDefault="00D46B4D" w:rsidP="00C1533F">
            <w:pPr>
              <w:pStyle w:val="TAL"/>
              <w:rPr>
                <w:b/>
                <w:bCs/>
                <w:i/>
                <w:iCs/>
                <w:lang w:eastAsia="sv-SE"/>
              </w:rPr>
            </w:pPr>
            <w:r w:rsidRPr="00D27132">
              <w:rPr>
                <w:rFonts w:cs="Arial"/>
                <w:b/>
                <w:bCs/>
                <w:i/>
                <w:iCs/>
                <w:lang w:eastAsia="sv-SE"/>
              </w:rPr>
              <w:t>sl-BWP-Generic</w:t>
            </w:r>
          </w:p>
          <w:p w14:paraId="47F61471" w14:textId="77777777" w:rsidR="00D46B4D" w:rsidRPr="00D27132" w:rsidRDefault="00D46B4D" w:rsidP="00C1533F">
            <w:pPr>
              <w:pStyle w:val="TAL"/>
              <w:rPr>
                <w:szCs w:val="22"/>
                <w:lang w:eastAsia="sv-SE"/>
              </w:rPr>
            </w:pPr>
            <w:r w:rsidRPr="00D27132">
              <w:rPr>
                <w:lang w:eastAsia="sv-SE"/>
              </w:rPr>
              <w:t>This field indicates the generic parameters on the configured sidelink BWP.</w:t>
            </w:r>
          </w:p>
        </w:tc>
      </w:tr>
      <w:tr w:rsidR="00D46B4D" w:rsidRPr="00D27132" w14:paraId="4EE5EE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ECA108" w14:textId="77777777" w:rsidR="00D46B4D" w:rsidRPr="00D27132" w:rsidRDefault="00D46B4D" w:rsidP="00C1533F">
            <w:pPr>
              <w:pStyle w:val="TAL"/>
              <w:rPr>
                <w:b/>
                <w:bCs/>
                <w:i/>
                <w:iCs/>
                <w:lang w:eastAsia="sv-SE"/>
              </w:rPr>
            </w:pPr>
            <w:r w:rsidRPr="00D27132">
              <w:rPr>
                <w:b/>
                <w:bCs/>
                <w:i/>
                <w:iCs/>
                <w:lang w:eastAsia="sv-SE"/>
              </w:rPr>
              <w:t>sl-BWP-PoolConfigCommon</w:t>
            </w:r>
          </w:p>
          <w:p w14:paraId="28EAB31C" w14:textId="77777777" w:rsidR="00D46B4D" w:rsidRPr="00D27132" w:rsidRDefault="00D46B4D" w:rsidP="00C1533F">
            <w:pPr>
              <w:pStyle w:val="TAL"/>
              <w:rPr>
                <w:lang w:eastAsia="sv-SE"/>
              </w:rPr>
            </w:pPr>
            <w:r w:rsidRPr="00D27132">
              <w:rPr>
                <w:lang w:eastAsia="sv-SE"/>
              </w:rPr>
              <w:t>This field indicates the resource pool configurations on the configured sidelink BWP.</w:t>
            </w:r>
          </w:p>
        </w:tc>
      </w:tr>
    </w:tbl>
    <w:p w14:paraId="6604EA5A" w14:textId="77777777" w:rsidR="00D46B4D" w:rsidRPr="00D27132" w:rsidRDefault="00D46B4D" w:rsidP="00D46B4D">
      <w:pPr>
        <w:rPr>
          <w:rFonts w:eastAsia="MS Mincho"/>
        </w:rPr>
      </w:pPr>
    </w:p>
    <w:p w14:paraId="659F7E25" w14:textId="77777777" w:rsidR="00D46B4D" w:rsidRPr="00D27132" w:rsidRDefault="00D46B4D" w:rsidP="00D46B4D">
      <w:pPr>
        <w:pStyle w:val="Heading4"/>
      </w:pPr>
      <w:bookmarkStart w:id="2568" w:name="_Toc60777524"/>
      <w:bookmarkStart w:id="2569" w:name="_Toc90651399"/>
      <w:r w:rsidRPr="00D27132">
        <w:t>–</w:t>
      </w:r>
      <w:r w:rsidRPr="00D27132">
        <w:tab/>
      </w:r>
      <w:r w:rsidRPr="00D27132">
        <w:rPr>
          <w:i/>
          <w:iCs/>
        </w:rPr>
        <w:t>SL-BWP-PoolConfig</w:t>
      </w:r>
      <w:bookmarkEnd w:id="2568"/>
      <w:bookmarkEnd w:id="2569"/>
    </w:p>
    <w:p w14:paraId="32B75085" w14:textId="77777777" w:rsidR="00D46B4D" w:rsidRPr="00D27132" w:rsidRDefault="00D46B4D" w:rsidP="00D46B4D">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3D98DA8E" w14:textId="77777777" w:rsidR="00D46B4D" w:rsidRPr="00D27132" w:rsidRDefault="00D46B4D" w:rsidP="00D46B4D">
      <w:pPr>
        <w:pStyle w:val="TH"/>
      </w:pPr>
      <w:r w:rsidRPr="00D27132">
        <w:rPr>
          <w:i/>
        </w:rPr>
        <w:t>SL-BWP-PoolConfig</w:t>
      </w:r>
      <w:r w:rsidRPr="00D27132">
        <w:t xml:space="preserve"> information element</w:t>
      </w:r>
    </w:p>
    <w:p w14:paraId="2C054411" w14:textId="77777777" w:rsidR="00D46B4D" w:rsidRPr="00D27132" w:rsidRDefault="00D46B4D" w:rsidP="00D46B4D">
      <w:pPr>
        <w:pStyle w:val="PL"/>
      </w:pPr>
      <w:r w:rsidRPr="00D27132">
        <w:t>-- ASN1START</w:t>
      </w:r>
    </w:p>
    <w:p w14:paraId="611108C8" w14:textId="77777777" w:rsidR="00D46B4D" w:rsidRPr="00D27132" w:rsidRDefault="00D46B4D" w:rsidP="00D46B4D">
      <w:pPr>
        <w:pStyle w:val="PL"/>
      </w:pPr>
      <w:r w:rsidRPr="00D27132">
        <w:t>-- TAG-SL-BWP-POOLCONFIG-START</w:t>
      </w:r>
    </w:p>
    <w:p w14:paraId="658ABADE" w14:textId="77777777" w:rsidR="00D46B4D" w:rsidRPr="00D27132" w:rsidRDefault="00D46B4D" w:rsidP="00D46B4D">
      <w:pPr>
        <w:pStyle w:val="PL"/>
      </w:pPr>
    </w:p>
    <w:p w14:paraId="162FCB2A" w14:textId="77777777" w:rsidR="00D46B4D" w:rsidRPr="00D27132" w:rsidRDefault="00D46B4D" w:rsidP="00D46B4D">
      <w:pPr>
        <w:pStyle w:val="PL"/>
      </w:pPr>
      <w:r w:rsidRPr="00D27132">
        <w:t>SL-BWP-PoolConfig-r16 ::=        SEQUENCE {</w:t>
      </w:r>
    </w:p>
    <w:p w14:paraId="4291CF0B" w14:textId="77777777" w:rsidR="00D46B4D" w:rsidRPr="00D27132" w:rsidRDefault="00D46B4D" w:rsidP="00D46B4D">
      <w:pPr>
        <w:pStyle w:val="PL"/>
      </w:pPr>
      <w:r w:rsidRPr="00D27132">
        <w:lastRenderedPageBreak/>
        <w:t xml:space="preserve">    sl-RxPool-r16                    SEQUENCE (SIZE (1..maxNrofRXPool-r16)) OF SL-ResourcePool-r16        OPTIONAL,    -- Cond HO</w:t>
      </w:r>
    </w:p>
    <w:p w14:paraId="6EC0A918" w14:textId="77777777" w:rsidR="00D46B4D" w:rsidRPr="00D27132" w:rsidRDefault="00D46B4D" w:rsidP="00D46B4D">
      <w:pPr>
        <w:pStyle w:val="PL"/>
      </w:pPr>
      <w:r w:rsidRPr="00D27132">
        <w:t xml:space="preserve">    sl-TxPoolSelectedNormal-r16      SL-TxPoolDedicated-r16                                               OPTIONAL,    -- Need M</w:t>
      </w:r>
    </w:p>
    <w:p w14:paraId="7023DE39" w14:textId="77777777" w:rsidR="00D46B4D" w:rsidRPr="00D27132" w:rsidRDefault="00D46B4D" w:rsidP="00D46B4D">
      <w:pPr>
        <w:pStyle w:val="PL"/>
      </w:pPr>
      <w:r w:rsidRPr="00D27132">
        <w:t xml:space="preserve">    sl-TxPoolScheduling-r16          SL-TxPoolDedicated-r16                                               OPTIONAL,    -- Need N</w:t>
      </w:r>
    </w:p>
    <w:p w14:paraId="2B112F1D" w14:textId="77777777" w:rsidR="00D46B4D" w:rsidRPr="00D27132" w:rsidRDefault="00D46B4D" w:rsidP="00D46B4D">
      <w:pPr>
        <w:pStyle w:val="PL"/>
      </w:pPr>
      <w:r w:rsidRPr="00D27132">
        <w:t xml:space="preserve">    sl-TxPoolExceptional-r16         SL-ResourcePoolConfig-r16                                            OPTIONAL     -- Need M</w:t>
      </w:r>
    </w:p>
    <w:p w14:paraId="4D492F7F" w14:textId="77777777" w:rsidR="00D46B4D" w:rsidRPr="00D27132" w:rsidRDefault="00D46B4D" w:rsidP="00D46B4D">
      <w:pPr>
        <w:pStyle w:val="PL"/>
        <w:rPr>
          <w:rFonts w:eastAsia="DengXian"/>
        </w:rPr>
      </w:pPr>
      <w:r w:rsidRPr="00D27132">
        <w:rPr>
          <w:rFonts w:eastAsia="DengXian"/>
        </w:rPr>
        <w:t>}</w:t>
      </w:r>
    </w:p>
    <w:p w14:paraId="0BAFEB50" w14:textId="77777777" w:rsidR="00D46B4D" w:rsidRPr="00D27132" w:rsidRDefault="00D46B4D" w:rsidP="00D46B4D">
      <w:pPr>
        <w:pStyle w:val="PL"/>
      </w:pPr>
    </w:p>
    <w:p w14:paraId="76E31D2C" w14:textId="77777777" w:rsidR="00D46B4D" w:rsidRPr="00D27132" w:rsidRDefault="00D46B4D" w:rsidP="00D46B4D">
      <w:pPr>
        <w:pStyle w:val="PL"/>
      </w:pPr>
      <w:r w:rsidRPr="00D27132">
        <w:t>SL-TxPoolDedicated-r16 ::=       SEQUENCE {</w:t>
      </w:r>
    </w:p>
    <w:p w14:paraId="01E31B45" w14:textId="77777777" w:rsidR="00D46B4D" w:rsidRPr="00D27132" w:rsidRDefault="00D46B4D" w:rsidP="00D46B4D">
      <w:pPr>
        <w:pStyle w:val="PL"/>
      </w:pPr>
      <w:r w:rsidRPr="00D27132">
        <w:t xml:space="preserve">    sl-PoolToReleaseList-r16         SEQUENCE (SIZE (1..maxNrofTXPool-r16)) OF SL-ResourcePoolID-r16      OPTIONAL,    -- Need N</w:t>
      </w:r>
    </w:p>
    <w:p w14:paraId="0099EA55" w14:textId="77777777" w:rsidR="00D46B4D" w:rsidRPr="00D27132" w:rsidRDefault="00D46B4D" w:rsidP="00D46B4D">
      <w:pPr>
        <w:pStyle w:val="PL"/>
      </w:pPr>
      <w:r w:rsidRPr="00D27132">
        <w:t xml:space="preserve">    sl-PoolToAddModList-r16          SEQUENCE (SIZE (1..maxNrofTXPool-r16)) OF SL-ResourcePoolConfig-r16  OPTIONAL     -- Need N</w:t>
      </w:r>
    </w:p>
    <w:p w14:paraId="2BBF5E34" w14:textId="77777777" w:rsidR="00D46B4D" w:rsidRPr="00D27132" w:rsidRDefault="00D46B4D" w:rsidP="00D46B4D">
      <w:pPr>
        <w:pStyle w:val="PL"/>
      </w:pPr>
      <w:r w:rsidRPr="00D27132">
        <w:t>}</w:t>
      </w:r>
    </w:p>
    <w:p w14:paraId="678DB884" w14:textId="77777777" w:rsidR="00D46B4D" w:rsidRPr="00D27132" w:rsidRDefault="00D46B4D" w:rsidP="00D46B4D">
      <w:pPr>
        <w:pStyle w:val="PL"/>
      </w:pPr>
    </w:p>
    <w:p w14:paraId="42EC7F86" w14:textId="77777777" w:rsidR="00D46B4D" w:rsidRPr="00D27132" w:rsidRDefault="00D46B4D" w:rsidP="00D46B4D">
      <w:pPr>
        <w:pStyle w:val="PL"/>
      </w:pPr>
      <w:r w:rsidRPr="00D27132">
        <w:t>SL-ResourcePoolConfig-r16 ::=    SEQUENCE {</w:t>
      </w:r>
    </w:p>
    <w:p w14:paraId="05E5187E" w14:textId="77777777" w:rsidR="00D46B4D" w:rsidRPr="00D27132" w:rsidRDefault="00D46B4D" w:rsidP="00D46B4D">
      <w:pPr>
        <w:pStyle w:val="PL"/>
      </w:pPr>
      <w:r w:rsidRPr="00D27132">
        <w:t xml:space="preserve">    sl-ResourcePoolID-r16            SL-ResourcePoolID-r16,</w:t>
      </w:r>
    </w:p>
    <w:p w14:paraId="40E940F6" w14:textId="77777777" w:rsidR="00D46B4D" w:rsidRPr="00D27132" w:rsidRDefault="00D46B4D" w:rsidP="00D46B4D">
      <w:pPr>
        <w:pStyle w:val="PL"/>
      </w:pPr>
      <w:r w:rsidRPr="00D27132">
        <w:t xml:space="preserve">    sl-ResourcePool-r16              SL-ResourcePool-r16                                                  OPTIONAL    -- Need M</w:t>
      </w:r>
    </w:p>
    <w:p w14:paraId="4F6DF721" w14:textId="77777777" w:rsidR="00D46B4D" w:rsidRPr="00D27132" w:rsidRDefault="00D46B4D" w:rsidP="00D46B4D">
      <w:pPr>
        <w:pStyle w:val="PL"/>
      </w:pPr>
      <w:r w:rsidRPr="00D27132">
        <w:t>}</w:t>
      </w:r>
    </w:p>
    <w:p w14:paraId="48AE9E0E" w14:textId="77777777" w:rsidR="00D46B4D" w:rsidRPr="00D27132" w:rsidRDefault="00D46B4D" w:rsidP="00D46B4D">
      <w:pPr>
        <w:pStyle w:val="PL"/>
      </w:pPr>
    </w:p>
    <w:p w14:paraId="6DF25C98" w14:textId="77777777" w:rsidR="00D46B4D" w:rsidRPr="00D27132" w:rsidRDefault="00D46B4D" w:rsidP="00D46B4D">
      <w:pPr>
        <w:pStyle w:val="PL"/>
      </w:pPr>
      <w:r w:rsidRPr="00D27132">
        <w:t>SL-ResourcePoolID-r16 ::=        INTEGER (1..maxNrofPoolID-r16)</w:t>
      </w:r>
    </w:p>
    <w:p w14:paraId="05D72770" w14:textId="77777777" w:rsidR="00D46B4D" w:rsidRPr="00D27132" w:rsidRDefault="00D46B4D" w:rsidP="00D46B4D">
      <w:pPr>
        <w:pStyle w:val="PL"/>
      </w:pPr>
    </w:p>
    <w:p w14:paraId="2A109CAD" w14:textId="77777777" w:rsidR="00D46B4D" w:rsidRPr="00D27132" w:rsidRDefault="00D46B4D" w:rsidP="00D46B4D">
      <w:pPr>
        <w:pStyle w:val="PL"/>
      </w:pPr>
      <w:r w:rsidRPr="00D27132">
        <w:t>-- TAG-SL-BWP-POOLCONFIG-STOP</w:t>
      </w:r>
    </w:p>
    <w:p w14:paraId="5A575A09" w14:textId="77777777" w:rsidR="00D46B4D" w:rsidRPr="00D27132" w:rsidRDefault="00D46B4D" w:rsidP="00D46B4D">
      <w:pPr>
        <w:pStyle w:val="PL"/>
      </w:pPr>
      <w:r w:rsidRPr="00D27132">
        <w:t>-- ASN1STOP</w:t>
      </w:r>
    </w:p>
    <w:p w14:paraId="6425E628" w14:textId="77777777" w:rsidR="00D46B4D" w:rsidRPr="00D27132" w:rsidRDefault="00D46B4D" w:rsidP="00D46B4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7578E653"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FB7309" w14:textId="77777777" w:rsidR="00D46B4D" w:rsidRPr="00D27132" w:rsidRDefault="00D46B4D" w:rsidP="00C1533F">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46B4D" w:rsidRPr="00D27132" w14:paraId="3357085C"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28F7FD" w14:textId="77777777" w:rsidR="00D46B4D" w:rsidRPr="00D27132" w:rsidRDefault="00D46B4D" w:rsidP="00C1533F">
            <w:pPr>
              <w:pStyle w:val="TAL"/>
              <w:rPr>
                <w:b/>
                <w:bCs/>
                <w:i/>
                <w:iCs/>
                <w:lang w:eastAsia="en-GB"/>
              </w:rPr>
            </w:pPr>
            <w:r w:rsidRPr="00D27132">
              <w:rPr>
                <w:b/>
                <w:bCs/>
                <w:i/>
                <w:iCs/>
                <w:lang w:eastAsia="en-GB"/>
              </w:rPr>
              <w:t>sl-RxPool</w:t>
            </w:r>
          </w:p>
          <w:p w14:paraId="50BE65DF" w14:textId="77777777" w:rsidR="00D46B4D" w:rsidRPr="00D27132" w:rsidRDefault="00D46B4D" w:rsidP="00C1533F">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46B4D" w:rsidRPr="00D27132" w14:paraId="5041BAF1"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E87DED" w14:textId="77777777" w:rsidR="00D46B4D" w:rsidRPr="00D27132" w:rsidRDefault="00D46B4D" w:rsidP="00C1533F">
            <w:pPr>
              <w:pStyle w:val="TAL"/>
              <w:rPr>
                <w:b/>
                <w:bCs/>
                <w:i/>
                <w:iCs/>
                <w:lang w:eastAsia="en-GB"/>
              </w:rPr>
            </w:pPr>
            <w:r w:rsidRPr="00D27132">
              <w:rPr>
                <w:b/>
                <w:bCs/>
                <w:i/>
                <w:iCs/>
                <w:lang w:eastAsia="en-GB"/>
              </w:rPr>
              <w:t>sl-TxPoolExceptional</w:t>
            </w:r>
          </w:p>
          <w:p w14:paraId="6E33B207" w14:textId="77777777" w:rsidR="00D46B4D" w:rsidRPr="00D27132" w:rsidRDefault="00D46B4D" w:rsidP="00C1533F">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46B4D" w:rsidRPr="00D27132" w14:paraId="789FFA93"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AD87E5" w14:textId="77777777" w:rsidR="00D46B4D" w:rsidRPr="00D27132" w:rsidRDefault="00D46B4D" w:rsidP="00C1533F">
            <w:pPr>
              <w:pStyle w:val="TAL"/>
              <w:rPr>
                <w:b/>
                <w:bCs/>
                <w:i/>
                <w:iCs/>
                <w:lang w:eastAsia="sv-SE"/>
              </w:rPr>
            </w:pPr>
            <w:r w:rsidRPr="00D27132">
              <w:rPr>
                <w:b/>
                <w:bCs/>
                <w:i/>
                <w:iCs/>
                <w:lang w:eastAsia="sv-SE"/>
              </w:rPr>
              <w:t>sl-TxPoolScheduling</w:t>
            </w:r>
          </w:p>
          <w:p w14:paraId="10431597" w14:textId="77777777" w:rsidR="00D46B4D" w:rsidRPr="00D27132" w:rsidRDefault="00D46B4D" w:rsidP="00C1533F">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D46B4D" w:rsidRPr="00D27132" w14:paraId="40E45C74"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5CC680" w14:textId="77777777" w:rsidR="00D46B4D" w:rsidRPr="00D27132" w:rsidRDefault="00D46B4D" w:rsidP="00C1533F">
            <w:pPr>
              <w:pStyle w:val="TAL"/>
              <w:rPr>
                <w:b/>
                <w:bCs/>
                <w:i/>
                <w:iCs/>
                <w:lang w:eastAsia="en-GB"/>
              </w:rPr>
            </w:pPr>
            <w:r w:rsidRPr="00D27132">
              <w:rPr>
                <w:b/>
                <w:bCs/>
                <w:i/>
                <w:iCs/>
                <w:lang w:eastAsia="en-GB"/>
              </w:rPr>
              <w:t>sl-TxPoolSelectedNormal</w:t>
            </w:r>
          </w:p>
          <w:p w14:paraId="7E37E1F4" w14:textId="77777777" w:rsidR="00D46B4D" w:rsidRPr="00D27132" w:rsidRDefault="00D46B4D" w:rsidP="00C1533F">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13BBB013" w14:textId="77777777" w:rsidR="00D46B4D" w:rsidRPr="00D27132" w:rsidRDefault="00D46B4D" w:rsidP="00D46B4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B4D" w:rsidRPr="00D27132" w14:paraId="70267166"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225E8BE4" w14:textId="77777777" w:rsidR="00D46B4D" w:rsidRPr="00D27132" w:rsidRDefault="00D46B4D" w:rsidP="00C1533F">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296C24" w14:textId="77777777" w:rsidR="00D46B4D" w:rsidRPr="00D27132" w:rsidRDefault="00D46B4D" w:rsidP="00C1533F">
            <w:pPr>
              <w:pStyle w:val="TAH"/>
              <w:rPr>
                <w:lang w:eastAsia="sv-SE"/>
              </w:rPr>
            </w:pPr>
            <w:r w:rsidRPr="00D27132">
              <w:rPr>
                <w:lang w:eastAsia="sv-SE"/>
              </w:rPr>
              <w:t>Explanation</w:t>
            </w:r>
          </w:p>
        </w:tc>
      </w:tr>
      <w:tr w:rsidR="00D46B4D" w:rsidRPr="00D27132" w14:paraId="47CD504F"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0DD94B79" w14:textId="77777777" w:rsidR="00D46B4D" w:rsidRPr="00D27132" w:rsidRDefault="00D46B4D" w:rsidP="00C1533F">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4310658" w14:textId="77777777" w:rsidR="00D46B4D" w:rsidRPr="00D27132" w:rsidRDefault="00D46B4D" w:rsidP="00C1533F">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A8EC795" w14:textId="77777777" w:rsidR="00D46B4D" w:rsidRPr="00D27132" w:rsidRDefault="00D46B4D" w:rsidP="00D46B4D">
      <w:pPr>
        <w:rPr>
          <w:rFonts w:eastAsia="MS Mincho"/>
        </w:rPr>
      </w:pPr>
    </w:p>
    <w:p w14:paraId="428B73A6" w14:textId="77777777" w:rsidR="00D46B4D" w:rsidRPr="00D27132" w:rsidRDefault="00D46B4D" w:rsidP="00D46B4D">
      <w:pPr>
        <w:pStyle w:val="Heading4"/>
      </w:pPr>
      <w:bookmarkStart w:id="2570" w:name="_Toc60777525"/>
      <w:bookmarkStart w:id="2571" w:name="_Toc90651400"/>
      <w:r w:rsidRPr="00D27132">
        <w:t>–</w:t>
      </w:r>
      <w:r w:rsidRPr="00D27132">
        <w:tab/>
      </w:r>
      <w:r w:rsidRPr="00D27132">
        <w:rPr>
          <w:i/>
          <w:iCs/>
        </w:rPr>
        <w:t>SL-BWP-PoolConfigCommon</w:t>
      </w:r>
      <w:bookmarkEnd w:id="2570"/>
      <w:bookmarkEnd w:id="2571"/>
    </w:p>
    <w:p w14:paraId="7AE07CF2" w14:textId="77777777" w:rsidR="00D46B4D" w:rsidRPr="00D27132" w:rsidRDefault="00D46B4D" w:rsidP="00D46B4D">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1126415C" w14:textId="77777777" w:rsidR="00D46B4D" w:rsidRPr="00D27132" w:rsidRDefault="00D46B4D" w:rsidP="00D46B4D">
      <w:pPr>
        <w:pStyle w:val="TH"/>
        <w:rPr>
          <w:b w:val="0"/>
        </w:rPr>
      </w:pPr>
      <w:r w:rsidRPr="00D27132">
        <w:rPr>
          <w:i/>
          <w:iCs/>
        </w:rPr>
        <w:lastRenderedPageBreak/>
        <w:t>SL-BWP-PoolConfigCommon</w:t>
      </w:r>
      <w:r w:rsidRPr="00D27132">
        <w:t xml:space="preserve"> information element</w:t>
      </w:r>
    </w:p>
    <w:p w14:paraId="03A61A34" w14:textId="77777777" w:rsidR="00D46B4D" w:rsidRPr="00D27132" w:rsidRDefault="00D46B4D" w:rsidP="00D46B4D">
      <w:pPr>
        <w:pStyle w:val="PL"/>
      </w:pPr>
      <w:r w:rsidRPr="00D27132">
        <w:t>-- ASN1START</w:t>
      </w:r>
    </w:p>
    <w:p w14:paraId="1647DDB6" w14:textId="77777777" w:rsidR="00D46B4D" w:rsidRPr="00D27132" w:rsidRDefault="00D46B4D" w:rsidP="00D46B4D">
      <w:pPr>
        <w:pStyle w:val="PL"/>
      </w:pPr>
      <w:r w:rsidRPr="00D27132">
        <w:t>-- TAG-SL-BWP-POOLCONFIGCOMMON-START</w:t>
      </w:r>
    </w:p>
    <w:p w14:paraId="5E115805" w14:textId="77777777" w:rsidR="00D46B4D" w:rsidRPr="00D27132" w:rsidRDefault="00D46B4D" w:rsidP="00D46B4D">
      <w:pPr>
        <w:pStyle w:val="PL"/>
      </w:pPr>
    </w:p>
    <w:p w14:paraId="5A6AADE7" w14:textId="77777777" w:rsidR="00D46B4D" w:rsidRPr="00D27132" w:rsidRDefault="00D46B4D" w:rsidP="00D46B4D">
      <w:pPr>
        <w:pStyle w:val="PL"/>
      </w:pPr>
      <w:r w:rsidRPr="00D27132">
        <w:t>SL-BWP-PoolConfigCommon-r16 ::=      SEQUENCE {</w:t>
      </w:r>
    </w:p>
    <w:p w14:paraId="499E5AF2" w14:textId="77777777" w:rsidR="00D46B4D" w:rsidRPr="00D27132" w:rsidRDefault="00D46B4D" w:rsidP="00D46B4D">
      <w:pPr>
        <w:pStyle w:val="PL"/>
      </w:pPr>
      <w:r w:rsidRPr="00D27132">
        <w:t xml:space="preserve">    sl-RxPool-r16                        SEQUENCE (SIZE (1..maxNrofRXPool-r16)) OF SL-ResourcePool-r16         OPTIONAL,    -- Need R</w:t>
      </w:r>
    </w:p>
    <w:p w14:paraId="5B13E28F" w14:textId="77777777" w:rsidR="00D46B4D" w:rsidRPr="00D27132" w:rsidRDefault="00D46B4D" w:rsidP="00D46B4D">
      <w:pPr>
        <w:pStyle w:val="PL"/>
      </w:pPr>
      <w:r w:rsidRPr="00D27132">
        <w:t xml:space="preserve">    sl-TxPoolSelectedNormal-r16          SEQUENCE (SIZE (1..maxNrofTXPool-r16)) OF SL-ResourcePoolConfig-r16   OPTIONAL,    -- Need R</w:t>
      </w:r>
    </w:p>
    <w:p w14:paraId="24E77054" w14:textId="77777777" w:rsidR="00D46B4D" w:rsidRPr="00D27132" w:rsidRDefault="00D46B4D" w:rsidP="00D46B4D">
      <w:pPr>
        <w:pStyle w:val="PL"/>
      </w:pPr>
      <w:r w:rsidRPr="00D27132">
        <w:t xml:space="preserve">    sl-TxPoolExceptional-r16             SL-ResourcePoolConfig-r16                                             OPTIONAL     -- Need R</w:t>
      </w:r>
    </w:p>
    <w:p w14:paraId="5DCCFAF7" w14:textId="77777777" w:rsidR="00D46B4D" w:rsidRPr="00D27132" w:rsidRDefault="00D46B4D" w:rsidP="00D46B4D">
      <w:pPr>
        <w:pStyle w:val="PL"/>
        <w:rPr>
          <w:rFonts w:eastAsia="DengXian"/>
        </w:rPr>
      </w:pPr>
      <w:r w:rsidRPr="00D27132">
        <w:rPr>
          <w:rFonts w:eastAsia="DengXian"/>
        </w:rPr>
        <w:t>}</w:t>
      </w:r>
    </w:p>
    <w:p w14:paraId="1BC4B544" w14:textId="77777777" w:rsidR="00D46B4D" w:rsidRPr="00D27132" w:rsidRDefault="00D46B4D" w:rsidP="00D46B4D">
      <w:pPr>
        <w:pStyle w:val="PL"/>
      </w:pPr>
    </w:p>
    <w:p w14:paraId="646ABBE1" w14:textId="77777777" w:rsidR="00D46B4D" w:rsidRPr="00D27132" w:rsidRDefault="00D46B4D" w:rsidP="00D46B4D">
      <w:pPr>
        <w:pStyle w:val="PL"/>
      </w:pPr>
      <w:r w:rsidRPr="00D27132">
        <w:t>-- TAG-SL-BWP-POOLCONFIGCOMMON-STOP</w:t>
      </w:r>
    </w:p>
    <w:p w14:paraId="6DB6A032" w14:textId="77777777" w:rsidR="00D46B4D" w:rsidRPr="00D27132" w:rsidRDefault="00D46B4D" w:rsidP="00D46B4D">
      <w:pPr>
        <w:pStyle w:val="PL"/>
      </w:pPr>
      <w:r w:rsidRPr="00D27132">
        <w:t>-- ASN1STOP</w:t>
      </w:r>
    </w:p>
    <w:p w14:paraId="122C88DD" w14:textId="77777777" w:rsidR="00D46B4D" w:rsidRPr="00D27132" w:rsidRDefault="00D46B4D" w:rsidP="00D46B4D">
      <w:pPr>
        <w:rPr>
          <w:rFonts w:eastAsia="MS Mincho"/>
        </w:rPr>
      </w:pPr>
    </w:p>
    <w:p w14:paraId="518B52F0" w14:textId="77777777" w:rsidR="00D46B4D" w:rsidRPr="00D27132" w:rsidRDefault="00D46B4D" w:rsidP="00D46B4D">
      <w:pPr>
        <w:pStyle w:val="Heading4"/>
      </w:pPr>
      <w:bookmarkStart w:id="2572" w:name="_Toc60777526"/>
      <w:bookmarkStart w:id="2573" w:name="_Toc90651401"/>
      <w:r w:rsidRPr="00D27132">
        <w:t>–</w:t>
      </w:r>
      <w:r w:rsidRPr="00D27132">
        <w:tab/>
      </w:r>
      <w:r w:rsidRPr="00D27132">
        <w:rPr>
          <w:i/>
          <w:iCs/>
        </w:rPr>
        <w:t>SL-CBR-PriorityTxConfigList</w:t>
      </w:r>
      <w:bookmarkEnd w:id="2572"/>
      <w:bookmarkEnd w:id="2573"/>
    </w:p>
    <w:p w14:paraId="68F9940E" w14:textId="77777777" w:rsidR="00D46B4D" w:rsidRPr="00D27132" w:rsidRDefault="00D46B4D" w:rsidP="00D46B4D">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 and MCS range for the MCS tables used in the resource pool</w:t>
      </w:r>
      <w:r w:rsidRPr="00D27132">
        <w:t>.</w:t>
      </w:r>
    </w:p>
    <w:p w14:paraId="49B1D93E" w14:textId="77777777" w:rsidR="00D46B4D" w:rsidRPr="00D27132" w:rsidRDefault="00D46B4D" w:rsidP="00D46B4D">
      <w:pPr>
        <w:pStyle w:val="TH"/>
      </w:pPr>
      <w:r w:rsidRPr="00D27132">
        <w:rPr>
          <w:i/>
          <w:iCs/>
        </w:rPr>
        <w:t>SL-CBR-PriorityTxConfigList</w:t>
      </w:r>
      <w:r w:rsidRPr="00D27132">
        <w:t xml:space="preserve"> information element</w:t>
      </w:r>
    </w:p>
    <w:p w14:paraId="46E7F88A" w14:textId="77777777" w:rsidR="00D46B4D" w:rsidRPr="00D27132" w:rsidRDefault="00D46B4D" w:rsidP="00D46B4D">
      <w:pPr>
        <w:pStyle w:val="PL"/>
      </w:pPr>
      <w:r w:rsidRPr="00D27132">
        <w:t>-- ASN1START</w:t>
      </w:r>
    </w:p>
    <w:p w14:paraId="4C3697E1" w14:textId="77777777" w:rsidR="00D46B4D" w:rsidRPr="00D27132" w:rsidRDefault="00D46B4D" w:rsidP="00D46B4D">
      <w:pPr>
        <w:pStyle w:val="PL"/>
      </w:pPr>
      <w:r w:rsidRPr="00D27132">
        <w:t>-- TAG-SL-CBR-PRIORITYTXCONFIGLIST-START</w:t>
      </w:r>
    </w:p>
    <w:p w14:paraId="656D7318" w14:textId="77777777" w:rsidR="00D46B4D" w:rsidRPr="00D27132" w:rsidRDefault="00D46B4D" w:rsidP="00D46B4D">
      <w:pPr>
        <w:pStyle w:val="PL"/>
      </w:pPr>
    </w:p>
    <w:p w14:paraId="32E55030" w14:textId="77777777" w:rsidR="00D46B4D" w:rsidRPr="00D27132" w:rsidRDefault="00D46B4D" w:rsidP="00D46B4D">
      <w:pPr>
        <w:pStyle w:val="PL"/>
      </w:pPr>
      <w:r w:rsidRPr="00D27132">
        <w:t>SL-CBR-PriorityTxConfigList-r16 ::= SEQUENCE (SIZE (1..8)) OF SL-PriorityTxConfigIndex-r16</w:t>
      </w:r>
    </w:p>
    <w:p w14:paraId="22420D91" w14:textId="77777777" w:rsidR="00D46B4D" w:rsidRPr="00D27132" w:rsidRDefault="00D46B4D" w:rsidP="00D46B4D">
      <w:pPr>
        <w:pStyle w:val="PL"/>
      </w:pPr>
    </w:p>
    <w:p w14:paraId="5B0F3C21" w14:textId="77777777" w:rsidR="00D46B4D" w:rsidRPr="00D27132" w:rsidRDefault="00D46B4D" w:rsidP="00D46B4D">
      <w:pPr>
        <w:pStyle w:val="PL"/>
      </w:pPr>
      <w:r w:rsidRPr="00D27132">
        <w:t>SL-CBR-PriorityTxConfigList-v1650 ::= SEQUENCE (SIZE (1..8)) OF SL-PriorityTxConfigIndex-v1650</w:t>
      </w:r>
    </w:p>
    <w:p w14:paraId="7282B0A0" w14:textId="77777777" w:rsidR="00D46B4D" w:rsidRPr="00D27132" w:rsidRDefault="00D46B4D" w:rsidP="00D46B4D">
      <w:pPr>
        <w:pStyle w:val="PL"/>
      </w:pPr>
    </w:p>
    <w:p w14:paraId="1ABEE6E2" w14:textId="77777777" w:rsidR="00D46B4D" w:rsidRPr="00D27132" w:rsidRDefault="00D46B4D" w:rsidP="00D46B4D">
      <w:pPr>
        <w:pStyle w:val="PL"/>
      </w:pPr>
      <w:r w:rsidRPr="00D27132">
        <w:t>SL-PriorityTxConfigIndex-r16 ::=    SEQUENCE {</w:t>
      </w:r>
    </w:p>
    <w:p w14:paraId="28AC3037" w14:textId="77777777" w:rsidR="00D46B4D" w:rsidRPr="00D27132" w:rsidRDefault="00D46B4D" w:rsidP="00D46B4D">
      <w:pPr>
        <w:pStyle w:val="PL"/>
      </w:pPr>
      <w:r w:rsidRPr="00D27132">
        <w:t xml:space="preserve">    sl-PriorityThreshold-r16             INTEGER (1..8)                                                   OPTIONAL,    -- Need M</w:t>
      </w:r>
    </w:p>
    <w:p w14:paraId="70C265B9" w14:textId="77777777" w:rsidR="00D46B4D" w:rsidRPr="00D27132" w:rsidRDefault="00D46B4D" w:rsidP="00D46B4D">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6CC56FCD" w14:textId="77777777" w:rsidR="00D46B4D" w:rsidRPr="00D27132" w:rsidRDefault="00D46B4D" w:rsidP="00D46B4D">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6D5F0694" w14:textId="77777777" w:rsidR="00D46B4D" w:rsidRPr="00D27132" w:rsidRDefault="00D46B4D" w:rsidP="00D46B4D">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18C4663" w14:textId="77777777" w:rsidR="00D46B4D" w:rsidRPr="00D27132" w:rsidRDefault="00D46B4D" w:rsidP="00D46B4D">
      <w:pPr>
        <w:pStyle w:val="PL"/>
      </w:pPr>
      <w:r w:rsidRPr="00D27132">
        <w:t>}</w:t>
      </w:r>
    </w:p>
    <w:p w14:paraId="2D753016" w14:textId="77777777" w:rsidR="00D46B4D" w:rsidRPr="00D27132" w:rsidRDefault="00D46B4D" w:rsidP="00D46B4D">
      <w:pPr>
        <w:pStyle w:val="PL"/>
      </w:pPr>
    </w:p>
    <w:p w14:paraId="03C29A08" w14:textId="77777777" w:rsidR="00D46B4D" w:rsidRPr="00D27132" w:rsidRDefault="00D46B4D" w:rsidP="00D46B4D">
      <w:pPr>
        <w:pStyle w:val="PL"/>
      </w:pPr>
      <w:r w:rsidRPr="00D27132">
        <w:t>SL-PriorityTxConfigIndex-v1650 ::=  SEQUENCE {</w:t>
      </w:r>
    </w:p>
    <w:p w14:paraId="5B9BD6CF" w14:textId="77777777" w:rsidR="00D46B4D" w:rsidRPr="00D27132" w:rsidRDefault="00D46B4D" w:rsidP="00D46B4D">
      <w:pPr>
        <w:pStyle w:val="PL"/>
      </w:pPr>
      <w:r w:rsidRPr="00D27132">
        <w:t xml:space="preserve">    sl-MCS-RangeList-r16                SEQUENCE (SIZE (1..maxCBR-Level-r16)) OF SL-MinMaxMCS-List-r16    OPTIONAL     -- Need M</w:t>
      </w:r>
    </w:p>
    <w:p w14:paraId="048C9BFE" w14:textId="77777777" w:rsidR="00D46B4D" w:rsidRPr="00D27132" w:rsidRDefault="00D46B4D" w:rsidP="00D46B4D">
      <w:pPr>
        <w:pStyle w:val="PL"/>
      </w:pPr>
      <w:r w:rsidRPr="00D27132">
        <w:t>}</w:t>
      </w:r>
    </w:p>
    <w:p w14:paraId="21491C1E" w14:textId="77777777" w:rsidR="00D46B4D" w:rsidRPr="00D27132" w:rsidRDefault="00D46B4D" w:rsidP="00D46B4D">
      <w:pPr>
        <w:pStyle w:val="PL"/>
      </w:pPr>
    </w:p>
    <w:p w14:paraId="0CC87142" w14:textId="77777777" w:rsidR="00D46B4D" w:rsidRPr="00D27132" w:rsidRDefault="00D46B4D" w:rsidP="00D46B4D">
      <w:pPr>
        <w:pStyle w:val="PL"/>
      </w:pPr>
      <w:r w:rsidRPr="00D27132">
        <w:rPr>
          <w:rFonts w:eastAsia="DengXian"/>
        </w:rPr>
        <w:t>SL-TxConfigIndex-r16</w:t>
      </w:r>
      <w:r w:rsidRPr="00D27132">
        <w:t xml:space="preserve"> ::=            INTEGER (0..maxTxConfig-1-r16)</w:t>
      </w:r>
    </w:p>
    <w:p w14:paraId="00ADB9F6" w14:textId="77777777" w:rsidR="00D46B4D" w:rsidRPr="00D27132" w:rsidRDefault="00D46B4D" w:rsidP="00D46B4D">
      <w:pPr>
        <w:pStyle w:val="PL"/>
      </w:pPr>
    </w:p>
    <w:p w14:paraId="23C3C2B3" w14:textId="77777777" w:rsidR="00D46B4D" w:rsidRPr="00D27132" w:rsidRDefault="00D46B4D" w:rsidP="00D46B4D">
      <w:pPr>
        <w:pStyle w:val="PL"/>
      </w:pPr>
      <w:r w:rsidRPr="00D27132">
        <w:t>-- TAG-SL-CBR-PRIORITYTXCONFIGLIST-STOP</w:t>
      </w:r>
    </w:p>
    <w:p w14:paraId="28110693" w14:textId="77777777" w:rsidR="00D46B4D" w:rsidRPr="00D27132" w:rsidRDefault="00D46B4D" w:rsidP="00D46B4D">
      <w:pPr>
        <w:pStyle w:val="PL"/>
      </w:pPr>
      <w:r w:rsidRPr="00D27132">
        <w:t>-- ASN1STOP</w:t>
      </w:r>
    </w:p>
    <w:p w14:paraId="30360790"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0797E4C4"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CCEC74" w14:textId="77777777" w:rsidR="00D46B4D" w:rsidRPr="00D27132" w:rsidRDefault="00D46B4D" w:rsidP="00C1533F">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46B4D" w:rsidRPr="00D27132" w14:paraId="4FCBCF8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2FDB06" w14:textId="77777777" w:rsidR="00D46B4D" w:rsidRPr="00D27132" w:rsidRDefault="00D46B4D" w:rsidP="00C1533F">
            <w:pPr>
              <w:pStyle w:val="TAL"/>
              <w:rPr>
                <w:b/>
                <w:bCs/>
                <w:i/>
                <w:iCs/>
                <w:lang w:eastAsia="en-GB"/>
              </w:rPr>
            </w:pPr>
            <w:r w:rsidRPr="00D27132">
              <w:rPr>
                <w:b/>
                <w:bCs/>
                <w:i/>
                <w:iCs/>
                <w:lang w:eastAsia="en-GB"/>
              </w:rPr>
              <w:t>sl-CBR-ConfigIndex</w:t>
            </w:r>
          </w:p>
          <w:p w14:paraId="6BF276FE" w14:textId="77777777" w:rsidR="00D46B4D" w:rsidRPr="00D27132" w:rsidRDefault="00D46B4D" w:rsidP="00C1533F">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46B4D" w:rsidRPr="00D27132" w14:paraId="0875A40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E5658D" w14:textId="77777777" w:rsidR="00D46B4D" w:rsidRPr="00D27132" w:rsidRDefault="00D46B4D" w:rsidP="00C1533F">
            <w:pPr>
              <w:pStyle w:val="TAL"/>
              <w:rPr>
                <w:b/>
                <w:bCs/>
                <w:i/>
                <w:iCs/>
                <w:lang w:eastAsia="en-GB"/>
              </w:rPr>
            </w:pPr>
            <w:r w:rsidRPr="00D27132">
              <w:rPr>
                <w:b/>
                <w:bCs/>
                <w:i/>
                <w:iCs/>
                <w:lang w:eastAsia="en-GB"/>
              </w:rPr>
              <w:t>sl-DefaultTxConfigIndex</w:t>
            </w:r>
          </w:p>
          <w:p w14:paraId="7375C78F" w14:textId="77777777" w:rsidR="00D46B4D" w:rsidRPr="00D27132" w:rsidRDefault="00D46B4D" w:rsidP="00C1533F">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46B4D" w:rsidRPr="00D27132" w14:paraId="347B6213"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224363" w14:textId="77777777" w:rsidR="00D46B4D" w:rsidRPr="00D27132" w:rsidRDefault="00D46B4D" w:rsidP="00C1533F">
            <w:pPr>
              <w:pStyle w:val="TAL"/>
              <w:rPr>
                <w:b/>
                <w:bCs/>
                <w:i/>
                <w:iCs/>
                <w:lang w:eastAsia="en-GB"/>
              </w:rPr>
            </w:pPr>
            <w:r w:rsidRPr="00D27132">
              <w:rPr>
                <w:b/>
                <w:bCs/>
                <w:i/>
                <w:iCs/>
                <w:lang w:eastAsia="en-GB"/>
              </w:rPr>
              <w:t>sl-MCS-RangeList</w:t>
            </w:r>
          </w:p>
          <w:p w14:paraId="517FF233" w14:textId="77777777" w:rsidR="00D46B4D" w:rsidRPr="00D27132" w:rsidRDefault="00D46B4D" w:rsidP="00C1533F">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50</w:t>
            </w:r>
            <w:r w:rsidRPr="00D27132">
              <w:rPr>
                <w:rFonts w:eastAsia="DengXian" w:cs="Arial"/>
                <w:lang w:eastAsia="zh-CN"/>
              </w:rPr>
              <w:t xml:space="preserve"> is present.</w:t>
            </w:r>
          </w:p>
        </w:tc>
      </w:tr>
      <w:tr w:rsidR="00D46B4D" w:rsidRPr="00D27132" w14:paraId="1E8F647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6E3AAE" w14:textId="77777777" w:rsidR="00D46B4D" w:rsidRPr="00D27132" w:rsidRDefault="00D46B4D" w:rsidP="00C1533F">
            <w:pPr>
              <w:pStyle w:val="TAL"/>
              <w:rPr>
                <w:b/>
                <w:bCs/>
                <w:i/>
                <w:iCs/>
                <w:lang w:eastAsia="en-GB"/>
              </w:rPr>
            </w:pPr>
            <w:r w:rsidRPr="00D27132">
              <w:rPr>
                <w:b/>
                <w:bCs/>
                <w:i/>
                <w:iCs/>
                <w:lang w:eastAsia="en-GB"/>
              </w:rPr>
              <w:t>sl-PriorityThreshold</w:t>
            </w:r>
          </w:p>
          <w:p w14:paraId="2BCE25DD" w14:textId="77777777" w:rsidR="00D46B4D" w:rsidRPr="00D27132" w:rsidRDefault="00D46B4D" w:rsidP="00C1533F">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D46B4D" w:rsidRPr="00D27132" w14:paraId="51FFDCB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E8A50" w14:textId="77777777" w:rsidR="00D46B4D" w:rsidRPr="00D27132" w:rsidRDefault="00D46B4D" w:rsidP="00C1533F">
            <w:pPr>
              <w:pStyle w:val="TAL"/>
              <w:rPr>
                <w:b/>
                <w:bCs/>
                <w:i/>
                <w:iCs/>
                <w:lang w:eastAsia="en-GB"/>
              </w:rPr>
            </w:pPr>
            <w:r w:rsidRPr="00D27132">
              <w:rPr>
                <w:b/>
                <w:bCs/>
                <w:i/>
                <w:iCs/>
                <w:lang w:eastAsia="en-GB"/>
              </w:rPr>
              <w:t>SL-CBR-PriorityTxConfigList-v1650</w:t>
            </w:r>
          </w:p>
          <w:p w14:paraId="0EDD11C8" w14:textId="77777777" w:rsidR="00D46B4D" w:rsidRPr="00D27132" w:rsidRDefault="00D46B4D" w:rsidP="00C1533F">
            <w:pPr>
              <w:pStyle w:val="TAL"/>
              <w:rPr>
                <w:lang w:eastAsia="en-GB"/>
              </w:rPr>
            </w:pPr>
            <w:r w:rsidRPr="00D27132">
              <w:rPr>
                <w:lang w:eastAsia="en-GB"/>
              </w:rPr>
              <w:t xml:space="preserve">If included, it includes the same number of entries, and listed in the same order, as in </w:t>
            </w:r>
            <w:r w:rsidRPr="00D27132">
              <w:rPr>
                <w:i/>
                <w:iCs/>
                <w:lang w:eastAsia="en-GB"/>
              </w:rPr>
              <w:t>SL-CBR-PriorityTxConfigList-r16</w:t>
            </w:r>
            <w:r w:rsidRPr="00D27132">
              <w:rPr>
                <w:lang w:eastAsia="en-GB"/>
              </w:rPr>
              <w:t>.</w:t>
            </w:r>
          </w:p>
        </w:tc>
      </w:tr>
    </w:tbl>
    <w:p w14:paraId="5FC3B8D0" w14:textId="77777777" w:rsidR="00D46B4D" w:rsidRPr="00D27132" w:rsidRDefault="00D46B4D" w:rsidP="00D46B4D"/>
    <w:p w14:paraId="7295FD51" w14:textId="77777777" w:rsidR="00D46B4D" w:rsidRPr="00D27132" w:rsidRDefault="00D46B4D" w:rsidP="00D46B4D">
      <w:pPr>
        <w:pStyle w:val="Heading4"/>
      </w:pPr>
      <w:bookmarkStart w:id="2574" w:name="_Toc60777527"/>
      <w:bookmarkStart w:id="2575" w:name="_Toc90651402"/>
      <w:r w:rsidRPr="00D27132">
        <w:t>–</w:t>
      </w:r>
      <w:r w:rsidRPr="00D27132">
        <w:tab/>
      </w:r>
      <w:r w:rsidRPr="00D27132">
        <w:rPr>
          <w:i/>
          <w:iCs/>
        </w:rPr>
        <w:t>SL-CBR-CommonTxConfigList</w:t>
      </w:r>
      <w:bookmarkEnd w:id="2574"/>
      <w:bookmarkEnd w:id="2575"/>
    </w:p>
    <w:p w14:paraId="7F2412FE" w14:textId="77777777" w:rsidR="00D46B4D" w:rsidRPr="00D27132" w:rsidRDefault="00D46B4D" w:rsidP="00D46B4D">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25F9A32B" w14:textId="77777777" w:rsidR="00D46B4D" w:rsidRPr="00D27132" w:rsidRDefault="00D46B4D" w:rsidP="00D46B4D">
      <w:pPr>
        <w:pStyle w:val="TH"/>
        <w:rPr>
          <w:b w:val="0"/>
        </w:rPr>
      </w:pPr>
      <w:r w:rsidRPr="00D27132">
        <w:rPr>
          <w:i/>
          <w:iCs/>
        </w:rPr>
        <w:t>SL-CBR-CommonTxConfigList</w:t>
      </w:r>
      <w:r w:rsidRPr="00D27132">
        <w:t xml:space="preserve"> information element</w:t>
      </w:r>
    </w:p>
    <w:p w14:paraId="74F57D10" w14:textId="77777777" w:rsidR="00D46B4D" w:rsidRPr="00D27132" w:rsidRDefault="00D46B4D" w:rsidP="00D46B4D">
      <w:pPr>
        <w:pStyle w:val="PL"/>
      </w:pPr>
      <w:r w:rsidRPr="00D27132">
        <w:t>-- ASN1START</w:t>
      </w:r>
    </w:p>
    <w:p w14:paraId="08CBC3DB" w14:textId="77777777" w:rsidR="00D46B4D" w:rsidRPr="00D27132" w:rsidRDefault="00D46B4D" w:rsidP="00D46B4D">
      <w:pPr>
        <w:pStyle w:val="PL"/>
      </w:pPr>
      <w:r w:rsidRPr="00D27132">
        <w:t>-- TAG-SL-CBR-COMMONTXCONFIGLIST-START</w:t>
      </w:r>
    </w:p>
    <w:p w14:paraId="0C25518C" w14:textId="77777777" w:rsidR="00D46B4D" w:rsidRPr="00D27132" w:rsidRDefault="00D46B4D" w:rsidP="00D46B4D">
      <w:pPr>
        <w:pStyle w:val="PL"/>
      </w:pPr>
    </w:p>
    <w:p w14:paraId="0EB6290D" w14:textId="77777777" w:rsidR="00D46B4D" w:rsidRPr="00D27132" w:rsidRDefault="00D46B4D" w:rsidP="00D46B4D">
      <w:pPr>
        <w:pStyle w:val="PL"/>
      </w:pPr>
      <w:r w:rsidRPr="00D27132">
        <w:t>SL-CBR-CommonTxConfigList-r16 ::=     SEQUENCE {</w:t>
      </w:r>
    </w:p>
    <w:p w14:paraId="7D518C3E" w14:textId="77777777" w:rsidR="00D46B4D" w:rsidRPr="00D27132" w:rsidRDefault="00D46B4D" w:rsidP="00D46B4D">
      <w:pPr>
        <w:pStyle w:val="PL"/>
      </w:pPr>
      <w:r w:rsidRPr="00D27132">
        <w:t xml:space="preserve">    sl-CBR-RangeConfigList-r16            SEQUENCE (SIZE (1..maxCBR-Config-r16)) OF SL-CBR-LevelsConfig-r16     OPTIONAL,   -- Need M</w:t>
      </w:r>
    </w:p>
    <w:p w14:paraId="3C7E3364" w14:textId="77777777" w:rsidR="00D46B4D" w:rsidRPr="00D27132" w:rsidRDefault="00D46B4D" w:rsidP="00D46B4D">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50864963" w14:textId="77777777" w:rsidR="00D46B4D" w:rsidRPr="00D27132" w:rsidRDefault="00D46B4D" w:rsidP="00D46B4D">
      <w:pPr>
        <w:pStyle w:val="PL"/>
        <w:rPr>
          <w:rFonts w:eastAsia="DengXian"/>
        </w:rPr>
      </w:pPr>
      <w:r w:rsidRPr="00D27132">
        <w:rPr>
          <w:rFonts w:eastAsia="DengXian"/>
        </w:rPr>
        <w:t>}</w:t>
      </w:r>
    </w:p>
    <w:p w14:paraId="4ABA2E6F" w14:textId="77777777" w:rsidR="00D46B4D" w:rsidRPr="00D27132" w:rsidRDefault="00D46B4D" w:rsidP="00D46B4D">
      <w:pPr>
        <w:pStyle w:val="PL"/>
      </w:pPr>
    </w:p>
    <w:p w14:paraId="63943F80" w14:textId="77777777" w:rsidR="00D46B4D" w:rsidRPr="00D27132" w:rsidRDefault="00D46B4D" w:rsidP="00D46B4D">
      <w:pPr>
        <w:pStyle w:val="PL"/>
      </w:pPr>
      <w:r w:rsidRPr="00D27132">
        <w:rPr>
          <w:rFonts w:eastAsia="DengXian"/>
        </w:rPr>
        <w:t>SL-CBR-LevelsConfig-r16</w:t>
      </w:r>
      <w:r w:rsidRPr="00D27132">
        <w:t xml:space="preserve"> ::=           SEQUENCE (SIZE (1..maxCBR-Level-r16)) OF SL-CBR-r16</w:t>
      </w:r>
    </w:p>
    <w:p w14:paraId="4954EFE9" w14:textId="77777777" w:rsidR="00D46B4D" w:rsidRPr="00D27132" w:rsidRDefault="00D46B4D" w:rsidP="00D46B4D">
      <w:pPr>
        <w:pStyle w:val="PL"/>
      </w:pPr>
    </w:p>
    <w:p w14:paraId="5A849263" w14:textId="77777777" w:rsidR="00D46B4D" w:rsidRPr="00D27132" w:rsidRDefault="00D46B4D" w:rsidP="00D46B4D">
      <w:pPr>
        <w:pStyle w:val="PL"/>
      </w:pPr>
      <w:r w:rsidRPr="00D27132">
        <w:t>SL-CBR-PSSCH-TxConfig-r16 ::=         SEQUENCE {</w:t>
      </w:r>
    </w:p>
    <w:p w14:paraId="2AF0CA84" w14:textId="77777777" w:rsidR="00D46B4D" w:rsidRPr="00D27132" w:rsidRDefault="00D46B4D" w:rsidP="00D46B4D">
      <w:pPr>
        <w:pStyle w:val="PL"/>
      </w:pPr>
      <w:r w:rsidRPr="00D27132">
        <w:t xml:space="preserve">    sl-CR-Limit-r16                       INTEGER(0..10000)                                                     OPTIONAL,   -- Need M</w:t>
      </w:r>
    </w:p>
    <w:p w14:paraId="7295E8AA" w14:textId="77777777" w:rsidR="00D46B4D" w:rsidRPr="00D27132" w:rsidRDefault="00D46B4D" w:rsidP="00D46B4D">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7C0BC33B" w14:textId="77777777" w:rsidR="00D46B4D" w:rsidRPr="00D27132" w:rsidRDefault="00D46B4D" w:rsidP="00D46B4D">
      <w:pPr>
        <w:pStyle w:val="PL"/>
        <w:rPr>
          <w:rFonts w:eastAsia="DengXian"/>
        </w:rPr>
      </w:pPr>
      <w:r w:rsidRPr="00D27132">
        <w:rPr>
          <w:rFonts w:eastAsia="DengXian"/>
        </w:rPr>
        <w:t>}</w:t>
      </w:r>
    </w:p>
    <w:p w14:paraId="6A4DA9D7" w14:textId="77777777" w:rsidR="00D46B4D" w:rsidRPr="00D27132" w:rsidRDefault="00D46B4D" w:rsidP="00D46B4D">
      <w:pPr>
        <w:pStyle w:val="PL"/>
      </w:pPr>
    </w:p>
    <w:p w14:paraId="40797D3D" w14:textId="77777777" w:rsidR="00D46B4D" w:rsidRPr="00D27132" w:rsidRDefault="00D46B4D" w:rsidP="00D46B4D">
      <w:pPr>
        <w:pStyle w:val="PL"/>
      </w:pPr>
      <w:r w:rsidRPr="00D27132">
        <w:t>SL-CBR-r16 ::=                        INTEGER (0..100)</w:t>
      </w:r>
    </w:p>
    <w:p w14:paraId="0FC668BA" w14:textId="77777777" w:rsidR="00D46B4D" w:rsidRPr="00D27132" w:rsidRDefault="00D46B4D" w:rsidP="00D46B4D">
      <w:pPr>
        <w:pStyle w:val="PL"/>
      </w:pPr>
    </w:p>
    <w:p w14:paraId="49AC59B2" w14:textId="77777777" w:rsidR="00D46B4D" w:rsidRPr="00D27132" w:rsidRDefault="00D46B4D" w:rsidP="00D46B4D">
      <w:pPr>
        <w:pStyle w:val="PL"/>
      </w:pPr>
      <w:r w:rsidRPr="00D27132">
        <w:t>-- TAG-SL-CBR-COMMONTXCONFIGLIST-STOP</w:t>
      </w:r>
    </w:p>
    <w:p w14:paraId="73F9EF5B" w14:textId="77777777" w:rsidR="00D46B4D" w:rsidRPr="00D27132" w:rsidRDefault="00D46B4D" w:rsidP="00D46B4D">
      <w:pPr>
        <w:pStyle w:val="PL"/>
      </w:pPr>
      <w:r w:rsidRPr="00D27132">
        <w:t>-- ASN1STOP</w:t>
      </w:r>
    </w:p>
    <w:p w14:paraId="56607343"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2EE032BA"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D32BF42" w14:textId="77777777" w:rsidR="00D46B4D" w:rsidRPr="00D27132" w:rsidRDefault="00D46B4D" w:rsidP="00C1533F">
            <w:pPr>
              <w:pStyle w:val="TAH"/>
              <w:rPr>
                <w:b w:val="0"/>
                <w:lang w:eastAsia="en-GB"/>
              </w:rPr>
            </w:pPr>
            <w:r w:rsidRPr="00D27132">
              <w:rPr>
                <w:i/>
                <w:iCs/>
                <w:lang w:eastAsia="sv-SE"/>
              </w:rPr>
              <w:lastRenderedPageBreak/>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46B4D" w:rsidRPr="00D27132" w14:paraId="46B30825"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06C4B0" w14:textId="77777777" w:rsidR="00D46B4D" w:rsidRPr="00D27132" w:rsidRDefault="00D46B4D" w:rsidP="00C1533F">
            <w:pPr>
              <w:pStyle w:val="TAL"/>
              <w:rPr>
                <w:b/>
                <w:bCs/>
                <w:i/>
                <w:iCs/>
                <w:lang w:eastAsia="en-GB"/>
              </w:rPr>
            </w:pPr>
            <w:r w:rsidRPr="00D27132">
              <w:rPr>
                <w:b/>
                <w:bCs/>
                <w:i/>
                <w:iCs/>
                <w:lang w:eastAsia="en-GB"/>
              </w:rPr>
              <w:t>sl-CBR-RangeConfigList</w:t>
            </w:r>
          </w:p>
          <w:p w14:paraId="20B479D8" w14:textId="77777777" w:rsidR="00D46B4D" w:rsidRPr="00D27132" w:rsidRDefault="00D46B4D" w:rsidP="00C1533F">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46B4D" w:rsidRPr="00D27132" w14:paraId="5B547192"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D4C4184" w14:textId="77777777" w:rsidR="00D46B4D" w:rsidRPr="00D27132" w:rsidRDefault="00D46B4D" w:rsidP="00C1533F">
            <w:pPr>
              <w:pStyle w:val="TAL"/>
              <w:rPr>
                <w:b/>
                <w:bCs/>
                <w:i/>
                <w:iCs/>
                <w:lang w:eastAsia="en-GB"/>
              </w:rPr>
            </w:pPr>
            <w:r w:rsidRPr="00D27132">
              <w:rPr>
                <w:b/>
                <w:bCs/>
                <w:i/>
                <w:iCs/>
                <w:lang w:eastAsia="en-GB"/>
              </w:rPr>
              <w:t>sl-CR-Limit</w:t>
            </w:r>
          </w:p>
          <w:p w14:paraId="517A4922" w14:textId="77777777" w:rsidR="00D46B4D" w:rsidRPr="00D27132" w:rsidRDefault="00D46B4D" w:rsidP="00C1533F">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46B4D" w:rsidRPr="00D27132" w14:paraId="2DF9585A"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95CE2C" w14:textId="77777777" w:rsidR="00D46B4D" w:rsidRPr="00D27132" w:rsidRDefault="00D46B4D" w:rsidP="00C1533F">
            <w:pPr>
              <w:pStyle w:val="TAL"/>
              <w:rPr>
                <w:b/>
                <w:bCs/>
                <w:i/>
                <w:iCs/>
                <w:lang w:eastAsia="en-GB"/>
              </w:rPr>
            </w:pPr>
            <w:r w:rsidRPr="00D27132">
              <w:rPr>
                <w:b/>
                <w:bCs/>
                <w:i/>
                <w:iCs/>
                <w:lang w:eastAsia="en-GB"/>
              </w:rPr>
              <w:t>sl-CBR-PSSCH-TxConfigList</w:t>
            </w:r>
          </w:p>
          <w:p w14:paraId="7B13498B" w14:textId="77777777" w:rsidR="00D46B4D" w:rsidRPr="00D27132" w:rsidRDefault="00D46B4D" w:rsidP="00C1533F">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D46B4D" w:rsidRPr="00D27132" w14:paraId="0F919A57"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BF3C1A" w14:textId="77777777" w:rsidR="00D46B4D" w:rsidRPr="00D27132" w:rsidRDefault="00D46B4D" w:rsidP="00C1533F">
            <w:pPr>
              <w:pStyle w:val="TAL"/>
              <w:rPr>
                <w:b/>
                <w:bCs/>
                <w:i/>
                <w:iCs/>
                <w:lang w:eastAsia="en-GB"/>
              </w:rPr>
            </w:pPr>
            <w:r w:rsidRPr="00D27132">
              <w:rPr>
                <w:b/>
                <w:bCs/>
                <w:i/>
                <w:iCs/>
                <w:lang w:eastAsia="en-GB"/>
              </w:rPr>
              <w:t>sl-TxParameters</w:t>
            </w:r>
          </w:p>
          <w:p w14:paraId="30718F42" w14:textId="77777777" w:rsidR="00D46B4D" w:rsidRPr="00D27132" w:rsidRDefault="00D46B4D" w:rsidP="00C1533F">
            <w:pPr>
              <w:pStyle w:val="TAL"/>
              <w:rPr>
                <w:lang w:eastAsia="en-GB"/>
              </w:rPr>
            </w:pPr>
            <w:r w:rsidRPr="00D27132">
              <w:rPr>
                <w:rFonts w:cs="Arial"/>
                <w:bCs/>
                <w:kern w:val="2"/>
                <w:lang w:eastAsia="zh-CN"/>
              </w:rPr>
              <w:t>Indicates PSSCH transmission parameters.</w:t>
            </w:r>
          </w:p>
        </w:tc>
      </w:tr>
    </w:tbl>
    <w:p w14:paraId="5FDABA65" w14:textId="77777777" w:rsidR="00D46B4D" w:rsidRPr="00D27132" w:rsidRDefault="00D46B4D" w:rsidP="00D46B4D"/>
    <w:p w14:paraId="652D96C5" w14:textId="77777777" w:rsidR="00D46B4D" w:rsidRPr="00D27132" w:rsidRDefault="00D46B4D" w:rsidP="00D46B4D">
      <w:pPr>
        <w:pStyle w:val="Heading4"/>
      </w:pPr>
      <w:bookmarkStart w:id="2576" w:name="_Toc60777528"/>
      <w:bookmarkStart w:id="2577" w:name="_Toc90651403"/>
      <w:r w:rsidRPr="00D27132">
        <w:t>–</w:t>
      </w:r>
      <w:r w:rsidRPr="00D27132">
        <w:tab/>
      </w:r>
      <w:r w:rsidRPr="00D27132">
        <w:rPr>
          <w:i/>
          <w:iCs/>
        </w:rPr>
        <w:t>SL-ConfigDedicatedNR</w:t>
      </w:r>
      <w:bookmarkEnd w:id="2576"/>
      <w:bookmarkEnd w:id="2577"/>
    </w:p>
    <w:p w14:paraId="20FDFADB" w14:textId="77777777" w:rsidR="00D46B4D" w:rsidRPr="00D27132" w:rsidRDefault="00D46B4D" w:rsidP="00D46B4D">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4A8D5DA1" w14:textId="77777777" w:rsidR="00D46B4D" w:rsidRPr="00D27132" w:rsidRDefault="00D46B4D" w:rsidP="00D46B4D">
      <w:pPr>
        <w:pStyle w:val="TH"/>
      </w:pPr>
      <w:r w:rsidRPr="00D27132">
        <w:rPr>
          <w:bCs/>
          <w:i/>
          <w:iCs/>
        </w:rPr>
        <w:t>SL-ConfigDedicatedNR</w:t>
      </w:r>
      <w:r w:rsidRPr="00D27132">
        <w:t xml:space="preserve"> information element</w:t>
      </w:r>
    </w:p>
    <w:p w14:paraId="2C4DBA90" w14:textId="77777777" w:rsidR="00D46B4D" w:rsidRPr="00D27132" w:rsidRDefault="00D46B4D" w:rsidP="00D46B4D">
      <w:pPr>
        <w:pStyle w:val="PL"/>
      </w:pPr>
      <w:r w:rsidRPr="00D27132">
        <w:t>-- ASN1START</w:t>
      </w:r>
    </w:p>
    <w:p w14:paraId="3CFAEE52" w14:textId="77777777" w:rsidR="00D46B4D" w:rsidRPr="00D27132" w:rsidRDefault="00D46B4D" w:rsidP="00D46B4D">
      <w:pPr>
        <w:pStyle w:val="PL"/>
      </w:pPr>
      <w:r w:rsidRPr="00D27132">
        <w:t>-- TAG-SL-CONFIGDEDICATEDNR-START</w:t>
      </w:r>
    </w:p>
    <w:p w14:paraId="019588A0" w14:textId="77777777" w:rsidR="00D46B4D" w:rsidRPr="00D27132" w:rsidRDefault="00D46B4D" w:rsidP="00D46B4D">
      <w:pPr>
        <w:pStyle w:val="PL"/>
      </w:pPr>
    </w:p>
    <w:p w14:paraId="60A70484" w14:textId="77777777" w:rsidR="00D46B4D" w:rsidRPr="00D27132" w:rsidRDefault="00D46B4D" w:rsidP="00D46B4D">
      <w:pPr>
        <w:pStyle w:val="PL"/>
      </w:pPr>
      <w:r w:rsidRPr="00D27132">
        <w:t>SL-ConfigDedicatedNR-r16 ::=         SEQUENCE {</w:t>
      </w:r>
    </w:p>
    <w:p w14:paraId="0265241C" w14:textId="77777777" w:rsidR="00D46B4D" w:rsidRPr="00D27132" w:rsidRDefault="00D46B4D" w:rsidP="00D46B4D">
      <w:pPr>
        <w:pStyle w:val="PL"/>
      </w:pPr>
      <w:r w:rsidRPr="00D27132">
        <w:t xml:space="preserve">    sl-PHY-MAC-RLC-Config-r16            SL-PHY-MAC-RLC-Config-r16                                              OPTIONAL,    -- Need M</w:t>
      </w:r>
    </w:p>
    <w:p w14:paraId="7D26F12D" w14:textId="77777777" w:rsidR="00D46B4D" w:rsidRPr="00D27132" w:rsidRDefault="00D46B4D" w:rsidP="00D46B4D">
      <w:pPr>
        <w:pStyle w:val="PL"/>
      </w:pPr>
      <w:r w:rsidRPr="00D27132">
        <w:t xml:space="preserve">    sl-RadioBearerToReleaseList-r16      SEQUENCE (SIZE (1..maxNrofSLRB-r16)) OF SLRB-Uu-ConfigIndex-r16        OPTIONAL,    -- Need N</w:t>
      </w:r>
    </w:p>
    <w:p w14:paraId="59FF5597" w14:textId="77777777" w:rsidR="00D46B4D" w:rsidRPr="00D27132" w:rsidRDefault="00D46B4D" w:rsidP="00D46B4D">
      <w:pPr>
        <w:pStyle w:val="PL"/>
      </w:pPr>
      <w:r w:rsidRPr="00D27132">
        <w:t xml:space="preserve">    sl-RadioBearerToAddModList-r16       SEQUENCE (SIZE (1..maxNrofSLRB-r16)) OF SL-RadioBearerConfig-r16       OPTIONAL,    -- Need N</w:t>
      </w:r>
    </w:p>
    <w:p w14:paraId="33837792" w14:textId="77777777" w:rsidR="00D46B4D" w:rsidRPr="00D27132" w:rsidRDefault="00D46B4D" w:rsidP="00D46B4D">
      <w:pPr>
        <w:pStyle w:val="PL"/>
      </w:pPr>
      <w:r w:rsidRPr="00D27132">
        <w:t xml:space="preserve">    sl-MeasConfigInfoToReleaseList-r16   SEQUENCE (SIZE (1..maxNrofSL-Dest-r16)) OF SL-DestinationIndex-r16     OPTIONAL,    -- Need N</w:t>
      </w:r>
    </w:p>
    <w:p w14:paraId="558EDD3A" w14:textId="77777777" w:rsidR="00D46B4D" w:rsidRPr="00D27132" w:rsidRDefault="00D46B4D" w:rsidP="00D46B4D">
      <w:pPr>
        <w:pStyle w:val="PL"/>
      </w:pPr>
      <w:r w:rsidRPr="00D27132">
        <w:t xml:space="preserve">    sl-MeasConfigInfoToAddModList-r16    SEQUENCE (SIZE (1..maxNrofSL-Dest-r16)) OF SL-MeasConfigInfo-r16       OPTIONAL,    -- Need N</w:t>
      </w:r>
    </w:p>
    <w:p w14:paraId="64C9D4F5" w14:textId="77777777" w:rsidR="00D46B4D" w:rsidRPr="00D27132" w:rsidRDefault="00D46B4D" w:rsidP="00D46B4D">
      <w:pPr>
        <w:pStyle w:val="PL"/>
      </w:pPr>
      <w:r w:rsidRPr="00D27132">
        <w:t xml:space="preserve">    t400-r16                             ENUMERATED {ms100, ms200, ms300, ms400, ms600, ms1000, ms1500, ms2000} OPTIONAL,    -- Need M</w:t>
      </w:r>
    </w:p>
    <w:p w14:paraId="2DFBA182" w14:textId="77777777" w:rsidR="00D46B4D" w:rsidRPr="00D27132" w:rsidRDefault="00D46B4D" w:rsidP="00D46B4D">
      <w:pPr>
        <w:pStyle w:val="PL"/>
      </w:pPr>
      <w:r w:rsidRPr="00D27132">
        <w:t xml:space="preserve">    ...</w:t>
      </w:r>
    </w:p>
    <w:p w14:paraId="296FBE49" w14:textId="77777777" w:rsidR="00D46B4D" w:rsidRPr="00D27132" w:rsidRDefault="00D46B4D" w:rsidP="00D46B4D">
      <w:pPr>
        <w:pStyle w:val="PL"/>
      </w:pPr>
      <w:r w:rsidRPr="00D27132">
        <w:t>}</w:t>
      </w:r>
    </w:p>
    <w:p w14:paraId="3EE3C9FD" w14:textId="77777777" w:rsidR="00D46B4D" w:rsidRPr="00D27132" w:rsidRDefault="00D46B4D" w:rsidP="00D46B4D">
      <w:pPr>
        <w:pStyle w:val="PL"/>
      </w:pPr>
    </w:p>
    <w:p w14:paraId="43C8D616" w14:textId="77777777" w:rsidR="00D46B4D" w:rsidRPr="00D27132" w:rsidRDefault="00D46B4D" w:rsidP="00D46B4D">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0AC9E868" w14:textId="77777777" w:rsidR="00D46B4D" w:rsidRPr="00D27132" w:rsidRDefault="00D46B4D" w:rsidP="00D46B4D">
      <w:pPr>
        <w:pStyle w:val="PL"/>
      </w:pPr>
    </w:p>
    <w:p w14:paraId="7EE58C29" w14:textId="77777777" w:rsidR="00D46B4D" w:rsidRPr="00D27132" w:rsidRDefault="00D46B4D" w:rsidP="00D46B4D">
      <w:pPr>
        <w:pStyle w:val="PL"/>
      </w:pPr>
      <w:r w:rsidRPr="00D27132">
        <w:t>SL-PHY-MAC-RLC-Config-r16::=         SEQUENCE {</w:t>
      </w:r>
    </w:p>
    <w:p w14:paraId="473EEB71" w14:textId="77777777" w:rsidR="00D46B4D" w:rsidRPr="00D27132" w:rsidRDefault="00D46B4D" w:rsidP="00D46B4D">
      <w:pPr>
        <w:pStyle w:val="PL"/>
      </w:pPr>
      <w:r w:rsidRPr="00D27132">
        <w:t xml:space="preserve">    sl-ScheduledConfig-r16               SetupRelease { SL-ScheduledConfig-r16 }                                OPTIONAL,    -- Need M</w:t>
      </w:r>
    </w:p>
    <w:p w14:paraId="53DB3347" w14:textId="77777777" w:rsidR="00D46B4D" w:rsidRPr="00D27132" w:rsidRDefault="00D46B4D" w:rsidP="00D46B4D">
      <w:pPr>
        <w:pStyle w:val="PL"/>
      </w:pPr>
      <w:r w:rsidRPr="00D27132">
        <w:t xml:space="preserve">    sl-UE-SelectedConfig-r16             SetupRelease { SL-UE-SelectedConfig-r16 }                              OPTIONAL,    -- Need M</w:t>
      </w:r>
    </w:p>
    <w:p w14:paraId="1B4B13D8" w14:textId="77777777" w:rsidR="00D46B4D" w:rsidRPr="00D27132" w:rsidRDefault="00D46B4D" w:rsidP="00D46B4D">
      <w:pPr>
        <w:pStyle w:val="PL"/>
      </w:pPr>
      <w:r w:rsidRPr="00D27132">
        <w:t xml:space="preserve">    sl-FreqInfoToReleaseList-r16         SEQUENCE (SIZE (1..maxNrofFreqSL-r16)) OF SL-Freq-Id-r16               OPTIONAL,    -- Need N</w:t>
      </w:r>
    </w:p>
    <w:p w14:paraId="2A451246" w14:textId="77777777" w:rsidR="00D46B4D" w:rsidRPr="00D27132" w:rsidRDefault="00D46B4D" w:rsidP="00D46B4D">
      <w:pPr>
        <w:pStyle w:val="PL"/>
      </w:pPr>
      <w:r w:rsidRPr="00D27132">
        <w:t xml:space="preserve">    sl-FreqInfoToAddModList-r16          SEQUENCE (SIZE (1..maxNrofFreqSL-r16)) OF SL-FreqConfig-r16            OPTIONAL,    -- Need N</w:t>
      </w:r>
    </w:p>
    <w:p w14:paraId="36DAC1E0" w14:textId="77777777" w:rsidR="00D46B4D" w:rsidRPr="00D27132" w:rsidRDefault="00D46B4D" w:rsidP="00D46B4D">
      <w:pPr>
        <w:pStyle w:val="PL"/>
      </w:pPr>
      <w:r w:rsidRPr="00D27132">
        <w:t xml:space="preserve">    sl-RLC-BearerToReleaseList-r16       SEQUENCE (SIZE (1..maxSL-LCID-r16)) OF SL-RLC-BearerConfigIndex-r16    OPTIONAL,    -- Need N</w:t>
      </w:r>
    </w:p>
    <w:p w14:paraId="014C7BEE" w14:textId="77777777" w:rsidR="00D46B4D" w:rsidRPr="00D27132" w:rsidRDefault="00D46B4D" w:rsidP="00D46B4D">
      <w:pPr>
        <w:pStyle w:val="PL"/>
      </w:pPr>
      <w:r w:rsidRPr="00D27132">
        <w:t xml:space="preserve">    sl-RLC-BearerToAddModList-r16        SEQUENCE (SIZE (1..maxSL-LCID-r16)) OF SL-RLC-BearerConfig-r16         OPTIONAL,    -- Need N</w:t>
      </w:r>
    </w:p>
    <w:p w14:paraId="6E3B0CDC" w14:textId="77777777" w:rsidR="00D46B4D" w:rsidRPr="00D27132" w:rsidRDefault="00D46B4D" w:rsidP="00D46B4D">
      <w:pPr>
        <w:pStyle w:val="PL"/>
      </w:pPr>
      <w:r w:rsidRPr="00D27132">
        <w:t xml:space="preserve">    sl-MaxNumConsecutiveDTX-r16          ENUMERATED {n1, n2, n3, n4, n6, n8, n16, n32}                          OPTIONAL,    -- Need M</w:t>
      </w:r>
    </w:p>
    <w:p w14:paraId="6A6944FD" w14:textId="77777777" w:rsidR="00D46B4D" w:rsidRPr="00D27132" w:rsidRDefault="00D46B4D" w:rsidP="00D46B4D">
      <w:pPr>
        <w:pStyle w:val="PL"/>
      </w:pPr>
      <w:r w:rsidRPr="00D27132">
        <w:t xml:space="preserve">    sl-CSI-Acquisition-r16               ENUMERATED {enabled}                                                   OPTIONAL,    -- Need R</w:t>
      </w:r>
    </w:p>
    <w:p w14:paraId="63888708" w14:textId="77777777" w:rsidR="00D46B4D" w:rsidRPr="00D27132" w:rsidRDefault="00D46B4D" w:rsidP="00D46B4D">
      <w:pPr>
        <w:pStyle w:val="PL"/>
      </w:pPr>
      <w:r w:rsidRPr="00D27132">
        <w:t xml:space="preserve">    sl-CSI-SchedulingRequestId-r16       SetupRelease {SchedulingRequestId}                                     OPTIONAL,    -- Need M</w:t>
      </w:r>
    </w:p>
    <w:p w14:paraId="07B1380B" w14:textId="77777777" w:rsidR="00D46B4D" w:rsidRPr="00D27132" w:rsidRDefault="00D46B4D" w:rsidP="00D46B4D">
      <w:pPr>
        <w:pStyle w:val="PL"/>
      </w:pPr>
      <w:r w:rsidRPr="00D27132">
        <w:t xml:space="preserve">    sl-SSB-PriorityNR-r16                INTEGER (1..8)                                                         OPTIONAL,    -- Need R</w:t>
      </w:r>
    </w:p>
    <w:p w14:paraId="34BFB452" w14:textId="77777777" w:rsidR="00D46B4D" w:rsidRPr="00D27132" w:rsidRDefault="00D46B4D" w:rsidP="00D46B4D">
      <w:pPr>
        <w:pStyle w:val="PL"/>
      </w:pPr>
      <w:r w:rsidRPr="00D27132">
        <w:t xml:space="preserve">    networkControlledSyncTx-r16          ENUMERATED {on, off}                                                   OPTIONAL     -- Need M</w:t>
      </w:r>
    </w:p>
    <w:p w14:paraId="39757BB7" w14:textId="77777777" w:rsidR="00D46B4D" w:rsidRPr="00D27132" w:rsidRDefault="00D46B4D" w:rsidP="00D46B4D">
      <w:pPr>
        <w:pStyle w:val="PL"/>
      </w:pPr>
      <w:r w:rsidRPr="00D27132">
        <w:t>}</w:t>
      </w:r>
    </w:p>
    <w:p w14:paraId="6B17F1B8" w14:textId="77777777" w:rsidR="00D46B4D" w:rsidRPr="00D27132" w:rsidRDefault="00D46B4D" w:rsidP="00D46B4D">
      <w:pPr>
        <w:pStyle w:val="PL"/>
      </w:pPr>
    </w:p>
    <w:p w14:paraId="10A122AC" w14:textId="77777777" w:rsidR="00D46B4D" w:rsidRPr="00D27132" w:rsidRDefault="00D46B4D" w:rsidP="00D46B4D">
      <w:pPr>
        <w:pStyle w:val="PL"/>
      </w:pPr>
      <w:r w:rsidRPr="00D27132">
        <w:lastRenderedPageBreak/>
        <w:t>-- TAG-SL-CONFIGDEDICATEDNR-STOP</w:t>
      </w:r>
    </w:p>
    <w:p w14:paraId="10BBD9A8" w14:textId="77777777" w:rsidR="00D46B4D" w:rsidRPr="00D27132" w:rsidRDefault="00D46B4D" w:rsidP="00D46B4D">
      <w:pPr>
        <w:pStyle w:val="PL"/>
      </w:pPr>
      <w:r w:rsidRPr="00D27132">
        <w:t>-- ASN1STOP</w:t>
      </w:r>
    </w:p>
    <w:p w14:paraId="1199CC37"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DDA5ED1"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43C06B6" w14:textId="77777777" w:rsidR="00D46B4D" w:rsidRPr="00D27132" w:rsidRDefault="00D46B4D" w:rsidP="00C1533F">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46B4D" w:rsidRPr="00D27132" w14:paraId="1B59A703"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744493" w14:textId="77777777" w:rsidR="00D46B4D" w:rsidRPr="00D27132" w:rsidRDefault="00D46B4D" w:rsidP="00C1533F">
            <w:pPr>
              <w:pStyle w:val="TAL"/>
              <w:rPr>
                <w:rFonts w:asciiTheme="minorEastAsia" w:eastAsiaTheme="minorEastAsia" w:hAnsiTheme="minorEastAsia"/>
                <w:b/>
                <w:bCs/>
                <w:i/>
                <w:iCs/>
                <w:lang w:eastAsia="zh-CN"/>
              </w:rPr>
            </w:pPr>
            <w:r w:rsidRPr="00D27132">
              <w:rPr>
                <w:b/>
                <w:bCs/>
                <w:i/>
                <w:iCs/>
                <w:lang w:eastAsia="zh-CN"/>
              </w:rPr>
              <w:t>sl-MeasConfigInfoToAddModList</w:t>
            </w:r>
          </w:p>
          <w:p w14:paraId="5077B4A3" w14:textId="77777777" w:rsidR="00D46B4D" w:rsidRPr="00D27132" w:rsidRDefault="00D46B4D" w:rsidP="00C1533F">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46B4D" w:rsidRPr="00D27132" w14:paraId="5F0197E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68D0BD" w14:textId="77777777" w:rsidR="00D46B4D" w:rsidRPr="00D27132" w:rsidRDefault="00D46B4D" w:rsidP="00C1533F">
            <w:pPr>
              <w:pStyle w:val="TAL"/>
              <w:rPr>
                <w:b/>
                <w:bCs/>
                <w:i/>
                <w:iCs/>
                <w:lang w:eastAsia="zh-CN"/>
              </w:rPr>
            </w:pPr>
            <w:r w:rsidRPr="00D27132">
              <w:rPr>
                <w:b/>
                <w:bCs/>
                <w:i/>
                <w:iCs/>
                <w:lang w:eastAsia="zh-CN"/>
              </w:rPr>
              <w:t>sl-MeasConfigInfoToReleaseList</w:t>
            </w:r>
          </w:p>
          <w:p w14:paraId="251CDAC6" w14:textId="77777777" w:rsidR="00D46B4D" w:rsidRPr="00D27132" w:rsidRDefault="00D46B4D" w:rsidP="00C1533F">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46B4D" w:rsidRPr="00D27132" w14:paraId="4275944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2E2933" w14:textId="77777777" w:rsidR="00D46B4D" w:rsidRPr="00D27132" w:rsidRDefault="00D46B4D" w:rsidP="00C1533F">
            <w:pPr>
              <w:pStyle w:val="TAL"/>
              <w:rPr>
                <w:b/>
                <w:bCs/>
                <w:i/>
                <w:iCs/>
              </w:rPr>
            </w:pPr>
            <w:r w:rsidRPr="00D27132">
              <w:rPr>
                <w:b/>
                <w:bCs/>
                <w:i/>
                <w:iCs/>
              </w:rPr>
              <w:t>sl-PHY-MAC-RLC-Config</w:t>
            </w:r>
          </w:p>
          <w:p w14:paraId="14EF7C05" w14:textId="77777777" w:rsidR="00D46B4D" w:rsidRPr="00D27132" w:rsidRDefault="00D46B4D" w:rsidP="00C1533F">
            <w:pPr>
              <w:pStyle w:val="TAL"/>
              <w:rPr>
                <w:rFonts w:cs="Arial"/>
                <w:lang w:eastAsia="zh-CN"/>
              </w:rPr>
            </w:pPr>
            <w:r w:rsidRPr="00D27132">
              <w:rPr>
                <w:rFonts w:cs="Arial"/>
                <w:lang w:eastAsia="zh-CN"/>
              </w:rPr>
              <w:t>This field indicates the lower layer sidelink radio bearer configurations.</w:t>
            </w:r>
          </w:p>
        </w:tc>
      </w:tr>
      <w:tr w:rsidR="00D46B4D" w:rsidRPr="00D27132" w14:paraId="783408D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C60DB5" w14:textId="77777777" w:rsidR="00D46B4D" w:rsidRPr="00D27132" w:rsidRDefault="00D46B4D" w:rsidP="00C1533F">
            <w:pPr>
              <w:pStyle w:val="TAL"/>
              <w:rPr>
                <w:b/>
                <w:bCs/>
                <w:i/>
                <w:iCs/>
                <w:lang w:eastAsia="zh-CN"/>
              </w:rPr>
            </w:pPr>
            <w:r w:rsidRPr="00D27132">
              <w:rPr>
                <w:b/>
                <w:bCs/>
                <w:i/>
                <w:iCs/>
                <w:lang w:eastAsia="zh-CN"/>
              </w:rPr>
              <w:t>sl-RadioBearerToAddModList</w:t>
            </w:r>
          </w:p>
          <w:p w14:paraId="5008AF25" w14:textId="77777777" w:rsidR="00D46B4D" w:rsidRPr="00D27132" w:rsidRDefault="00D46B4D" w:rsidP="00C1533F">
            <w:pPr>
              <w:pStyle w:val="TAL"/>
              <w:rPr>
                <w:lang w:eastAsia="en-GB"/>
              </w:rPr>
            </w:pPr>
            <w:r w:rsidRPr="00D27132">
              <w:rPr>
                <w:lang w:eastAsia="en-GB"/>
              </w:rPr>
              <w:t xml:space="preserve">This field indicates one or multiple sidelink radio bearer configurations </w:t>
            </w:r>
            <w:r w:rsidRPr="00D27132">
              <w:rPr>
                <w:rFonts w:cs="Arial"/>
                <w:szCs w:val="18"/>
                <w:lang w:eastAsia="en-GB"/>
              </w:rPr>
              <w:t>to add and/or modify</w:t>
            </w:r>
            <w:r w:rsidRPr="00D27132">
              <w:rPr>
                <w:lang w:eastAsia="en-GB"/>
              </w:rPr>
              <w:t>.</w:t>
            </w:r>
          </w:p>
        </w:tc>
      </w:tr>
      <w:tr w:rsidR="00D46B4D" w:rsidRPr="00D27132" w14:paraId="256571C4"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3F73E" w14:textId="77777777" w:rsidR="00D46B4D" w:rsidRPr="00D27132" w:rsidRDefault="00D46B4D" w:rsidP="00C1533F">
            <w:pPr>
              <w:pStyle w:val="TAL"/>
              <w:rPr>
                <w:b/>
                <w:bCs/>
                <w:i/>
                <w:iCs/>
                <w:lang w:eastAsia="zh-CN"/>
              </w:rPr>
            </w:pPr>
            <w:r w:rsidRPr="00D27132">
              <w:rPr>
                <w:b/>
                <w:bCs/>
                <w:i/>
                <w:iCs/>
                <w:lang w:eastAsia="zh-CN"/>
              </w:rPr>
              <w:t>sl-RadioBearerToReleaseList</w:t>
            </w:r>
          </w:p>
          <w:p w14:paraId="6D710F50" w14:textId="77777777" w:rsidR="00D46B4D" w:rsidRPr="00D27132" w:rsidRDefault="00D46B4D" w:rsidP="00C1533F">
            <w:pPr>
              <w:pStyle w:val="TAL"/>
              <w:rPr>
                <w:rFonts w:cs="Arial"/>
                <w:lang w:eastAsia="zh-CN"/>
              </w:rPr>
            </w:pPr>
            <w:r w:rsidRPr="00D27132">
              <w:rPr>
                <w:rFonts w:cs="Arial"/>
                <w:lang w:eastAsia="zh-CN"/>
              </w:rPr>
              <w:t>This field indicates one or multiple sidelink radio bearer configurations to remove.</w:t>
            </w:r>
          </w:p>
        </w:tc>
      </w:tr>
    </w:tbl>
    <w:p w14:paraId="3FCA2FDD" w14:textId="77777777" w:rsidR="00D46B4D" w:rsidRPr="00D27132" w:rsidRDefault="00D46B4D" w:rsidP="00D46B4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39263AE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9B0BF3" w14:textId="77777777" w:rsidR="00D46B4D" w:rsidRPr="00D27132" w:rsidRDefault="00D46B4D" w:rsidP="00C1533F">
            <w:pPr>
              <w:pStyle w:val="TAH"/>
              <w:rPr>
                <w:lang w:eastAsia="en-GB"/>
              </w:rPr>
            </w:pPr>
            <w:r w:rsidRPr="00D27132">
              <w:rPr>
                <w:i/>
                <w:iCs/>
              </w:rPr>
              <w:t>SL-PHY-MAC-RLC-Config</w:t>
            </w:r>
            <w:r w:rsidRPr="00D27132">
              <w:t xml:space="preserve"> </w:t>
            </w:r>
            <w:r w:rsidRPr="00D27132">
              <w:rPr>
                <w:noProof/>
                <w:lang w:eastAsia="en-GB"/>
              </w:rPr>
              <w:t>field descriptions</w:t>
            </w:r>
          </w:p>
        </w:tc>
      </w:tr>
      <w:tr w:rsidR="00D46B4D" w:rsidRPr="00D27132" w14:paraId="274B84E2"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AD75CD" w14:textId="77777777" w:rsidR="00D46B4D" w:rsidRPr="00D27132" w:rsidRDefault="00D46B4D" w:rsidP="00C1533F">
            <w:pPr>
              <w:pStyle w:val="TAL"/>
              <w:rPr>
                <w:b/>
                <w:bCs/>
                <w:i/>
                <w:iCs/>
              </w:rPr>
            </w:pPr>
            <w:r w:rsidRPr="00D27132">
              <w:rPr>
                <w:rFonts w:cs="Arial"/>
                <w:b/>
                <w:bCs/>
                <w:i/>
                <w:iCs/>
              </w:rPr>
              <w:t>networkControlledSyncTx</w:t>
            </w:r>
          </w:p>
          <w:p w14:paraId="3B8CE575" w14:textId="77777777" w:rsidR="00D46B4D" w:rsidRPr="00D27132" w:rsidRDefault="00D46B4D" w:rsidP="00C1533F">
            <w:pPr>
              <w:pStyle w:val="TAL"/>
            </w:pPr>
            <w:r w:rsidRPr="00D27132">
              <w:t xml:space="preserve">This field indicates whether the UE shall transmit synchronisation information (i.e. become synchronisation source). Value </w:t>
            </w:r>
            <w:r w:rsidRPr="00D27132">
              <w:rPr>
                <w:rFonts w:cs="Arial"/>
                <w:i/>
              </w:rPr>
              <w:t>on</w:t>
            </w:r>
            <w:r w:rsidRPr="00D27132">
              <w:t xml:space="preserve"> indicates the UE to transmit synchronisation information while value </w:t>
            </w:r>
            <w:r w:rsidRPr="00D27132">
              <w:rPr>
                <w:rFonts w:cs="Arial"/>
                <w:i/>
              </w:rPr>
              <w:t>off</w:t>
            </w:r>
            <w:r w:rsidRPr="00D27132">
              <w:t xml:space="preserve"> indicates the UE to not transmit such information.</w:t>
            </w:r>
          </w:p>
        </w:tc>
      </w:tr>
      <w:tr w:rsidR="00D46B4D" w:rsidRPr="00D27132" w14:paraId="3AC36530"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35A19A" w14:textId="77777777" w:rsidR="00D46B4D" w:rsidRPr="00D27132" w:rsidRDefault="00D46B4D" w:rsidP="00C1533F">
            <w:pPr>
              <w:pStyle w:val="TAL"/>
              <w:rPr>
                <w:b/>
                <w:bCs/>
                <w:i/>
                <w:iCs/>
                <w:lang w:eastAsia="zh-CN"/>
              </w:rPr>
            </w:pPr>
            <w:r w:rsidRPr="00D27132">
              <w:rPr>
                <w:b/>
                <w:bCs/>
                <w:i/>
                <w:iCs/>
                <w:lang w:eastAsia="zh-CN"/>
              </w:rPr>
              <w:t>sl-</w:t>
            </w:r>
            <w:r w:rsidRPr="00D27132">
              <w:rPr>
                <w:rFonts w:cs="Arial"/>
                <w:b/>
                <w:bCs/>
                <w:i/>
                <w:iCs/>
                <w:lang w:eastAsia="zh-CN"/>
              </w:rPr>
              <w:t>MaxNumConsecutiveDTX</w:t>
            </w:r>
          </w:p>
          <w:p w14:paraId="7F856011" w14:textId="77777777" w:rsidR="00D46B4D" w:rsidRPr="00D27132" w:rsidRDefault="00D46B4D" w:rsidP="00C1533F">
            <w:pPr>
              <w:pStyle w:val="TAL"/>
              <w:rPr>
                <w:lang w:eastAsia="en-GB"/>
              </w:rPr>
            </w:pPr>
            <w:r w:rsidRPr="00D27132">
              <w:t>This field indicates the maximum number of consecutive HARQ DTX before triggering sidelink RLF. Value n1 corresponds to 1, value n2 corresponds to 2, and so on.</w:t>
            </w:r>
          </w:p>
        </w:tc>
      </w:tr>
      <w:tr w:rsidR="00D46B4D" w:rsidRPr="00D27132" w14:paraId="3A457812"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0DA366" w14:textId="77777777" w:rsidR="00D46B4D" w:rsidRPr="00D27132" w:rsidRDefault="00D46B4D" w:rsidP="00C1533F">
            <w:pPr>
              <w:pStyle w:val="TAL"/>
              <w:rPr>
                <w:b/>
                <w:bCs/>
                <w:i/>
                <w:iCs/>
                <w:lang w:eastAsia="en-GB"/>
              </w:rPr>
            </w:pPr>
            <w:r w:rsidRPr="00D27132">
              <w:rPr>
                <w:b/>
                <w:bCs/>
                <w:i/>
                <w:iCs/>
                <w:lang w:eastAsia="en-GB"/>
              </w:rPr>
              <w:t>sl-FreqInfoToAddModList</w:t>
            </w:r>
          </w:p>
          <w:p w14:paraId="27426C67" w14:textId="77777777" w:rsidR="00D46B4D" w:rsidRPr="00D27132" w:rsidRDefault="00D46B4D" w:rsidP="00C1533F">
            <w:pPr>
              <w:pStyle w:val="TAL"/>
              <w:rPr>
                <w:lang w:eastAsia="en-GB"/>
              </w:rPr>
            </w:pPr>
            <w:r w:rsidRPr="00D27132">
              <w:rPr>
                <w:lang w:eastAsia="en-GB"/>
              </w:rPr>
              <w:t>This field indicates the NR sidelink communication configuration on some carrier frequency (ies)</w:t>
            </w:r>
            <w:r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46B4D" w:rsidRPr="00D27132" w14:paraId="72934233"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C1D6A" w14:textId="77777777" w:rsidR="00D46B4D" w:rsidRPr="00D27132" w:rsidRDefault="00D46B4D" w:rsidP="00C1533F">
            <w:pPr>
              <w:pStyle w:val="TAL"/>
              <w:rPr>
                <w:b/>
                <w:bCs/>
                <w:i/>
                <w:iCs/>
                <w:lang w:eastAsia="en-GB"/>
              </w:rPr>
            </w:pPr>
            <w:r w:rsidRPr="00D27132">
              <w:rPr>
                <w:b/>
                <w:bCs/>
                <w:i/>
                <w:iCs/>
                <w:lang w:eastAsia="en-GB"/>
              </w:rPr>
              <w:t>sl-FreqInfoToReleaseList</w:t>
            </w:r>
          </w:p>
          <w:p w14:paraId="4FA11AF0" w14:textId="77777777" w:rsidR="00D46B4D" w:rsidRPr="00D27132" w:rsidRDefault="00D46B4D" w:rsidP="00C1533F">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46B4D" w:rsidRPr="00D27132" w14:paraId="0DEB706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5F96A4" w14:textId="77777777" w:rsidR="00D46B4D" w:rsidRPr="00D27132" w:rsidRDefault="00D46B4D" w:rsidP="00C1533F">
            <w:pPr>
              <w:pStyle w:val="TAL"/>
              <w:rPr>
                <w:b/>
                <w:bCs/>
                <w:i/>
                <w:iCs/>
                <w:lang w:eastAsia="zh-CN"/>
              </w:rPr>
            </w:pPr>
            <w:r w:rsidRPr="00D27132">
              <w:rPr>
                <w:b/>
                <w:bCs/>
                <w:i/>
                <w:iCs/>
                <w:lang w:eastAsia="zh-CN"/>
              </w:rPr>
              <w:t>sl-RLC-BearerToAddModList</w:t>
            </w:r>
          </w:p>
          <w:p w14:paraId="6C22CBA5" w14:textId="77777777" w:rsidR="00D46B4D" w:rsidRPr="00D27132" w:rsidRDefault="00D46B4D" w:rsidP="00C1533F">
            <w:pPr>
              <w:pStyle w:val="TAL"/>
              <w:rPr>
                <w:lang w:eastAsia="en-GB"/>
              </w:rPr>
            </w:pPr>
            <w:r w:rsidRPr="00D27132">
              <w:rPr>
                <w:lang w:eastAsia="en-GB"/>
              </w:rPr>
              <w:t>This field indicates one or multiple sidelink RLC bearer configurations</w:t>
            </w:r>
            <w:r w:rsidRPr="00D27132">
              <w:rPr>
                <w:rFonts w:cs="Arial"/>
                <w:lang w:eastAsia="en-GB"/>
              </w:rPr>
              <w:t xml:space="preserve"> to add and/or modify</w:t>
            </w:r>
            <w:r w:rsidRPr="00D27132">
              <w:rPr>
                <w:lang w:eastAsia="en-GB"/>
              </w:rPr>
              <w:t>.</w:t>
            </w:r>
          </w:p>
        </w:tc>
      </w:tr>
      <w:tr w:rsidR="00D46B4D" w:rsidRPr="00D27132" w14:paraId="0296AD62"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30166" w14:textId="77777777" w:rsidR="00D46B4D" w:rsidRPr="00D27132" w:rsidRDefault="00D46B4D" w:rsidP="00C1533F">
            <w:pPr>
              <w:pStyle w:val="TAL"/>
              <w:rPr>
                <w:b/>
                <w:bCs/>
                <w:i/>
                <w:iCs/>
                <w:lang w:eastAsia="zh-CN"/>
              </w:rPr>
            </w:pPr>
            <w:r w:rsidRPr="00D27132">
              <w:rPr>
                <w:b/>
                <w:bCs/>
                <w:i/>
                <w:iCs/>
                <w:lang w:eastAsia="zh-CN"/>
              </w:rPr>
              <w:t>sl-RLC-BearerToReleaseList</w:t>
            </w:r>
          </w:p>
          <w:p w14:paraId="51995675" w14:textId="77777777" w:rsidR="00D46B4D" w:rsidRPr="00D27132" w:rsidRDefault="00D46B4D" w:rsidP="00C1533F">
            <w:pPr>
              <w:pStyle w:val="TAL"/>
              <w:rPr>
                <w:lang w:eastAsia="zh-CN"/>
              </w:rPr>
            </w:pPr>
            <w:r w:rsidRPr="00D27132">
              <w:rPr>
                <w:lang w:eastAsia="zh-CN"/>
              </w:rPr>
              <w:t>This field indicates one or multiple sidelink RLC bearer configurations to remove.</w:t>
            </w:r>
          </w:p>
        </w:tc>
      </w:tr>
      <w:tr w:rsidR="00D46B4D" w:rsidRPr="00D27132" w14:paraId="16C9B79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864B23" w14:textId="77777777" w:rsidR="00D46B4D" w:rsidRPr="00D27132" w:rsidRDefault="00D46B4D" w:rsidP="00C1533F">
            <w:pPr>
              <w:pStyle w:val="TAL"/>
              <w:rPr>
                <w:b/>
                <w:bCs/>
                <w:i/>
                <w:iCs/>
                <w:lang w:eastAsia="zh-CN"/>
              </w:rPr>
            </w:pPr>
            <w:r w:rsidRPr="00D27132">
              <w:rPr>
                <w:b/>
                <w:bCs/>
                <w:i/>
                <w:iCs/>
                <w:lang w:eastAsia="zh-CN"/>
              </w:rPr>
              <w:t>sl-ScheduledConfig</w:t>
            </w:r>
          </w:p>
          <w:p w14:paraId="5FFD62F2" w14:textId="77777777" w:rsidR="00D46B4D" w:rsidRPr="00D27132" w:rsidRDefault="00D46B4D" w:rsidP="00C1533F">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46B4D" w:rsidRPr="00D27132" w14:paraId="5926F9F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5790B" w14:textId="77777777" w:rsidR="00D46B4D" w:rsidRPr="00D27132" w:rsidRDefault="00D46B4D" w:rsidP="00C1533F">
            <w:pPr>
              <w:pStyle w:val="TAL"/>
              <w:rPr>
                <w:b/>
                <w:bCs/>
                <w:i/>
                <w:iCs/>
                <w:lang w:eastAsia="zh-CN"/>
              </w:rPr>
            </w:pPr>
            <w:r w:rsidRPr="00D27132">
              <w:rPr>
                <w:b/>
                <w:bCs/>
                <w:i/>
                <w:iCs/>
                <w:lang w:eastAsia="zh-CN"/>
              </w:rPr>
              <w:t>sl-UE-SelectedConfig</w:t>
            </w:r>
          </w:p>
          <w:p w14:paraId="28517CA1" w14:textId="77777777" w:rsidR="00D46B4D" w:rsidRPr="00D27132" w:rsidRDefault="00D46B4D" w:rsidP="00C1533F">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46B4D" w:rsidRPr="00D27132" w14:paraId="17EE49C9"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504B87" w14:textId="77777777" w:rsidR="00D46B4D" w:rsidRPr="00D27132" w:rsidRDefault="00D46B4D" w:rsidP="00C1533F">
            <w:pPr>
              <w:pStyle w:val="TAL"/>
              <w:rPr>
                <w:b/>
                <w:bCs/>
                <w:i/>
                <w:iCs/>
                <w:lang w:eastAsia="zh-CN"/>
              </w:rPr>
            </w:pPr>
            <w:r w:rsidRPr="00D27132">
              <w:rPr>
                <w:b/>
                <w:bCs/>
                <w:i/>
                <w:iCs/>
                <w:lang w:eastAsia="zh-CN"/>
              </w:rPr>
              <w:t>sl-CSI-Acquisition</w:t>
            </w:r>
          </w:p>
          <w:p w14:paraId="6E6E48DD" w14:textId="77777777" w:rsidR="00D46B4D" w:rsidRPr="00D27132" w:rsidRDefault="00D46B4D" w:rsidP="00C1533F">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46B4D" w:rsidRPr="00D27132" w14:paraId="695176D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17578" w14:textId="77777777" w:rsidR="00D46B4D" w:rsidRPr="00D27132" w:rsidRDefault="00D46B4D" w:rsidP="00C1533F">
            <w:pPr>
              <w:pStyle w:val="TAL"/>
              <w:rPr>
                <w:b/>
                <w:bCs/>
                <w:i/>
                <w:iCs/>
                <w:lang w:eastAsia="zh-CN"/>
              </w:rPr>
            </w:pPr>
            <w:r w:rsidRPr="00D27132">
              <w:rPr>
                <w:b/>
                <w:bCs/>
                <w:i/>
                <w:iCs/>
                <w:lang w:eastAsia="zh-CN"/>
              </w:rPr>
              <w:t>sl-CSI-SchedulingRequestId</w:t>
            </w:r>
          </w:p>
          <w:p w14:paraId="06544115" w14:textId="77777777" w:rsidR="00D46B4D" w:rsidRPr="00D27132" w:rsidRDefault="00D46B4D" w:rsidP="00C1533F">
            <w:pPr>
              <w:pStyle w:val="TAL"/>
              <w:rPr>
                <w:szCs w:val="22"/>
              </w:rPr>
            </w:pPr>
            <w:r w:rsidRPr="00D27132">
              <w:rPr>
                <w:lang w:eastAsia="en-GB"/>
              </w:rPr>
              <w:t>If present, it indicates the scheduling request configuration applicable for sidelink CSI report MAC CE, as specified in TS 38.321 [3].</w:t>
            </w:r>
          </w:p>
        </w:tc>
      </w:tr>
      <w:tr w:rsidR="00D46B4D" w:rsidRPr="00D27132" w14:paraId="4645C43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497A2F" w14:textId="77777777" w:rsidR="00D46B4D" w:rsidRPr="00D27132" w:rsidRDefault="00D46B4D" w:rsidP="00C1533F">
            <w:pPr>
              <w:pStyle w:val="TAL"/>
              <w:rPr>
                <w:b/>
                <w:bCs/>
                <w:i/>
                <w:iCs/>
                <w:szCs w:val="22"/>
              </w:rPr>
            </w:pPr>
            <w:r w:rsidRPr="00D27132">
              <w:rPr>
                <w:b/>
                <w:bCs/>
                <w:i/>
                <w:iCs/>
                <w:szCs w:val="22"/>
              </w:rPr>
              <w:t>sl-SSB-PriorityNR</w:t>
            </w:r>
          </w:p>
          <w:p w14:paraId="1EE159FB" w14:textId="77777777" w:rsidR="00D46B4D" w:rsidRPr="00D27132" w:rsidRDefault="00D46B4D" w:rsidP="00C1533F">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7D85E14C" w14:textId="77777777" w:rsidR="00D46B4D" w:rsidRPr="00D27132" w:rsidRDefault="00D46B4D" w:rsidP="00D46B4D"/>
    <w:p w14:paraId="142126F5" w14:textId="77777777" w:rsidR="00D46B4D" w:rsidRPr="00D27132" w:rsidRDefault="00D46B4D" w:rsidP="00D46B4D">
      <w:pPr>
        <w:pStyle w:val="Heading4"/>
      </w:pPr>
      <w:bookmarkStart w:id="2578" w:name="_Toc60777529"/>
      <w:bookmarkStart w:id="2579" w:name="_Toc90651404"/>
      <w:r w:rsidRPr="00D27132">
        <w:lastRenderedPageBreak/>
        <w:t>–</w:t>
      </w:r>
      <w:r w:rsidRPr="00D27132">
        <w:tab/>
      </w:r>
      <w:r w:rsidRPr="00D27132">
        <w:rPr>
          <w:i/>
          <w:iCs/>
        </w:rPr>
        <w:t>SL-Config</w:t>
      </w:r>
      <w:r w:rsidRPr="00D27132">
        <w:rPr>
          <w:i/>
          <w:iCs/>
          <w:lang w:eastAsia="zh-CN"/>
        </w:rPr>
        <w:t>uredGrantConfig</w:t>
      </w:r>
      <w:bookmarkEnd w:id="2578"/>
      <w:bookmarkEnd w:id="2579"/>
    </w:p>
    <w:p w14:paraId="56E052B4" w14:textId="77777777" w:rsidR="00D46B4D" w:rsidRPr="00D27132" w:rsidRDefault="00D46B4D" w:rsidP="00D46B4D">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76D1AB17" w14:textId="77777777" w:rsidR="00D46B4D" w:rsidRPr="00D27132" w:rsidRDefault="00D46B4D" w:rsidP="00D46B4D">
      <w:pPr>
        <w:pStyle w:val="TH"/>
        <w:rPr>
          <w:b w:val="0"/>
        </w:rPr>
      </w:pPr>
      <w:r w:rsidRPr="00D27132">
        <w:rPr>
          <w:i/>
          <w:iCs/>
        </w:rPr>
        <w:t>SL-ConfiguredGrantConfig</w:t>
      </w:r>
      <w:r w:rsidRPr="00D27132">
        <w:t xml:space="preserve"> information element</w:t>
      </w:r>
    </w:p>
    <w:p w14:paraId="649D7A2E" w14:textId="77777777" w:rsidR="00D46B4D" w:rsidRPr="00D27132" w:rsidRDefault="00D46B4D" w:rsidP="00D46B4D">
      <w:pPr>
        <w:pStyle w:val="PL"/>
      </w:pPr>
      <w:r w:rsidRPr="00D27132">
        <w:t>-- ASN1START</w:t>
      </w:r>
    </w:p>
    <w:p w14:paraId="0865150D" w14:textId="77777777" w:rsidR="00D46B4D" w:rsidRPr="00D27132" w:rsidRDefault="00D46B4D" w:rsidP="00D46B4D">
      <w:pPr>
        <w:pStyle w:val="PL"/>
      </w:pPr>
      <w:r w:rsidRPr="00D27132">
        <w:t>-- TAG-SL-CONFIGUREDGRANTCONFIG-START</w:t>
      </w:r>
    </w:p>
    <w:p w14:paraId="28E53B23" w14:textId="77777777" w:rsidR="00D46B4D" w:rsidRPr="00D27132" w:rsidRDefault="00D46B4D" w:rsidP="00D46B4D">
      <w:pPr>
        <w:pStyle w:val="PL"/>
      </w:pPr>
    </w:p>
    <w:p w14:paraId="7D1A7604" w14:textId="77777777" w:rsidR="00D46B4D" w:rsidRPr="00D27132" w:rsidRDefault="00D46B4D" w:rsidP="00D46B4D">
      <w:pPr>
        <w:pStyle w:val="PL"/>
      </w:pPr>
      <w:r w:rsidRPr="00D27132">
        <w:t>SL-ConfiguredGrantConfig-r16 ::=           SEQUENCE {</w:t>
      </w:r>
    </w:p>
    <w:p w14:paraId="7B2E8284" w14:textId="77777777" w:rsidR="00D46B4D" w:rsidRPr="00D27132" w:rsidRDefault="00D46B4D" w:rsidP="00D46B4D">
      <w:pPr>
        <w:pStyle w:val="PL"/>
      </w:pPr>
      <w:r w:rsidRPr="00D27132">
        <w:t xml:space="preserve">    sl-ConfigIndexCG-r16                       SL-ConfigIndexCG-r16,</w:t>
      </w:r>
    </w:p>
    <w:p w14:paraId="425206F3" w14:textId="77777777" w:rsidR="00D46B4D" w:rsidRPr="00D27132" w:rsidRDefault="00D46B4D" w:rsidP="00D46B4D">
      <w:pPr>
        <w:pStyle w:val="PL"/>
      </w:pPr>
      <w:r w:rsidRPr="00D27132">
        <w:t xml:space="preserve">    sl-PeriodCG-r16                            SL-PeriodCG-r16                                                       OPTIONAL, -- Need M</w:t>
      </w:r>
    </w:p>
    <w:p w14:paraId="5FE18200" w14:textId="77777777" w:rsidR="00D46B4D" w:rsidRPr="00D27132" w:rsidRDefault="00D46B4D" w:rsidP="00D46B4D">
      <w:pPr>
        <w:pStyle w:val="PL"/>
      </w:pPr>
      <w:r w:rsidRPr="00D27132">
        <w:t xml:space="preserve">    sl-NrOfHARQ-Processes-r16                  INTEGER (1..16)                                                       OPTIONAL, -- Need M</w:t>
      </w:r>
    </w:p>
    <w:p w14:paraId="69451F27" w14:textId="77777777" w:rsidR="00D46B4D" w:rsidRPr="00D27132" w:rsidRDefault="00D46B4D" w:rsidP="00D46B4D">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0..15)                                                       OPTIONAL, -- Need M</w:t>
      </w:r>
    </w:p>
    <w:p w14:paraId="1BC8FD40" w14:textId="77777777" w:rsidR="00D46B4D" w:rsidRPr="00D27132" w:rsidRDefault="00D46B4D" w:rsidP="00D46B4D">
      <w:pPr>
        <w:pStyle w:val="PL"/>
      </w:pPr>
      <w:r w:rsidRPr="00D27132">
        <w:t xml:space="preserve">    sl-CG-MaxTransNumList-r16                  SL-CG-MaxTransNumList-r16                                             OPTIONAL, -- Need M</w:t>
      </w:r>
    </w:p>
    <w:p w14:paraId="08A8512D" w14:textId="77777777" w:rsidR="00D46B4D" w:rsidRPr="00D27132" w:rsidRDefault="00D46B4D" w:rsidP="00D46B4D">
      <w:pPr>
        <w:pStyle w:val="PL"/>
      </w:pPr>
      <w:r w:rsidRPr="00D27132">
        <w:t xml:space="preserve">    rrc-ConfiguredSidelinkGrant-r16            SEQUENCE {</w:t>
      </w:r>
    </w:p>
    <w:p w14:paraId="3C3EE56B" w14:textId="77777777" w:rsidR="00D46B4D" w:rsidRPr="00D27132" w:rsidRDefault="00D46B4D" w:rsidP="00D46B4D">
      <w:pPr>
        <w:pStyle w:val="PL"/>
      </w:pPr>
      <w:r w:rsidRPr="00D27132">
        <w:t xml:space="preserve">        sl-TimeResourceCG-Type1-r16                INTEGER (0..496)                                                  OPTIONAL, -- Need M</w:t>
      </w:r>
    </w:p>
    <w:p w14:paraId="53F40AF1" w14:textId="77777777" w:rsidR="00D46B4D" w:rsidRPr="00D27132" w:rsidRDefault="00D46B4D" w:rsidP="00D46B4D">
      <w:pPr>
        <w:pStyle w:val="PL"/>
      </w:pPr>
      <w:r w:rsidRPr="00D27132">
        <w:t xml:space="preserve">        sl-StartSubchannelCG-Type1-r16             INTEGER (0..26)                                                   OPTIONAL, -- Need M</w:t>
      </w:r>
    </w:p>
    <w:p w14:paraId="5454ADEB" w14:textId="77777777" w:rsidR="00D46B4D" w:rsidRPr="00D27132" w:rsidRDefault="00D46B4D" w:rsidP="00D46B4D">
      <w:pPr>
        <w:pStyle w:val="PL"/>
      </w:pPr>
      <w:r w:rsidRPr="00D27132">
        <w:t xml:space="preserve">        sl-FreqResourceCG-Type1-r16                INTEGER (0..6929)                                                 OPTIONAL, -- Need M</w:t>
      </w:r>
    </w:p>
    <w:p w14:paraId="4FA0FF90" w14:textId="77777777" w:rsidR="00D46B4D" w:rsidRPr="00D27132" w:rsidRDefault="00D46B4D" w:rsidP="00D46B4D">
      <w:pPr>
        <w:pStyle w:val="PL"/>
      </w:pPr>
      <w:r w:rsidRPr="00D27132">
        <w:t xml:space="preserve">        sl-TimeOffsetCG-Type1-r16                  INTEGER (0..7999)                                                 OPTIONAL, -- Need R</w:t>
      </w:r>
    </w:p>
    <w:p w14:paraId="6E79266E" w14:textId="77777777" w:rsidR="00D46B4D" w:rsidRPr="00D27132" w:rsidRDefault="00D46B4D" w:rsidP="00D46B4D">
      <w:pPr>
        <w:pStyle w:val="PL"/>
      </w:pPr>
      <w:r w:rsidRPr="00D27132">
        <w:t xml:space="preserve">        sl-N1PUCCH-AN-r16                          PUCCH-ResourceId                                                  OPTIONAL, -- Need M</w:t>
      </w:r>
    </w:p>
    <w:p w14:paraId="38C4321D" w14:textId="77777777" w:rsidR="00D46B4D" w:rsidRPr="00D27132" w:rsidRDefault="00D46B4D" w:rsidP="00D46B4D">
      <w:pPr>
        <w:pStyle w:val="PL"/>
      </w:pPr>
      <w:r w:rsidRPr="00D27132">
        <w:t xml:space="preserve">        sl-PSFCH-ToPUCCH-CG-Type1-r16              INTEGER (0..15)                                                   OPTIONAL, -- Need M</w:t>
      </w:r>
    </w:p>
    <w:p w14:paraId="59C34898" w14:textId="77777777" w:rsidR="00D46B4D" w:rsidRPr="00D27132" w:rsidRDefault="00D46B4D" w:rsidP="00D46B4D">
      <w:pPr>
        <w:pStyle w:val="PL"/>
      </w:pPr>
      <w:r w:rsidRPr="00D27132">
        <w:t xml:space="preserve">        sl-ResourcePoolID-r16                      SL-ResourcePoolID-r16                                             OPTIONAL, -- Need M</w:t>
      </w:r>
    </w:p>
    <w:p w14:paraId="33C4C2B1" w14:textId="77777777" w:rsidR="00D46B4D" w:rsidRPr="00D27132" w:rsidRDefault="00D46B4D" w:rsidP="00D46B4D">
      <w:pPr>
        <w:pStyle w:val="PL"/>
      </w:pPr>
      <w:r w:rsidRPr="00D27132">
        <w:t xml:space="preserve">        sl-TimeReferenceSFN-Type1-r16              ENUMERATED {sfn512}                                               OPTIONAL  -- Need S</w:t>
      </w:r>
    </w:p>
    <w:p w14:paraId="1E6DC11E" w14:textId="77777777" w:rsidR="00D46B4D" w:rsidRPr="00D27132" w:rsidRDefault="00D46B4D" w:rsidP="00D46B4D">
      <w:pPr>
        <w:pStyle w:val="PL"/>
      </w:pPr>
      <w:r w:rsidRPr="00D27132">
        <w:t xml:space="preserve">    }                                                                                                                OPTIONAL, -- Need M</w:t>
      </w:r>
    </w:p>
    <w:p w14:paraId="739653F1" w14:textId="77777777" w:rsidR="00D46B4D" w:rsidRPr="00D27132" w:rsidRDefault="00D46B4D" w:rsidP="00D46B4D">
      <w:pPr>
        <w:pStyle w:val="PL"/>
      </w:pPr>
      <w:r w:rsidRPr="00D27132">
        <w:t xml:space="preserve">    ...,</w:t>
      </w:r>
    </w:p>
    <w:p w14:paraId="691F3FA8" w14:textId="77777777" w:rsidR="00D46B4D" w:rsidRPr="00D27132" w:rsidRDefault="00D46B4D" w:rsidP="00D46B4D">
      <w:pPr>
        <w:pStyle w:val="PL"/>
      </w:pPr>
      <w:r w:rsidRPr="00D27132">
        <w:t xml:space="preserve">    [[</w:t>
      </w:r>
    </w:p>
    <w:p w14:paraId="6ED9FAA7" w14:textId="77777777" w:rsidR="00D46B4D" w:rsidRPr="00D27132" w:rsidRDefault="00D46B4D" w:rsidP="00D46B4D">
      <w:pPr>
        <w:pStyle w:val="PL"/>
      </w:pPr>
      <w:r w:rsidRPr="00D27132">
        <w:t xml:space="preserve">    sl-N1PUCCH-AN-Type2-r16                    PUCCH-ResourceId                                                      OPTIONAL  -- Need M</w:t>
      </w:r>
    </w:p>
    <w:p w14:paraId="3B71C4B7" w14:textId="77777777" w:rsidR="00D46B4D" w:rsidRPr="00D27132" w:rsidRDefault="00D46B4D" w:rsidP="00D46B4D">
      <w:pPr>
        <w:pStyle w:val="PL"/>
      </w:pPr>
      <w:r w:rsidRPr="00D27132">
        <w:t xml:space="preserve">    ]]</w:t>
      </w:r>
    </w:p>
    <w:p w14:paraId="169477A0" w14:textId="77777777" w:rsidR="00D46B4D" w:rsidRPr="00D27132" w:rsidRDefault="00D46B4D" w:rsidP="00D46B4D">
      <w:pPr>
        <w:pStyle w:val="PL"/>
      </w:pPr>
      <w:r w:rsidRPr="00D27132">
        <w:t>}</w:t>
      </w:r>
    </w:p>
    <w:p w14:paraId="58BDF21E" w14:textId="77777777" w:rsidR="00D46B4D" w:rsidRPr="00D27132" w:rsidRDefault="00D46B4D" w:rsidP="00D46B4D">
      <w:pPr>
        <w:pStyle w:val="PL"/>
      </w:pPr>
    </w:p>
    <w:p w14:paraId="09FE3D32" w14:textId="77777777" w:rsidR="00D46B4D" w:rsidRPr="00D27132" w:rsidRDefault="00D46B4D" w:rsidP="00D46B4D">
      <w:pPr>
        <w:pStyle w:val="PL"/>
      </w:pPr>
      <w:r w:rsidRPr="00D27132">
        <w:t>SL-ConfigIndexCG-r16 ::=          INTEGER (0..maxNrofCG-SL-1-r16)</w:t>
      </w:r>
    </w:p>
    <w:p w14:paraId="797E67E6" w14:textId="77777777" w:rsidR="00D46B4D" w:rsidRPr="00D27132" w:rsidRDefault="00D46B4D" w:rsidP="00D46B4D">
      <w:pPr>
        <w:pStyle w:val="PL"/>
      </w:pPr>
    </w:p>
    <w:p w14:paraId="0164E05D" w14:textId="77777777" w:rsidR="00D46B4D" w:rsidRPr="00D27132" w:rsidRDefault="00D46B4D" w:rsidP="00D46B4D">
      <w:pPr>
        <w:pStyle w:val="PL"/>
      </w:pPr>
      <w:r w:rsidRPr="00D27132">
        <w:t>SL-CG-MaxTransNumList-r16 ::=     SEQUENCE (SIZE (1..8)) OF SL-CG-MaxTransNum-r16</w:t>
      </w:r>
    </w:p>
    <w:p w14:paraId="1600025D" w14:textId="77777777" w:rsidR="00D46B4D" w:rsidRPr="00D27132" w:rsidRDefault="00D46B4D" w:rsidP="00D46B4D">
      <w:pPr>
        <w:pStyle w:val="PL"/>
      </w:pPr>
    </w:p>
    <w:p w14:paraId="19677491" w14:textId="77777777" w:rsidR="00D46B4D" w:rsidRPr="00D27132" w:rsidRDefault="00D46B4D" w:rsidP="00D46B4D">
      <w:pPr>
        <w:pStyle w:val="PL"/>
      </w:pPr>
      <w:r w:rsidRPr="00D27132">
        <w:t>SL-CG-MaxTransNum-r16 ::=                  SEQUENCE {</w:t>
      </w:r>
    </w:p>
    <w:p w14:paraId="30EFA84B" w14:textId="77777777" w:rsidR="00D46B4D" w:rsidRPr="00D27132" w:rsidRDefault="00D46B4D" w:rsidP="00D46B4D">
      <w:pPr>
        <w:pStyle w:val="PL"/>
      </w:pPr>
      <w:r w:rsidRPr="00D27132">
        <w:t xml:space="preserve">    sl-Priority-r16                            INTEGER (1..8),</w:t>
      </w:r>
    </w:p>
    <w:p w14:paraId="75181D9F" w14:textId="77777777" w:rsidR="00D46B4D" w:rsidRPr="00D27132" w:rsidRDefault="00D46B4D" w:rsidP="00D46B4D">
      <w:pPr>
        <w:pStyle w:val="PL"/>
      </w:pPr>
      <w:r w:rsidRPr="00D27132">
        <w:t xml:space="preserve">    sl-MaxTransNum-r16                         INTEGER (1..32)</w:t>
      </w:r>
    </w:p>
    <w:p w14:paraId="39355330" w14:textId="77777777" w:rsidR="00D46B4D" w:rsidRPr="00D27132" w:rsidRDefault="00D46B4D" w:rsidP="00D46B4D">
      <w:pPr>
        <w:pStyle w:val="PL"/>
      </w:pPr>
      <w:r w:rsidRPr="00D27132">
        <w:t>}</w:t>
      </w:r>
    </w:p>
    <w:p w14:paraId="4DC52264" w14:textId="77777777" w:rsidR="00D46B4D" w:rsidRPr="00D27132" w:rsidRDefault="00D46B4D" w:rsidP="00D46B4D">
      <w:pPr>
        <w:pStyle w:val="PL"/>
      </w:pPr>
    </w:p>
    <w:p w14:paraId="1EC53AE2" w14:textId="77777777" w:rsidR="00D46B4D" w:rsidRPr="00D27132" w:rsidRDefault="00D46B4D" w:rsidP="00D46B4D">
      <w:pPr>
        <w:pStyle w:val="PL"/>
      </w:pPr>
      <w:r w:rsidRPr="00D27132">
        <w:t>SL-PeriodCG-r16 ::=            CHOICE{</w:t>
      </w:r>
    </w:p>
    <w:p w14:paraId="0F70C0CD" w14:textId="77777777" w:rsidR="00D46B4D" w:rsidRPr="00D27132" w:rsidRDefault="00D46B4D" w:rsidP="00D46B4D">
      <w:pPr>
        <w:pStyle w:val="PL"/>
      </w:pPr>
      <w:r w:rsidRPr="00D27132">
        <w:t xml:space="preserve">    sl-PeriodCG1-r16               ENUMERATED {ms100, ms200, ms300, ms400, ms500, ms600, ms700, ms800, ms900, ms1000, spare6,</w:t>
      </w:r>
    </w:p>
    <w:p w14:paraId="73A143FF" w14:textId="77777777" w:rsidR="00D46B4D" w:rsidRPr="00D27132" w:rsidRDefault="00D46B4D" w:rsidP="00D46B4D">
      <w:pPr>
        <w:pStyle w:val="PL"/>
      </w:pPr>
      <w:r w:rsidRPr="00D27132">
        <w:t xml:space="preserve">                                               spare5, spare4, spare3, spare2, spare1},</w:t>
      </w:r>
    </w:p>
    <w:p w14:paraId="0CBA9170" w14:textId="77777777" w:rsidR="00D46B4D" w:rsidRPr="00D27132" w:rsidRDefault="00D46B4D" w:rsidP="00D46B4D">
      <w:pPr>
        <w:pStyle w:val="PL"/>
      </w:pPr>
      <w:r w:rsidRPr="00D27132">
        <w:t xml:space="preserve">    sl-PeriodCG2-r16               INTEGER (1..99)</w:t>
      </w:r>
    </w:p>
    <w:p w14:paraId="6C6A3CA4" w14:textId="77777777" w:rsidR="00D46B4D" w:rsidRPr="00D27132" w:rsidRDefault="00D46B4D" w:rsidP="00D46B4D">
      <w:pPr>
        <w:pStyle w:val="PL"/>
      </w:pPr>
      <w:r w:rsidRPr="00D27132">
        <w:t>}</w:t>
      </w:r>
    </w:p>
    <w:p w14:paraId="42A5604E" w14:textId="77777777" w:rsidR="00D46B4D" w:rsidRPr="00D27132" w:rsidRDefault="00D46B4D" w:rsidP="00D46B4D">
      <w:pPr>
        <w:pStyle w:val="PL"/>
      </w:pPr>
    </w:p>
    <w:p w14:paraId="5D6C6C92" w14:textId="77777777" w:rsidR="00D46B4D" w:rsidRPr="00D27132" w:rsidRDefault="00D46B4D" w:rsidP="00D46B4D">
      <w:pPr>
        <w:pStyle w:val="PL"/>
      </w:pPr>
      <w:r w:rsidRPr="00D27132">
        <w:t>-- TAG-SL-CONFIGUREDGRANTCONFIG-STOP</w:t>
      </w:r>
    </w:p>
    <w:p w14:paraId="238E0DE2" w14:textId="77777777" w:rsidR="00D46B4D" w:rsidRPr="00D27132" w:rsidRDefault="00D46B4D" w:rsidP="00D46B4D">
      <w:pPr>
        <w:pStyle w:val="PL"/>
      </w:pPr>
      <w:r w:rsidRPr="00D27132">
        <w:t>-- ASN1STOP</w:t>
      </w:r>
    </w:p>
    <w:p w14:paraId="1BB75FB6"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CCA043E"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DF7CF7" w14:textId="77777777" w:rsidR="00D46B4D" w:rsidRPr="00D27132" w:rsidRDefault="00D46B4D" w:rsidP="00C1533F">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46B4D" w:rsidRPr="00D27132" w14:paraId="2614236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D11A9AC" w14:textId="77777777" w:rsidR="00D46B4D" w:rsidRPr="00D27132" w:rsidRDefault="00D46B4D" w:rsidP="00C1533F">
            <w:pPr>
              <w:pStyle w:val="TAL"/>
              <w:rPr>
                <w:b/>
                <w:bCs/>
                <w:i/>
                <w:iCs/>
                <w:lang w:eastAsia="zh-CN"/>
              </w:rPr>
            </w:pPr>
            <w:r w:rsidRPr="00D27132">
              <w:rPr>
                <w:b/>
                <w:bCs/>
                <w:i/>
                <w:iCs/>
                <w:lang w:eastAsia="zh-CN"/>
              </w:rPr>
              <w:t>sl-ConfigIndexCG</w:t>
            </w:r>
          </w:p>
          <w:p w14:paraId="49A6FBBB" w14:textId="77777777" w:rsidR="00D46B4D" w:rsidRPr="00D27132" w:rsidRDefault="00D46B4D" w:rsidP="00C1533F">
            <w:pPr>
              <w:pStyle w:val="TAL"/>
              <w:rPr>
                <w:lang w:eastAsia="en-GB"/>
              </w:rPr>
            </w:pPr>
            <w:r w:rsidRPr="00D27132">
              <w:rPr>
                <w:lang w:eastAsia="en-GB"/>
              </w:rPr>
              <w:t>This field indicates the ID to identify configured grant for sidelink.</w:t>
            </w:r>
          </w:p>
        </w:tc>
      </w:tr>
      <w:tr w:rsidR="00D46B4D" w:rsidRPr="00D27132" w14:paraId="40485D3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E1009" w14:textId="77777777" w:rsidR="00D46B4D" w:rsidRPr="00D27132" w:rsidRDefault="00D46B4D" w:rsidP="00C1533F">
            <w:pPr>
              <w:pStyle w:val="TAL"/>
              <w:rPr>
                <w:b/>
                <w:bCs/>
                <w:i/>
                <w:iCs/>
                <w:lang w:eastAsia="zh-CN"/>
              </w:rPr>
            </w:pPr>
            <w:r w:rsidRPr="00D27132">
              <w:rPr>
                <w:b/>
                <w:bCs/>
                <w:i/>
                <w:iCs/>
                <w:lang w:eastAsia="zh-CN"/>
              </w:rPr>
              <w:t>sl-CG-MaxTransNumList</w:t>
            </w:r>
          </w:p>
          <w:p w14:paraId="63DA1444" w14:textId="77777777" w:rsidR="00D46B4D" w:rsidRPr="00D27132" w:rsidRDefault="00D46B4D" w:rsidP="00C1533F">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46B4D" w:rsidRPr="00D27132" w14:paraId="5BF1C40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2D62D2" w14:textId="77777777" w:rsidR="00D46B4D" w:rsidRPr="00D27132" w:rsidRDefault="00D46B4D" w:rsidP="00C1533F">
            <w:pPr>
              <w:pStyle w:val="TAL"/>
              <w:rPr>
                <w:b/>
                <w:bCs/>
                <w:i/>
                <w:iCs/>
                <w:lang w:eastAsia="zh-CN"/>
              </w:rPr>
            </w:pPr>
            <w:r w:rsidRPr="00D27132">
              <w:rPr>
                <w:b/>
                <w:bCs/>
                <w:i/>
                <w:iCs/>
                <w:lang w:eastAsia="zh-CN"/>
              </w:rPr>
              <w:t>sl-FreqResourceCG-Type1</w:t>
            </w:r>
          </w:p>
          <w:p w14:paraId="6F34E994" w14:textId="77777777" w:rsidR="00D46B4D" w:rsidRPr="00D27132" w:rsidRDefault="00D46B4D" w:rsidP="00C1533F">
            <w:pPr>
              <w:pStyle w:val="TAL"/>
              <w:rPr>
                <w:lang w:eastAsia="zh-CN"/>
              </w:rPr>
            </w:pPr>
            <w:r w:rsidRPr="00D27132">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D46B4D" w:rsidRPr="00D27132" w14:paraId="00CDC219"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FB3F80" w14:textId="77777777" w:rsidR="00D46B4D" w:rsidRPr="00D27132" w:rsidRDefault="00D46B4D" w:rsidP="00C1533F">
            <w:pPr>
              <w:pStyle w:val="TAL"/>
              <w:rPr>
                <w:b/>
                <w:i/>
                <w:szCs w:val="22"/>
                <w:lang w:eastAsia="sv-SE"/>
              </w:rPr>
            </w:pPr>
            <w:r w:rsidRPr="00D27132">
              <w:rPr>
                <w:b/>
                <w:i/>
                <w:szCs w:val="22"/>
                <w:lang w:eastAsia="sv-SE"/>
              </w:rPr>
              <w:t>sl-HARQ-ProcID-Offset</w:t>
            </w:r>
          </w:p>
          <w:p w14:paraId="15BFF95B" w14:textId="77777777" w:rsidR="00D46B4D" w:rsidRPr="00D27132" w:rsidRDefault="00D46B4D" w:rsidP="00C1533F">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46B4D" w:rsidRPr="00D27132" w14:paraId="2F90CF5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9BE8BC" w14:textId="77777777" w:rsidR="00D46B4D" w:rsidRPr="00D27132" w:rsidRDefault="00D46B4D" w:rsidP="00C1533F">
            <w:pPr>
              <w:pStyle w:val="TAL"/>
              <w:rPr>
                <w:b/>
                <w:bCs/>
                <w:i/>
                <w:iCs/>
                <w:lang w:eastAsia="zh-CN"/>
              </w:rPr>
            </w:pPr>
            <w:r w:rsidRPr="00D27132">
              <w:rPr>
                <w:b/>
                <w:bCs/>
                <w:i/>
                <w:iCs/>
                <w:lang w:eastAsia="zh-CN"/>
              </w:rPr>
              <w:t>sl-N1PUCCH-AN</w:t>
            </w:r>
          </w:p>
          <w:p w14:paraId="283C6238" w14:textId="77777777" w:rsidR="00D46B4D" w:rsidRPr="00D27132" w:rsidRDefault="00D46B4D" w:rsidP="00C1533F">
            <w:pPr>
              <w:pStyle w:val="TAL"/>
              <w:rPr>
                <w:lang w:eastAsia="zh-CN"/>
              </w:rPr>
            </w:pPr>
            <w:r w:rsidRPr="00D27132">
              <w:rPr>
                <w:lang w:eastAsia="en-GB"/>
              </w:rPr>
              <w:t xml:space="preserve">This field indicates the HARQ resource for PUCCH for sidelink configured grant type 1. The actual PUCCH-Resource is configured in </w:t>
            </w:r>
            <w:r w:rsidRPr="00D27132">
              <w:rPr>
                <w:i/>
                <w:iCs/>
                <w:lang w:eastAsia="en-GB"/>
              </w:rPr>
              <w:t>sl-PUCCH-Config</w:t>
            </w:r>
            <w:r w:rsidRPr="00D27132">
              <w:rPr>
                <w:lang w:eastAsia="en-GB"/>
              </w:rPr>
              <w:t xml:space="preserve"> and referred to by its ID.</w:t>
            </w:r>
          </w:p>
        </w:tc>
      </w:tr>
      <w:tr w:rsidR="00D46B4D" w:rsidRPr="00D27132" w14:paraId="4A76349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6F2401" w14:textId="77777777" w:rsidR="00D46B4D" w:rsidRPr="00D27132" w:rsidRDefault="00D46B4D" w:rsidP="00C1533F">
            <w:pPr>
              <w:pStyle w:val="TAL"/>
              <w:rPr>
                <w:b/>
                <w:bCs/>
                <w:i/>
                <w:iCs/>
                <w:lang w:eastAsia="zh-CN"/>
              </w:rPr>
            </w:pPr>
            <w:r w:rsidRPr="00D27132">
              <w:rPr>
                <w:b/>
                <w:bCs/>
                <w:i/>
                <w:iCs/>
                <w:lang w:eastAsia="zh-CN"/>
              </w:rPr>
              <w:t>sl-N1PUCCH-AN-Type2</w:t>
            </w:r>
          </w:p>
          <w:p w14:paraId="7FC52DAD" w14:textId="77777777" w:rsidR="00D46B4D" w:rsidRPr="00D27132" w:rsidRDefault="00D46B4D" w:rsidP="00C1533F">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46B4D" w:rsidRPr="00D27132" w14:paraId="66059664"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CC70AE" w14:textId="77777777" w:rsidR="00D46B4D" w:rsidRPr="00D27132" w:rsidRDefault="00D46B4D" w:rsidP="00C1533F">
            <w:pPr>
              <w:pStyle w:val="TAL"/>
              <w:rPr>
                <w:b/>
                <w:bCs/>
                <w:i/>
                <w:iCs/>
                <w:lang w:eastAsia="zh-CN"/>
              </w:rPr>
            </w:pPr>
            <w:r w:rsidRPr="00D27132">
              <w:rPr>
                <w:b/>
                <w:bCs/>
                <w:i/>
                <w:iCs/>
                <w:lang w:eastAsia="zh-CN"/>
              </w:rPr>
              <w:t>sl-NrOfHARQ-Processes</w:t>
            </w:r>
          </w:p>
          <w:p w14:paraId="450B854C" w14:textId="77777777" w:rsidR="00D46B4D" w:rsidRPr="00D27132" w:rsidRDefault="00D46B4D" w:rsidP="00C1533F">
            <w:pPr>
              <w:pStyle w:val="TAL"/>
              <w:rPr>
                <w:lang w:eastAsia="zh-CN"/>
              </w:rPr>
            </w:pPr>
            <w:r w:rsidRPr="00D27132">
              <w:rPr>
                <w:lang w:eastAsia="en-GB"/>
              </w:rPr>
              <w:t>This field indicates the number of HARQ processes configured for a specific configured grant. It applies for both Type 1 and Type 2.</w:t>
            </w:r>
          </w:p>
        </w:tc>
      </w:tr>
      <w:tr w:rsidR="00D46B4D" w:rsidRPr="00D27132" w14:paraId="55F5116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6755BD" w14:textId="77777777" w:rsidR="00D46B4D" w:rsidRPr="00D27132" w:rsidRDefault="00D46B4D" w:rsidP="00C1533F">
            <w:pPr>
              <w:pStyle w:val="TAL"/>
              <w:rPr>
                <w:b/>
                <w:bCs/>
                <w:i/>
                <w:iCs/>
                <w:lang w:eastAsia="zh-CN"/>
              </w:rPr>
            </w:pPr>
            <w:r w:rsidRPr="00D27132">
              <w:rPr>
                <w:b/>
                <w:bCs/>
                <w:i/>
                <w:iCs/>
                <w:lang w:eastAsia="zh-CN"/>
              </w:rPr>
              <w:t>sl-PeriodCG</w:t>
            </w:r>
          </w:p>
          <w:p w14:paraId="3A512494" w14:textId="77777777" w:rsidR="00D46B4D" w:rsidRPr="00D27132" w:rsidRDefault="00D46B4D" w:rsidP="00C1533F">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46B4D" w:rsidRPr="00D27132" w14:paraId="45BE420D"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A9EC92" w14:textId="77777777" w:rsidR="00D46B4D" w:rsidRPr="00D27132" w:rsidRDefault="00D46B4D" w:rsidP="00C1533F">
            <w:pPr>
              <w:pStyle w:val="TAL"/>
              <w:rPr>
                <w:b/>
                <w:bCs/>
                <w:i/>
                <w:iCs/>
                <w:lang w:eastAsia="sv-SE"/>
              </w:rPr>
            </w:pPr>
            <w:r w:rsidRPr="00D27132">
              <w:rPr>
                <w:b/>
                <w:bCs/>
                <w:i/>
                <w:iCs/>
                <w:lang w:eastAsia="sv-SE"/>
              </w:rPr>
              <w:t>sl-PSFCH-ToPUCCH</w:t>
            </w:r>
            <w:r w:rsidRPr="00D27132">
              <w:rPr>
                <w:rFonts w:cs="Arial"/>
                <w:b/>
                <w:bCs/>
                <w:i/>
                <w:iCs/>
              </w:rPr>
              <w:t>-CG-Type1</w:t>
            </w:r>
          </w:p>
          <w:p w14:paraId="52E56771" w14:textId="77777777" w:rsidR="00D46B4D" w:rsidRPr="00D27132" w:rsidRDefault="00D46B4D" w:rsidP="00C1533F">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46B4D" w:rsidRPr="00D27132" w14:paraId="2FB1956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8CB0F" w14:textId="77777777" w:rsidR="00D46B4D" w:rsidRPr="00D27132" w:rsidRDefault="00D46B4D" w:rsidP="00C1533F">
            <w:pPr>
              <w:pStyle w:val="TAL"/>
              <w:rPr>
                <w:b/>
                <w:bCs/>
                <w:i/>
                <w:iCs/>
                <w:lang w:eastAsia="zh-CN"/>
              </w:rPr>
            </w:pPr>
            <w:r w:rsidRPr="00D27132">
              <w:rPr>
                <w:b/>
                <w:bCs/>
                <w:i/>
                <w:iCs/>
                <w:lang w:eastAsia="zh-CN"/>
              </w:rPr>
              <w:t>sl-ResourcePoolID</w:t>
            </w:r>
          </w:p>
          <w:p w14:paraId="1992CC3A" w14:textId="77777777" w:rsidR="00D46B4D" w:rsidRPr="00D27132" w:rsidRDefault="00D46B4D" w:rsidP="00C1533F">
            <w:pPr>
              <w:pStyle w:val="TAL"/>
              <w:rPr>
                <w:b/>
                <w:bCs/>
                <w:i/>
                <w:iCs/>
                <w:lang w:eastAsia="zh-CN"/>
              </w:rPr>
            </w:pPr>
            <w:r w:rsidRPr="00D27132">
              <w:rPr>
                <w:lang w:eastAsia="en-GB"/>
              </w:rPr>
              <w:t>Indicates the resource pool in which the configured sidelink grant Type 1 is applied.</w:t>
            </w:r>
          </w:p>
        </w:tc>
      </w:tr>
      <w:tr w:rsidR="00D46B4D" w:rsidRPr="00D27132" w14:paraId="095536B5"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C6894" w14:textId="77777777" w:rsidR="00D46B4D" w:rsidRPr="00D27132" w:rsidRDefault="00D46B4D" w:rsidP="00C1533F">
            <w:pPr>
              <w:pStyle w:val="TAL"/>
              <w:rPr>
                <w:b/>
                <w:bCs/>
                <w:i/>
                <w:iCs/>
                <w:lang w:eastAsia="zh-CN"/>
              </w:rPr>
            </w:pPr>
            <w:r w:rsidRPr="00D27132">
              <w:rPr>
                <w:b/>
                <w:bCs/>
                <w:i/>
                <w:iCs/>
                <w:lang w:eastAsia="zh-CN"/>
              </w:rPr>
              <w:t>sl-StartSubchannelCG-Type1</w:t>
            </w:r>
          </w:p>
          <w:p w14:paraId="3904D467" w14:textId="77777777" w:rsidR="00D46B4D" w:rsidRPr="00D27132" w:rsidRDefault="00D46B4D" w:rsidP="00C1533F">
            <w:pPr>
              <w:pStyle w:val="TAL"/>
              <w:rPr>
                <w:lang w:eastAsia="zh-CN"/>
              </w:rPr>
            </w:pPr>
            <w:r w:rsidRPr="00D27132">
              <w:rPr>
                <w:lang w:eastAsia="en-GB"/>
              </w:rPr>
              <w:t>This field indicates the starting sub-channel of sidelink configured grant Type 1. An index giving valid sub-channel index.</w:t>
            </w:r>
          </w:p>
        </w:tc>
      </w:tr>
      <w:tr w:rsidR="00D46B4D" w:rsidRPr="00D27132" w14:paraId="0DDF00D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207594" w14:textId="77777777" w:rsidR="00D46B4D" w:rsidRPr="00D27132" w:rsidRDefault="00D46B4D" w:rsidP="00C1533F">
            <w:pPr>
              <w:pStyle w:val="TAL"/>
              <w:rPr>
                <w:b/>
                <w:bCs/>
                <w:i/>
                <w:iCs/>
                <w:lang w:eastAsia="zh-CN"/>
              </w:rPr>
            </w:pPr>
            <w:r w:rsidRPr="00D27132">
              <w:rPr>
                <w:b/>
                <w:bCs/>
                <w:i/>
                <w:iCs/>
                <w:lang w:eastAsia="zh-CN"/>
              </w:rPr>
              <w:t>sl-TimeOffsetCG-Type1</w:t>
            </w:r>
          </w:p>
          <w:p w14:paraId="694B6E9A" w14:textId="77777777" w:rsidR="00D46B4D" w:rsidRPr="00D27132" w:rsidRDefault="00D46B4D" w:rsidP="00C1533F">
            <w:pPr>
              <w:pStyle w:val="TAL"/>
              <w:rPr>
                <w:lang w:eastAsia="zh-CN"/>
              </w:rPr>
            </w:pPr>
            <w:r w:rsidRPr="00D27132">
              <w:rPr>
                <w:lang w:eastAsia="en-GB"/>
              </w:rPr>
              <w:t>This field indicates the slot offset with respect to 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46B4D" w:rsidRPr="00D27132" w14:paraId="67D14532"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0B583" w14:textId="77777777" w:rsidR="00D46B4D" w:rsidRPr="00D27132" w:rsidRDefault="00D46B4D" w:rsidP="00C1533F">
            <w:pPr>
              <w:pStyle w:val="TAL"/>
              <w:rPr>
                <w:b/>
                <w:bCs/>
                <w:i/>
                <w:iCs/>
                <w:lang w:eastAsia="zh-CN"/>
              </w:rPr>
            </w:pPr>
            <w:r w:rsidRPr="00D27132">
              <w:rPr>
                <w:b/>
                <w:bCs/>
                <w:i/>
                <w:iCs/>
                <w:lang w:eastAsia="zh-CN"/>
              </w:rPr>
              <w:t>sl-TimeReferenceSFN-Type1</w:t>
            </w:r>
          </w:p>
          <w:p w14:paraId="4AB04844" w14:textId="77777777" w:rsidR="00D46B4D" w:rsidRPr="00D27132" w:rsidRDefault="00D46B4D" w:rsidP="00C1533F">
            <w:pPr>
              <w:pStyle w:val="TAL"/>
              <w:rPr>
                <w:lang w:eastAsia="zh-CN"/>
              </w:rPr>
            </w:pPr>
            <w:r w:rsidRPr="00D27132">
              <w:rPr>
                <w:lang w:eastAsia="zh-CN"/>
              </w:rPr>
              <w:t>Indicates SFN used for determination of the offset of a resource in time domain. If it is present, the UE uses the 1</w:t>
            </w:r>
            <w:r w:rsidRPr="00D27132">
              <w:rPr>
                <w:vertAlign w:val="superscript"/>
                <w:lang w:eastAsia="zh-CN"/>
              </w:rPr>
              <w:t>st</w:t>
            </w:r>
            <w:r w:rsidRPr="00D27132">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D46B4D" w:rsidRPr="00D27132" w14:paraId="2E8AD2C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588FF7" w14:textId="77777777" w:rsidR="00D46B4D" w:rsidRPr="00D27132" w:rsidRDefault="00D46B4D" w:rsidP="00C1533F">
            <w:pPr>
              <w:pStyle w:val="TAL"/>
              <w:rPr>
                <w:b/>
                <w:bCs/>
                <w:i/>
                <w:iCs/>
                <w:lang w:eastAsia="zh-CN"/>
              </w:rPr>
            </w:pPr>
            <w:r w:rsidRPr="00D27132">
              <w:rPr>
                <w:b/>
                <w:bCs/>
                <w:i/>
                <w:iCs/>
                <w:lang w:eastAsia="zh-CN"/>
              </w:rPr>
              <w:t>sl-TimeResourceCG-Type1</w:t>
            </w:r>
          </w:p>
          <w:p w14:paraId="7A97D9C8" w14:textId="77777777" w:rsidR="00D46B4D" w:rsidRPr="00D27132" w:rsidRDefault="00D46B4D" w:rsidP="00C1533F">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1EC5FA23" w14:textId="77777777" w:rsidR="00D46B4D" w:rsidRPr="00D27132" w:rsidRDefault="00D46B4D" w:rsidP="00D46B4D"/>
    <w:p w14:paraId="2C19C744" w14:textId="77777777" w:rsidR="00D46B4D" w:rsidRPr="00D27132" w:rsidRDefault="00D46B4D" w:rsidP="00D46B4D">
      <w:pPr>
        <w:pStyle w:val="Heading4"/>
      </w:pPr>
      <w:bookmarkStart w:id="2580" w:name="_Toc60777530"/>
      <w:bookmarkStart w:id="2581" w:name="_Toc90651405"/>
      <w:r w:rsidRPr="00D27132">
        <w:t>–</w:t>
      </w:r>
      <w:r w:rsidRPr="00D27132">
        <w:tab/>
      </w:r>
      <w:r w:rsidRPr="00D27132">
        <w:rPr>
          <w:i/>
          <w:iCs/>
        </w:rPr>
        <w:t>SL-DestinationIdentity</w:t>
      </w:r>
      <w:bookmarkEnd w:id="2580"/>
      <w:bookmarkEnd w:id="2581"/>
    </w:p>
    <w:p w14:paraId="73FE382B" w14:textId="77777777" w:rsidR="00D46B4D" w:rsidRPr="00D27132" w:rsidRDefault="00D46B4D" w:rsidP="00D46B4D">
      <w:r w:rsidRPr="00D27132">
        <w:t xml:space="preserve">The IE </w:t>
      </w:r>
      <w:r w:rsidRPr="00D27132">
        <w:rPr>
          <w:i/>
        </w:rPr>
        <w:t>SL-DestinationIdentity</w:t>
      </w:r>
      <w:r w:rsidRPr="00D27132">
        <w:t xml:space="preserve"> is used to identify a destination of a NR sidelink communication.</w:t>
      </w:r>
    </w:p>
    <w:p w14:paraId="7ABDB9DC" w14:textId="77777777" w:rsidR="00D46B4D" w:rsidRPr="00D27132" w:rsidRDefault="00D46B4D" w:rsidP="00D46B4D">
      <w:pPr>
        <w:pStyle w:val="TH"/>
        <w:rPr>
          <w:b w:val="0"/>
        </w:rPr>
      </w:pPr>
      <w:r w:rsidRPr="00D27132">
        <w:rPr>
          <w:i/>
          <w:iCs/>
        </w:rPr>
        <w:lastRenderedPageBreak/>
        <w:t>SL-DestinationIdentity</w:t>
      </w:r>
      <w:r w:rsidRPr="00D27132">
        <w:t xml:space="preserve"> information element</w:t>
      </w:r>
    </w:p>
    <w:p w14:paraId="5B903105" w14:textId="77777777" w:rsidR="00D46B4D" w:rsidRPr="00D27132" w:rsidRDefault="00D46B4D" w:rsidP="00D46B4D">
      <w:pPr>
        <w:pStyle w:val="PL"/>
      </w:pPr>
      <w:r w:rsidRPr="00D27132">
        <w:t>-- ASN1START</w:t>
      </w:r>
    </w:p>
    <w:p w14:paraId="45B56FA6" w14:textId="77777777" w:rsidR="00D46B4D" w:rsidRPr="00D27132" w:rsidRDefault="00D46B4D" w:rsidP="00D46B4D">
      <w:pPr>
        <w:pStyle w:val="PL"/>
      </w:pPr>
      <w:r w:rsidRPr="00D27132">
        <w:t>-- TAG-SL-DESTINATIONIDENTITY-START</w:t>
      </w:r>
    </w:p>
    <w:p w14:paraId="5C88FD2F" w14:textId="77777777" w:rsidR="00D46B4D" w:rsidRPr="00D27132" w:rsidRDefault="00D46B4D" w:rsidP="00D46B4D">
      <w:pPr>
        <w:pStyle w:val="PL"/>
      </w:pPr>
    </w:p>
    <w:p w14:paraId="0E65D1AA" w14:textId="77777777" w:rsidR="00D46B4D" w:rsidRPr="00D27132" w:rsidRDefault="00D46B4D" w:rsidP="00D46B4D">
      <w:pPr>
        <w:pStyle w:val="PL"/>
      </w:pPr>
      <w:r w:rsidRPr="00D27132">
        <w:t>SL-DestinationIdentity-r16 ::=           BIT STRING (SIZE (24))</w:t>
      </w:r>
    </w:p>
    <w:p w14:paraId="73291536" w14:textId="77777777" w:rsidR="00D46B4D" w:rsidRPr="00D27132" w:rsidRDefault="00D46B4D" w:rsidP="00D46B4D">
      <w:pPr>
        <w:pStyle w:val="PL"/>
      </w:pPr>
    </w:p>
    <w:p w14:paraId="0A1FAA23" w14:textId="77777777" w:rsidR="00D46B4D" w:rsidRPr="00D27132" w:rsidRDefault="00D46B4D" w:rsidP="00D46B4D">
      <w:pPr>
        <w:pStyle w:val="PL"/>
      </w:pPr>
      <w:r w:rsidRPr="00D27132">
        <w:t>-- TAG-SL-DESTINATIONIDENTITY-STOP</w:t>
      </w:r>
    </w:p>
    <w:p w14:paraId="7BCEBB61" w14:textId="77777777" w:rsidR="00D46B4D" w:rsidRPr="00D27132" w:rsidRDefault="00D46B4D" w:rsidP="00D46B4D">
      <w:pPr>
        <w:pStyle w:val="PL"/>
      </w:pPr>
      <w:r w:rsidRPr="00D27132">
        <w:t>-- ASN1STOP</w:t>
      </w:r>
    </w:p>
    <w:p w14:paraId="44F7810F" w14:textId="77777777" w:rsidR="00D46B4D" w:rsidRPr="00D27132" w:rsidRDefault="00D46B4D" w:rsidP="00D46B4D"/>
    <w:p w14:paraId="661EE9FF" w14:textId="77777777" w:rsidR="00D46B4D" w:rsidRPr="00D27132" w:rsidRDefault="00D46B4D" w:rsidP="00D46B4D">
      <w:pPr>
        <w:pStyle w:val="Heading4"/>
      </w:pPr>
      <w:bookmarkStart w:id="2582" w:name="_Toc60777531"/>
      <w:bookmarkStart w:id="2583" w:name="_Toc90651406"/>
      <w:r w:rsidRPr="00D27132">
        <w:t>–</w:t>
      </w:r>
      <w:r w:rsidRPr="00D27132">
        <w:tab/>
      </w:r>
      <w:r w:rsidRPr="00D27132">
        <w:rPr>
          <w:i/>
          <w:iCs/>
        </w:rPr>
        <w:t>SL-FreqConfig</w:t>
      </w:r>
      <w:bookmarkEnd w:id="2582"/>
      <w:bookmarkEnd w:id="2583"/>
    </w:p>
    <w:p w14:paraId="4B03DBC4" w14:textId="77777777" w:rsidR="00D46B4D" w:rsidRPr="00D27132" w:rsidRDefault="00D46B4D" w:rsidP="00D46B4D">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6E12B8E7" w14:textId="77777777" w:rsidR="00D46B4D" w:rsidRPr="00D27132" w:rsidRDefault="00D46B4D" w:rsidP="00D46B4D">
      <w:pPr>
        <w:pStyle w:val="TH"/>
        <w:rPr>
          <w:b w:val="0"/>
        </w:rPr>
      </w:pPr>
      <w:r w:rsidRPr="00D27132">
        <w:rPr>
          <w:bCs/>
          <w:i/>
          <w:iCs/>
        </w:rPr>
        <w:t>SL-FreqConfig</w:t>
      </w:r>
      <w:r w:rsidRPr="00D27132">
        <w:t xml:space="preserve"> information element</w:t>
      </w:r>
    </w:p>
    <w:p w14:paraId="5F4C79CA" w14:textId="77777777" w:rsidR="00D46B4D" w:rsidRPr="00D27132" w:rsidRDefault="00D46B4D" w:rsidP="00D46B4D">
      <w:pPr>
        <w:pStyle w:val="PL"/>
      </w:pPr>
      <w:r w:rsidRPr="00D27132">
        <w:t>-- ASN1START</w:t>
      </w:r>
    </w:p>
    <w:p w14:paraId="13E92E99" w14:textId="77777777" w:rsidR="00D46B4D" w:rsidRPr="00D27132" w:rsidRDefault="00D46B4D" w:rsidP="00D46B4D">
      <w:pPr>
        <w:pStyle w:val="PL"/>
      </w:pPr>
      <w:r w:rsidRPr="00D27132">
        <w:t>-- TAG-SL-FREQCONFIG-START</w:t>
      </w:r>
    </w:p>
    <w:p w14:paraId="73AD72DA" w14:textId="77777777" w:rsidR="00D46B4D" w:rsidRPr="00D27132" w:rsidRDefault="00D46B4D" w:rsidP="00D46B4D">
      <w:pPr>
        <w:pStyle w:val="PL"/>
      </w:pPr>
    </w:p>
    <w:p w14:paraId="601C1C24" w14:textId="77777777" w:rsidR="00D46B4D" w:rsidRPr="00D27132" w:rsidRDefault="00D46B4D" w:rsidP="00D46B4D">
      <w:pPr>
        <w:pStyle w:val="PL"/>
      </w:pPr>
      <w:r w:rsidRPr="00D27132">
        <w:t>SL-FreqConfig-r16 ::=              SEQUENCE {</w:t>
      </w:r>
    </w:p>
    <w:p w14:paraId="3170702A" w14:textId="77777777" w:rsidR="00D46B4D" w:rsidRPr="00D27132" w:rsidRDefault="00D46B4D" w:rsidP="00D46B4D">
      <w:pPr>
        <w:pStyle w:val="PL"/>
      </w:pPr>
      <w:r w:rsidRPr="00D27132">
        <w:t xml:space="preserve">    sl-Freq-Id-r16                     SL-Freq-Id-r16,</w:t>
      </w:r>
    </w:p>
    <w:p w14:paraId="418BC1FE" w14:textId="77777777" w:rsidR="00D46B4D" w:rsidRPr="00D27132" w:rsidRDefault="00D46B4D" w:rsidP="00D46B4D">
      <w:pPr>
        <w:pStyle w:val="PL"/>
      </w:pPr>
      <w:r w:rsidRPr="00D27132">
        <w:t xml:space="preserve">    sl-SCS-SpecificCarrierList-r16     SEQUENCE (SIZE (1..maxSCSs)) OF SCS-SpecificCarrier,</w:t>
      </w:r>
    </w:p>
    <w:p w14:paraId="299DF2BC" w14:textId="77777777" w:rsidR="00D46B4D" w:rsidRPr="00D27132" w:rsidRDefault="00D46B4D" w:rsidP="00D46B4D">
      <w:pPr>
        <w:pStyle w:val="PL"/>
      </w:pPr>
      <w:r w:rsidRPr="00D27132">
        <w:t xml:space="preserve">    sl-AbsoluteFrequencyPointA-r16     ARFCN-ValueNR                                                   OPTIONAL,  -- Need M</w:t>
      </w:r>
    </w:p>
    <w:p w14:paraId="2B75D863" w14:textId="77777777" w:rsidR="00D46B4D" w:rsidRPr="00D27132" w:rsidRDefault="00D46B4D" w:rsidP="00D46B4D">
      <w:pPr>
        <w:pStyle w:val="PL"/>
        <w:rPr>
          <w:rFonts w:eastAsia="DengXian"/>
        </w:rPr>
      </w:pPr>
      <w:r w:rsidRPr="00D27132">
        <w:t xml:space="preserve">    sl-AbsoluteFrequencySSB-r16        ARFCN-ValueNR                                                   OPTIONAL,  -- Need R</w:t>
      </w:r>
    </w:p>
    <w:p w14:paraId="62FB0962" w14:textId="77777777" w:rsidR="00D46B4D" w:rsidRPr="00D27132" w:rsidRDefault="00D46B4D" w:rsidP="00D46B4D">
      <w:pPr>
        <w:pStyle w:val="PL"/>
      </w:pPr>
      <w:r w:rsidRPr="00D27132">
        <w:t xml:space="preserve">    frequencyShift7p5khzSL-r16         ENUMERATED {true}                                               OPTIONAL,  -- Cond V2X-SL-Shared</w:t>
      </w:r>
    </w:p>
    <w:p w14:paraId="53A3D003" w14:textId="77777777" w:rsidR="00D46B4D" w:rsidRPr="00D27132" w:rsidRDefault="00D46B4D" w:rsidP="00D46B4D">
      <w:pPr>
        <w:pStyle w:val="PL"/>
      </w:pPr>
      <w:r w:rsidRPr="00D27132">
        <w:t xml:space="preserve">    valueN-r16                         INTEGER (-1..1),</w:t>
      </w:r>
    </w:p>
    <w:p w14:paraId="4E6FF402" w14:textId="77777777" w:rsidR="00D46B4D" w:rsidRPr="00D27132" w:rsidRDefault="00D46B4D" w:rsidP="00D46B4D">
      <w:pPr>
        <w:pStyle w:val="PL"/>
      </w:pPr>
      <w:r w:rsidRPr="00D27132">
        <w:t xml:space="preserve">    sl-BWP-ToReleaseList-r16           SEQUENCE (SIZE (1..maxNrofSL-BWPs-r16)) OF BWP-Id               OPTIONAL,  -- Need N</w:t>
      </w:r>
    </w:p>
    <w:p w14:paraId="37F0C04D" w14:textId="77777777" w:rsidR="00D46B4D" w:rsidRPr="00D27132" w:rsidRDefault="00D46B4D" w:rsidP="00D46B4D">
      <w:pPr>
        <w:pStyle w:val="PL"/>
      </w:pPr>
      <w:r w:rsidRPr="00D27132">
        <w:t xml:space="preserve">    sl-BWP-ToAddModList-r16            SEQUENCE (SIZE (1..maxNrofSL-BWPs-r16)) OF SL-BWP-Config-r16    OPTIONAL,  -- Need N</w:t>
      </w:r>
    </w:p>
    <w:p w14:paraId="2A0E2011" w14:textId="77777777" w:rsidR="00D46B4D" w:rsidRPr="00D27132" w:rsidRDefault="00D46B4D" w:rsidP="00D46B4D">
      <w:pPr>
        <w:pStyle w:val="PL"/>
      </w:pPr>
      <w:r w:rsidRPr="00D27132">
        <w:t xml:space="preserve">    sl-SyncConfigList-r16              SL-SyncConfigList-r16                                           OPTIONAL,  -- Need M</w:t>
      </w:r>
    </w:p>
    <w:p w14:paraId="7AF0FAB3" w14:textId="77777777" w:rsidR="00D46B4D" w:rsidRPr="00D27132" w:rsidRDefault="00D46B4D" w:rsidP="00D46B4D">
      <w:pPr>
        <w:pStyle w:val="PL"/>
      </w:pPr>
      <w:r w:rsidRPr="00D27132">
        <w:t xml:space="preserve">    sl-SyncPriority-r16                ENUMERATED {gnss, gnbEnb}                                       OPTIONAL   -- Need M</w:t>
      </w:r>
    </w:p>
    <w:p w14:paraId="09CE8CA8" w14:textId="77777777" w:rsidR="00D46B4D" w:rsidRPr="00D27132" w:rsidRDefault="00D46B4D" w:rsidP="00D46B4D">
      <w:pPr>
        <w:pStyle w:val="PL"/>
        <w:rPr>
          <w:rFonts w:eastAsia="DengXian"/>
        </w:rPr>
      </w:pPr>
      <w:r w:rsidRPr="00D27132">
        <w:rPr>
          <w:rFonts w:eastAsia="DengXian"/>
        </w:rPr>
        <w:t>}</w:t>
      </w:r>
    </w:p>
    <w:p w14:paraId="53F6C499" w14:textId="77777777" w:rsidR="00D46B4D" w:rsidRPr="00D27132" w:rsidRDefault="00D46B4D" w:rsidP="00D46B4D">
      <w:pPr>
        <w:pStyle w:val="PL"/>
        <w:rPr>
          <w:rFonts w:eastAsia="DengXian"/>
        </w:rPr>
      </w:pPr>
    </w:p>
    <w:p w14:paraId="3CE10AEF" w14:textId="77777777" w:rsidR="00D46B4D" w:rsidRPr="00D27132" w:rsidRDefault="00D46B4D" w:rsidP="00D46B4D">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206D3523" w14:textId="77777777" w:rsidR="00D46B4D" w:rsidRPr="00D27132" w:rsidRDefault="00D46B4D" w:rsidP="00D46B4D">
      <w:pPr>
        <w:pStyle w:val="PL"/>
        <w:rPr>
          <w:rFonts w:eastAsia="DengXian"/>
        </w:rPr>
      </w:pPr>
    </w:p>
    <w:p w14:paraId="189C500A" w14:textId="77777777" w:rsidR="00D46B4D" w:rsidRPr="00D27132" w:rsidRDefault="00D46B4D" w:rsidP="00D46B4D">
      <w:pPr>
        <w:pStyle w:val="PL"/>
      </w:pPr>
      <w:r w:rsidRPr="00D27132">
        <w:t>-- TAG-SL-FREQCONFIG-STOP</w:t>
      </w:r>
    </w:p>
    <w:p w14:paraId="3FB75EAF" w14:textId="77777777" w:rsidR="00D46B4D" w:rsidRPr="00D27132" w:rsidRDefault="00D46B4D" w:rsidP="00D46B4D">
      <w:pPr>
        <w:pStyle w:val="PL"/>
      </w:pPr>
      <w:r w:rsidRPr="00D27132">
        <w:t>-- ASN1STOP</w:t>
      </w:r>
    </w:p>
    <w:p w14:paraId="78B82B40"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EF6B5D8"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C60219F" w14:textId="77777777" w:rsidR="00D46B4D" w:rsidRPr="00D27132" w:rsidRDefault="00D46B4D" w:rsidP="00C1533F">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46B4D" w:rsidRPr="00D27132" w14:paraId="69EBDF1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AAD437" w14:textId="77777777" w:rsidR="00D46B4D" w:rsidRPr="00D27132" w:rsidRDefault="00D46B4D" w:rsidP="00C1533F">
            <w:pPr>
              <w:pStyle w:val="TAL"/>
              <w:rPr>
                <w:b/>
                <w:bCs/>
                <w:i/>
                <w:iCs/>
                <w:lang w:eastAsia="en-GB"/>
              </w:rPr>
            </w:pPr>
            <w:r w:rsidRPr="00D27132">
              <w:rPr>
                <w:b/>
                <w:bCs/>
                <w:i/>
                <w:iCs/>
                <w:lang w:eastAsia="en-GB"/>
              </w:rPr>
              <w:t>frequencyShift7p5khzSL</w:t>
            </w:r>
          </w:p>
          <w:p w14:paraId="299C3D64" w14:textId="77777777" w:rsidR="00D46B4D" w:rsidRPr="00D27132" w:rsidRDefault="00D46B4D" w:rsidP="00C1533F">
            <w:pPr>
              <w:pStyle w:val="TAL"/>
              <w:rPr>
                <w:lang w:eastAsia="en-GB"/>
              </w:rPr>
            </w:pPr>
            <w:r w:rsidRPr="00D27132">
              <w:rPr>
                <w:bCs/>
                <w:kern w:val="2"/>
                <w:lang w:eastAsia="en-GB"/>
              </w:rPr>
              <w:t>Enable the NR SL transmission with a 7.5 kHz shift to the LTE raster. If the field is absent, the frequency shift is disabled.</w:t>
            </w:r>
          </w:p>
        </w:tc>
      </w:tr>
      <w:tr w:rsidR="00D46B4D" w:rsidRPr="00D27132" w14:paraId="17FDB8A9"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DA9DA6" w14:textId="77777777" w:rsidR="00D46B4D" w:rsidRPr="00D27132" w:rsidRDefault="00D46B4D" w:rsidP="00C1533F">
            <w:pPr>
              <w:pStyle w:val="TAL"/>
              <w:rPr>
                <w:b/>
                <w:bCs/>
                <w:i/>
                <w:iCs/>
                <w:lang w:eastAsia="en-GB"/>
              </w:rPr>
            </w:pPr>
            <w:r w:rsidRPr="00D27132">
              <w:rPr>
                <w:b/>
                <w:bCs/>
                <w:i/>
                <w:iCs/>
                <w:lang w:eastAsia="en-GB"/>
              </w:rPr>
              <w:t>sl-AbsoluteFrequencyPointA</w:t>
            </w:r>
          </w:p>
          <w:p w14:paraId="15DE9B6F" w14:textId="77777777" w:rsidR="00D46B4D" w:rsidRPr="00D27132" w:rsidRDefault="00D46B4D" w:rsidP="00C1533F">
            <w:pPr>
              <w:pStyle w:val="TAL"/>
              <w:rPr>
                <w:lang w:eastAsia="en-GB"/>
              </w:rPr>
            </w:pPr>
            <w:r w:rsidRPr="00D27132">
              <w:rPr>
                <w:lang w:eastAsia="en-GB"/>
              </w:rPr>
              <w:t>Absolute frequency of the reference resource block (Common RB 0). Its lowest subcarrier is also known as Point A.</w:t>
            </w:r>
          </w:p>
        </w:tc>
      </w:tr>
      <w:tr w:rsidR="00D46B4D" w:rsidRPr="00D27132" w14:paraId="51D7A17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1DBDF" w14:textId="77777777" w:rsidR="00D46B4D" w:rsidRPr="00D27132" w:rsidRDefault="00D46B4D" w:rsidP="00C1533F">
            <w:pPr>
              <w:pStyle w:val="TAL"/>
              <w:rPr>
                <w:b/>
                <w:bCs/>
                <w:i/>
                <w:iCs/>
                <w:lang w:eastAsia="zh-CN"/>
              </w:rPr>
            </w:pPr>
            <w:r w:rsidRPr="00D27132">
              <w:rPr>
                <w:b/>
                <w:bCs/>
                <w:i/>
                <w:iCs/>
                <w:lang w:eastAsia="zh-CN"/>
              </w:rPr>
              <w:t>sl-AbsoluteFrequencySSB</w:t>
            </w:r>
          </w:p>
          <w:p w14:paraId="0B7CE7DC" w14:textId="77777777" w:rsidR="00D46B4D" w:rsidRPr="00D27132" w:rsidRDefault="00D46B4D" w:rsidP="00C1533F">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46B4D" w:rsidRPr="00D27132" w14:paraId="0313399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B0596" w14:textId="77777777" w:rsidR="00D46B4D" w:rsidRPr="00D27132" w:rsidRDefault="00D46B4D" w:rsidP="00C1533F">
            <w:pPr>
              <w:pStyle w:val="TAL"/>
              <w:rPr>
                <w:b/>
                <w:bCs/>
                <w:i/>
                <w:iCs/>
                <w:lang w:eastAsia="sv-SE"/>
              </w:rPr>
            </w:pPr>
            <w:r w:rsidRPr="00D27132">
              <w:rPr>
                <w:b/>
                <w:bCs/>
                <w:i/>
                <w:iCs/>
                <w:lang w:eastAsia="sv-SE"/>
              </w:rPr>
              <w:t>sl-BWP-ToAddModList</w:t>
            </w:r>
          </w:p>
          <w:p w14:paraId="36F228C7" w14:textId="77777777" w:rsidR="00D46B4D" w:rsidRPr="00D27132" w:rsidRDefault="00D46B4D" w:rsidP="00C1533F">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mmunication.</w:t>
            </w:r>
          </w:p>
        </w:tc>
      </w:tr>
      <w:tr w:rsidR="00D46B4D" w:rsidRPr="00D27132" w14:paraId="6710C61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95A496" w14:textId="77777777" w:rsidR="00D46B4D" w:rsidRPr="00D27132" w:rsidRDefault="00D46B4D" w:rsidP="00C1533F">
            <w:pPr>
              <w:pStyle w:val="TAL"/>
              <w:rPr>
                <w:b/>
                <w:bCs/>
                <w:i/>
                <w:iCs/>
                <w:lang w:eastAsia="en-GB"/>
              </w:rPr>
            </w:pPr>
            <w:r w:rsidRPr="00D27132">
              <w:rPr>
                <w:b/>
                <w:bCs/>
                <w:i/>
                <w:iCs/>
                <w:lang w:eastAsia="en-GB"/>
              </w:rPr>
              <w:t>sl-BWP-ToReleaseList</w:t>
            </w:r>
          </w:p>
          <w:p w14:paraId="6ED7C796" w14:textId="77777777" w:rsidR="00D46B4D" w:rsidRPr="00D27132" w:rsidRDefault="00D46B4D" w:rsidP="00C1533F">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46B4D" w:rsidRPr="00D27132" w14:paraId="4E27B91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B6EB1" w14:textId="77777777" w:rsidR="00D46B4D" w:rsidRPr="00D27132" w:rsidRDefault="00D46B4D" w:rsidP="00C1533F">
            <w:pPr>
              <w:keepNext/>
              <w:keepLines/>
              <w:spacing w:after="0"/>
              <w:rPr>
                <w:rFonts w:ascii="Arial" w:hAnsi="Arial"/>
                <w:b/>
                <w:bCs/>
                <w:i/>
                <w:iCs/>
                <w:sz w:val="18"/>
                <w:lang w:eastAsia="en-GB"/>
              </w:rPr>
            </w:pPr>
            <w:r w:rsidRPr="00D27132">
              <w:rPr>
                <w:rFonts w:ascii="Arial" w:hAnsi="Arial"/>
                <w:b/>
                <w:bCs/>
                <w:i/>
                <w:iCs/>
                <w:sz w:val="18"/>
                <w:lang w:eastAsia="en-GB"/>
              </w:rPr>
              <w:t>sl-Freq-Id</w:t>
            </w:r>
          </w:p>
          <w:p w14:paraId="45224116" w14:textId="77777777" w:rsidR="00D46B4D" w:rsidRPr="00D27132" w:rsidRDefault="00D46B4D" w:rsidP="00C1533F">
            <w:pPr>
              <w:pStyle w:val="TAL"/>
              <w:rPr>
                <w:b/>
                <w:bCs/>
                <w:i/>
                <w:iCs/>
                <w:lang w:eastAsia="en-GB"/>
              </w:rPr>
            </w:pPr>
            <w:r w:rsidRPr="00D27132">
              <w:rPr>
                <w:iCs/>
                <w:lang w:eastAsia="sv-SE"/>
              </w:rPr>
              <w:t xml:space="preserve">This field indicates the identity of the </w:t>
            </w:r>
            <w:r w:rsidRPr="00D27132">
              <w:rPr>
                <w:rFonts w:cs="Arial"/>
                <w:iCs/>
                <w:lang w:eastAsia="sv-SE"/>
              </w:rPr>
              <w:t>dedicated configuration information on the carrier frequency for NR sidelink communication</w:t>
            </w:r>
            <w:r w:rsidRPr="00D27132">
              <w:rPr>
                <w:iCs/>
                <w:lang w:eastAsia="sv-SE"/>
              </w:rPr>
              <w:t>.</w:t>
            </w:r>
          </w:p>
        </w:tc>
      </w:tr>
      <w:tr w:rsidR="00D46B4D" w:rsidRPr="00D27132" w14:paraId="51F8B76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F487DC" w14:textId="77777777" w:rsidR="00D46B4D" w:rsidRPr="00D27132" w:rsidRDefault="00D46B4D" w:rsidP="00C1533F">
            <w:pPr>
              <w:pStyle w:val="TAL"/>
              <w:rPr>
                <w:b/>
                <w:bCs/>
                <w:i/>
                <w:iCs/>
                <w:lang w:eastAsia="en-GB"/>
              </w:rPr>
            </w:pPr>
            <w:r w:rsidRPr="00D27132">
              <w:rPr>
                <w:b/>
                <w:bCs/>
                <w:i/>
                <w:iCs/>
                <w:lang w:eastAsia="en-GB"/>
              </w:rPr>
              <w:t>sl-SCS-SpecificCarrierList</w:t>
            </w:r>
          </w:p>
          <w:p w14:paraId="140D0154" w14:textId="77777777" w:rsidR="00D46B4D" w:rsidRPr="00D27132" w:rsidRDefault="00D46B4D" w:rsidP="00C1533F">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mmunication.</w:t>
            </w:r>
          </w:p>
        </w:tc>
      </w:tr>
      <w:tr w:rsidR="00D46B4D" w:rsidRPr="00D27132" w14:paraId="10218AF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A0B39F" w14:textId="77777777" w:rsidR="00D46B4D" w:rsidRPr="00D27132" w:rsidRDefault="00D46B4D" w:rsidP="00C1533F">
            <w:pPr>
              <w:pStyle w:val="TAL"/>
              <w:rPr>
                <w:b/>
                <w:bCs/>
                <w:i/>
                <w:iCs/>
                <w:lang w:eastAsia="en-GB"/>
              </w:rPr>
            </w:pPr>
            <w:r w:rsidRPr="00D27132">
              <w:rPr>
                <w:b/>
                <w:bCs/>
                <w:i/>
                <w:iCs/>
                <w:lang w:eastAsia="en-GB"/>
              </w:rPr>
              <w:t>sl-SyncPriority</w:t>
            </w:r>
          </w:p>
          <w:p w14:paraId="2917C65C" w14:textId="77777777" w:rsidR="00D46B4D" w:rsidRPr="00D27132" w:rsidRDefault="00D46B4D" w:rsidP="00C1533F">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D46B4D" w:rsidRPr="00D27132" w14:paraId="298018F4"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DD13DF" w14:textId="77777777" w:rsidR="00D46B4D" w:rsidRPr="00D27132" w:rsidRDefault="00D46B4D" w:rsidP="00C1533F">
            <w:pPr>
              <w:pStyle w:val="TAL"/>
              <w:rPr>
                <w:b/>
                <w:bCs/>
                <w:i/>
                <w:iCs/>
                <w:lang w:eastAsia="en-GB"/>
              </w:rPr>
            </w:pPr>
            <w:r w:rsidRPr="00D27132">
              <w:rPr>
                <w:b/>
                <w:bCs/>
                <w:i/>
                <w:iCs/>
                <w:lang w:eastAsia="en-GB"/>
              </w:rPr>
              <w:t>valueN</w:t>
            </w:r>
          </w:p>
          <w:p w14:paraId="495052AA" w14:textId="77777777" w:rsidR="00D46B4D" w:rsidRPr="00D27132" w:rsidRDefault="00D46B4D" w:rsidP="00C1533F">
            <w:pPr>
              <w:pStyle w:val="TAL"/>
              <w:rPr>
                <w:lang w:eastAsia="en-GB"/>
              </w:rPr>
            </w:pPr>
            <w:r w:rsidRPr="00D27132">
              <w:rPr>
                <w:lang w:eastAsia="sv-SE"/>
              </w:rPr>
              <w:t xml:space="preserve">Indicate the NR SL transmission with a valueN *5kHz shift to the LTE raster. </w:t>
            </w:r>
            <w:r w:rsidRPr="00D27132">
              <w:rPr>
                <w:szCs w:val="22"/>
                <w:lang w:eastAsia="sv-SE"/>
              </w:rPr>
              <w:t>(see TS 38.101-1 [15], clause 5.4E.2).</w:t>
            </w:r>
          </w:p>
        </w:tc>
      </w:tr>
    </w:tbl>
    <w:p w14:paraId="324A1046" w14:textId="77777777" w:rsidR="00D46B4D" w:rsidRPr="00D27132" w:rsidRDefault="00D46B4D" w:rsidP="00D46B4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4A80DEBB"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5E5F19C8"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6CEB05" w14:textId="77777777" w:rsidR="00D46B4D" w:rsidRPr="00D27132" w:rsidRDefault="00D46B4D" w:rsidP="00C1533F">
            <w:pPr>
              <w:pStyle w:val="TAH"/>
              <w:rPr>
                <w:lang w:eastAsia="sv-SE"/>
              </w:rPr>
            </w:pPr>
            <w:r w:rsidRPr="00D27132">
              <w:rPr>
                <w:lang w:eastAsia="sv-SE"/>
              </w:rPr>
              <w:t>Explanation</w:t>
            </w:r>
          </w:p>
        </w:tc>
      </w:tr>
      <w:tr w:rsidR="00D46B4D" w:rsidRPr="00D27132" w14:paraId="6C00BCEF"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4CED8373" w14:textId="77777777" w:rsidR="00D46B4D" w:rsidRPr="00D27132" w:rsidRDefault="00D46B4D" w:rsidP="00C1533F">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ED8BE13" w14:textId="77777777" w:rsidR="00D46B4D" w:rsidRPr="00D27132" w:rsidRDefault="00D46B4D" w:rsidP="00C1533F">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735D1B73" w14:textId="77777777" w:rsidR="00D46B4D" w:rsidRPr="00D27132" w:rsidRDefault="00D46B4D" w:rsidP="00D46B4D">
      <w:pPr>
        <w:rPr>
          <w:rFonts w:eastAsia="MS Mincho"/>
        </w:rPr>
      </w:pPr>
    </w:p>
    <w:p w14:paraId="55F30A14" w14:textId="77777777" w:rsidR="00D46B4D" w:rsidRPr="00D27132" w:rsidRDefault="00D46B4D" w:rsidP="00D46B4D">
      <w:pPr>
        <w:pStyle w:val="Heading4"/>
      </w:pPr>
      <w:bookmarkStart w:id="2584" w:name="_Toc60777532"/>
      <w:bookmarkStart w:id="2585" w:name="_Toc90651407"/>
      <w:r w:rsidRPr="00D27132">
        <w:t>–</w:t>
      </w:r>
      <w:r w:rsidRPr="00D27132">
        <w:tab/>
      </w:r>
      <w:r w:rsidRPr="00D27132">
        <w:rPr>
          <w:i/>
          <w:iCs/>
        </w:rPr>
        <w:t>SL-FreqConfigCommon</w:t>
      </w:r>
      <w:bookmarkEnd w:id="2584"/>
      <w:bookmarkEnd w:id="2585"/>
    </w:p>
    <w:p w14:paraId="67D6927B" w14:textId="77777777" w:rsidR="00D46B4D" w:rsidRPr="00D27132" w:rsidRDefault="00D46B4D" w:rsidP="00D46B4D">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2DBE6422" w14:textId="77777777" w:rsidR="00D46B4D" w:rsidRPr="00D27132" w:rsidRDefault="00D46B4D" w:rsidP="00D46B4D">
      <w:pPr>
        <w:pStyle w:val="TH"/>
        <w:rPr>
          <w:b w:val="0"/>
        </w:rPr>
      </w:pPr>
      <w:r w:rsidRPr="00D27132">
        <w:rPr>
          <w:i/>
          <w:iCs/>
        </w:rPr>
        <w:t>SL-FreqConfigCommon</w:t>
      </w:r>
      <w:r w:rsidRPr="00D27132">
        <w:t xml:space="preserve"> information element</w:t>
      </w:r>
    </w:p>
    <w:p w14:paraId="7C1431F5" w14:textId="77777777" w:rsidR="00D46B4D" w:rsidRPr="00D27132" w:rsidRDefault="00D46B4D" w:rsidP="00D46B4D">
      <w:pPr>
        <w:pStyle w:val="PL"/>
      </w:pPr>
      <w:r w:rsidRPr="00D27132">
        <w:t>-- ASN1START</w:t>
      </w:r>
    </w:p>
    <w:p w14:paraId="2DCD7A64" w14:textId="77777777" w:rsidR="00D46B4D" w:rsidRPr="00D27132" w:rsidRDefault="00D46B4D" w:rsidP="00D46B4D">
      <w:pPr>
        <w:pStyle w:val="PL"/>
      </w:pPr>
      <w:r w:rsidRPr="00D27132">
        <w:t>-- TAG-SL-FREQCONFIGCOMMON-START</w:t>
      </w:r>
    </w:p>
    <w:p w14:paraId="3EDD27DE" w14:textId="77777777" w:rsidR="00D46B4D" w:rsidRPr="00D27132" w:rsidRDefault="00D46B4D" w:rsidP="00D46B4D">
      <w:pPr>
        <w:pStyle w:val="PL"/>
      </w:pPr>
    </w:p>
    <w:p w14:paraId="454F4BCF" w14:textId="77777777" w:rsidR="00D46B4D" w:rsidRPr="00D27132" w:rsidRDefault="00D46B4D" w:rsidP="00D46B4D">
      <w:pPr>
        <w:pStyle w:val="PL"/>
      </w:pPr>
      <w:r w:rsidRPr="00D27132">
        <w:t>SL-FreqConfigCommon-r16 ::=      SEQUENCE {</w:t>
      </w:r>
    </w:p>
    <w:p w14:paraId="0E1C2E14" w14:textId="77777777" w:rsidR="00D46B4D" w:rsidRPr="00D27132" w:rsidRDefault="00D46B4D" w:rsidP="00D46B4D">
      <w:pPr>
        <w:pStyle w:val="PL"/>
      </w:pPr>
      <w:r w:rsidRPr="00D27132">
        <w:t xml:space="preserve">    sl-SCS-SpecificCarrierList-r16   SEQUENCE (SIZE (1..maxSCSs)) OF SCS-SpecificCarrier,</w:t>
      </w:r>
    </w:p>
    <w:p w14:paraId="6A205BA0" w14:textId="77777777" w:rsidR="00D46B4D" w:rsidRPr="00D27132" w:rsidRDefault="00D46B4D" w:rsidP="00D46B4D">
      <w:pPr>
        <w:pStyle w:val="PL"/>
      </w:pPr>
      <w:r w:rsidRPr="00D27132">
        <w:t xml:space="preserve">    sl-AbsoluteFrequencyPointA-r16   ARFCN-ValueNR,</w:t>
      </w:r>
    </w:p>
    <w:p w14:paraId="76680953" w14:textId="77777777" w:rsidR="00D46B4D" w:rsidRPr="00D27132" w:rsidRDefault="00D46B4D" w:rsidP="00D46B4D">
      <w:pPr>
        <w:pStyle w:val="PL"/>
      </w:pPr>
      <w:r w:rsidRPr="00D27132">
        <w:t xml:space="preserve">    sl-AbsoluteFrequencySSB-r16      ARFCN-ValueNR                                                       OPTIONAL, -- Need R</w:t>
      </w:r>
    </w:p>
    <w:p w14:paraId="103AAD31" w14:textId="77777777" w:rsidR="00D46B4D" w:rsidRPr="00D27132" w:rsidRDefault="00D46B4D" w:rsidP="00D46B4D">
      <w:pPr>
        <w:pStyle w:val="PL"/>
      </w:pPr>
      <w:r w:rsidRPr="00D27132">
        <w:t xml:space="preserve">    frequencyShift7p5khzSL-r16       ENUMERATED {true}                                                   OPTIONAL, -- Cond V2X-SL-Shared</w:t>
      </w:r>
    </w:p>
    <w:p w14:paraId="3612E3FA" w14:textId="77777777" w:rsidR="00D46B4D" w:rsidRPr="00D27132" w:rsidRDefault="00D46B4D" w:rsidP="00D46B4D">
      <w:pPr>
        <w:pStyle w:val="PL"/>
      </w:pPr>
      <w:r w:rsidRPr="00D27132">
        <w:t xml:space="preserve">    valueN-r16                       INTEGER (-1..1),</w:t>
      </w:r>
    </w:p>
    <w:p w14:paraId="0DC0C9FC" w14:textId="77777777" w:rsidR="00D46B4D" w:rsidRPr="00D27132" w:rsidRDefault="00D46B4D" w:rsidP="00D46B4D">
      <w:pPr>
        <w:pStyle w:val="PL"/>
      </w:pPr>
      <w:r w:rsidRPr="00D27132">
        <w:t xml:space="preserve">    sl-BWP-List-r16                  SEQUENCE (SIZE (1..maxNrofSL-BWPs-r16)) OF SL-BWP-ConfigCommon-r16  OPTIONAL, -- Need R</w:t>
      </w:r>
    </w:p>
    <w:p w14:paraId="38118C0F" w14:textId="77777777" w:rsidR="00D46B4D" w:rsidRPr="00D27132" w:rsidRDefault="00D46B4D" w:rsidP="00D46B4D">
      <w:pPr>
        <w:pStyle w:val="PL"/>
      </w:pPr>
      <w:r w:rsidRPr="00D27132">
        <w:t xml:space="preserve">    sl-SyncPriority-r16              ENUMERATED {gnss, gnbEnb}                                           OPTIONAL, -- Need R</w:t>
      </w:r>
    </w:p>
    <w:p w14:paraId="1436E82E" w14:textId="77777777" w:rsidR="00D46B4D" w:rsidRPr="00D27132" w:rsidRDefault="00D46B4D" w:rsidP="00D46B4D">
      <w:pPr>
        <w:pStyle w:val="PL"/>
      </w:pPr>
      <w:r w:rsidRPr="00D27132">
        <w:lastRenderedPageBreak/>
        <w:t xml:space="preserve">    sl-NbAsSync-r16                  BOOLEAN                                                             OPTIONAL, -- Need R</w:t>
      </w:r>
    </w:p>
    <w:p w14:paraId="1975E030" w14:textId="77777777" w:rsidR="00D46B4D" w:rsidRPr="00D27132" w:rsidRDefault="00D46B4D" w:rsidP="00D46B4D">
      <w:pPr>
        <w:pStyle w:val="PL"/>
      </w:pPr>
      <w:r w:rsidRPr="00D27132">
        <w:t xml:space="preserve">    sl-SyncConfigList-r16            SL-SyncConfigList-r16                                               OPTIONAL, -- Need R</w:t>
      </w:r>
    </w:p>
    <w:p w14:paraId="5A26631C" w14:textId="77777777" w:rsidR="00D46B4D" w:rsidRPr="00D27132" w:rsidRDefault="00D46B4D" w:rsidP="00D46B4D">
      <w:pPr>
        <w:pStyle w:val="PL"/>
      </w:pPr>
      <w:r w:rsidRPr="00D27132">
        <w:t xml:space="preserve">    ...</w:t>
      </w:r>
    </w:p>
    <w:p w14:paraId="0DB50291" w14:textId="77777777" w:rsidR="00D46B4D" w:rsidRPr="00D27132" w:rsidRDefault="00D46B4D" w:rsidP="00D46B4D">
      <w:pPr>
        <w:pStyle w:val="PL"/>
        <w:rPr>
          <w:rFonts w:eastAsia="DengXian"/>
        </w:rPr>
      </w:pPr>
      <w:r w:rsidRPr="00D27132">
        <w:rPr>
          <w:rFonts w:eastAsia="DengXian"/>
        </w:rPr>
        <w:t>}</w:t>
      </w:r>
    </w:p>
    <w:p w14:paraId="74301C89" w14:textId="77777777" w:rsidR="00D46B4D" w:rsidRPr="00D27132" w:rsidRDefault="00D46B4D" w:rsidP="00D46B4D">
      <w:pPr>
        <w:pStyle w:val="PL"/>
      </w:pPr>
      <w:r w:rsidRPr="00D27132">
        <w:t>-- TAG-SL-FREQCONFIGCOMMON-STOP</w:t>
      </w:r>
    </w:p>
    <w:p w14:paraId="74C3A5E2" w14:textId="77777777" w:rsidR="00D46B4D" w:rsidRPr="00D27132" w:rsidRDefault="00D46B4D" w:rsidP="00D46B4D">
      <w:pPr>
        <w:pStyle w:val="PL"/>
      </w:pPr>
      <w:r w:rsidRPr="00D27132">
        <w:t>-- ASN1STOP</w:t>
      </w:r>
    </w:p>
    <w:p w14:paraId="10BFC185"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0713AB1C"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6FCCE1" w14:textId="77777777" w:rsidR="00D46B4D" w:rsidRPr="00D27132" w:rsidRDefault="00D46B4D" w:rsidP="00C1533F">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46B4D" w:rsidRPr="00D27132" w14:paraId="6D50E8C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97FCB5" w14:textId="77777777" w:rsidR="00D46B4D" w:rsidRPr="00D27132" w:rsidRDefault="00D46B4D" w:rsidP="00C1533F">
            <w:pPr>
              <w:pStyle w:val="TAL"/>
              <w:rPr>
                <w:b/>
                <w:bCs/>
                <w:i/>
                <w:iCs/>
                <w:lang w:eastAsia="en-GB"/>
              </w:rPr>
            </w:pPr>
            <w:r w:rsidRPr="00D27132">
              <w:rPr>
                <w:b/>
                <w:bCs/>
                <w:i/>
                <w:iCs/>
                <w:lang w:eastAsia="en-GB"/>
              </w:rPr>
              <w:t>frequencyShift7p5khzSL</w:t>
            </w:r>
          </w:p>
          <w:p w14:paraId="19C673B0" w14:textId="77777777" w:rsidR="00D46B4D" w:rsidRPr="00D27132" w:rsidRDefault="00D46B4D" w:rsidP="00C1533F">
            <w:pPr>
              <w:pStyle w:val="TAL"/>
              <w:rPr>
                <w:lang w:eastAsia="en-GB"/>
              </w:rPr>
            </w:pPr>
            <w:r w:rsidRPr="00D27132">
              <w:rPr>
                <w:bCs/>
                <w:kern w:val="2"/>
                <w:lang w:eastAsia="en-GB"/>
              </w:rPr>
              <w:t>Enable the NR SL transmission with a 7.5 kHz shift to the LTE raster. If the field is absent, the frequency shift is disabled.</w:t>
            </w:r>
          </w:p>
        </w:tc>
      </w:tr>
      <w:tr w:rsidR="00D46B4D" w:rsidRPr="00D27132" w14:paraId="1A04365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FFCD59" w14:textId="77777777" w:rsidR="00D46B4D" w:rsidRPr="00D27132" w:rsidRDefault="00D46B4D" w:rsidP="00C1533F">
            <w:pPr>
              <w:pStyle w:val="TAL"/>
              <w:rPr>
                <w:b/>
                <w:bCs/>
                <w:i/>
                <w:iCs/>
                <w:lang w:eastAsia="en-GB"/>
              </w:rPr>
            </w:pPr>
            <w:r w:rsidRPr="00D27132">
              <w:rPr>
                <w:b/>
                <w:bCs/>
                <w:i/>
                <w:iCs/>
                <w:lang w:eastAsia="en-GB"/>
              </w:rPr>
              <w:t>sl-AbsoluteFrequencyPointA</w:t>
            </w:r>
          </w:p>
          <w:p w14:paraId="1775B743" w14:textId="77777777" w:rsidR="00D46B4D" w:rsidRPr="00D27132" w:rsidRDefault="00D46B4D" w:rsidP="00C1533F">
            <w:pPr>
              <w:pStyle w:val="TAL"/>
              <w:rPr>
                <w:lang w:eastAsia="en-GB"/>
              </w:rPr>
            </w:pPr>
            <w:r w:rsidRPr="00D27132">
              <w:rPr>
                <w:lang w:eastAsia="en-GB"/>
              </w:rPr>
              <w:t>Absolute frequency of the reference resource block (Common RB 0). Its lowest subcarrier is also known as Point A.</w:t>
            </w:r>
          </w:p>
        </w:tc>
      </w:tr>
      <w:tr w:rsidR="00D46B4D" w:rsidRPr="00D27132" w14:paraId="581248FD"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A59FDE" w14:textId="77777777" w:rsidR="00D46B4D" w:rsidRPr="00D27132" w:rsidRDefault="00D46B4D" w:rsidP="00C1533F">
            <w:pPr>
              <w:pStyle w:val="TAL"/>
              <w:rPr>
                <w:b/>
                <w:bCs/>
                <w:i/>
                <w:iCs/>
                <w:lang w:eastAsia="zh-CN"/>
              </w:rPr>
            </w:pPr>
            <w:r w:rsidRPr="00D27132">
              <w:rPr>
                <w:b/>
                <w:bCs/>
                <w:i/>
                <w:iCs/>
                <w:lang w:eastAsia="zh-CN"/>
              </w:rPr>
              <w:t>sl-AbsoluteFrequencySSB</w:t>
            </w:r>
          </w:p>
          <w:p w14:paraId="22F2CF95" w14:textId="77777777" w:rsidR="00D46B4D" w:rsidRPr="00D27132" w:rsidRDefault="00D46B4D" w:rsidP="00C1533F">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46B4D" w:rsidRPr="00D27132" w14:paraId="574E9F8F"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70526" w14:textId="77777777" w:rsidR="00D46B4D" w:rsidRPr="00D27132" w:rsidRDefault="00D46B4D" w:rsidP="00C1533F">
            <w:pPr>
              <w:pStyle w:val="TAL"/>
              <w:rPr>
                <w:b/>
                <w:bCs/>
                <w:i/>
                <w:iCs/>
                <w:lang w:eastAsia="sv-SE"/>
              </w:rPr>
            </w:pPr>
            <w:r w:rsidRPr="00D27132">
              <w:rPr>
                <w:b/>
                <w:bCs/>
                <w:i/>
                <w:iCs/>
                <w:lang w:eastAsia="sv-SE"/>
              </w:rPr>
              <w:t>sl-BWP-List</w:t>
            </w:r>
          </w:p>
          <w:p w14:paraId="66DD6A94" w14:textId="77777777" w:rsidR="00D46B4D" w:rsidRPr="00D27132" w:rsidRDefault="00D46B4D" w:rsidP="00C1533F">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mmunication.</w:t>
            </w:r>
          </w:p>
        </w:tc>
      </w:tr>
      <w:tr w:rsidR="00D46B4D" w:rsidRPr="00D27132" w14:paraId="5B4FCF30"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4C0B16" w14:textId="77777777" w:rsidR="00D46B4D" w:rsidRPr="00D27132" w:rsidRDefault="00D46B4D" w:rsidP="00C1533F">
            <w:pPr>
              <w:pStyle w:val="TAL"/>
              <w:rPr>
                <w:b/>
                <w:bCs/>
                <w:i/>
                <w:iCs/>
                <w:lang w:eastAsia="en-GB"/>
              </w:rPr>
            </w:pPr>
            <w:r w:rsidRPr="00D27132">
              <w:rPr>
                <w:b/>
                <w:bCs/>
                <w:i/>
                <w:iCs/>
                <w:lang w:eastAsia="en-GB"/>
              </w:rPr>
              <w:t>sl-NbAsSync</w:t>
            </w:r>
          </w:p>
          <w:p w14:paraId="4652388A" w14:textId="77777777" w:rsidR="00D46B4D" w:rsidRPr="00D27132" w:rsidRDefault="00D46B4D" w:rsidP="00C1533F">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xml:space="preserve">. If this fiel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46B4D" w:rsidRPr="00D27132" w14:paraId="692BF60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CC421A" w14:textId="77777777" w:rsidR="00D46B4D" w:rsidRPr="00D27132" w:rsidRDefault="00D46B4D" w:rsidP="00C1533F">
            <w:pPr>
              <w:pStyle w:val="TAL"/>
              <w:rPr>
                <w:b/>
                <w:bCs/>
                <w:i/>
                <w:iCs/>
                <w:lang w:eastAsia="en-GB"/>
              </w:rPr>
            </w:pPr>
            <w:r w:rsidRPr="00D27132">
              <w:rPr>
                <w:b/>
                <w:bCs/>
                <w:i/>
                <w:iCs/>
                <w:lang w:eastAsia="en-GB"/>
              </w:rPr>
              <w:t>sl-SyncPriority</w:t>
            </w:r>
          </w:p>
          <w:p w14:paraId="7A1094DE" w14:textId="77777777" w:rsidR="00D46B4D" w:rsidRPr="00D27132" w:rsidRDefault="00D46B4D" w:rsidP="00C1533F">
            <w:pPr>
              <w:pStyle w:val="TAL"/>
              <w:rPr>
                <w:lang w:eastAsia="sv-SE"/>
              </w:rPr>
            </w:pPr>
            <w:r w:rsidRPr="00D27132">
              <w:rPr>
                <w:lang w:eastAsia="sv-SE"/>
              </w:rPr>
              <w:t>This field indicates synchronization priority order, as specified in sub-clause 5.8.6..</w:t>
            </w:r>
          </w:p>
        </w:tc>
      </w:tr>
      <w:tr w:rsidR="00D46B4D" w:rsidRPr="00D27132" w14:paraId="12CF14F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E554" w14:textId="77777777" w:rsidR="00D46B4D" w:rsidRPr="00D27132" w:rsidRDefault="00D46B4D" w:rsidP="00C1533F">
            <w:pPr>
              <w:pStyle w:val="TAL"/>
              <w:rPr>
                <w:b/>
                <w:bCs/>
                <w:i/>
                <w:iCs/>
                <w:lang w:eastAsia="en-GB"/>
              </w:rPr>
            </w:pPr>
            <w:r w:rsidRPr="00D27132">
              <w:rPr>
                <w:b/>
                <w:bCs/>
                <w:i/>
                <w:iCs/>
                <w:lang w:eastAsia="en-GB"/>
              </w:rPr>
              <w:t>sl-SyncConfigList</w:t>
            </w:r>
          </w:p>
          <w:p w14:paraId="298C9F7C" w14:textId="77777777" w:rsidR="00D46B4D" w:rsidRPr="00D27132" w:rsidRDefault="00D46B4D" w:rsidP="00C1533F">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Pr="00D27132">
              <w:t xml:space="preserve"> </w:t>
            </w:r>
            <w:r w:rsidRPr="00D27132">
              <w:rPr>
                <w:rFonts w:cs="Arial"/>
              </w:rPr>
              <w:t xml:space="preserve">If this field is configured in </w:t>
            </w:r>
            <w:r w:rsidRPr="00D27132">
              <w:rPr>
                <w:rFonts w:cs="Arial"/>
                <w:i/>
              </w:rPr>
              <w:t>SL-PreconfigurationNR-r16</w:t>
            </w:r>
            <w:r w:rsidRPr="00D27132">
              <w:rPr>
                <w:rFonts w:cs="Arial"/>
              </w:rPr>
              <w:t xml:space="preserve">, only one entry is configured in </w:t>
            </w:r>
            <w:r w:rsidRPr="00D27132">
              <w:rPr>
                <w:rFonts w:cs="Arial"/>
                <w:i/>
              </w:rPr>
              <w:t>sl-SyncConfigList</w:t>
            </w:r>
            <w:r w:rsidRPr="00D27132">
              <w:rPr>
                <w:rFonts w:cs="Arial"/>
              </w:rPr>
              <w:t>.</w:t>
            </w:r>
          </w:p>
        </w:tc>
      </w:tr>
      <w:tr w:rsidR="00D46B4D" w:rsidRPr="00D27132" w14:paraId="5C3A9EC4"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64150F" w14:textId="77777777" w:rsidR="00D46B4D" w:rsidRPr="00D27132" w:rsidRDefault="00D46B4D" w:rsidP="00C1533F">
            <w:pPr>
              <w:pStyle w:val="TAL"/>
              <w:rPr>
                <w:b/>
                <w:bCs/>
                <w:i/>
                <w:iCs/>
                <w:lang w:eastAsia="en-GB"/>
              </w:rPr>
            </w:pPr>
            <w:r w:rsidRPr="00D27132">
              <w:rPr>
                <w:b/>
                <w:bCs/>
                <w:i/>
                <w:iCs/>
                <w:lang w:eastAsia="en-GB"/>
              </w:rPr>
              <w:t>valueN</w:t>
            </w:r>
          </w:p>
          <w:p w14:paraId="7388A54E" w14:textId="77777777" w:rsidR="00D46B4D" w:rsidRPr="00D27132" w:rsidRDefault="00D46B4D" w:rsidP="00C1533F">
            <w:pPr>
              <w:pStyle w:val="TAL"/>
              <w:rPr>
                <w:lang w:eastAsia="en-GB"/>
              </w:rPr>
            </w:pPr>
            <w:r w:rsidRPr="00D27132">
              <w:rPr>
                <w:lang w:eastAsia="sv-SE"/>
              </w:rPr>
              <w:t xml:space="preserve">Indicate the NR SL transmission with a valueN *5kHz shift to the LTE raster </w:t>
            </w:r>
            <w:r w:rsidRPr="00D27132">
              <w:rPr>
                <w:szCs w:val="22"/>
                <w:lang w:eastAsia="sv-SE"/>
              </w:rPr>
              <w:t>(see TS 38.101-1 [15], clause 5.4E.2).</w:t>
            </w:r>
          </w:p>
        </w:tc>
      </w:tr>
    </w:tbl>
    <w:p w14:paraId="4FE9A1BD" w14:textId="77777777" w:rsidR="00D46B4D" w:rsidRPr="00D27132" w:rsidRDefault="00D46B4D" w:rsidP="00D46B4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7ACA361C"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50EEB603"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C96F92" w14:textId="77777777" w:rsidR="00D46B4D" w:rsidRPr="00D27132" w:rsidRDefault="00D46B4D" w:rsidP="00C1533F">
            <w:pPr>
              <w:pStyle w:val="TAH"/>
              <w:rPr>
                <w:lang w:eastAsia="sv-SE"/>
              </w:rPr>
            </w:pPr>
            <w:r w:rsidRPr="00D27132">
              <w:rPr>
                <w:lang w:eastAsia="sv-SE"/>
              </w:rPr>
              <w:t>Explanation</w:t>
            </w:r>
          </w:p>
        </w:tc>
      </w:tr>
      <w:tr w:rsidR="00D46B4D" w:rsidRPr="00D27132" w14:paraId="7E8165BF"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3A8ADCF6" w14:textId="77777777" w:rsidR="00D46B4D" w:rsidRPr="00D27132" w:rsidRDefault="00D46B4D" w:rsidP="00C1533F">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C4BAEE4" w14:textId="77777777" w:rsidR="00D46B4D" w:rsidRPr="00D27132" w:rsidRDefault="00D46B4D" w:rsidP="00C1533F">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45295995" w14:textId="77777777" w:rsidR="00D46B4D" w:rsidRPr="00D27132" w:rsidRDefault="00D46B4D" w:rsidP="00D46B4D"/>
    <w:p w14:paraId="5E5E7315" w14:textId="77777777" w:rsidR="00D46B4D" w:rsidRPr="00D27132" w:rsidRDefault="00D46B4D" w:rsidP="00D46B4D">
      <w:pPr>
        <w:pStyle w:val="Heading4"/>
      </w:pPr>
      <w:bookmarkStart w:id="2586" w:name="_Toc60777533"/>
      <w:bookmarkStart w:id="2587" w:name="_Toc90651408"/>
      <w:r w:rsidRPr="00D27132">
        <w:t>–</w:t>
      </w:r>
      <w:r w:rsidRPr="00D27132">
        <w:tab/>
      </w:r>
      <w:r w:rsidRPr="00D27132">
        <w:rPr>
          <w:i/>
          <w:iCs/>
        </w:rPr>
        <w:t>SL-LogicalChannelConfig</w:t>
      </w:r>
      <w:bookmarkEnd w:id="2586"/>
      <w:bookmarkEnd w:id="2587"/>
    </w:p>
    <w:p w14:paraId="6871D12E" w14:textId="77777777" w:rsidR="00D46B4D" w:rsidRPr="00D27132" w:rsidRDefault="00D46B4D" w:rsidP="00D46B4D">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7172C8C5" w14:textId="77777777" w:rsidR="00D46B4D" w:rsidRPr="00D27132" w:rsidRDefault="00D46B4D" w:rsidP="00D46B4D">
      <w:pPr>
        <w:pStyle w:val="TH"/>
        <w:rPr>
          <w:b w:val="0"/>
        </w:rPr>
      </w:pPr>
      <w:r w:rsidRPr="00D27132">
        <w:rPr>
          <w:i/>
          <w:iCs/>
        </w:rPr>
        <w:t>SL-LogicalChannelConfig</w:t>
      </w:r>
      <w:r w:rsidRPr="00D27132">
        <w:t xml:space="preserve"> information element</w:t>
      </w:r>
    </w:p>
    <w:p w14:paraId="5B8D1F75" w14:textId="77777777" w:rsidR="00D46B4D" w:rsidRPr="00D27132" w:rsidRDefault="00D46B4D" w:rsidP="00D46B4D">
      <w:pPr>
        <w:pStyle w:val="PL"/>
      </w:pPr>
      <w:r w:rsidRPr="00D27132">
        <w:t>-- ASN1START</w:t>
      </w:r>
    </w:p>
    <w:p w14:paraId="4FFCA8F0" w14:textId="77777777" w:rsidR="00D46B4D" w:rsidRPr="00D27132" w:rsidRDefault="00D46B4D" w:rsidP="00D46B4D">
      <w:pPr>
        <w:pStyle w:val="PL"/>
      </w:pPr>
      <w:r w:rsidRPr="00D27132">
        <w:t>-- TAG-SL</w:t>
      </w:r>
      <w:r w:rsidRPr="00D27132">
        <w:rPr>
          <w:rFonts w:eastAsia="DengXian"/>
        </w:rPr>
        <w:t>-</w:t>
      </w:r>
      <w:r w:rsidRPr="00D27132">
        <w:t>LOGICALCHANNELCONFIG-START</w:t>
      </w:r>
    </w:p>
    <w:p w14:paraId="2AE9EC6F" w14:textId="77777777" w:rsidR="00D46B4D" w:rsidRPr="00D27132" w:rsidRDefault="00D46B4D" w:rsidP="00D46B4D">
      <w:pPr>
        <w:pStyle w:val="PL"/>
      </w:pPr>
    </w:p>
    <w:p w14:paraId="6B2031B8" w14:textId="77777777" w:rsidR="00D46B4D" w:rsidRPr="00D27132" w:rsidRDefault="00D46B4D" w:rsidP="00D46B4D">
      <w:pPr>
        <w:pStyle w:val="PL"/>
      </w:pPr>
      <w:r w:rsidRPr="00D27132">
        <w:t>SL-LogicalChannelConfig-r16 ::=            SEQUENCE {</w:t>
      </w:r>
    </w:p>
    <w:p w14:paraId="4D20400D" w14:textId="77777777" w:rsidR="00D46B4D" w:rsidRPr="00D27132" w:rsidRDefault="00D46B4D" w:rsidP="00D46B4D">
      <w:pPr>
        <w:pStyle w:val="PL"/>
      </w:pPr>
      <w:r w:rsidRPr="00D27132">
        <w:lastRenderedPageBreak/>
        <w:t xml:space="preserve">    sl-Priority-r16                            INTEGER (1..8),</w:t>
      </w:r>
    </w:p>
    <w:p w14:paraId="69461540" w14:textId="77777777" w:rsidR="00D46B4D" w:rsidRPr="00D27132" w:rsidRDefault="00D46B4D" w:rsidP="00D46B4D">
      <w:pPr>
        <w:pStyle w:val="PL"/>
      </w:pPr>
      <w:r w:rsidRPr="00D27132">
        <w:t xml:space="preserve">    sl-PrioritisedBitRate-r16                  ENUMERATED {kBps0, kBps8, kBps16, kBps32, kBps64, kBps128, kBps256, kBps512,</w:t>
      </w:r>
    </w:p>
    <w:p w14:paraId="40AA32FC" w14:textId="77777777" w:rsidR="00D46B4D" w:rsidRPr="00D27132" w:rsidRDefault="00D46B4D" w:rsidP="00D46B4D">
      <w:pPr>
        <w:pStyle w:val="PL"/>
      </w:pPr>
      <w:r w:rsidRPr="00D27132">
        <w:t xml:space="preserve">                                               kBps1024, kBps2048, kBps4096, kBps8192, kBps16384, kBps32768, kBps65536, infinity},</w:t>
      </w:r>
    </w:p>
    <w:p w14:paraId="5C72B540" w14:textId="77777777" w:rsidR="00D46B4D" w:rsidRPr="00D27132" w:rsidRDefault="00D46B4D" w:rsidP="00D46B4D">
      <w:pPr>
        <w:pStyle w:val="PL"/>
      </w:pPr>
      <w:r w:rsidRPr="00D27132">
        <w:t xml:space="preserve">    sl-BucketSizeDuration-r16                  ENUMERATED {ms5, ms10, ms20, ms50, ms100, ms150, ms300, ms500, ms1000,</w:t>
      </w:r>
    </w:p>
    <w:p w14:paraId="37A051EF" w14:textId="77777777" w:rsidR="00D46B4D" w:rsidRPr="00D27132" w:rsidRDefault="00D46B4D" w:rsidP="00D46B4D">
      <w:pPr>
        <w:pStyle w:val="PL"/>
      </w:pPr>
      <w:r w:rsidRPr="00D27132">
        <w:t xml:space="preserve">                                               spare7, spare6, spare5, spare4, spare3,spare2, spare1},</w:t>
      </w:r>
    </w:p>
    <w:p w14:paraId="1C741711" w14:textId="77777777" w:rsidR="00D46B4D" w:rsidRPr="00D27132" w:rsidRDefault="00D46B4D" w:rsidP="00D46B4D">
      <w:pPr>
        <w:pStyle w:val="PL"/>
      </w:pPr>
      <w:r w:rsidRPr="00D27132">
        <w:t xml:space="preserve">    sl-ConfiguredGrantType1Allowed-r16         ENUMERATED {true}                                                        OPTIONAL,   -- Need R</w:t>
      </w:r>
    </w:p>
    <w:p w14:paraId="2CA5A777" w14:textId="77777777" w:rsidR="00D46B4D" w:rsidRPr="00D27132" w:rsidRDefault="00D46B4D" w:rsidP="00D46B4D">
      <w:pPr>
        <w:pStyle w:val="PL"/>
      </w:pPr>
      <w:r w:rsidRPr="00D27132">
        <w:t xml:space="preserve">    sl-HARQ-FeedbackEnabled-r16                ENUMERATED {enabled, disabled }                                          OPTIONAL,   -- Need R</w:t>
      </w:r>
    </w:p>
    <w:p w14:paraId="6A165439" w14:textId="77777777" w:rsidR="00D46B4D" w:rsidRPr="00D27132" w:rsidRDefault="00D46B4D" w:rsidP="00D46B4D">
      <w:pPr>
        <w:pStyle w:val="PL"/>
      </w:pPr>
      <w:r w:rsidRPr="00D27132">
        <w:t xml:space="preserve">    sl-AllowedCG-List-r16                      SEQUENCE (SIZE (0.. maxNrofCG-SL-1-r16)) OF SL-ConfigIndexCG-r16</w:t>
      </w:r>
    </w:p>
    <w:p w14:paraId="75AA004C" w14:textId="77777777" w:rsidR="00D46B4D" w:rsidRPr="00D27132" w:rsidRDefault="00D46B4D" w:rsidP="00D46B4D">
      <w:pPr>
        <w:pStyle w:val="PL"/>
      </w:pPr>
      <w:r w:rsidRPr="00D27132">
        <w:t xml:space="preserve">                                                                                                                        OPTIONAL,   -- Need R</w:t>
      </w:r>
    </w:p>
    <w:p w14:paraId="15DA4B8A" w14:textId="77777777" w:rsidR="00D46B4D" w:rsidRPr="00D27132" w:rsidRDefault="00D46B4D" w:rsidP="00D46B4D">
      <w:pPr>
        <w:pStyle w:val="PL"/>
      </w:pPr>
      <w:r w:rsidRPr="00D27132">
        <w:t xml:space="preserve">    sl-AllowedSCS-List-r16                     SEQUENCE (SIZE (1..maxSCSs)) OF SubcarrierSpacing                        OPTIONAL,   -- Need R</w:t>
      </w:r>
    </w:p>
    <w:p w14:paraId="72909E35" w14:textId="77777777" w:rsidR="00D46B4D" w:rsidRPr="00D27132" w:rsidRDefault="00D46B4D" w:rsidP="00D46B4D">
      <w:pPr>
        <w:pStyle w:val="PL"/>
      </w:pPr>
      <w:r w:rsidRPr="00D27132">
        <w:t xml:space="preserve">    sl-MaxPUSCH-Duration-r16                   ENUMERATED {ms0p02, ms0p04, ms0p0625, ms0p125, ms0p25, ms0p5, spare2, spare1}</w:t>
      </w:r>
    </w:p>
    <w:p w14:paraId="3112567C" w14:textId="77777777" w:rsidR="00D46B4D" w:rsidRPr="00D27132" w:rsidRDefault="00D46B4D" w:rsidP="00D46B4D">
      <w:pPr>
        <w:pStyle w:val="PL"/>
      </w:pPr>
      <w:r w:rsidRPr="00D27132">
        <w:t xml:space="preserve">                                                                                                                        OPTIONAL,   -- Need R</w:t>
      </w:r>
    </w:p>
    <w:p w14:paraId="278C9702" w14:textId="77777777" w:rsidR="00D46B4D" w:rsidRPr="00D27132" w:rsidRDefault="00D46B4D" w:rsidP="00D46B4D">
      <w:pPr>
        <w:pStyle w:val="PL"/>
      </w:pPr>
      <w:r w:rsidRPr="00D27132">
        <w:t xml:space="preserve">    sl-LogicalChannelGroup-r16                 INTEGER (0..maxLCG-ID)                                                   OPTIONAL,   -- Need R</w:t>
      </w:r>
    </w:p>
    <w:p w14:paraId="5789F7E6" w14:textId="77777777" w:rsidR="00D46B4D" w:rsidRPr="00D27132" w:rsidRDefault="00D46B4D" w:rsidP="00D46B4D">
      <w:pPr>
        <w:pStyle w:val="PL"/>
      </w:pPr>
      <w:r w:rsidRPr="00D27132">
        <w:t xml:space="preserve">    sl-SchedulingRequestId-r16                 SchedulingRequestId                                                      OPTIONAL,   -- Need R</w:t>
      </w:r>
    </w:p>
    <w:p w14:paraId="62F81A07" w14:textId="77777777" w:rsidR="00D46B4D" w:rsidRPr="00D27132" w:rsidRDefault="00D46B4D" w:rsidP="00D46B4D">
      <w:pPr>
        <w:pStyle w:val="PL"/>
      </w:pPr>
      <w:r w:rsidRPr="00D27132">
        <w:t xml:space="preserve">    sl-LogicalChannelSR-DelayTimerApplied-r16  BOOLEAN                                                                  OPTIONAL,   -- Need R</w:t>
      </w:r>
    </w:p>
    <w:p w14:paraId="630B78D3" w14:textId="77777777" w:rsidR="00D46B4D" w:rsidRPr="00D27132" w:rsidRDefault="00D46B4D" w:rsidP="00D46B4D">
      <w:pPr>
        <w:pStyle w:val="PL"/>
      </w:pPr>
      <w:r w:rsidRPr="00D27132">
        <w:t xml:space="preserve">    ...</w:t>
      </w:r>
    </w:p>
    <w:p w14:paraId="4A272146" w14:textId="77777777" w:rsidR="00D46B4D" w:rsidRPr="00D27132" w:rsidRDefault="00D46B4D" w:rsidP="00D46B4D">
      <w:pPr>
        <w:pStyle w:val="PL"/>
      </w:pPr>
      <w:r w:rsidRPr="00D27132">
        <w:t>}</w:t>
      </w:r>
    </w:p>
    <w:p w14:paraId="5A34667A" w14:textId="77777777" w:rsidR="00D46B4D" w:rsidRPr="00D27132" w:rsidRDefault="00D46B4D" w:rsidP="00D46B4D">
      <w:pPr>
        <w:pStyle w:val="PL"/>
      </w:pPr>
      <w:r w:rsidRPr="00D27132">
        <w:t>-- TAG-SL-LOGICALCHANNELCONFIG-STOP</w:t>
      </w:r>
    </w:p>
    <w:p w14:paraId="274C2D50" w14:textId="77777777" w:rsidR="00D46B4D" w:rsidRPr="00D27132" w:rsidRDefault="00D46B4D" w:rsidP="00D46B4D">
      <w:pPr>
        <w:pStyle w:val="PL"/>
      </w:pPr>
      <w:r w:rsidRPr="00D27132">
        <w:t>-- ASN1STOP</w:t>
      </w:r>
    </w:p>
    <w:p w14:paraId="30732B7B"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0C14C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57EA38" w14:textId="77777777" w:rsidR="00D46B4D" w:rsidRPr="00D27132" w:rsidRDefault="00D46B4D" w:rsidP="00C1533F">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46B4D" w:rsidRPr="00D27132" w14:paraId="559D8661" w14:textId="77777777" w:rsidTr="00C1533F">
        <w:tc>
          <w:tcPr>
            <w:tcW w:w="14173" w:type="dxa"/>
            <w:tcBorders>
              <w:top w:val="single" w:sz="4" w:space="0" w:color="auto"/>
              <w:left w:val="single" w:sz="4" w:space="0" w:color="auto"/>
              <w:bottom w:val="single" w:sz="4" w:space="0" w:color="auto"/>
              <w:right w:val="single" w:sz="4" w:space="0" w:color="auto"/>
            </w:tcBorders>
          </w:tcPr>
          <w:p w14:paraId="52A82726" w14:textId="77777777" w:rsidR="00D46B4D" w:rsidRPr="00D27132" w:rsidRDefault="00D46B4D" w:rsidP="00C1533F">
            <w:pPr>
              <w:pStyle w:val="TAL"/>
              <w:rPr>
                <w:b/>
                <w:bCs/>
                <w:i/>
                <w:iCs/>
              </w:rPr>
            </w:pPr>
            <w:r w:rsidRPr="00D27132">
              <w:rPr>
                <w:b/>
                <w:bCs/>
                <w:i/>
                <w:iCs/>
              </w:rPr>
              <w:t>sl-AllowedCG-List</w:t>
            </w:r>
          </w:p>
          <w:p w14:paraId="17F2B885" w14:textId="77777777" w:rsidR="00D46B4D" w:rsidRPr="00D27132" w:rsidRDefault="00D46B4D" w:rsidP="00C1533F">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D27132">
              <w:rPr>
                <w:lang w:eastAsia="sv-SE"/>
              </w:rPr>
              <w:t xml:space="preserve">If the field </w:t>
            </w:r>
            <w:r w:rsidRPr="00D27132">
              <w:rPr>
                <w:i/>
                <w:lang w:eastAsia="sv-SE"/>
              </w:rPr>
              <w:t>sl</w:t>
            </w:r>
            <w:r w:rsidRPr="00D27132">
              <w:rPr>
                <w:i/>
                <w:lang w:eastAsia="zh-CN"/>
              </w:rPr>
              <w:t>-</w:t>
            </w:r>
            <w:r w:rsidRPr="00D27132">
              <w:rPr>
                <w:i/>
                <w:lang w:eastAsia="sv-SE"/>
              </w:rPr>
              <w:t>ConfiguredGrantType1Allowed</w:t>
            </w:r>
            <w:r w:rsidRPr="00D27132">
              <w:rPr>
                <w:lang w:eastAsia="sv-SE"/>
              </w:rPr>
              <w:t xml:space="preserve"> is present, only those sidelink configured grant type 1 configurations </w:t>
            </w:r>
            <w:r w:rsidRPr="00D27132">
              <w:rPr>
                <w:rFonts w:cs="Arial"/>
                <w:szCs w:val="18"/>
              </w:rPr>
              <w:t xml:space="preserve">indicated in this sequence are allowed for use by this sidelink logical channel; </w:t>
            </w:r>
            <w:r w:rsidRPr="00D27132">
              <w:rPr>
                <w:lang w:eastAsia="sv-SE"/>
              </w:rPr>
              <w:t xml:space="preserve">otherwise, </w:t>
            </w:r>
            <w:r w:rsidRPr="00D27132">
              <w:rPr>
                <w:rFonts w:cs="Arial"/>
                <w:szCs w:val="18"/>
              </w:rPr>
              <w:t xml:space="preserve">this sequence shall not include any sidelink </w:t>
            </w:r>
            <w:r w:rsidRPr="00D27132">
              <w:rPr>
                <w:lang w:eastAsia="sv-SE"/>
              </w:rPr>
              <w:t xml:space="preserve">configured grant type 1 configuration. </w:t>
            </w:r>
            <w:r w:rsidRPr="00D27132">
              <w:rPr>
                <w:rFonts w:cs="Arial"/>
                <w:iCs/>
              </w:rPr>
              <w:t>Corresponds to "sl-AllowedCG-List" as specified in TS 38.321 [3].</w:t>
            </w:r>
          </w:p>
        </w:tc>
      </w:tr>
      <w:tr w:rsidR="00D46B4D" w:rsidRPr="00D27132" w14:paraId="19CCD6A2" w14:textId="77777777" w:rsidTr="00C1533F">
        <w:tc>
          <w:tcPr>
            <w:tcW w:w="14173" w:type="dxa"/>
            <w:tcBorders>
              <w:top w:val="single" w:sz="4" w:space="0" w:color="auto"/>
              <w:left w:val="single" w:sz="4" w:space="0" w:color="auto"/>
              <w:bottom w:val="single" w:sz="4" w:space="0" w:color="auto"/>
              <w:right w:val="single" w:sz="4" w:space="0" w:color="auto"/>
            </w:tcBorders>
          </w:tcPr>
          <w:p w14:paraId="17391CB2" w14:textId="77777777" w:rsidR="00D46B4D" w:rsidRPr="00D27132" w:rsidRDefault="00D46B4D" w:rsidP="00C1533F">
            <w:pPr>
              <w:pStyle w:val="TAL"/>
              <w:rPr>
                <w:b/>
                <w:bCs/>
                <w:i/>
                <w:iCs/>
                <w:lang w:eastAsia="en-GB"/>
              </w:rPr>
            </w:pPr>
            <w:r w:rsidRPr="00D27132">
              <w:rPr>
                <w:b/>
                <w:bCs/>
                <w:i/>
                <w:iCs/>
                <w:lang w:eastAsia="en-GB"/>
              </w:rPr>
              <w:t>sl-AllowedSCS-List</w:t>
            </w:r>
          </w:p>
          <w:p w14:paraId="050E89E5" w14:textId="77777777" w:rsidR="00D46B4D" w:rsidRPr="00D27132" w:rsidRDefault="00D46B4D" w:rsidP="00C1533F">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46B4D" w:rsidRPr="00D27132" w14:paraId="4B3DF705"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6252C06B" w14:textId="77777777" w:rsidR="00D46B4D" w:rsidRPr="00D27132" w:rsidRDefault="00D46B4D" w:rsidP="00C1533F">
            <w:pPr>
              <w:pStyle w:val="TAL"/>
              <w:rPr>
                <w:b/>
                <w:bCs/>
                <w:i/>
                <w:iCs/>
                <w:lang w:eastAsia="sv-SE"/>
              </w:rPr>
            </w:pPr>
            <w:r w:rsidRPr="00D27132">
              <w:rPr>
                <w:b/>
                <w:bCs/>
                <w:i/>
                <w:iCs/>
                <w:lang w:eastAsia="sv-SE"/>
              </w:rPr>
              <w:t>sl-BucketSizeDuration</w:t>
            </w:r>
          </w:p>
          <w:p w14:paraId="1BACB239" w14:textId="77777777" w:rsidR="00D46B4D" w:rsidRPr="00D27132" w:rsidRDefault="00D46B4D" w:rsidP="00C1533F">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46B4D" w:rsidRPr="00D27132" w14:paraId="4B8A84AA"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233A4B24" w14:textId="77777777" w:rsidR="00D46B4D" w:rsidRPr="00D27132" w:rsidRDefault="00D46B4D" w:rsidP="00C1533F">
            <w:pPr>
              <w:pStyle w:val="TAL"/>
              <w:rPr>
                <w:b/>
                <w:bCs/>
                <w:i/>
                <w:iCs/>
                <w:lang w:eastAsia="sv-SE"/>
              </w:rPr>
            </w:pPr>
            <w:r w:rsidRPr="00D27132">
              <w:rPr>
                <w:b/>
                <w:bCs/>
                <w:i/>
                <w:iCs/>
                <w:lang w:eastAsia="sv-SE"/>
              </w:rPr>
              <w:t>sl-ConfiguredGrantType1Allowed</w:t>
            </w:r>
          </w:p>
          <w:p w14:paraId="0E617321" w14:textId="77777777" w:rsidR="00D46B4D" w:rsidRPr="00D27132" w:rsidRDefault="00D46B4D" w:rsidP="00C1533F">
            <w:pPr>
              <w:pStyle w:val="TAL"/>
              <w:rPr>
                <w:lang w:eastAsia="sv-SE"/>
              </w:rPr>
            </w:pPr>
            <w:r w:rsidRPr="00D27132">
              <w:rPr>
                <w:lang w:eastAsia="sv-SE"/>
              </w:rPr>
              <w:t>If present</w:t>
            </w:r>
            <w:r w:rsidRPr="00D27132">
              <w:rPr>
                <w:rFonts w:cs="Arial"/>
                <w:lang w:eastAsia="sv-SE"/>
              </w:rPr>
              <w:t xml:space="preserve"> and set to true</w:t>
            </w:r>
            <w:r w:rsidRPr="00D27132">
              <w:rPr>
                <w:lang w:eastAsia="sv-SE"/>
              </w:rPr>
              <w:t xml:space="preserve">, or if the capability </w:t>
            </w:r>
            <w:r w:rsidRPr="00D27132">
              <w:rPr>
                <w:i/>
                <w:lang w:eastAsia="sv-SE"/>
              </w:rPr>
              <w:t>lcp-</w:t>
            </w:r>
            <w:r w:rsidRPr="00D27132">
              <w:rPr>
                <w:i/>
                <w:lang w:eastAsia="zh-CN"/>
              </w:rPr>
              <w:t>R</w:t>
            </w:r>
            <w:r w:rsidRPr="00D27132">
              <w:rPr>
                <w:i/>
                <w:lang w:eastAsia="sv-SE"/>
              </w:rPr>
              <w:t>estrictionSidelink</w:t>
            </w:r>
            <w:r w:rsidRPr="00D27132">
              <w:rPr>
                <w:lang w:eastAsia="sv-SE"/>
              </w:rPr>
              <w:t xml:space="preserve"> as specified in TS 38.306 [26] is not indicated, 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D46B4D" w:rsidRPr="00D27132" w14:paraId="17FC836C"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1C105922" w14:textId="77777777" w:rsidR="00D46B4D" w:rsidRPr="00D27132" w:rsidRDefault="00D46B4D" w:rsidP="00C1533F">
            <w:pPr>
              <w:pStyle w:val="TAL"/>
              <w:rPr>
                <w:b/>
                <w:bCs/>
                <w:i/>
                <w:iCs/>
                <w:lang w:eastAsia="sv-SE"/>
              </w:rPr>
            </w:pPr>
            <w:r w:rsidRPr="00D27132">
              <w:rPr>
                <w:b/>
                <w:bCs/>
                <w:i/>
                <w:iCs/>
                <w:lang w:eastAsia="sv-SE"/>
              </w:rPr>
              <w:t>sl-HARQ-FeedbackEnabled</w:t>
            </w:r>
          </w:p>
          <w:p w14:paraId="3A382BFE" w14:textId="77777777" w:rsidR="00D46B4D" w:rsidRPr="00D27132" w:rsidRDefault="00D46B4D" w:rsidP="00C1533F">
            <w:pPr>
              <w:pStyle w:val="TAL"/>
              <w:rPr>
                <w:lang w:eastAsia="sv-SE"/>
              </w:rPr>
            </w:pPr>
            <w:r w:rsidRPr="00D27132">
              <w:rPr>
                <w:rStyle w:val="TALCar"/>
              </w:rPr>
              <w:t>Network always includes this field.</w:t>
            </w:r>
            <w:r w:rsidRPr="00D27132">
              <w:rPr>
                <w:lang w:eastAsia="sv-SE"/>
              </w:rPr>
              <w:t xml:space="preserve"> It indicates the HARQ feedback enabled/disabled restriction in LCP for this sidelink logical channel. If set to </w:t>
            </w:r>
            <w:r w:rsidRPr="00D27132">
              <w:rPr>
                <w:i/>
                <w:iCs/>
                <w:lang w:eastAsia="sv-SE"/>
              </w:rPr>
              <w:t>enabled</w:t>
            </w:r>
            <w:r w:rsidRPr="00D27132">
              <w:rPr>
                <w:lang w:eastAsia="sv-SE"/>
              </w:rPr>
              <w:t xml:space="preserve">, the sidelink logical channel will be multiplexed only with a logical channel which enabling the HARQ feedback. If set to </w:t>
            </w:r>
            <w:r w:rsidRPr="00D27132">
              <w:rPr>
                <w:i/>
                <w:iCs/>
                <w:lang w:eastAsia="sv-SE"/>
              </w:rPr>
              <w:t>disabled</w:t>
            </w:r>
            <w:r w:rsidRPr="00D27132">
              <w:rPr>
                <w:lang w:eastAsia="sv-SE"/>
              </w:rPr>
              <w:t>, the sidelink logical channel cannot be multiplexed with a logical channel which enabling the HARQ feedback. Corresponds to 'sl-HARQ-FeedbackEnabled' in TS 38.321 [3].</w:t>
            </w:r>
            <w:r w:rsidRPr="00D27132">
              <w:t xml:space="preserve"> </w:t>
            </w:r>
            <w:r w:rsidRPr="00D27132">
              <w:rPr>
                <w:rFonts w:cs="Arial"/>
              </w:rPr>
              <w:t xml:space="preserve">If this field of at least one sidelink logical channel for the UE is set to enabled, </w:t>
            </w:r>
            <w:r w:rsidRPr="00D27132">
              <w:rPr>
                <w:rFonts w:cs="Arial"/>
                <w:i/>
                <w:iCs/>
              </w:rPr>
              <w:t>sl-PSFCH-Config</w:t>
            </w:r>
            <w:r w:rsidRPr="00D27132">
              <w:rPr>
                <w:rFonts w:cs="Arial"/>
              </w:rPr>
              <w:t xml:space="preserve"> should be mandatory present in at least one of the </w:t>
            </w:r>
            <w:r w:rsidRPr="00D27132">
              <w:rPr>
                <w:rFonts w:cs="Arial"/>
                <w:i/>
                <w:iCs/>
              </w:rPr>
              <w:t>SL-ResourcePool</w:t>
            </w:r>
            <w:r w:rsidRPr="00D27132">
              <w:rPr>
                <w:rFonts w:cs="Arial"/>
              </w:rPr>
              <w:t>.</w:t>
            </w:r>
          </w:p>
        </w:tc>
      </w:tr>
      <w:tr w:rsidR="00D46B4D" w:rsidRPr="00D27132" w14:paraId="7D79C1C1"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4D4A7909" w14:textId="77777777" w:rsidR="00D46B4D" w:rsidRPr="00D27132" w:rsidRDefault="00D46B4D" w:rsidP="00C1533F">
            <w:pPr>
              <w:pStyle w:val="TAL"/>
              <w:rPr>
                <w:b/>
                <w:bCs/>
                <w:i/>
                <w:iCs/>
                <w:lang w:eastAsia="sv-SE"/>
              </w:rPr>
            </w:pPr>
            <w:r w:rsidRPr="00D27132">
              <w:rPr>
                <w:b/>
                <w:bCs/>
                <w:i/>
                <w:iCs/>
                <w:lang w:eastAsia="sv-SE"/>
              </w:rPr>
              <w:t>sl-LogicalChannelGroup</w:t>
            </w:r>
          </w:p>
          <w:p w14:paraId="3D122DF4" w14:textId="77777777" w:rsidR="00D46B4D" w:rsidRPr="00D27132" w:rsidRDefault="00D46B4D" w:rsidP="00C1533F">
            <w:pPr>
              <w:pStyle w:val="TAL"/>
              <w:rPr>
                <w:lang w:eastAsia="sv-SE"/>
              </w:rPr>
            </w:pPr>
            <w:r w:rsidRPr="00D27132">
              <w:rPr>
                <w:iCs/>
                <w:lang w:eastAsia="en-GB"/>
              </w:rPr>
              <w:t>ID of the sidelink logical channel group, as specified in TS 38.321 [3], which the sidelink logical channel belongs to.</w:t>
            </w:r>
          </w:p>
        </w:tc>
      </w:tr>
      <w:tr w:rsidR="00D46B4D" w:rsidRPr="00D27132" w14:paraId="00CED037"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430AFA54" w14:textId="77777777" w:rsidR="00D46B4D" w:rsidRPr="00D27132" w:rsidRDefault="00D46B4D" w:rsidP="00C1533F">
            <w:pPr>
              <w:pStyle w:val="TAL"/>
              <w:rPr>
                <w:b/>
                <w:bCs/>
                <w:i/>
                <w:iCs/>
                <w:lang w:eastAsia="en-GB"/>
              </w:rPr>
            </w:pPr>
            <w:r w:rsidRPr="00D27132">
              <w:rPr>
                <w:b/>
                <w:bCs/>
                <w:i/>
                <w:iCs/>
                <w:lang w:eastAsia="en-GB"/>
              </w:rPr>
              <w:t>sl-LogicalChannelSR-DelayTimerApplied</w:t>
            </w:r>
          </w:p>
          <w:p w14:paraId="1732540A" w14:textId="77777777" w:rsidR="00D46B4D" w:rsidRPr="00D27132" w:rsidRDefault="00D46B4D" w:rsidP="00C1533F">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46B4D" w:rsidRPr="00D27132" w14:paraId="6635AE93" w14:textId="77777777" w:rsidTr="00C1533F">
        <w:tc>
          <w:tcPr>
            <w:tcW w:w="14173" w:type="dxa"/>
            <w:tcBorders>
              <w:top w:val="single" w:sz="2" w:space="0" w:color="auto"/>
              <w:left w:val="single" w:sz="2" w:space="0" w:color="auto"/>
              <w:bottom w:val="single" w:sz="2" w:space="0" w:color="auto"/>
              <w:right w:val="single" w:sz="2" w:space="0" w:color="auto"/>
            </w:tcBorders>
          </w:tcPr>
          <w:p w14:paraId="19167386" w14:textId="77777777" w:rsidR="00D46B4D" w:rsidRPr="00D27132" w:rsidRDefault="00D46B4D" w:rsidP="00C1533F">
            <w:pPr>
              <w:pStyle w:val="TAL"/>
              <w:rPr>
                <w:b/>
                <w:bCs/>
                <w:i/>
                <w:iCs/>
                <w:lang w:eastAsia="en-GB"/>
              </w:rPr>
            </w:pPr>
            <w:r w:rsidRPr="00D27132">
              <w:rPr>
                <w:b/>
                <w:bCs/>
                <w:i/>
                <w:iCs/>
                <w:lang w:eastAsia="en-GB"/>
              </w:rPr>
              <w:t>sl-MaxPUSCH-Duration</w:t>
            </w:r>
          </w:p>
          <w:p w14:paraId="0D5A8F3C" w14:textId="77777777" w:rsidR="00D46B4D" w:rsidRPr="00D27132" w:rsidRDefault="00D46B4D" w:rsidP="00C1533F">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46B4D" w:rsidRPr="00D27132" w14:paraId="70BDC4E9"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34772152" w14:textId="77777777" w:rsidR="00D46B4D" w:rsidRPr="00D27132" w:rsidRDefault="00D46B4D" w:rsidP="00C1533F">
            <w:pPr>
              <w:pStyle w:val="TAL"/>
              <w:rPr>
                <w:b/>
                <w:bCs/>
                <w:i/>
                <w:iCs/>
                <w:lang w:eastAsia="sv-SE"/>
              </w:rPr>
            </w:pPr>
            <w:r w:rsidRPr="00D27132">
              <w:rPr>
                <w:b/>
                <w:bCs/>
                <w:i/>
                <w:iCs/>
                <w:lang w:eastAsia="sv-SE"/>
              </w:rPr>
              <w:t>sl-PrioritisedBitRate</w:t>
            </w:r>
          </w:p>
          <w:p w14:paraId="594615C3" w14:textId="77777777" w:rsidR="00D46B4D" w:rsidRPr="00D27132" w:rsidRDefault="00D46B4D" w:rsidP="00C1533F">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46B4D" w:rsidRPr="00D27132" w14:paraId="753BBCA2"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3B380E23" w14:textId="77777777" w:rsidR="00D46B4D" w:rsidRPr="00D27132" w:rsidRDefault="00D46B4D" w:rsidP="00C1533F">
            <w:pPr>
              <w:pStyle w:val="TAL"/>
              <w:rPr>
                <w:b/>
                <w:bCs/>
                <w:i/>
                <w:iCs/>
                <w:lang w:eastAsia="en-GB"/>
              </w:rPr>
            </w:pPr>
            <w:r w:rsidRPr="00D27132">
              <w:rPr>
                <w:b/>
                <w:bCs/>
                <w:i/>
                <w:iCs/>
                <w:lang w:eastAsia="en-GB"/>
              </w:rPr>
              <w:t>sl-Priority</w:t>
            </w:r>
          </w:p>
          <w:p w14:paraId="70833957" w14:textId="77777777" w:rsidR="00D46B4D" w:rsidRPr="00D27132" w:rsidRDefault="00D46B4D" w:rsidP="00C1533F">
            <w:pPr>
              <w:pStyle w:val="TAL"/>
              <w:rPr>
                <w:lang w:eastAsia="en-GB"/>
              </w:rPr>
            </w:pPr>
            <w:r w:rsidRPr="00D27132">
              <w:rPr>
                <w:iCs/>
                <w:lang w:eastAsia="en-GB"/>
              </w:rPr>
              <w:t>Sidelink logical channel priority, as specified in TS 38.321 [3].</w:t>
            </w:r>
          </w:p>
        </w:tc>
      </w:tr>
      <w:tr w:rsidR="00D46B4D" w:rsidRPr="00D27132" w14:paraId="42F14B6A"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0FC080C6" w14:textId="77777777" w:rsidR="00D46B4D" w:rsidRPr="00D27132" w:rsidRDefault="00D46B4D" w:rsidP="00C1533F">
            <w:pPr>
              <w:pStyle w:val="TAL"/>
              <w:rPr>
                <w:b/>
                <w:bCs/>
                <w:i/>
                <w:iCs/>
                <w:lang w:eastAsia="en-GB"/>
              </w:rPr>
            </w:pPr>
            <w:r w:rsidRPr="00D27132">
              <w:rPr>
                <w:b/>
                <w:bCs/>
                <w:i/>
                <w:iCs/>
                <w:lang w:eastAsia="en-GB"/>
              </w:rPr>
              <w:t>sl-SchedulingRequestId</w:t>
            </w:r>
          </w:p>
          <w:p w14:paraId="6718F163" w14:textId="77777777" w:rsidR="00D46B4D" w:rsidRPr="00D27132" w:rsidRDefault="00D46B4D" w:rsidP="00C1533F">
            <w:pPr>
              <w:pStyle w:val="TAL"/>
              <w:rPr>
                <w:lang w:eastAsia="en-GB"/>
              </w:rPr>
            </w:pPr>
            <w:r w:rsidRPr="00D27132">
              <w:rPr>
                <w:lang w:eastAsia="en-GB"/>
              </w:rPr>
              <w:t>If present, it indicates the scheduling request configuration applicable for this sidelink logical channel, as specified in TS 38.321 [3].</w:t>
            </w:r>
          </w:p>
        </w:tc>
      </w:tr>
    </w:tbl>
    <w:p w14:paraId="3DE7034A" w14:textId="77777777" w:rsidR="00D46B4D" w:rsidRPr="00D27132" w:rsidRDefault="00D46B4D" w:rsidP="00D46B4D">
      <w:pPr>
        <w:rPr>
          <w:rFonts w:eastAsia="Yu Mincho"/>
        </w:rPr>
      </w:pPr>
    </w:p>
    <w:p w14:paraId="6276094B" w14:textId="77777777" w:rsidR="00D46B4D" w:rsidRPr="00D27132" w:rsidRDefault="00D46B4D" w:rsidP="00D46B4D">
      <w:pPr>
        <w:pStyle w:val="Heading4"/>
      </w:pPr>
      <w:bookmarkStart w:id="2588" w:name="_Toc60777534"/>
      <w:bookmarkStart w:id="2589" w:name="_Toc90651409"/>
      <w:r w:rsidRPr="00D27132">
        <w:t>–</w:t>
      </w:r>
      <w:r w:rsidRPr="00D27132">
        <w:tab/>
      </w:r>
      <w:r w:rsidRPr="00D27132">
        <w:rPr>
          <w:i/>
          <w:iCs/>
        </w:rPr>
        <w:t>SL-MeasConfigCommon</w:t>
      </w:r>
      <w:bookmarkEnd w:id="2588"/>
      <w:bookmarkEnd w:id="2589"/>
    </w:p>
    <w:p w14:paraId="654F7329" w14:textId="77777777" w:rsidR="00D46B4D" w:rsidRPr="00D27132" w:rsidRDefault="00D46B4D" w:rsidP="00D46B4D">
      <w:r w:rsidRPr="00D27132">
        <w:t xml:space="preserve">The IE </w:t>
      </w:r>
      <w:r w:rsidRPr="00D27132">
        <w:rPr>
          <w:i/>
        </w:rPr>
        <w:t>SL-MeasConfigCommon</w:t>
      </w:r>
      <w:r w:rsidRPr="00D27132">
        <w:t xml:space="preserve"> is used to set the cell specific SL RSRP measurement configurations for unicast destinations.</w:t>
      </w:r>
    </w:p>
    <w:p w14:paraId="3401E1D5" w14:textId="77777777" w:rsidR="00D46B4D" w:rsidRPr="00D27132" w:rsidRDefault="00D46B4D" w:rsidP="00D46B4D">
      <w:pPr>
        <w:pStyle w:val="TH"/>
        <w:rPr>
          <w:b w:val="0"/>
          <w:lang w:eastAsia="zh-CN"/>
        </w:rPr>
      </w:pPr>
      <w:r w:rsidRPr="00D27132">
        <w:rPr>
          <w:i/>
          <w:lang w:eastAsia="zh-CN"/>
        </w:rPr>
        <w:t>SL-MeasConfigCommon</w:t>
      </w:r>
      <w:r w:rsidRPr="00D27132">
        <w:rPr>
          <w:lang w:eastAsia="zh-CN"/>
        </w:rPr>
        <w:t xml:space="preserve"> information element</w:t>
      </w:r>
    </w:p>
    <w:p w14:paraId="47417E79" w14:textId="77777777" w:rsidR="00D46B4D" w:rsidRPr="00D27132" w:rsidRDefault="00D46B4D" w:rsidP="00D46B4D">
      <w:pPr>
        <w:pStyle w:val="PL"/>
      </w:pPr>
      <w:r w:rsidRPr="00D27132">
        <w:t>-- ASN1START</w:t>
      </w:r>
    </w:p>
    <w:p w14:paraId="369DB67C" w14:textId="77777777" w:rsidR="00D46B4D" w:rsidRPr="00D27132" w:rsidRDefault="00D46B4D" w:rsidP="00D46B4D">
      <w:pPr>
        <w:pStyle w:val="PL"/>
      </w:pPr>
      <w:r w:rsidRPr="00D27132">
        <w:t>-- TAG-SL-MEASCONFIGCOMMON-START</w:t>
      </w:r>
    </w:p>
    <w:p w14:paraId="5B6E744F" w14:textId="77777777" w:rsidR="00D46B4D" w:rsidRPr="00D27132" w:rsidRDefault="00D46B4D" w:rsidP="00D46B4D">
      <w:pPr>
        <w:pStyle w:val="PL"/>
      </w:pPr>
    </w:p>
    <w:p w14:paraId="3770DC8E" w14:textId="77777777" w:rsidR="00D46B4D" w:rsidRPr="00D27132" w:rsidRDefault="00D46B4D" w:rsidP="00D46B4D">
      <w:pPr>
        <w:pStyle w:val="PL"/>
      </w:pPr>
      <w:r w:rsidRPr="00D27132">
        <w:t>SL-MeasConfigCommon-r16 ::=          SEQUENCE {</w:t>
      </w:r>
    </w:p>
    <w:p w14:paraId="7FCA15F7" w14:textId="77777777" w:rsidR="00D46B4D" w:rsidRPr="00D27132" w:rsidRDefault="00D46B4D" w:rsidP="00D46B4D">
      <w:pPr>
        <w:pStyle w:val="PL"/>
      </w:pPr>
      <w:r w:rsidRPr="00D27132">
        <w:lastRenderedPageBreak/>
        <w:t xml:space="preserve">    sl-MeasObjectListCommon-r16          SL-MeasObjectList-r16                                           OPTIONAL,   -- Need R</w:t>
      </w:r>
    </w:p>
    <w:p w14:paraId="06B99188" w14:textId="77777777" w:rsidR="00D46B4D" w:rsidRPr="00D27132" w:rsidRDefault="00D46B4D" w:rsidP="00D46B4D">
      <w:pPr>
        <w:pStyle w:val="PL"/>
      </w:pPr>
      <w:r w:rsidRPr="00D27132">
        <w:t xml:space="preserve">    sl-ReportConfigListCommon-r16        SL-ReportConfigList-r16                                         OPTIONAL,   -- Need R</w:t>
      </w:r>
    </w:p>
    <w:p w14:paraId="1810B7FF" w14:textId="77777777" w:rsidR="00D46B4D" w:rsidRPr="00D27132" w:rsidRDefault="00D46B4D" w:rsidP="00D46B4D">
      <w:pPr>
        <w:pStyle w:val="PL"/>
      </w:pPr>
      <w:r w:rsidRPr="00D27132">
        <w:t xml:space="preserve">    sl-MeasIdListCommon-r16              SL-MeasIdList-r16                                               OPTIONAL,   -- Need R</w:t>
      </w:r>
    </w:p>
    <w:p w14:paraId="546F5DD8" w14:textId="77777777" w:rsidR="00D46B4D" w:rsidRPr="00D27132" w:rsidRDefault="00D46B4D" w:rsidP="00D46B4D">
      <w:pPr>
        <w:pStyle w:val="PL"/>
      </w:pPr>
      <w:r w:rsidRPr="00D27132">
        <w:t xml:space="preserve">    sl-QuantityConfigCommon-r16          SL-QuantityConfig-r16                                           OPTIONAL,   -- Need R</w:t>
      </w:r>
    </w:p>
    <w:p w14:paraId="4F7007C0" w14:textId="77777777" w:rsidR="00D46B4D" w:rsidRPr="00D27132" w:rsidRDefault="00D46B4D" w:rsidP="00D46B4D">
      <w:pPr>
        <w:pStyle w:val="PL"/>
      </w:pPr>
      <w:r w:rsidRPr="00D27132">
        <w:t xml:space="preserve">    ...</w:t>
      </w:r>
    </w:p>
    <w:p w14:paraId="17E63A40" w14:textId="77777777" w:rsidR="00D46B4D" w:rsidRPr="00D27132" w:rsidRDefault="00D46B4D" w:rsidP="00D46B4D">
      <w:pPr>
        <w:pStyle w:val="PL"/>
      </w:pPr>
      <w:r w:rsidRPr="00D27132">
        <w:t>}</w:t>
      </w:r>
    </w:p>
    <w:p w14:paraId="7655797F" w14:textId="77777777" w:rsidR="00D46B4D" w:rsidRPr="00D27132" w:rsidRDefault="00D46B4D" w:rsidP="00D46B4D">
      <w:pPr>
        <w:pStyle w:val="PL"/>
      </w:pPr>
    </w:p>
    <w:p w14:paraId="4822EB95" w14:textId="77777777" w:rsidR="00D46B4D" w:rsidRPr="00D27132" w:rsidRDefault="00D46B4D" w:rsidP="00D46B4D">
      <w:pPr>
        <w:pStyle w:val="PL"/>
      </w:pPr>
      <w:r w:rsidRPr="00D27132">
        <w:t>-- TAG-SL-MEASCONFIGCOMMON-STOP</w:t>
      </w:r>
    </w:p>
    <w:p w14:paraId="7EB48313" w14:textId="77777777" w:rsidR="00D46B4D" w:rsidRPr="00D27132" w:rsidRDefault="00D46B4D" w:rsidP="00D46B4D">
      <w:pPr>
        <w:pStyle w:val="PL"/>
      </w:pPr>
      <w:r w:rsidRPr="00D27132">
        <w:t>-- ASN1STOP</w:t>
      </w:r>
    </w:p>
    <w:p w14:paraId="6E1568D6"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7AEA217E"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663BA2D" w14:textId="77777777" w:rsidR="00D46B4D" w:rsidRPr="00D27132" w:rsidRDefault="00D46B4D" w:rsidP="00C1533F">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46B4D" w:rsidRPr="00D27132" w14:paraId="34B6F6C3"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13D41D" w14:textId="77777777" w:rsidR="00D46B4D" w:rsidRPr="00D27132" w:rsidRDefault="00D46B4D" w:rsidP="00C1533F">
            <w:pPr>
              <w:pStyle w:val="TAL"/>
              <w:rPr>
                <w:b/>
                <w:bCs/>
                <w:i/>
                <w:iCs/>
                <w:lang w:eastAsia="en-GB"/>
              </w:rPr>
            </w:pPr>
            <w:r w:rsidRPr="00D27132">
              <w:rPr>
                <w:b/>
                <w:bCs/>
                <w:i/>
                <w:iCs/>
                <w:lang w:eastAsia="en-GB"/>
              </w:rPr>
              <w:t>sl-MeasIdListCommon</w:t>
            </w:r>
          </w:p>
          <w:p w14:paraId="2ABD2165" w14:textId="77777777" w:rsidR="00D46B4D" w:rsidRPr="00D27132" w:rsidRDefault="00D46B4D" w:rsidP="00C1533F">
            <w:pPr>
              <w:pStyle w:val="TAL"/>
              <w:rPr>
                <w:noProof/>
                <w:lang w:eastAsia="en-GB"/>
              </w:rPr>
            </w:pPr>
            <w:r w:rsidRPr="00D27132">
              <w:rPr>
                <w:lang w:eastAsia="en-GB"/>
              </w:rPr>
              <w:t>List of sidelink measurement identities</w:t>
            </w:r>
          </w:p>
        </w:tc>
      </w:tr>
      <w:tr w:rsidR="00D46B4D" w:rsidRPr="00D27132" w14:paraId="2033C031"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2563DD" w14:textId="77777777" w:rsidR="00D46B4D" w:rsidRPr="00D27132" w:rsidRDefault="00D46B4D" w:rsidP="00C1533F">
            <w:pPr>
              <w:pStyle w:val="TAL"/>
              <w:rPr>
                <w:b/>
                <w:bCs/>
                <w:i/>
                <w:iCs/>
                <w:lang w:eastAsia="en-GB"/>
              </w:rPr>
            </w:pPr>
            <w:r w:rsidRPr="00D27132">
              <w:rPr>
                <w:b/>
                <w:bCs/>
                <w:i/>
                <w:iCs/>
                <w:lang w:eastAsia="en-GB"/>
              </w:rPr>
              <w:t>sl-MeasObjectListCommon</w:t>
            </w:r>
          </w:p>
          <w:p w14:paraId="37750B00" w14:textId="77777777" w:rsidR="00D46B4D" w:rsidRPr="00D27132" w:rsidRDefault="00D46B4D" w:rsidP="00C1533F">
            <w:pPr>
              <w:pStyle w:val="TAL"/>
              <w:rPr>
                <w:lang w:eastAsia="en-GB"/>
              </w:rPr>
            </w:pPr>
            <w:r w:rsidRPr="00D27132">
              <w:rPr>
                <w:lang w:eastAsia="en-GB"/>
              </w:rPr>
              <w:t>List of sidelink measurement objects.</w:t>
            </w:r>
          </w:p>
        </w:tc>
      </w:tr>
      <w:tr w:rsidR="00D46B4D" w:rsidRPr="00D27132" w14:paraId="08BA5D18"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60CC52" w14:textId="77777777" w:rsidR="00D46B4D" w:rsidRPr="00D27132" w:rsidRDefault="00D46B4D" w:rsidP="00C1533F">
            <w:pPr>
              <w:pStyle w:val="TAL"/>
              <w:rPr>
                <w:b/>
                <w:bCs/>
                <w:i/>
                <w:iCs/>
                <w:lang w:eastAsia="en-GB"/>
              </w:rPr>
            </w:pPr>
            <w:r w:rsidRPr="00D27132">
              <w:rPr>
                <w:b/>
                <w:bCs/>
                <w:i/>
                <w:iCs/>
                <w:lang w:eastAsia="en-GB"/>
              </w:rPr>
              <w:t>sl-QuantityConfigCommon</w:t>
            </w:r>
          </w:p>
          <w:p w14:paraId="288B72A8" w14:textId="77777777" w:rsidR="00D46B4D" w:rsidRPr="00D27132" w:rsidRDefault="00D46B4D" w:rsidP="00C1533F">
            <w:pPr>
              <w:pStyle w:val="TAL"/>
              <w:rPr>
                <w:lang w:eastAsia="en-GB"/>
              </w:rPr>
            </w:pPr>
            <w:r w:rsidRPr="00D27132">
              <w:rPr>
                <w:lang w:eastAsia="en-GB"/>
              </w:rPr>
              <w:t>Indicates the layer 3 filtering coefficient for sidelink measurement.</w:t>
            </w:r>
          </w:p>
        </w:tc>
      </w:tr>
      <w:tr w:rsidR="00D46B4D" w:rsidRPr="00D27132" w14:paraId="3F19F280"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0920ED3" w14:textId="77777777" w:rsidR="00D46B4D" w:rsidRPr="00D27132" w:rsidRDefault="00D46B4D" w:rsidP="00C1533F">
            <w:pPr>
              <w:pStyle w:val="TAL"/>
              <w:rPr>
                <w:b/>
                <w:bCs/>
                <w:i/>
                <w:iCs/>
                <w:lang w:eastAsia="en-GB"/>
              </w:rPr>
            </w:pPr>
            <w:r w:rsidRPr="00D27132">
              <w:rPr>
                <w:b/>
                <w:bCs/>
                <w:i/>
                <w:iCs/>
                <w:lang w:eastAsia="en-GB"/>
              </w:rPr>
              <w:t>sl-ReportConfigListCommon</w:t>
            </w:r>
          </w:p>
          <w:p w14:paraId="2E4F9BD4" w14:textId="77777777" w:rsidR="00D46B4D" w:rsidRPr="00D27132" w:rsidRDefault="00D46B4D" w:rsidP="00C1533F">
            <w:pPr>
              <w:pStyle w:val="TAL"/>
              <w:rPr>
                <w:lang w:eastAsia="en-GB"/>
              </w:rPr>
            </w:pPr>
            <w:r w:rsidRPr="00D27132">
              <w:rPr>
                <w:lang w:eastAsia="en-GB"/>
              </w:rPr>
              <w:t>List of sidelink measurement reporting configurations.</w:t>
            </w:r>
          </w:p>
        </w:tc>
      </w:tr>
    </w:tbl>
    <w:p w14:paraId="6178F436" w14:textId="77777777" w:rsidR="00D46B4D" w:rsidRPr="00D27132" w:rsidRDefault="00D46B4D" w:rsidP="00D46B4D">
      <w:pPr>
        <w:rPr>
          <w:rFonts w:eastAsia="Yu Mincho"/>
        </w:rPr>
      </w:pPr>
    </w:p>
    <w:p w14:paraId="783DA20B" w14:textId="77777777" w:rsidR="00D46B4D" w:rsidRPr="00D27132" w:rsidRDefault="00D46B4D" w:rsidP="00D46B4D">
      <w:pPr>
        <w:pStyle w:val="Heading4"/>
      </w:pPr>
      <w:bookmarkStart w:id="2590" w:name="_Toc60777535"/>
      <w:bookmarkStart w:id="2591" w:name="_Toc90651410"/>
      <w:r w:rsidRPr="00D27132">
        <w:t>–</w:t>
      </w:r>
      <w:r w:rsidRPr="00D27132">
        <w:tab/>
      </w:r>
      <w:r w:rsidRPr="00D27132">
        <w:rPr>
          <w:i/>
          <w:iCs/>
        </w:rPr>
        <w:t>SL-MeasConfigInfo</w:t>
      </w:r>
      <w:bookmarkEnd w:id="2590"/>
      <w:bookmarkEnd w:id="2591"/>
    </w:p>
    <w:p w14:paraId="6F7E6572" w14:textId="77777777" w:rsidR="00D46B4D" w:rsidRPr="00D27132" w:rsidRDefault="00D46B4D" w:rsidP="00D46B4D">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5F06C484" w14:textId="77777777" w:rsidR="00D46B4D" w:rsidRPr="00D27132" w:rsidRDefault="00D46B4D" w:rsidP="00D46B4D">
      <w:pPr>
        <w:pStyle w:val="TH"/>
        <w:rPr>
          <w:lang w:eastAsia="zh-CN"/>
        </w:rPr>
      </w:pPr>
      <w:r w:rsidRPr="00D27132">
        <w:rPr>
          <w:i/>
          <w:lang w:eastAsia="zh-CN"/>
        </w:rPr>
        <w:t>SL-MeasConfigInfo</w:t>
      </w:r>
      <w:r w:rsidRPr="00D27132">
        <w:rPr>
          <w:lang w:eastAsia="zh-CN"/>
        </w:rPr>
        <w:t xml:space="preserve"> information element</w:t>
      </w:r>
    </w:p>
    <w:p w14:paraId="21ADF0C5" w14:textId="77777777" w:rsidR="00D46B4D" w:rsidRPr="00D27132" w:rsidRDefault="00D46B4D" w:rsidP="00D46B4D">
      <w:pPr>
        <w:pStyle w:val="PL"/>
      </w:pPr>
      <w:r w:rsidRPr="00D27132">
        <w:t>-- ASN1START</w:t>
      </w:r>
    </w:p>
    <w:p w14:paraId="28FA6FDD" w14:textId="77777777" w:rsidR="00D46B4D" w:rsidRPr="00D27132" w:rsidRDefault="00D46B4D" w:rsidP="00D46B4D">
      <w:pPr>
        <w:pStyle w:val="PL"/>
      </w:pPr>
      <w:r w:rsidRPr="00D27132">
        <w:t>-- TAG-SL-MEASCONFIGINFO-START</w:t>
      </w:r>
    </w:p>
    <w:p w14:paraId="2AA230E7" w14:textId="77777777" w:rsidR="00D46B4D" w:rsidRPr="00D27132" w:rsidRDefault="00D46B4D" w:rsidP="00D46B4D">
      <w:pPr>
        <w:pStyle w:val="PL"/>
      </w:pPr>
    </w:p>
    <w:p w14:paraId="2B3AC990" w14:textId="77777777" w:rsidR="00D46B4D" w:rsidRPr="00D27132" w:rsidRDefault="00D46B4D" w:rsidP="00D46B4D">
      <w:pPr>
        <w:pStyle w:val="PL"/>
      </w:pPr>
      <w:r w:rsidRPr="00D27132">
        <w:t>SL-MeasConfigInfo-r16 ::=           SEQUENCE {</w:t>
      </w:r>
    </w:p>
    <w:p w14:paraId="09536345" w14:textId="77777777" w:rsidR="00D46B4D" w:rsidRPr="00D27132" w:rsidRDefault="00D46B4D" w:rsidP="00D46B4D">
      <w:pPr>
        <w:pStyle w:val="PL"/>
      </w:pPr>
      <w:r w:rsidRPr="00D27132">
        <w:t xml:space="preserve">    sl-DestinationIndex-r16             SL-DestinationIndex-r16,</w:t>
      </w:r>
    </w:p>
    <w:p w14:paraId="5F140C41" w14:textId="77777777" w:rsidR="00D46B4D" w:rsidRPr="00D27132" w:rsidRDefault="00D46B4D" w:rsidP="00D46B4D">
      <w:pPr>
        <w:pStyle w:val="PL"/>
      </w:pPr>
      <w:r w:rsidRPr="00D27132">
        <w:t xml:space="preserve">    sl-MeasConfig-r16                   SL-MeasConfig-r16,</w:t>
      </w:r>
    </w:p>
    <w:p w14:paraId="1F2710AD" w14:textId="77777777" w:rsidR="00D46B4D" w:rsidRPr="00D27132" w:rsidRDefault="00D46B4D" w:rsidP="00D46B4D">
      <w:pPr>
        <w:pStyle w:val="PL"/>
      </w:pPr>
      <w:r w:rsidRPr="00D27132">
        <w:t xml:space="preserve">    ...</w:t>
      </w:r>
    </w:p>
    <w:p w14:paraId="38B78860" w14:textId="77777777" w:rsidR="00D46B4D" w:rsidRPr="00D27132" w:rsidRDefault="00D46B4D" w:rsidP="00D46B4D">
      <w:pPr>
        <w:pStyle w:val="PL"/>
      </w:pPr>
      <w:r w:rsidRPr="00D27132">
        <w:t>}</w:t>
      </w:r>
    </w:p>
    <w:p w14:paraId="73F7A84F" w14:textId="77777777" w:rsidR="00D46B4D" w:rsidRPr="00D27132" w:rsidRDefault="00D46B4D" w:rsidP="00D46B4D">
      <w:pPr>
        <w:pStyle w:val="PL"/>
      </w:pPr>
    </w:p>
    <w:p w14:paraId="7F00CBF1" w14:textId="77777777" w:rsidR="00D46B4D" w:rsidRPr="00D27132" w:rsidRDefault="00D46B4D" w:rsidP="00D46B4D">
      <w:pPr>
        <w:pStyle w:val="PL"/>
      </w:pPr>
      <w:r w:rsidRPr="00D27132">
        <w:t>SL-MeasConfig-r16 ::=               SEQUENCE {</w:t>
      </w:r>
    </w:p>
    <w:p w14:paraId="5C9CD675" w14:textId="77777777" w:rsidR="00D46B4D" w:rsidRPr="00D27132" w:rsidRDefault="00D46B4D" w:rsidP="00D46B4D">
      <w:pPr>
        <w:pStyle w:val="PL"/>
      </w:pPr>
      <w:r w:rsidRPr="00D27132">
        <w:t xml:space="preserve">    sl-MeasObjectToRemoveList-r16       SL-MeasObjectToRemoveList-r16                                           OPTIONAL,   -- Need N</w:t>
      </w:r>
    </w:p>
    <w:p w14:paraId="07DC34BA" w14:textId="77777777" w:rsidR="00D46B4D" w:rsidRPr="00D27132" w:rsidRDefault="00D46B4D" w:rsidP="00D46B4D">
      <w:pPr>
        <w:pStyle w:val="PL"/>
      </w:pPr>
      <w:r w:rsidRPr="00D27132">
        <w:t xml:space="preserve">    sl-MeasObjectToAddModList-r16       SL-MeasObjectList-r16                                                   OPTIONAL,   -- Need N</w:t>
      </w:r>
    </w:p>
    <w:p w14:paraId="25DF7E77" w14:textId="77777777" w:rsidR="00D46B4D" w:rsidRPr="00D27132" w:rsidRDefault="00D46B4D" w:rsidP="00D46B4D">
      <w:pPr>
        <w:pStyle w:val="PL"/>
      </w:pPr>
      <w:r w:rsidRPr="00D27132">
        <w:t xml:space="preserve">    sl-ReportConfigToRemoveList-r16     SL-ReportConfigToRemoveList-r16                                         OPTIONAL,   -- Need N</w:t>
      </w:r>
    </w:p>
    <w:p w14:paraId="0A036C3B" w14:textId="77777777" w:rsidR="00D46B4D" w:rsidRPr="00D27132" w:rsidRDefault="00D46B4D" w:rsidP="00D46B4D">
      <w:pPr>
        <w:pStyle w:val="PL"/>
      </w:pPr>
      <w:r w:rsidRPr="00D27132">
        <w:t xml:space="preserve">    sl-ReportConfigToAddModList-r16     SL-ReportConfigList-r16                                                 OPTIONAL,   -- Need N</w:t>
      </w:r>
    </w:p>
    <w:p w14:paraId="405BD479" w14:textId="77777777" w:rsidR="00D46B4D" w:rsidRPr="00D27132" w:rsidRDefault="00D46B4D" w:rsidP="00D46B4D">
      <w:pPr>
        <w:pStyle w:val="PL"/>
      </w:pPr>
      <w:r w:rsidRPr="00D27132">
        <w:t xml:space="preserve">    sl-MeasIdToRemoveList-r16           SL-MeasIdToRemoveList-r16                                               OPTIONAL,   -- Need N</w:t>
      </w:r>
    </w:p>
    <w:p w14:paraId="1DF2F2E9" w14:textId="77777777" w:rsidR="00D46B4D" w:rsidRPr="00D27132" w:rsidRDefault="00D46B4D" w:rsidP="00D46B4D">
      <w:pPr>
        <w:pStyle w:val="PL"/>
      </w:pPr>
      <w:r w:rsidRPr="00D27132">
        <w:t xml:space="preserve">    sl-MeasIdToAddModList-r16           SL-MeasIdList-r16                                                       OPTIONAL,   -- Need N</w:t>
      </w:r>
    </w:p>
    <w:p w14:paraId="0C5D9D07" w14:textId="77777777" w:rsidR="00D46B4D" w:rsidRPr="00D27132" w:rsidRDefault="00D46B4D" w:rsidP="00D46B4D">
      <w:pPr>
        <w:pStyle w:val="PL"/>
      </w:pPr>
      <w:r w:rsidRPr="00D27132">
        <w:t xml:space="preserve">    sl-QuantityConfig-r16               SL-QuantityConfig-r16                                                   OPTIONAL,   -- Need M</w:t>
      </w:r>
    </w:p>
    <w:p w14:paraId="7E5DDAD9" w14:textId="77777777" w:rsidR="00D46B4D" w:rsidRPr="00D27132" w:rsidRDefault="00D46B4D" w:rsidP="00D46B4D">
      <w:pPr>
        <w:pStyle w:val="PL"/>
      </w:pPr>
      <w:r w:rsidRPr="00D27132">
        <w:t xml:space="preserve">    ...</w:t>
      </w:r>
    </w:p>
    <w:p w14:paraId="71A1B7B5" w14:textId="77777777" w:rsidR="00D46B4D" w:rsidRPr="00D27132" w:rsidRDefault="00D46B4D" w:rsidP="00D46B4D">
      <w:pPr>
        <w:pStyle w:val="PL"/>
      </w:pPr>
      <w:r w:rsidRPr="00D27132">
        <w:t>}</w:t>
      </w:r>
    </w:p>
    <w:p w14:paraId="641184C7" w14:textId="77777777" w:rsidR="00D46B4D" w:rsidRPr="00D27132" w:rsidRDefault="00D46B4D" w:rsidP="00D46B4D">
      <w:pPr>
        <w:pStyle w:val="PL"/>
      </w:pPr>
    </w:p>
    <w:p w14:paraId="0F1FA109" w14:textId="77777777" w:rsidR="00D46B4D" w:rsidRPr="00D27132" w:rsidRDefault="00D46B4D" w:rsidP="00D46B4D">
      <w:pPr>
        <w:pStyle w:val="PL"/>
      </w:pPr>
      <w:r w:rsidRPr="00D27132">
        <w:t>SL-MeasObjectToRemoveList-r16 ::=   SEQUENCE (SIZE (1..maxNrofSL-ObjectId-r16)) OF SL-MeasObjectId-r16</w:t>
      </w:r>
    </w:p>
    <w:p w14:paraId="4B718879" w14:textId="77777777" w:rsidR="00D46B4D" w:rsidRPr="00D27132" w:rsidRDefault="00D46B4D" w:rsidP="00D46B4D">
      <w:pPr>
        <w:pStyle w:val="PL"/>
      </w:pPr>
    </w:p>
    <w:p w14:paraId="5D8D5841" w14:textId="77777777" w:rsidR="00D46B4D" w:rsidRPr="00D27132" w:rsidRDefault="00D46B4D" w:rsidP="00D46B4D">
      <w:pPr>
        <w:pStyle w:val="PL"/>
      </w:pPr>
      <w:r w:rsidRPr="00D27132">
        <w:t>SL-ReportConfigToRemoveList-r16 ::= SEQUENCE (SIZE (1..maxNrofSL-ReportConfigId-r16)) OF SL-ReportConfigId-r16</w:t>
      </w:r>
    </w:p>
    <w:p w14:paraId="127FAEB3" w14:textId="77777777" w:rsidR="00D46B4D" w:rsidRPr="00D27132" w:rsidRDefault="00D46B4D" w:rsidP="00D46B4D">
      <w:pPr>
        <w:pStyle w:val="PL"/>
      </w:pPr>
    </w:p>
    <w:p w14:paraId="475DD0E2" w14:textId="77777777" w:rsidR="00D46B4D" w:rsidRPr="00D27132" w:rsidRDefault="00D46B4D" w:rsidP="00D46B4D">
      <w:pPr>
        <w:pStyle w:val="PL"/>
      </w:pPr>
      <w:r w:rsidRPr="00D27132">
        <w:t>SL-MeasIdToRemoveList-r16 ::=       SEQUENCE (SIZE (1..maxNrofSL-MeasId-r16)) OF SL-MeasId-r16</w:t>
      </w:r>
    </w:p>
    <w:p w14:paraId="75234F5B" w14:textId="77777777" w:rsidR="00D46B4D" w:rsidRPr="00D27132" w:rsidRDefault="00D46B4D" w:rsidP="00D46B4D">
      <w:pPr>
        <w:pStyle w:val="PL"/>
      </w:pPr>
    </w:p>
    <w:p w14:paraId="66A84D6B" w14:textId="77777777" w:rsidR="00D46B4D" w:rsidRPr="00D27132" w:rsidRDefault="00D46B4D" w:rsidP="00D46B4D">
      <w:pPr>
        <w:pStyle w:val="PL"/>
      </w:pPr>
      <w:r w:rsidRPr="00D27132">
        <w:t>-- TAG-SL-MEASCONFIGINFO-STOP</w:t>
      </w:r>
    </w:p>
    <w:p w14:paraId="61AEE958" w14:textId="77777777" w:rsidR="00D46B4D" w:rsidRPr="00D27132" w:rsidRDefault="00D46B4D" w:rsidP="00D46B4D">
      <w:pPr>
        <w:pStyle w:val="PL"/>
      </w:pPr>
      <w:r w:rsidRPr="00D27132">
        <w:t>-- ASN1STOP</w:t>
      </w:r>
    </w:p>
    <w:p w14:paraId="0E3ACF41"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5180BB0F"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2DB4E1" w14:textId="77777777" w:rsidR="00D46B4D" w:rsidRPr="00D27132" w:rsidRDefault="00D46B4D" w:rsidP="00C1533F">
            <w:pPr>
              <w:pStyle w:val="TAH"/>
              <w:rPr>
                <w:b w:val="0"/>
                <w:lang w:eastAsia="en-GB"/>
              </w:rPr>
            </w:pPr>
            <w:r w:rsidRPr="00D27132">
              <w:rPr>
                <w:i/>
                <w:noProof/>
                <w:lang w:eastAsia="en-GB"/>
              </w:rPr>
              <w:t>SL-MeasConfigInfo</w:t>
            </w:r>
            <w:r w:rsidRPr="00D27132">
              <w:rPr>
                <w:noProof/>
                <w:lang w:eastAsia="en-GB"/>
              </w:rPr>
              <w:t xml:space="preserve"> field descriptions</w:t>
            </w:r>
          </w:p>
        </w:tc>
      </w:tr>
      <w:tr w:rsidR="00D46B4D" w:rsidRPr="00D27132" w14:paraId="7870C557"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950571" w14:textId="77777777" w:rsidR="00D46B4D" w:rsidRPr="00D27132" w:rsidRDefault="00D46B4D" w:rsidP="00C1533F">
            <w:pPr>
              <w:pStyle w:val="TAL"/>
              <w:rPr>
                <w:b/>
                <w:bCs/>
                <w:i/>
                <w:iCs/>
                <w:lang w:eastAsia="en-GB"/>
              </w:rPr>
            </w:pPr>
            <w:r w:rsidRPr="00D27132">
              <w:rPr>
                <w:b/>
                <w:bCs/>
                <w:i/>
                <w:iCs/>
                <w:lang w:eastAsia="en-GB"/>
              </w:rPr>
              <w:t>sl-MeasIdToAddModList</w:t>
            </w:r>
          </w:p>
          <w:p w14:paraId="39FEA0EF" w14:textId="77777777" w:rsidR="00D46B4D" w:rsidRPr="00D27132" w:rsidRDefault="00D46B4D" w:rsidP="00C1533F">
            <w:pPr>
              <w:pStyle w:val="TAL"/>
              <w:rPr>
                <w:noProof/>
                <w:lang w:eastAsia="en-GB"/>
              </w:rPr>
            </w:pPr>
            <w:r w:rsidRPr="00D27132">
              <w:rPr>
                <w:lang w:eastAsia="en-GB"/>
              </w:rPr>
              <w:t>List of sidelink measurement identities to add and/or modify.</w:t>
            </w:r>
          </w:p>
        </w:tc>
      </w:tr>
      <w:tr w:rsidR="00D46B4D" w:rsidRPr="00D27132" w14:paraId="66ACA265"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4F969D" w14:textId="77777777" w:rsidR="00D46B4D" w:rsidRPr="00D27132" w:rsidRDefault="00D46B4D" w:rsidP="00C1533F">
            <w:pPr>
              <w:pStyle w:val="TAL"/>
              <w:rPr>
                <w:b/>
                <w:bCs/>
                <w:i/>
                <w:iCs/>
                <w:lang w:eastAsia="en-GB"/>
              </w:rPr>
            </w:pPr>
            <w:r w:rsidRPr="00D27132">
              <w:rPr>
                <w:b/>
                <w:bCs/>
                <w:i/>
                <w:iCs/>
                <w:lang w:eastAsia="en-GB"/>
              </w:rPr>
              <w:t>sl-MeasIdToRemoveList</w:t>
            </w:r>
          </w:p>
          <w:p w14:paraId="1D51D031" w14:textId="77777777" w:rsidR="00D46B4D" w:rsidRPr="00D27132" w:rsidRDefault="00D46B4D" w:rsidP="00C1533F">
            <w:pPr>
              <w:pStyle w:val="TAL"/>
              <w:rPr>
                <w:lang w:eastAsia="en-GB"/>
              </w:rPr>
            </w:pPr>
            <w:r w:rsidRPr="00D27132">
              <w:rPr>
                <w:lang w:eastAsia="en-GB"/>
              </w:rPr>
              <w:t>List of sidelink measurement identities to remove.</w:t>
            </w:r>
          </w:p>
        </w:tc>
      </w:tr>
      <w:tr w:rsidR="00D46B4D" w:rsidRPr="00D27132" w14:paraId="39B27F40"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DED82F" w14:textId="77777777" w:rsidR="00D46B4D" w:rsidRPr="00D27132" w:rsidRDefault="00D46B4D" w:rsidP="00C1533F">
            <w:pPr>
              <w:pStyle w:val="TAL"/>
              <w:rPr>
                <w:b/>
                <w:bCs/>
                <w:i/>
                <w:iCs/>
                <w:lang w:eastAsia="en-GB"/>
              </w:rPr>
            </w:pPr>
            <w:r w:rsidRPr="00D27132">
              <w:rPr>
                <w:b/>
                <w:bCs/>
                <w:i/>
                <w:iCs/>
                <w:lang w:eastAsia="en-GB"/>
              </w:rPr>
              <w:t>sl-MeasObjectToAddModList</w:t>
            </w:r>
          </w:p>
          <w:p w14:paraId="0B182E3D" w14:textId="77777777" w:rsidR="00D46B4D" w:rsidRPr="00D27132" w:rsidRDefault="00D46B4D" w:rsidP="00C1533F">
            <w:pPr>
              <w:pStyle w:val="TAL"/>
              <w:rPr>
                <w:lang w:eastAsia="en-GB"/>
              </w:rPr>
            </w:pPr>
            <w:r w:rsidRPr="00D27132">
              <w:rPr>
                <w:lang w:eastAsia="en-GB"/>
              </w:rPr>
              <w:t>List of sidelink measurement objects to add and/or modify.</w:t>
            </w:r>
          </w:p>
        </w:tc>
      </w:tr>
      <w:tr w:rsidR="00D46B4D" w:rsidRPr="00D27132" w14:paraId="5D6E30DA"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C890B8" w14:textId="77777777" w:rsidR="00D46B4D" w:rsidRPr="00D27132" w:rsidRDefault="00D46B4D" w:rsidP="00C1533F">
            <w:pPr>
              <w:pStyle w:val="TAL"/>
              <w:rPr>
                <w:b/>
                <w:bCs/>
                <w:i/>
                <w:iCs/>
                <w:lang w:eastAsia="en-GB"/>
              </w:rPr>
            </w:pPr>
            <w:r w:rsidRPr="00D27132">
              <w:rPr>
                <w:b/>
                <w:bCs/>
                <w:i/>
                <w:iCs/>
                <w:lang w:eastAsia="en-GB"/>
              </w:rPr>
              <w:t>sl-MeasObjectToRemoveList</w:t>
            </w:r>
          </w:p>
          <w:p w14:paraId="1C64ADD9" w14:textId="77777777" w:rsidR="00D46B4D" w:rsidRPr="00D27132" w:rsidRDefault="00D46B4D" w:rsidP="00C1533F">
            <w:pPr>
              <w:pStyle w:val="TAL"/>
              <w:rPr>
                <w:lang w:eastAsia="en-GB"/>
              </w:rPr>
            </w:pPr>
            <w:r w:rsidRPr="00D27132">
              <w:rPr>
                <w:noProof/>
                <w:lang w:eastAsia="en-GB"/>
              </w:rPr>
              <w:t>List of sidelink measurement objects to remove.</w:t>
            </w:r>
          </w:p>
        </w:tc>
      </w:tr>
      <w:tr w:rsidR="00D46B4D" w:rsidRPr="00D27132" w14:paraId="0B762F83"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54FEEC" w14:textId="77777777" w:rsidR="00D46B4D" w:rsidRPr="00D27132" w:rsidRDefault="00D46B4D" w:rsidP="00C1533F">
            <w:pPr>
              <w:pStyle w:val="TAL"/>
              <w:rPr>
                <w:b/>
                <w:bCs/>
                <w:i/>
                <w:iCs/>
                <w:lang w:eastAsia="en-GB"/>
              </w:rPr>
            </w:pPr>
            <w:r w:rsidRPr="00D27132">
              <w:rPr>
                <w:b/>
                <w:bCs/>
                <w:i/>
                <w:iCs/>
                <w:lang w:eastAsia="en-GB"/>
              </w:rPr>
              <w:t>sl-QuantityConfig</w:t>
            </w:r>
          </w:p>
          <w:p w14:paraId="42C49ADF" w14:textId="77777777" w:rsidR="00D46B4D" w:rsidRPr="00D27132" w:rsidRDefault="00D46B4D" w:rsidP="00C1533F">
            <w:pPr>
              <w:pStyle w:val="TAL"/>
              <w:rPr>
                <w:lang w:eastAsia="en-GB"/>
              </w:rPr>
            </w:pPr>
            <w:r w:rsidRPr="00D27132">
              <w:rPr>
                <w:lang w:eastAsia="en-GB"/>
              </w:rPr>
              <w:t>Indicates the layer 3 filtering coefficient for sidelink measurement.</w:t>
            </w:r>
          </w:p>
        </w:tc>
      </w:tr>
      <w:tr w:rsidR="00D46B4D" w:rsidRPr="00D27132" w14:paraId="14CDE9FD"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009678A" w14:textId="77777777" w:rsidR="00D46B4D" w:rsidRPr="00D27132" w:rsidRDefault="00D46B4D" w:rsidP="00C1533F">
            <w:pPr>
              <w:pStyle w:val="TAL"/>
              <w:rPr>
                <w:b/>
                <w:bCs/>
                <w:i/>
                <w:iCs/>
                <w:lang w:eastAsia="en-GB"/>
              </w:rPr>
            </w:pPr>
            <w:r w:rsidRPr="00D27132">
              <w:rPr>
                <w:b/>
                <w:bCs/>
                <w:i/>
                <w:iCs/>
                <w:lang w:eastAsia="en-GB"/>
              </w:rPr>
              <w:t>sl-ReportConfigToAddModList</w:t>
            </w:r>
          </w:p>
          <w:p w14:paraId="13D606C2" w14:textId="77777777" w:rsidR="00D46B4D" w:rsidRPr="00D27132" w:rsidRDefault="00D46B4D" w:rsidP="00C1533F">
            <w:pPr>
              <w:pStyle w:val="TAL"/>
              <w:rPr>
                <w:lang w:eastAsia="en-GB"/>
              </w:rPr>
            </w:pPr>
            <w:r w:rsidRPr="00D27132">
              <w:rPr>
                <w:lang w:eastAsia="en-GB"/>
              </w:rPr>
              <w:t>List of sidelink measurement reporting configurations to add and/or modify.</w:t>
            </w:r>
          </w:p>
        </w:tc>
      </w:tr>
      <w:tr w:rsidR="00D46B4D" w:rsidRPr="00D27132" w14:paraId="703FF465"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965A83" w14:textId="77777777" w:rsidR="00D46B4D" w:rsidRPr="00D27132" w:rsidRDefault="00D46B4D" w:rsidP="00C1533F">
            <w:pPr>
              <w:pStyle w:val="TAL"/>
              <w:rPr>
                <w:b/>
                <w:bCs/>
                <w:i/>
                <w:iCs/>
                <w:lang w:eastAsia="en-GB"/>
              </w:rPr>
            </w:pPr>
            <w:r w:rsidRPr="00D27132">
              <w:rPr>
                <w:b/>
                <w:bCs/>
                <w:i/>
                <w:iCs/>
                <w:lang w:eastAsia="en-GB"/>
              </w:rPr>
              <w:t>sl-ReportConfigToRemoveList</w:t>
            </w:r>
          </w:p>
          <w:p w14:paraId="351B37FF" w14:textId="77777777" w:rsidR="00D46B4D" w:rsidRPr="00D27132" w:rsidRDefault="00D46B4D" w:rsidP="00C1533F">
            <w:pPr>
              <w:pStyle w:val="TAL"/>
              <w:rPr>
                <w:lang w:eastAsia="en-GB"/>
              </w:rPr>
            </w:pPr>
            <w:r w:rsidRPr="00D27132">
              <w:rPr>
                <w:lang w:eastAsia="en-GB"/>
              </w:rPr>
              <w:t>List of sidelink measurement reporting configurations to remove.</w:t>
            </w:r>
          </w:p>
        </w:tc>
      </w:tr>
    </w:tbl>
    <w:p w14:paraId="608FC0D3" w14:textId="77777777" w:rsidR="00D46B4D" w:rsidRPr="00D27132" w:rsidRDefault="00D46B4D" w:rsidP="00D46B4D">
      <w:pPr>
        <w:rPr>
          <w:rFonts w:eastAsia="Yu Mincho"/>
        </w:rPr>
      </w:pPr>
    </w:p>
    <w:p w14:paraId="05E53B7E" w14:textId="77777777" w:rsidR="00D46B4D" w:rsidRPr="00D27132" w:rsidRDefault="00D46B4D" w:rsidP="00D46B4D">
      <w:pPr>
        <w:pStyle w:val="Heading4"/>
      </w:pPr>
      <w:bookmarkStart w:id="2592" w:name="_Toc60777536"/>
      <w:bookmarkStart w:id="2593" w:name="_Toc90651411"/>
      <w:r w:rsidRPr="00D27132">
        <w:t>–</w:t>
      </w:r>
      <w:r w:rsidRPr="00D27132">
        <w:tab/>
      </w:r>
      <w:r w:rsidRPr="00D27132">
        <w:rPr>
          <w:i/>
          <w:iCs/>
        </w:rPr>
        <w:t>SL-MeasIdList</w:t>
      </w:r>
      <w:bookmarkEnd w:id="2592"/>
      <w:bookmarkEnd w:id="2593"/>
    </w:p>
    <w:p w14:paraId="46280646" w14:textId="77777777" w:rsidR="00D46B4D" w:rsidRPr="00D27132" w:rsidRDefault="00D46B4D" w:rsidP="00D46B4D">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0885796F" w14:textId="77777777" w:rsidR="00D46B4D" w:rsidRPr="00D27132" w:rsidRDefault="00D46B4D" w:rsidP="00D46B4D">
      <w:pPr>
        <w:pStyle w:val="TH"/>
        <w:rPr>
          <w:lang w:eastAsia="zh-CN"/>
        </w:rPr>
      </w:pPr>
      <w:r w:rsidRPr="00D27132">
        <w:rPr>
          <w:i/>
          <w:lang w:eastAsia="zh-CN"/>
        </w:rPr>
        <w:t>SL-MeasIdList</w:t>
      </w:r>
      <w:r w:rsidRPr="00D27132">
        <w:rPr>
          <w:lang w:eastAsia="zh-CN"/>
        </w:rPr>
        <w:t xml:space="preserve"> information element</w:t>
      </w:r>
    </w:p>
    <w:p w14:paraId="03904E2D" w14:textId="77777777" w:rsidR="00D46B4D" w:rsidRPr="00D27132" w:rsidRDefault="00D46B4D" w:rsidP="00D46B4D">
      <w:pPr>
        <w:pStyle w:val="PL"/>
      </w:pPr>
      <w:r w:rsidRPr="00D27132">
        <w:t>-- ASN1START</w:t>
      </w:r>
    </w:p>
    <w:p w14:paraId="5213C653" w14:textId="77777777" w:rsidR="00D46B4D" w:rsidRPr="00D27132" w:rsidRDefault="00D46B4D" w:rsidP="00D46B4D">
      <w:pPr>
        <w:pStyle w:val="PL"/>
      </w:pPr>
      <w:r w:rsidRPr="00D27132">
        <w:t>-- TAG-SL-MEASIDLIST-START</w:t>
      </w:r>
    </w:p>
    <w:p w14:paraId="5BAC3DE9" w14:textId="77777777" w:rsidR="00D46B4D" w:rsidRPr="00D27132" w:rsidRDefault="00D46B4D" w:rsidP="00D46B4D">
      <w:pPr>
        <w:pStyle w:val="PL"/>
      </w:pPr>
    </w:p>
    <w:p w14:paraId="79CFF2BA" w14:textId="77777777" w:rsidR="00D46B4D" w:rsidRPr="00D27132" w:rsidRDefault="00D46B4D" w:rsidP="00D46B4D">
      <w:pPr>
        <w:pStyle w:val="PL"/>
      </w:pPr>
      <w:r w:rsidRPr="00D27132">
        <w:t>SL-MeasIdList-r16 ::=               SEQUENCE (SIZE (1..maxNrofSL-MeasId-r16)) OF SL-MeasIdInfo-r16</w:t>
      </w:r>
    </w:p>
    <w:p w14:paraId="399FB6AB" w14:textId="77777777" w:rsidR="00D46B4D" w:rsidRPr="00D27132" w:rsidRDefault="00D46B4D" w:rsidP="00D46B4D">
      <w:pPr>
        <w:pStyle w:val="PL"/>
      </w:pPr>
    </w:p>
    <w:p w14:paraId="3F2F8394" w14:textId="77777777" w:rsidR="00D46B4D" w:rsidRPr="00D27132" w:rsidRDefault="00D46B4D" w:rsidP="00D46B4D">
      <w:pPr>
        <w:pStyle w:val="PL"/>
      </w:pPr>
      <w:r w:rsidRPr="00D27132">
        <w:t>SL-MeasIdInfo-r16 ::=               SEQUENCE {</w:t>
      </w:r>
    </w:p>
    <w:p w14:paraId="1CD7AD38" w14:textId="77777777" w:rsidR="00D46B4D" w:rsidRPr="00D27132" w:rsidRDefault="00D46B4D" w:rsidP="00D46B4D">
      <w:pPr>
        <w:pStyle w:val="PL"/>
      </w:pPr>
      <w:r w:rsidRPr="00D27132">
        <w:t xml:space="preserve">    sl-MeasId-r16                       SL-MeasId-r16,</w:t>
      </w:r>
    </w:p>
    <w:p w14:paraId="191CF8C4" w14:textId="77777777" w:rsidR="00D46B4D" w:rsidRPr="00D27132" w:rsidRDefault="00D46B4D" w:rsidP="00D46B4D">
      <w:pPr>
        <w:pStyle w:val="PL"/>
      </w:pPr>
      <w:r w:rsidRPr="00D27132">
        <w:t xml:space="preserve">    sl-MeasObjectId-r16                 SL-MeasObjectId-r16,</w:t>
      </w:r>
    </w:p>
    <w:p w14:paraId="07802C42" w14:textId="77777777" w:rsidR="00D46B4D" w:rsidRPr="00D27132" w:rsidRDefault="00D46B4D" w:rsidP="00D46B4D">
      <w:pPr>
        <w:pStyle w:val="PL"/>
      </w:pPr>
      <w:r w:rsidRPr="00D27132">
        <w:t xml:space="preserve">    sl-ReportConfigId-r16               SL-ReportConfigId-r16,</w:t>
      </w:r>
    </w:p>
    <w:p w14:paraId="5B2E842A" w14:textId="77777777" w:rsidR="00D46B4D" w:rsidRPr="00D27132" w:rsidRDefault="00D46B4D" w:rsidP="00D46B4D">
      <w:pPr>
        <w:pStyle w:val="PL"/>
      </w:pPr>
      <w:r w:rsidRPr="00D27132">
        <w:t xml:space="preserve">    ...</w:t>
      </w:r>
    </w:p>
    <w:p w14:paraId="22913532" w14:textId="77777777" w:rsidR="00D46B4D" w:rsidRPr="00D27132" w:rsidRDefault="00D46B4D" w:rsidP="00D46B4D">
      <w:pPr>
        <w:pStyle w:val="PL"/>
      </w:pPr>
      <w:r w:rsidRPr="00D27132">
        <w:t>}</w:t>
      </w:r>
    </w:p>
    <w:p w14:paraId="37B29542" w14:textId="77777777" w:rsidR="00D46B4D" w:rsidRPr="00D27132" w:rsidRDefault="00D46B4D" w:rsidP="00D46B4D">
      <w:pPr>
        <w:pStyle w:val="PL"/>
      </w:pPr>
    </w:p>
    <w:p w14:paraId="5914D380" w14:textId="77777777" w:rsidR="00D46B4D" w:rsidRPr="00D27132" w:rsidRDefault="00D46B4D" w:rsidP="00D46B4D">
      <w:pPr>
        <w:pStyle w:val="PL"/>
      </w:pPr>
      <w:r w:rsidRPr="00D27132">
        <w:t>SL-MeasId-r16 ::=                   INTEGER (1..maxNrofSL-MeasId-r16)</w:t>
      </w:r>
    </w:p>
    <w:p w14:paraId="0F02BD21" w14:textId="77777777" w:rsidR="00D46B4D" w:rsidRPr="00D27132" w:rsidRDefault="00D46B4D" w:rsidP="00D46B4D">
      <w:pPr>
        <w:pStyle w:val="PL"/>
      </w:pPr>
    </w:p>
    <w:p w14:paraId="771E567A" w14:textId="77777777" w:rsidR="00D46B4D" w:rsidRPr="00D27132" w:rsidRDefault="00D46B4D" w:rsidP="00D46B4D">
      <w:pPr>
        <w:pStyle w:val="PL"/>
      </w:pPr>
      <w:r w:rsidRPr="00D27132">
        <w:t>-- TAG-SL-MEASIDLIST-STOP</w:t>
      </w:r>
    </w:p>
    <w:p w14:paraId="61E88F10" w14:textId="77777777" w:rsidR="00D46B4D" w:rsidRPr="00D27132" w:rsidRDefault="00D46B4D" w:rsidP="00D46B4D">
      <w:pPr>
        <w:pStyle w:val="PL"/>
      </w:pPr>
      <w:r w:rsidRPr="00D27132">
        <w:lastRenderedPageBreak/>
        <w:t>-- ASN1STOP</w:t>
      </w:r>
    </w:p>
    <w:p w14:paraId="31C545AF" w14:textId="77777777" w:rsidR="00D46B4D" w:rsidRPr="00D27132" w:rsidRDefault="00D46B4D" w:rsidP="00D46B4D">
      <w:pPr>
        <w:rPr>
          <w:rFonts w:eastAsia="Yu Mincho"/>
        </w:rPr>
      </w:pPr>
    </w:p>
    <w:p w14:paraId="780F217D" w14:textId="77777777" w:rsidR="00D46B4D" w:rsidRPr="00D27132" w:rsidRDefault="00D46B4D" w:rsidP="00D46B4D">
      <w:pPr>
        <w:pStyle w:val="Heading4"/>
      </w:pPr>
      <w:bookmarkStart w:id="2594" w:name="_Toc60777537"/>
      <w:bookmarkStart w:id="2595" w:name="_Toc90651412"/>
      <w:r w:rsidRPr="00D27132">
        <w:t>–</w:t>
      </w:r>
      <w:r w:rsidRPr="00D27132">
        <w:tab/>
      </w:r>
      <w:r w:rsidRPr="00D27132">
        <w:rPr>
          <w:i/>
          <w:iCs/>
        </w:rPr>
        <w:t>SL-MeasObjectList</w:t>
      </w:r>
      <w:bookmarkEnd w:id="2594"/>
      <w:bookmarkEnd w:id="2595"/>
    </w:p>
    <w:p w14:paraId="7784AD38" w14:textId="77777777" w:rsidR="00D46B4D" w:rsidRPr="00D27132" w:rsidRDefault="00D46B4D" w:rsidP="00D46B4D">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7F64471" w14:textId="77777777" w:rsidR="00D46B4D" w:rsidRPr="00D27132" w:rsidRDefault="00D46B4D" w:rsidP="00D46B4D">
      <w:pPr>
        <w:pStyle w:val="TH"/>
        <w:rPr>
          <w:lang w:eastAsia="zh-CN"/>
        </w:rPr>
      </w:pPr>
      <w:r w:rsidRPr="00D27132">
        <w:rPr>
          <w:i/>
          <w:lang w:eastAsia="zh-CN"/>
        </w:rPr>
        <w:t>SL-MeasObjectList</w:t>
      </w:r>
      <w:r w:rsidRPr="00D27132">
        <w:rPr>
          <w:lang w:eastAsia="zh-CN"/>
        </w:rPr>
        <w:t xml:space="preserve"> information element</w:t>
      </w:r>
    </w:p>
    <w:p w14:paraId="7DAC69B4" w14:textId="77777777" w:rsidR="00D46B4D" w:rsidRPr="00D27132" w:rsidRDefault="00D46B4D" w:rsidP="00D46B4D">
      <w:pPr>
        <w:pStyle w:val="PL"/>
      </w:pPr>
      <w:r w:rsidRPr="00D27132">
        <w:t>-- ASN1START</w:t>
      </w:r>
    </w:p>
    <w:p w14:paraId="5A60299B" w14:textId="77777777" w:rsidR="00D46B4D" w:rsidRPr="00D27132" w:rsidRDefault="00D46B4D" w:rsidP="00D46B4D">
      <w:pPr>
        <w:pStyle w:val="PL"/>
      </w:pPr>
      <w:r w:rsidRPr="00D27132">
        <w:t>-- TAG-SL-MEASOBJECTLIST-START</w:t>
      </w:r>
    </w:p>
    <w:p w14:paraId="36290C08" w14:textId="77777777" w:rsidR="00D46B4D" w:rsidRPr="00D27132" w:rsidRDefault="00D46B4D" w:rsidP="00D46B4D">
      <w:pPr>
        <w:pStyle w:val="PL"/>
      </w:pPr>
    </w:p>
    <w:p w14:paraId="5FBF57E3" w14:textId="77777777" w:rsidR="00D46B4D" w:rsidRPr="00D27132" w:rsidRDefault="00D46B4D" w:rsidP="00D46B4D">
      <w:pPr>
        <w:pStyle w:val="PL"/>
      </w:pPr>
      <w:r w:rsidRPr="00D27132">
        <w:t>SL-MeasObjectList-r16 ::=               SEQUENCE (SIZE (1..maxNrofSL-ObjectId-r16)) OF SL-MeasObjectInfo-r16</w:t>
      </w:r>
    </w:p>
    <w:p w14:paraId="4A9B7628" w14:textId="77777777" w:rsidR="00D46B4D" w:rsidRPr="00D27132" w:rsidRDefault="00D46B4D" w:rsidP="00D46B4D">
      <w:pPr>
        <w:pStyle w:val="PL"/>
      </w:pPr>
    </w:p>
    <w:p w14:paraId="4910BC70" w14:textId="77777777" w:rsidR="00D46B4D" w:rsidRPr="00D27132" w:rsidRDefault="00D46B4D" w:rsidP="00D46B4D">
      <w:pPr>
        <w:pStyle w:val="PL"/>
      </w:pPr>
      <w:r w:rsidRPr="00D27132">
        <w:t>SL-MeasObjectInfo-r16 ::=               SEQUENCE {</w:t>
      </w:r>
    </w:p>
    <w:p w14:paraId="221A01B6" w14:textId="77777777" w:rsidR="00D46B4D" w:rsidRPr="00D27132" w:rsidRDefault="00D46B4D" w:rsidP="00D46B4D">
      <w:pPr>
        <w:pStyle w:val="PL"/>
      </w:pPr>
      <w:r w:rsidRPr="00D27132">
        <w:t xml:space="preserve">    sl-MeasObjectId-r16                     SL-MeasObjectId-r16,</w:t>
      </w:r>
    </w:p>
    <w:p w14:paraId="5AC0619B" w14:textId="77777777" w:rsidR="00D46B4D" w:rsidRPr="00D27132" w:rsidRDefault="00D46B4D" w:rsidP="00D46B4D">
      <w:pPr>
        <w:pStyle w:val="PL"/>
      </w:pPr>
      <w:r w:rsidRPr="00D27132">
        <w:t xml:space="preserve">    sl-MeasObject-r16                       SL-MeasObject-r16,</w:t>
      </w:r>
    </w:p>
    <w:p w14:paraId="216D63E2" w14:textId="77777777" w:rsidR="00D46B4D" w:rsidRPr="00D27132" w:rsidRDefault="00D46B4D" w:rsidP="00D46B4D">
      <w:pPr>
        <w:pStyle w:val="PL"/>
      </w:pPr>
      <w:r w:rsidRPr="00D27132">
        <w:t xml:space="preserve">    ...</w:t>
      </w:r>
    </w:p>
    <w:p w14:paraId="7C9D9024" w14:textId="77777777" w:rsidR="00D46B4D" w:rsidRPr="00D27132" w:rsidRDefault="00D46B4D" w:rsidP="00D46B4D">
      <w:pPr>
        <w:pStyle w:val="PL"/>
      </w:pPr>
      <w:r w:rsidRPr="00D27132">
        <w:t>}</w:t>
      </w:r>
    </w:p>
    <w:p w14:paraId="43AFBA60" w14:textId="77777777" w:rsidR="00D46B4D" w:rsidRPr="00D27132" w:rsidRDefault="00D46B4D" w:rsidP="00D46B4D">
      <w:pPr>
        <w:pStyle w:val="PL"/>
      </w:pPr>
    </w:p>
    <w:p w14:paraId="478DD41C" w14:textId="77777777" w:rsidR="00D46B4D" w:rsidRPr="00D27132" w:rsidRDefault="00D46B4D" w:rsidP="00D46B4D">
      <w:pPr>
        <w:pStyle w:val="PL"/>
      </w:pPr>
      <w:r w:rsidRPr="00D27132">
        <w:t>SL-MeasObjectId-r16 ::=                 INTEGER (1..maxNrofSL-ObjectId-r16)</w:t>
      </w:r>
    </w:p>
    <w:p w14:paraId="270F0AD8" w14:textId="77777777" w:rsidR="00D46B4D" w:rsidRPr="00D27132" w:rsidRDefault="00D46B4D" w:rsidP="00D46B4D">
      <w:pPr>
        <w:pStyle w:val="PL"/>
      </w:pPr>
    </w:p>
    <w:p w14:paraId="071FBDB0" w14:textId="77777777" w:rsidR="00D46B4D" w:rsidRPr="00D27132" w:rsidRDefault="00D46B4D" w:rsidP="00D46B4D">
      <w:pPr>
        <w:pStyle w:val="PL"/>
      </w:pPr>
      <w:r w:rsidRPr="00D27132">
        <w:t>SL-MeasObject-r16 ::=                   SEQUENCE {</w:t>
      </w:r>
    </w:p>
    <w:p w14:paraId="67BCCBC5" w14:textId="77777777" w:rsidR="00D46B4D" w:rsidRPr="00D27132" w:rsidRDefault="00D46B4D" w:rsidP="00D46B4D">
      <w:pPr>
        <w:pStyle w:val="PL"/>
      </w:pPr>
      <w:r w:rsidRPr="00D27132">
        <w:t xml:space="preserve">    frequencyInfoSL-r16                     ARFCN-ValueNR,</w:t>
      </w:r>
    </w:p>
    <w:p w14:paraId="50E245AB" w14:textId="77777777" w:rsidR="00D46B4D" w:rsidRPr="00D27132" w:rsidRDefault="00D46B4D" w:rsidP="00D46B4D">
      <w:pPr>
        <w:pStyle w:val="PL"/>
      </w:pPr>
      <w:r w:rsidRPr="00D27132">
        <w:t xml:space="preserve">    ...</w:t>
      </w:r>
    </w:p>
    <w:p w14:paraId="139789B0" w14:textId="77777777" w:rsidR="00D46B4D" w:rsidRPr="00D27132" w:rsidRDefault="00D46B4D" w:rsidP="00D46B4D">
      <w:pPr>
        <w:pStyle w:val="PL"/>
      </w:pPr>
      <w:r w:rsidRPr="00D27132">
        <w:t>}</w:t>
      </w:r>
    </w:p>
    <w:p w14:paraId="3789F33D" w14:textId="77777777" w:rsidR="00D46B4D" w:rsidRPr="00D27132" w:rsidRDefault="00D46B4D" w:rsidP="00D46B4D">
      <w:pPr>
        <w:pStyle w:val="PL"/>
      </w:pPr>
    </w:p>
    <w:p w14:paraId="42453DE2" w14:textId="77777777" w:rsidR="00D46B4D" w:rsidRPr="00D27132" w:rsidRDefault="00D46B4D" w:rsidP="00D46B4D">
      <w:pPr>
        <w:pStyle w:val="PL"/>
      </w:pPr>
      <w:r w:rsidRPr="00D27132">
        <w:t>-- TAG-SL-MEASOBJECTLIST-STOP</w:t>
      </w:r>
    </w:p>
    <w:p w14:paraId="7563CEF4" w14:textId="77777777" w:rsidR="00D46B4D" w:rsidRPr="00D27132" w:rsidRDefault="00D46B4D" w:rsidP="00D46B4D">
      <w:pPr>
        <w:pStyle w:val="PL"/>
      </w:pPr>
      <w:r w:rsidRPr="00D27132">
        <w:t>-- ASN1STOP</w:t>
      </w:r>
    </w:p>
    <w:p w14:paraId="11076E44"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43FA7762"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51DD17C" w14:textId="77777777" w:rsidR="00D46B4D" w:rsidRPr="00D27132" w:rsidRDefault="00D46B4D" w:rsidP="00C1533F">
            <w:pPr>
              <w:pStyle w:val="TAH"/>
              <w:rPr>
                <w:lang w:eastAsia="en-GB"/>
              </w:rPr>
            </w:pPr>
            <w:r w:rsidRPr="00D27132">
              <w:rPr>
                <w:i/>
                <w:noProof/>
                <w:lang w:eastAsia="en-GB"/>
              </w:rPr>
              <w:t>SL-MeasObjectList</w:t>
            </w:r>
            <w:r w:rsidRPr="00D27132">
              <w:rPr>
                <w:noProof/>
                <w:lang w:eastAsia="en-GB"/>
              </w:rPr>
              <w:t xml:space="preserve"> field descriptions</w:t>
            </w:r>
          </w:p>
        </w:tc>
      </w:tr>
      <w:tr w:rsidR="00D46B4D" w:rsidRPr="00D27132" w14:paraId="5C5A5973"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C2D5AC" w14:textId="77777777" w:rsidR="00D46B4D" w:rsidRPr="00D27132" w:rsidRDefault="00D46B4D" w:rsidP="00C1533F">
            <w:pPr>
              <w:pStyle w:val="TAL"/>
              <w:rPr>
                <w:b/>
                <w:bCs/>
                <w:i/>
                <w:iCs/>
                <w:lang w:eastAsia="en-GB"/>
              </w:rPr>
            </w:pPr>
            <w:r w:rsidRPr="00D27132">
              <w:rPr>
                <w:b/>
                <w:bCs/>
                <w:i/>
                <w:iCs/>
                <w:lang w:eastAsia="en-GB"/>
              </w:rPr>
              <w:t>sl-MeasObjectId</w:t>
            </w:r>
          </w:p>
          <w:p w14:paraId="1F8C16FB" w14:textId="77777777" w:rsidR="00D46B4D" w:rsidRPr="00D27132" w:rsidRDefault="00D46B4D" w:rsidP="00C1533F">
            <w:pPr>
              <w:pStyle w:val="TAL"/>
              <w:rPr>
                <w:noProof/>
                <w:lang w:eastAsia="en-GB"/>
              </w:rPr>
            </w:pPr>
            <w:r w:rsidRPr="00D27132">
              <w:rPr>
                <w:noProof/>
                <w:lang w:eastAsia="en-GB"/>
              </w:rPr>
              <w:t>It is used to identify a sidelink measurement object configuration.</w:t>
            </w:r>
          </w:p>
        </w:tc>
      </w:tr>
      <w:tr w:rsidR="00D46B4D" w:rsidRPr="00D27132" w14:paraId="4D9CEA1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266872" w14:textId="77777777" w:rsidR="00D46B4D" w:rsidRPr="00D27132" w:rsidRDefault="00D46B4D" w:rsidP="00C1533F">
            <w:pPr>
              <w:pStyle w:val="TAL"/>
              <w:rPr>
                <w:b/>
                <w:bCs/>
                <w:i/>
                <w:iCs/>
                <w:lang w:eastAsia="en-GB"/>
              </w:rPr>
            </w:pPr>
            <w:r w:rsidRPr="00D27132">
              <w:rPr>
                <w:b/>
                <w:bCs/>
                <w:i/>
                <w:iCs/>
                <w:lang w:eastAsia="en-GB"/>
              </w:rPr>
              <w:t>sl-MeasObject</w:t>
            </w:r>
          </w:p>
          <w:p w14:paraId="0981A4D3" w14:textId="77777777" w:rsidR="00D46B4D" w:rsidRPr="00D27132" w:rsidRDefault="00D46B4D" w:rsidP="00C1533F">
            <w:pPr>
              <w:pStyle w:val="TAL"/>
              <w:rPr>
                <w:lang w:eastAsia="en-GB"/>
              </w:rPr>
            </w:pPr>
            <w:r w:rsidRPr="00D27132">
              <w:rPr>
                <w:lang w:eastAsia="en-GB"/>
              </w:rPr>
              <w:t>It specifies information applicable for sidelink DMRS measurement.</w:t>
            </w:r>
          </w:p>
        </w:tc>
      </w:tr>
    </w:tbl>
    <w:p w14:paraId="17CDAACF" w14:textId="77777777" w:rsidR="00D46B4D" w:rsidRPr="00D27132" w:rsidRDefault="00D46B4D" w:rsidP="00D46B4D">
      <w:pPr>
        <w:rPr>
          <w:rFonts w:eastAsia="Yu Mincho"/>
        </w:rPr>
      </w:pPr>
    </w:p>
    <w:p w14:paraId="481E85FD" w14:textId="77777777" w:rsidR="00D46B4D" w:rsidRPr="00D27132" w:rsidRDefault="00D46B4D" w:rsidP="00D46B4D">
      <w:pPr>
        <w:pStyle w:val="Heading4"/>
      </w:pPr>
      <w:bookmarkStart w:id="2596" w:name="_Toc60777538"/>
      <w:bookmarkStart w:id="2597" w:name="_Toc90651413"/>
      <w:r w:rsidRPr="00D27132">
        <w:t>–</w:t>
      </w:r>
      <w:r w:rsidRPr="00D27132">
        <w:tab/>
      </w:r>
      <w:r w:rsidRPr="00D27132">
        <w:rPr>
          <w:i/>
          <w:iCs/>
        </w:rPr>
        <w:t>SL-PDCP-Config</w:t>
      </w:r>
      <w:bookmarkEnd w:id="2596"/>
      <w:bookmarkEnd w:id="2597"/>
    </w:p>
    <w:p w14:paraId="56071CFE" w14:textId="77777777" w:rsidR="00D46B4D" w:rsidRPr="00D27132" w:rsidRDefault="00D46B4D" w:rsidP="00D46B4D">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69F00D32" w14:textId="77777777" w:rsidR="00D46B4D" w:rsidRPr="00D27132" w:rsidRDefault="00D46B4D" w:rsidP="00D46B4D">
      <w:pPr>
        <w:pStyle w:val="TH"/>
        <w:rPr>
          <w:lang w:eastAsia="zh-CN"/>
        </w:rPr>
      </w:pPr>
      <w:r w:rsidRPr="00D27132">
        <w:rPr>
          <w:i/>
          <w:lang w:eastAsia="zh-CN"/>
        </w:rPr>
        <w:t>SL-PDCP-Config</w:t>
      </w:r>
      <w:r w:rsidRPr="00D27132">
        <w:rPr>
          <w:lang w:eastAsia="zh-CN"/>
        </w:rPr>
        <w:t xml:space="preserve"> information element</w:t>
      </w:r>
    </w:p>
    <w:p w14:paraId="39371799" w14:textId="77777777" w:rsidR="00D46B4D" w:rsidRPr="00D27132" w:rsidRDefault="00D46B4D" w:rsidP="00D46B4D">
      <w:pPr>
        <w:pStyle w:val="PL"/>
      </w:pPr>
      <w:r w:rsidRPr="00D27132">
        <w:t>-- ASN1START</w:t>
      </w:r>
    </w:p>
    <w:p w14:paraId="119119A8" w14:textId="77777777" w:rsidR="00D46B4D" w:rsidRPr="00D27132" w:rsidRDefault="00D46B4D" w:rsidP="00D46B4D">
      <w:pPr>
        <w:pStyle w:val="PL"/>
      </w:pPr>
      <w:r w:rsidRPr="00D27132">
        <w:t>-- TAG-SL-PDCP-CONFIG-START</w:t>
      </w:r>
    </w:p>
    <w:p w14:paraId="06920A0B" w14:textId="77777777" w:rsidR="00D46B4D" w:rsidRPr="00D27132" w:rsidRDefault="00D46B4D" w:rsidP="00D46B4D">
      <w:pPr>
        <w:pStyle w:val="PL"/>
      </w:pPr>
    </w:p>
    <w:p w14:paraId="2B97EA77" w14:textId="77777777" w:rsidR="00D46B4D" w:rsidRPr="00D27132" w:rsidRDefault="00D46B4D" w:rsidP="00D46B4D">
      <w:pPr>
        <w:pStyle w:val="PL"/>
      </w:pPr>
      <w:r w:rsidRPr="00D27132">
        <w:t>SL-PDCP-Config-r16 ::=       SEQUENCE {</w:t>
      </w:r>
    </w:p>
    <w:p w14:paraId="7E0A9FFB" w14:textId="77777777" w:rsidR="00D46B4D" w:rsidRPr="00D27132" w:rsidRDefault="00D46B4D" w:rsidP="00D46B4D">
      <w:pPr>
        <w:pStyle w:val="PL"/>
      </w:pPr>
      <w:r w:rsidRPr="00D27132">
        <w:lastRenderedPageBreak/>
        <w:t xml:space="preserve">    sl-DiscardTimer-r16          ENUMERATED {ms3, ms10, ms20, ms25, ms30, ms40, ms50, ms60, ms75, ms100, ms150, ms200,</w:t>
      </w:r>
    </w:p>
    <w:p w14:paraId="78A86EB2" w14:textId="77777777" w:rsidR="00D46B4D" w:rsidRPr="00D27132" w:rsidRDefault="00D46B4D" w:rsidP="00D46B4D">
      <w:pPr>
        <w:pStyle w:val="PL"/>
      </w:pPr>
      <w:r w:rsidRPr="00D27132">
        <w:t xml:space="preserve">                                 ms250, ms300, ms500, ms750, ms1500, infinity}                                           OPTIONAL, -- Cond Setup</w:t>
      </w:r>
    </w:p>
    <w:p w14:paraId="70AB8F15" w14:textId="77777777" w:rsidR="00D46B4D" w:rsidRPr="00D27132" w:rsidRDefault="00D46B4D" w:rsidP="00D46B4D">
      <w:pPr>
        <w:pStyle w:val="PL"/>
      </w:pPr>
      <w:r w:rsidRPr="00D27132">
        <w:t xml:space="preserve">    sl-PDCP-SN-Size-r16          ENUMERATED {len12bits, len18bits}                                                       OPTIONAL, -- Cond Setup2</w:t>
      </w:r>
    </w:p>
    <w:p w14:paraId="009D128B" w14:textId="77777777" w:rsidR="00D46B4D" w:rsidRPr="00D27132" w:rsidRDefault="00D46B4D" w:rsidP="00D46B4D">
      <w:pPr>
        <w:pStyle w:val="PL"/>
      </w:pPr>
      <w:r w:rsidRPr="00D27132">
        <w:t xml:space="preserve">    sl-OutOfOrderDelivery        ENUMERATED { true }                                                                     OPTIONAL,    -- Need R</w:t>
      </w:r>
    </w:p>
    <w:p w14:paraId="24DCFFFE" w14:textId="77777777" w:rsidR="00D46B4D" w:rsidRPr="00D27132" w:rsidRDefault="00D46B4D" w:rsidP="00D46B4D">
      <w:pPr>
        <w:pStyle w:val="PL"/>
      </w:pPr>
      <w:r w:rsidRPr="00D27132">
        <w:t xml:space="preserve">    ...</w:t>
      </w:r>
    </w:p>
    <w:p w14:paraId="4D556E2B" w14:textId="77777777" w:rsidR="00D46B4D" w:rsidRPr="00D27132" w:rsidRDefault="00D46B4D" w:rsidP="00D46B4D">
      <w:pPr>
        <w:pStyle w:val="PL"/>
      </w:pPr>
      <w:r w:rsidRPr="00D27132">
        <w:t>}</w:t>
      </w:r>
    </w:p>
    <w:p w14:paraId="6170441E" w14:textId="77777777" w:rsidR="00D46B4D" w:rsidRPr="00D27132" w:rsidRDefault="00D46B4D" w:rsidP="00D46B4D">
      <w:pPr>
        <w:pStyle w:val="PL"/>
      </w:pPr>
    </w:p>
    <w:p w14:paraId="2AF228FD" w14:textId="77777777" w:rsidR="00D46B4D" w:rsidRPr="00D27132" w:rsidRDefault="00D46B4D" w:rsidP="00D46B4D">
      <w:pPr>
        <w:pStyle w:val="PL"/>
      </w:pPr>
      <w:r w:rsidRPr="00D27132">
        <w:t>-- TAG-SL-PDCP-CONFIG-STOP</w:t>
      </w:r>
    </w:p>
    <w:p w14:paraId="271B2F94" w14:textId="77777777" w:rsidR="00D46B4D" w:rsidRPr="00D27132" w:rsidRDefault="00D46B4D" w:rsidP="00D46B4D">
      <w:pPr>
        <w:pStyle w:val="PL"/>
      </w:pPr>
      <w:r w:rsidRPr="00D27132">
        <w:t>-- ASN1STOP</w:t>
      </w:r>
    </w:p>
    <w:p w14:paraId="58FD070C"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040DEA1D"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E043FBB" w14:textId="77777777" w:rsidR="00D46B4D" w:rsidRPr="00D27132" w:rsidRDefault="00D46B4D" w:rsidP="00C1533F">
            <w:pPr>
              <w:pStyle w:val="TAH"/>
              <w:rPr>
                <w:lang w:eastAsia="en-GB"/>
              </w:rPr>
            </w:pPr>
            <w:r w:rsidRPr="00D27132">
              <w:rPr>
                <w:i/>
                <w:noProof/>
                <w:lang w:eastAsia="en-GB"/>
              </w:rPr>
              <w:t>SL-PDCP-Config</w:t>
            </w:r>
            <w:r w:rsidRPr="00D27132">
              <w:rPr>
                <w:noProof/>
                <w:lang w:eastAsia="en-GB"/>
              </w:rPr>
              <w:t xml:space="preserve"> field descriptions</w:t>
            </w:r>
          </w:p>
        </w:tc>
      </w:tr>
      <w:tr w:rsidR="00D46B4D" w:rsidRPr="00D27132" w14:paraId="3F4F33EC"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DB13B5" w14:textId="77777777" w:rsidR="00D46B4D" w:rsidRPr="00D27132" w:rsidRDefault="00D46B4D" w:rsidP="00C1533F">
            <w:pPr>
              <w:pStyle w:val="TAL"/>
              <w:rPr>
                <w:b/>
                <w:bCs/>
                <w:i/>
                <w:iCs/>
                <w:lang w:eastAsia="en-GB"/>
              </w:rPr>
            </w:pPr>
            <w:r w:rsidRPr="00D27132">
              <w:rPr>
                <w:b/>
                <w:bCs/>
                <w:i/>
                <w:iCs/>
                <w:lang w:eastAsia="en-GB"/>
              </w:rPr>
              <w:t>sl-DiscardTimer</w:t>
            </w:r>
          </w:p>
          <w:p w14:paraId="038FD0F0" w14:textId="77777777" w:rsidR="00D46B4D" w:rsidRPr="00D27132" w:rsidRDefault="00D46B4D" w:rsidP="00C1533F">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46B4D" w:rsidRPr="00D27132" w14:paraId="21D7FEAC"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87A911" w14:textId="77777777" w:rsidR="00D46B4D" w:rsidRPr="00D27132" w:rsidRDefault="00D46B4D" w:rsidP="00C1533F">
            <w:pPr>
              <w:pStyle w:val="TAL"/>
              <w:rPr>
                <w:b/>
                <w:bCs/>
                <w:i/>
                <w:iCs/>
                <w:lang w:eastAsia="en-GB"/>
              </w:rPr>
            </w:pPr>
            <w:r w:rsidRPr="00D27132">
              <w:rPr>
                <w:b/>
                <w:bCs/>
                <w:i/>
                <w:iCs/>
                <w:lang w:eastAsia="en-GB"/>
              </w:rPr>
              <w:t>sl-OutOfOrderDelivery</w:t>
            </w:r>
          </w:p>
          <w:p w14:paraId="5B6DE430" w14:textId="77777777" w:rsidR="00D46B4D" w:rsidRPr="00D27132" w:rsidRDefault="00D46B4D" w:rsidP="00C1533F">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D46B4D" w:rsidRPr="00D27132" w14:paraId="674054F2" w14:textId="77777777" w:rsidTr="00C1533F">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7651E246" w14:textId="77777777" w:rsidR="00D46B4D" w:rsidRPr="00D27132" w:rsidRDefault="00D46B4D" w:rsidP="00C1533F">
            <w:pPr>
              <w:pStyle w:val="TAL"/>
              <w:rPr>
                <w:b/>
                <w:bCs/>
                <w:i/>
                <w:iCs/>
                <w:lang w:eastAsia="en-GB"/>
              </w:rPr>
            </w:pPr>
            <w:r w:rsidRPr="00D27132">
              <w:rPr>
                <w:b/>
                <w:bCs/>
                <w:i/>
                <w:iCs/>
                <w:lang w:eastAsia="en-GB"/>
              </w:rPr>
              <w:t>sl-PDCP-SN-Size</w:t>
            </w:r>
          </w:p>
          <w:p w14:paraId="3E6296CF" w14:textId="77777777" w:rsidR="00D46B4D" w:rsidRPr="00D27132" w:rsidRDefault="00D46B4D" w:rsidP="00C1533F">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A07A846" w14:textId="77777777" w:rsidR="00D46B4D" w:rsidRPr="00D27132" w:rsidRDefault="00D46B4D" w:rsidP="00D46B4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46B4D" w:rsidRPr="00D27132" w14:paraId="1BB46E04"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02CF4F8A" w14:textId="77777777" w:rsidR="00D46B4D" w:rsidRPr="00D27132" w:rsidRDefault="00D46B4D" w:rsidP="00C1533F">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62B06E5" w14:textId="77777777" w:rsidR="00D46B4D" w:rsidRPr="00D27132" w:rsidRDefault="00D46B4D" w:rsidP="00C1533F">
            <w:pPr>
              <w:pStyle w:val="TAH"/>
              <w:rPr>
                <w:lang w:eastAsia="sv-SE"/>
              </w:rPr>
            </w:pPr>
            <w:r w:rsidRPr="00D27132">
              <w:rPr>
                <w:lang w:eastAsia="sv-SE"/>
              </w:rPr>
              <w:t>Explanation</w:t>
            </w:r>
          </w:p>
        </w:tc>
      </w:tr>
      <w:tr w:rsidR="00D46B4D" w:rsidRPr="00D27132" w14:paraId="61C1EDF6"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73ED4C5E" w14:textId="77777777" w:rsidR="00D46B4D" w:rsidRPr="00D27132" w:rsidRDefault="00D46B4D" w:rsidP="00C1533F">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197A5D6" w14:textId="77777777" w:rsidR="00D46B4D" w:rsidRPr="00D27132" w:rsidRDefault="00D46B4D" w:rsidP="00C1533F">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D46B4D" w:rsidRPr="00D27132" w14:paraId="69890B71"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67D2F3DF" w14:textId="77777777" w:rsidR="00D46B4D" w:rsidRPr="00D27132" w:rsidRDefault="00D46B4D" w:rsidP="00C1533F">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2E2955E" w14:textId="77777777" w:rsidR="00D46B4D" w:rsidRPr="00D27132" w:rsidRDefault="00D46B4D" w:rsidP="00C1533F">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4988D527" w14:textId="77777777" w:rsidR="00D46B4D" w:rsidRPr="00D27132" w:rsidRDefault="00D46B4D" w:rsidP="00D46B4D">
      <w:pPr>
        <w:rPr>
          <w:rFonts w:eastAsia="Yu Mincho"/>
        </w:rPr>
      </w:pPr>
    </w:p>
    <w:p w14:paraId="2166109D" w14:textId="77777777" w:rsidR="00D46B4D" w:rsidRPr="00D27132" w:rsidRDefault="00D46B4D" w:rsidP="00D46B4D">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63980989" w14:textId="77777777" w:rsidR="00D46B4D" w:rsidRPr="00D27132" w:rsidRDefault="00D46B4D" w:rsidP="00D46B4D">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AB2B6F1" w14:textId="77777777" w:rsidR="00D46B4D" w:rsidRPr="00D27132" w:rsidRDefault="00D46B4D" w:rsidP="00D46B4D">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15212427" w14:textId="77777777" w:rsidR="00D46B4D" w:rsidRPr="00D27132" w:rsidRDefault="00D46B4D" w:rsidP="00D46B4D">
      <w:pPr>
        <w:pStyle w:val="PL"/>
      </w:pPr>
      <w:r w:rsidRPr="00D27132">
        <w:t>-- ASN1START</w:t>
      </w:r>
    </w:p>
    <w:p w14:paraId="3374B586" w14:textId="77777777" w:rsidR="00D46B4D" w:rsidRPr="00D27132" w:rsidRDefault="00D46B4D" w:rsidP="00D46B4D">
      <w:pPr>
        <w:pStyle w:val="PL"/>
      </w:pPr>
      <w:r w:rsidRPr="00D27132">
        <w:t>-- TAG-SL-PSBCH-CONFIG-START</w:t>
      </w:r>
    </w:p>
    <w:p w14:paraId="1F64A8DA" w14:textId="77777777" w:rsidR="00D46B4D" w:rsidRPr="00D27132" w:rsidRDefault="00D46B4D" w:rsidP="00D46B4D">
      <w:pPr>
        <w:pStyle w:val="PL"/>
      </w:pPr>
    </w:p>
    <w:p w14:paraId="73AE7E7F" w14:textId="77777777" w:rsidR="00D46B4D" w:rsidRPr="00D27132" w:rsidRDefault="00D46B4D" w:rsidP="00D46B4D">
      <w:pPr>
        <w:pStyle w:val="PL"/>
      </w:pPr>
      <w:r w:rsidRPr="00D27132">
        <w:t>SL-PSBCH-Config-r16 ::= SEQUENCE {</w:t>
      </w:r>
    </w:p>
    <w:p w14:paraId="0837BD09" w14:textId="77777777" w:rsidR="00D46B4D" w:rsidRPr="00D27132" w:rsidRDefault="00D46B4D" w:rsidP="00D46B4D">
      <w:pPr>
        <w:pStyle w:val="PL"/>
      </w:pPr>
      <w:r w:rsidRPr="00D27132">
        <w:t xml:space="preserve">    dl-P0-PSBCH-r16         INTEGER (-16..15)                                                                   OPTIONAL,    -- Need M</w:t>
      </w:r>
    </w:p>
    <w:p w14:paraId="5D5BAF26" w14:textId="77777777" w:rsidR="00D46B4D" w:rsidRPr="00D27132" w:rsidRDefault="00D46B4D" w:rsidP="00D46B4D">
      <w:pPr>
        <w:pStyle w:val="PL"/>
      </w:pPr>
      <w:r w:rsidRPr="00D27132">
        <w:t xml:space="preserve">    dl-Alpha-PSBCH-r16      ENUMERATED {alpha0, alpha04, alpha05, alpha06, alpha07, alpha08, alpha09, alpha1}   OPTIONAL,    -- Need M</w:t>
      </w:r>
    </w:p>
    <w:p w14:paraId="215B3D71" w14:textId="77777777" w:rsidR="00D46B4D" w:rsidRPr="00D27132" w:rsidRDefault="00D46B4D" w:rsidP="00D46B4D">
      <w:pPr>
        <w:pStyle w:val="PL"/>
      </w:pPr>
      <w:r w:rsidRPr="00D27132">
        <w:t xml:space="preserve">    ...</w:t>
      </w:r>
    </w:p>
    <w:p w14:paraId="4450DC76" w14:textId="77777777" w:rsidR="00D46B4D" w:rsidRPr="00D27132" w:rsidRDefault="00D46B4D" w:rsidP="00D46B4D">
      <w:pPr>
        <w:pStyle w:val="PL"/>
      </w:pPr>
      <w:r w:rsidRPr="00D27132">
        <w:t>}</w:t>
      </w:r>
    </w:p>
    <w:p w14:paraId="6D266E7C" w14:textId="77777777" w:rsidR="00D46B4D" w:rsidRPr="00D27132" w:rsidRDefault="00D46B4D" w:rsidP="00D46B4D">
      <w:pPr>
        <w:pStyle w:val="PL"/>
      </w:pPr>
    </w:p>
    <w:p w14:paraId="76698028" w14:textId="77777777" w:rsidR="00D46B4D" w:rsidRPr="00D27132" w:rsidRDefault="00D46B4D" w:rsidP="00D46B4D">
      <w:pPr>
        <w:pStyle w:val="PL"/>
      </w:pPr>
      <w:r w:rsidRPr="00D27132">
        <w:t>-- TAG-SL-PSBCH-CONFIG-STOP</w:t>
      </w:r>
    </w:p>
    <w:p w14:paraId="48667B23" w14:textId="77777777" w:rsidR="00D46B4D" w:rsidRPr="00D27132" w:rsidRDefault="00D46B4D" w:rsidP="00D46B4D">
      <w:pPr>
        <w:pStyle w:val="PL"/>
      </w:pPr>
      <w:r w:rsidRPr="00D27132">
        <w:t>-- ASN1STOP</w:t>
      </w:r>
    </w:p>
    <w:p w14:paraId="1E8ECA41"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81BF56E"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6F1DF9A" w14:textId="77777777" w:rsidR="00D46B4D" w:rsidRPr="00D27132" w:rsidRDefault="00D46B4D" w:rsidP="00C1533F">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46B4D" w:rsidRPr="00D27132" w14:paraId="60FC6419"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A358AD" w14:textId="77777777" w:rsidR="00D46B4D" w:rsidRPr="00D27132" w:rsidRDefault="00D46B4D" w:rsidP="00C1533F">
            <w:pPr>
              <w:pStyle w:val="TAL"/>
              <w:rPr>
                <w:b/>
                <w:bCs/>
                <w:i/>
                <w:iCs/>
                <w:lang w:eastAsia="en-GB"/>
              </w:rPr>
            </w:pPr>
            <w:r w:rsidRPr="00D27132">
              <w:rPr>
                <w:b/>
                <w:bCs/>
                <w:i/>
                <w:iCs/>
                <w:lang w:eastAsia="en-GB"/>
              </w:rPr>
              <w:t>dl-Alpha-PSBCH</w:t>
            </w:r>
          </w:p>
          <w:p w14:paraId="7C8DA4E8" w14:textId="77777777" w:rsidR="00D46B4D" w:rsidRPr="00D27132" w:rsidRDefault="00D46B4D" w:rsidP="00C1533F">
            <w:pPr>
              <w:pStyle w:val="TAL"/>
              <w:rPr>
                <w:lang w:eastAsia="en-GB"/>
              </w:rPr>
            </w:pPr>
            <w:r w:rsidRPr="00D27132">
              <w:rPr>
                <w:bCs/>
                <w:kern w:val="2"/>
                <w:lang w:eastAsia="en-GB"/>
              </w:rPr>
              <w:t xml:space="preserve">Indicates alpha value for DL pathloss based power control for PSBCH. When the field is </w:t>
            </w:r>
            <w:r w:rsidRPr="00D27132">
              <w:rPr>
                <w:rFonts w:cs="Arial"/>
                <w:bCs/>
                <w:kern w:val="2"/>
                <w:lang w:eastAsia="en-GB"/>
              </w:rPr>
              <w:t xml:space="preserve">not configured </w:t>
            </w:r>
            <w:r w:rsidRPr="00D27132">
              <w:rPr>
                <w:bCs/>
                <w:kern w:val="2"/>
                <w:lang w:eastAsia="en-GB"/>
              </w:rPr>
              <w:t>the UE applies the value 1</w:t>
            </w:r>
          </w:p>
        </w:tc>
      </w:tr>
      <w:tr w:rsidR="00D46B4D" w:rsidRPr="00D27132" w14:paraId="7A31393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98EAD3" w14:textId="77777777" w:rsidR="00D46B4D" w:rsidRPr="00D27132" w:rsidRDefault="00D46B4D" w:rsidP="00C1533F">
            <w:pPr>
              <w:pStyle w:val="TAL"/>
              <w:rPr>
                <w:b/>
                <w:bCs/>
                <w:i/>
                <w:iCs/>
                <w:lang w:eastAsia="en-GB"/>
              </w:rPr>
            </w:pPr>
            <w:r w:rsidRPr="00D27132">
              <w:rPr>
                <w:b/>
                <w:bCs/>
                <w:i/>
                <w:iCs/>
                <w:lang w:eastAsia="en-GB"/>
              </w:rPr>
              <w:t>dl-P0-PSBCH</w:t>
            </w:r>
          </w:p>
          <w:p w14:paraId="7E756F06" w14:textId="77777777" w:rsidR="00D46B4D" w:rsidRPr="00D27132" w:rsidRDefault="00D46B4D" w:rsidP="00C1533F">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4D6D769B" w14:textId="77777777" w:rsidR="00D46B4D" w:rsidRPr="00D27132" w:rsidRDefault="00D46B4D" w:rsidP="00D46B4D">
      <w:pPr>
        <w:rPr>
          <w:rFonts w:eastAsia="Yu Mincho"/>
        </w:rPr>
      </w:pPr>
    </w:p>
    <w:p w14:paraId="7B6C00FB" w14:textId="77777777" w:rsidR="00D46B4D" w:rsidRPr="00D27132" w:rsidRDefault="00D46B4D" w:rsidP="00D46B4D">
      <w:pPr>
        <w:pStyle w:val="Heading4"/>
      </w:pPr>
      <w:bookmarkStart w:id="2598" w:name="_Toc60777539"/>
      <w:bookmarkStart w:id="2599" w:name="_Toc90651414"/>
      <w:r w:rsidRPr="00D27132">
        <w:t>–</w:t>
      </w:r>
      <w:r w:rsidRPr="00D27132">
        <w:tab/>
      </w:r>
      <w:r w:rsidRPr="00D27132">
        <w:rPr>
          <w:i/>
          <w:iCs/>
        </w:rPr>
        <w:t>SL-PSSCH-TxConfigList</w:t>
      </w:r>
      <w:bookmarkEnd w:id="2598"/>
      <w:bookmarkEnd w:id="2599"/>
    </w:p>
    <w:p w14:paraId="796E93DE" w14:textId="77777777" w:rsidR="00D46B4D" w:rsidRPr="00D27132" w:rsidRDefault="00D46B4D" w:rsidP="00D46B4D">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222BA110" w14:textId="77777777" w:rsidR="00D46B4D" w:rsidRPr="00D27132" w:rsidRDefault="00D46B4D" w:rsidP="00D46B4D">
      <w:pPr>
        <w:pStyle w:val="TH"/>
        <w:rPr>
          <w:b w:val="0"/>
        </w:rPr>
      </w:pPr>
      <w:r w:rsidRPr="00D27132">
        <w:rPr>
          <w:i/>
          <w:iCs/>
        </w:rPr>
        <w:t>SL-PSSCH-TxConfigList</w:t>
      </w:r>
      <w:r w:rsidRPr="00D27132">
        <w:t xml:space="preserve"> information element</w:t>
      </w:r>
    </w:p>
    <w:p w14:paraId="7ECEAE90" w14:textId="77777777" w:rsidR="00D46B4D" w:rsidRPr="00D27132" w:rsidRDefault="00D46B4D" w:rsidP="00D46B4D">
      <w:pPr>
        <w:pStyle w:val="PL"/>
      </w:pPr>
      <w:r w:rsidRPr="00D27132">
        <w:t>-- ASN1START</w:t>
      </w:r>
    </w:p>
    <w:p w14:paraId="5A0BBCA7" w14:textId="77777777" w:rsidR="00D46B4D" w:rsidRPr="00D27132" w:rsidRDefault="00D46B4D" w:rsidP="00D46B4D">
      <w:pPr>
        <w:pStyle w:val="PL"/>
      </w:pPr>
      <w:r w:rsidRPr="00D27132">
        <w:t>-- TAG-SL-PSSCH-TXCONFIGLIST-START</w:t>
      </w:r>
    </w:p>
    <w:p w14:paraId="0F5133B4" w14:textId="77777777" w:rsidR="00D46B4D" w:rsidRPr="00D27132" w:rsidRDefault="00D46B4D" w:rsidP="00D46B4D">
      <w:pPr>
        <w:pStyle w:val="PL"/>
      </w:pPr>
    </w:p>
    <w:p w14:paraId="39393C7C" w14:textId="77777777" w:rsidR="00D46B4D" w:rsidRPr="00D27132" w:rsidRDefault="00D46B4D" w:rsidP="00D46B4D">
      <w:pPr>
        <w:pStyle w:val="PL"/>
      </w:pPr>
      <w:r w:rsidRPr="00D27132">
        <w:t>SL-PSSCH-TxConfigList-r16 ::=    SEQUENCE (SIZE (1..maxPSSCH-TxConfig-r16)) OF SL-PSSCH-TxConfig-r16</w:t>
      </w:r>
    </w:p>
    <w:p w14:paraId="63D22E72" w14:textId="77777777" w:rsidR="00D46B4D" w:rsidRPr="00D27132" w:rsidRDefault="00D46B4D" w:rsidP="00D46B4D">
      <w:pPr>
        <w:pStyle w:val="PL"/>
      </w:pPr>
    </w:p>
    <w:p w14:paraId="114CBD9C" w14:textId="77777777" w:rsidR="00D46B4D" w:rsidRPr="00D27132" w:rsidRDefault="00D46B4D" w:rsidP="00D46B4D">
      <w:pPr>
        <w:pStyle w:val="PL"/>
      </w:pPr>
      <w:r w:rsidRPr="00D27132">
        <w:t>SL-PSSCH-TxConfig-r16 ::=        SEQUENCE {</w:t>
      </w:r>
    </w:p>
    <w:p w14:paraId="4812B641" w14:textId="77777777" w:rsidR="00D46B4D" w:rsidRPr="00D27132" w:rsidRDefault="00D46B4D" w:rsidP="00D46B4D">
      <w:pPr>
        <w:pStyle w:val="PL"/>
      </w:pPr>
      <w:r w:rsidRPr="00D27132">
        <w:t xml:space="preserve">    sl-TypeTxSync-r16                SL-TypeTxSync-r16                                   OPTIONAL,    -- Need R</w:t>
      </w:r>
    </w:p>
    <w:p w14:paraId="10E6B861" w14:textId="77777777" w:rsidR="00D46B4D" w:rsidRPr="00D27132" w:rsidRDefault="00D46B4D" w:rsidP="00D46B4D">
      <w:pPr>
        <w:pStyle w:val="PL"/>
      </w:pPr>
      <w:r w:rsidRPr="00D27132">
        <w:t xml:space="preserve">    sl-ThresUE-Speed-r16             ENUMERATED {kmph60, kmph80, kmph100, kmph120,</w:t>
      </w:r>
    </w:p>
    <w:p w14:paraId="7E3C0FC4" w14:textId="77777777" w:rsidR="00D46B4D" w:rsidRPr="00D27132" w:rsidRDefault="00D46B4D" w:rsidP="00D46B4D">
      <w:pPr>
        <w:pStyle w:val="PL"/>
      </w:pPr>
      <w:r w:rsidRPr="00D27132">
        <w:t xml:space="preserve">                                                kmph140, kmph160, kmph180, kmph200},</w:t>
      </w:r>
    </w:p>
    <w:p w14:paraId="6135CAB0" w14:textId="77777777" w:rsidR="00D46B4D" w:rsidRPr="00D27132" w:rsidRDefault="00D46B4D" w:rsidP="00D46B4D">
      <w:pPr>
        <w:pStyle w:val="PL"/>
      </w:pPr>
      <w:r w:rsidRPr="00D27132">
        <w:t xml:space="preserve">    sl-ParametersAboveThres-r16      SL-PSSCH-TxParameters-r16,</w:t>
      </w:r>
    </w:p>
    <w:p w14:paraId="67AD9EC6" w14:textId="77777777" w:rsidR="00D46B4D" w:rsidRPr="00D27132" w:rsidRDefault="00D46B4D" w:rsidP="00D46B4D">
      <w:pPr>
        <w:pStyle w:val="PL"/>
      </w:pPr>
      <w:r w:rsidRPr="00D27132">
        <w:t xml:space="preserve">    sl-ParametersBelowThres-r16      SL-PSSCH-TxParameters-r16,</w:t>
      </w:r>
    </w:p>
    <w:p w14:paraId="0AB0EDCC" w14:textId="77777777" w:rsidR="00D46B4D" w:rsidRPr="00D27132" w:rsidRDefault="00D46B4D" w:rsidP="00D46B4D">
      <w:pPr>
        <w:pStyle w:val="PL"/>
      </w:pPr>
      <w:r w:rsidRPr="00D27132">
        <w:t xml:space="preserve">    ...,</w:t>
      </w:r>
    </w:p>
    <w:p w14:paraId="409F52BF" w14:textId="77777777" w:rsidR="00D46B4D" w:rsidRPr="00D27132" w:rsidRDefault="00D46B4D" w:rsidP="00D46B4D">
      <w:pPr>
        <w:pStyle w:val="PL"/>
      </w:pPr>
      <w:r w:rsidRPr="00D27132">
        <w:t xml:space="preserve">    [[</w:t>
      </w:r>
    </w:p>
    <w:p w14:paraId="3B364699" w14:textId="77777777" w:rsidR="00D46B4D" w:rsidRPr="00D27132" w:rsidRDefault="00D46B4D" w:rsidP="00D46B4D">
      <w:pPr>
        <w:pStyle w:val="PL"/>
      </w:pPr>
      <w:r w:rsidRPr="00D27132">
        <w:t xml:space="preserve">    sl-ParametersAboveThres-v1650    SL-MinMaxMCS-List-r16                               OPTIONAL,    -- Need R</w:t>
      </w:r>
    </w:p>
    <w:p w14:paraId="2C3F33ED" w14:textId="77777777" w:rsidR="00D46B4D" w:rsidRPr="00D27132" w:rsidRDefault="00D46B4D" w:rsidP="00D46B4D">
      <w:pPr>
        <w:pStyle w:val="PL"/>
      </w:pPr>
      <w:r w:rsidRPr="00D27132">
        <w:t xml:space="preserve">    sl-ParametersBelowThres-v1650    SL-MinMaxMCS-List-r16                               OPTIONAL     -- Need R</w:t>
      </w:r>
    </w:p>
    <w:p w14:paraId="0FB7C47F" w14:textId="77777777" w:rsidR="00D46B4D" w:rsidRPr="00D27132" w:rsidRDefault="00D46B4D" w:rsidP="00D46B4D">
      <w:pPr>
        <w:pStyle w:val="PL"/>
      </w:pPr>
      <w:r w:rsidRPr="00D27132">
        <w:t xml:space="preserve">    ]]</w:t>
      </w:r>
    </w:p>
    <w:p w14:paraId="17F9F4DC" w14:textId="77777777" w:rsidR="00D46B4D" w:rsidRPr="00D27132" w:rsidRDefault="00D46B4D" w:rsidP="00D46B4D">
      <w:pPr>
        <w:pStyle w:val="PL"/>
      </w:pPr>
      <w:r w:rsidRPr="00D27132">
        <w:t>}</w:t>
      </w:r>
    </w:p>
    <w:p w14:paraId="6B3362A7" w14:textId="77777777" w:rsidR="00D46B4D" w:rsidRPr="00D27132" w:rsidRDefault="00D46B4D" w:rsidP="00D46B4D">
      <w:pPr>
        <w:pStyle w:val="PL"/>
      </w:pPr>
    </w:p>
    <w:p w14:paraId="2D5C8C7E" w14:textId="77777777" w:rsidR="00D46B4D" w:rsidRPr="00D27132" w:rsidRDefault="00D46B4D" w:rsidP="00D46B4D">
      <w:pPr>
        <w:pStyle w:val="PL"/>
      </w:pPr>
    </w:p>
    <w:p w14:paraId="52867FEF" w14:textId="77777777" w:rsidR="00D46B4D" w:rsidRPr="00D27132" w:rsidRDefault="00D46B4D" w:rsidP="00D46B4D">
      <w:pPr>
        <w:pStyle w:val="PL"/>
      </w:pPr>
      <w:r w:rsidRPr="00D27132">
        <w:t>SL-PSSCH-TxParameters-r16 ::=    SEQUENCE {</w:t>
      </w:r>
    </w:p>
    <w:p w14:paraId="0CE6DC94" w14:textId="77777777" w:rsidR="00D46B4D" w:rsidRPr="00D27132" w:rsidRDefault="00D46B4D" w:rsidP="00D46B4D">
      <w:pPr>
        <w:pStyle w:val="PL"/>
      </w:pPr>
      <w:r w:rsidRPr="00D27132">
        <w:t xml:space="preserve">    sl-MinMCS-PSSCH-r16              INTEGER (0..27),</w:t>
      </w:r>
    </w:p>
    <w:p w14:paraId="0FA8CAB2" w14:textId="77777777" w:rsidR="00D46B4D" w:rsidRPr="00D27132" w:rsidRDefault="00D46B4D" w:rsidP="00D46B4D">
      <w:pPr>
        <w:pStyle w:val="PL"/>
      </w:pPr>
      <w:r w:rsidRPr="00D27132">
        <w:t xml:space="preserve">    sl-MaxMCS-PSSCH-r16              INTEGER (0..31),</w:t>
      </w:r>
    </w:p>
    <w:p w14:paraId="5974D997" w14:textId="77777777" w:rsidR="00D46B4D" w:rsidRPr="00D27132" w:rsidRDefault="00D46B4D" w:rsidP="00D46B4D">
      <w:pPr>
        <w:pStyle w:val="PL"/>
      </w:pPr>
      <w:r w:rsidRPr="00D27132">
        <w:t xml:space="preserve">    sl-MinSubChannelNumPSSCH-r16     INTEGER (1..27),</w:t>
      </w:r>
    </w:p>
    <w:p w14:paraId="72CC6845" w14:textId="77777777" w:rsidR="00D46B4D" w:rsidRPr="00D27132" w:rsidRDefault="00D46B4D" w:rsidP="00D46B4D">
      <w:pPr>
        <w:pStyle w:val="PL"/>
      </w:pPr>
      <w:r w:rsidRPr="00D27132">
        <w:t xml:space="preserve">    sl-MaxSubchannelNumPSSCH-r16     INTEGER (1..27),</w:t>
      </w:r>
    </w:p>
    <w:p w14:paraId="26C906EB" w14:textId="77777777" w:rsidR="00D46B4D" w:rsidRPr="00D27132" w:rsidRDefault="00D46B4D" w:rsidP="00D46B4D">
      <w:pPr>
        <w:pStyle w:val="PL"/>
      </w:pPr>
      <w:r w:rsidRPr="00D27132">
        <w:t xml:space="preserve">    sl-MaxTxTransNumPSSCH-r16        INTEGER (1..32),</w:t>
      </w:r>
    </w:p>
    <w:p w14:paraId="091B35EC" w14:textId="77777777" w:rsidR="00D46B4D" w:rsidRPr="00D27132" w:rsidRDefault="00D46B4D" w:rsidP="00D46B4D">
      <w:pPr>
        <w:pStyle w:val="PL"/>
      </w:pPr>
      <w:r w:rsidRPr="00D27132">
        <w:t xml:space="preserve">    sl-MaxTxPower-r16                SL-TxPower-r16                                      OPTIONAL    -- Cond CBR</w:t>
      </w:r>
    </w:p>
    <w:p w14:paraId="73F05C53" w14:textId="77777777" w:rsidR="00D46B4D" w:rsidRPr="00D27132" w:rsidRDefault="00D46B4D" w:rsidP="00D46B4D">
      <w:pPr>
        <w:pStyle w:val="PL"/>
      </w:pPr>
      <w:r w:rsidRPr="00D27132">
        <w:t>}</w:t>
      </w:r>
    </w:p>
    <w:p w14:paraId="6712C1D4" w14:textId="77777777" w:rsidR="00D46B4D" w:rsidRPr="00D27132" w:rsidRDefault="00D46B4D" w:rsidP="00D46B4D">
      <w:pPr>
        <w:pStyle w:val="PL"/>
      </w:pPr>
    </w:p>
    <w:p w14:paraId="55A2CE96" w14:textId="77777777" w:rsidR="00D46B4D" w:rsidRPr="00D27132" w:rsidRDefault="00D46B4D" w:rsidP="00D46B4D">
      <w:pPr>
        <w:pStyle w:val="PL"/>
      </w:pPr>
      <w:r w:rsidRPr="00D27132">
        <w:t>-- TAG-SL-PSSCH-TXCONFIGLIST-STOP</w:t>
      </w:r>
    </w:p>
    <w:p w14:paraId="61DC31E6" w14:textId="77777777" w:rsidR="00D46B4D" w:rsidRPr="00D27132" w:rsidRDefault="00D46B4D" w:rsidP="00D46B4D">
      <w:pPr>
        <w:pStyle w:val="PL"/>
      </w:pPr>
      <w:r w:rsidRPr="00D27132">
        <w:t>-- ASN1STOP</w:t>
      </w:r>
    </w:p>
    <w:p w14:paraId="5773237D"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6DB71BBD"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7255191" w14:textId="77777777" w:rsidR="00D46B4D" w:rsidRPr="00D27132" w:rsidRDefault="00D46B4D" w:rsidP="00C1533F">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46B4D" w:rsidRPr="00D27132" w14:paraId="545A53E8"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B00970"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MaxTxTransNumPSSCH</w:t>
            </w:r>
          </w:p>
          <w:p w14:paraId="1066D732" w14:textId="77777777" w:rsidR="00D46B4D" w:rsidRPr="00D27132" w:rsidRDefault="00D46B4D" w:rsidP="00C1533F">
            <w:pPr>
              <w:pStyle w:val="TAL"/>
              <w:rPr>
                <w:rFonts w:cs="Arial"/>
                <w:lang w:eastAsia="en-GB"/>
              </w:rPr>
            </w:pPr>
            <w:r w:rsidRPr="00D27132">
              <w:rPr>
                <w:rFonts w:eastAsia="DengXian"/>
                <w:lang w:eastAsia="zh-CN"/>
              </w:rPr>
              <w:t>Indicates the maximum transmission number (including new transmission and retransmission) for PSSCH.</w:t>
            </w:r>
          </w:p>
        </w:tc>
      </w:tr>
      <w:tr w:rsidR="00D46B4D" w:rsidRPr="00D27132" w14:paraId="22E73E7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51D4B5"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MaxTxPower</w:t>
            </w:r>
          </w:p>
          <w:p w14:paraId="6659ED08" w14:textId="77777777" w:rsidR="00D46B4D" w:rsidRPr="00D27132" w:rsidRDefault="00D46B4D" w:rsidP="00C1533F">
            <w:pPr>
              <w:pStyle w:val="TAL"/>
              <w:rPr>
                <w:rFonts w:eastAsia="DengXian"/>
                <w:lang w:eastAsia="zh-CN"/>
              </w:rPr>
            </w:pPr>
            <w:r w:rsidRPr="00D27132">
              <w:rPr>
                <w:rFonts w:eastAsia="DengXian"/>
                <w:lang w:eastAsia="zh-CN"/>
              </w:rPr>
              <w:t xml:space="preserve">This </w:t>
            </w:r>
            <w:r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46B4D" w:rsidRPr="00D27132" w14:paraId="6AFA933E"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C547762" w14:textId="77777777" w:rsidR="00D46B4D" w:rsidRPr="00D27132" w:rsidRDefault="00D46B4D" w:rsidP="00C1533F">
            <w:pPr>
              <w:pStyle w:val="TAL"/>
              <w:rPr>
                <w:rFonts w:cs="Arial"/>
                <w:b/>
                <w:bCs/>
                <w:i/>
                <w:iCs/>
                <w:lang w:eastAsia="en-GB"/>
              </w:rPr>
            </w:pPr>
            <w:r w:rsidRPr="00D27132">
              <w:rPr>
                <w:rFonts w:cs="Arial"/>
                <w:b/>
                <w:bCs/>
                <w:i/>
                <w:iCs/>
                <w:lang w:eastAsia="en-GB"/>
              </w:rPr>
              <w:t>sl-MinMCS-PSSCH, sl-MaxMCS-PSSCH</w:t>
            </w:r>
          </w:p>
          <w:p w14:paraId="6F74B2C1" w14:textId="77777777" w:rsidR="00D46B4D" w:rsidRPr="00D27132" w:rsidRDefault="00D46B4D" w:rsidP="00C1533F">
            <w:pPr>
              <w:pStyle w:val="TAL"/>
              <w:rPr>
                <w:rFonts w:cs="Arial"/>
                <w:lang w:eastAsia="en-GB"/>
              </w:rPr>
            </w:pPr>
            <w:r w:rsidRPr="00D27132">
              <w:rPr>
                <w:rFonts w:eastAsia="DengXian" w:cs="Arial"/>
                <w:lang w:eastAsia="zh-CN"/>
              </w:rPr>
              <w:t>This field indicates the minimum and maximum MCS values used for transmissions on PSSCH.</w:t>
            </w:r>
            <w:r w:rsidRPr="00D27132">
              <w:rPr>
                <w:rFonts w:cs="Arial"/>
                <w:bCs/>
                <w:kern w:val="2"/>
                <w:lang w:eastAsia="en-GB"/>
              </w:rPr>
              <w:t xml:space="preserve"> The UE shall ignore the </w:t>
            </w:r>
            <w:r w:rsidRPr="00D27132">
              <w:rPr>
                <w:rFonts w:eastAsia="DengXian" w:cs="Arial"/>
                <w:lang w:eastAsia="zh-CN"/>
              </w:rPr>
              <w:t xml:space="preserve">minimum and maximum MCS values used for the associated MCS </w:t>
            </w:r>
            <w:r w:rsidRPr="00D27132">
              <w:rPr>
                <w:rFonts w:cs="Arial"/>
                <w:bCs/>
                <w:kern w:val="2"/>
                <w:lang w:eastAsia="en-GB"/>
              </w:rPr>
              <w:t>table(s)</w:t>
            </w:r>
            <w:r w:rsidRPr="00D27132">
              <w:rPr>
                <w:rFonts w:eastAsia="DengXian" w:cs="Arial"/>
                <w:lang w:eastAsia="zh-CN"/>
              </w:rPr>
              <w:t xml:space="preserve"> </w:t>
            </w:r>
            <w:r w:rsidRPr="00D27132">
              <w:rPr>
                <w:rFonts w:cs="Arial"/>
                <w:bCs/>
                <w:kern w:val="2"/>
                <w:lang w:eastAsia="en-GB"/>
              </w:rPr>
              <w:t>in</w:t>
            </w:r>
            <w:r w:rsidRPr="00D27132">
              <w:rPr>
                <w:rFonts w:eastAsia="DengXian" w:cs="Arial"/>
                <w:i/>
                <w:lang w:eastAsia="zh-CN"/>
              </w:rPr>
              <w:t xml:space="preserve"> sl-ParametersAboveThres-r16</w:t>
            </w:r>
            <w:r w:rsidRPr="00D27132">
              <w:rPr>
                <w:rFonts w:eastAsia="DengXian" w:cs="Arial"/>
                <w:lang w:eastAsia="zh-CN"/>
              </w:rPr>
              <w:t xml:space="preserve"> and </w:t>
            </w:r>
            <w:r w:rsidRPr="00D27132">
              <w:rPr>
                <w:rFonts w:eastAsia="DengXian" w:cs="Arial"/>
                <w:i/>
                <w:lang w:eastAsia="zh-CN"/>
              </w:rPr>
              <w:t>sl-ParametersBelowThres-r16</w:t>
            </w:r>
            <w:r w:rsidRPr="00D27132">
              <w:rPr>
                <w:rFonts w:cs="Arial"/>
                <w:bCs/>
                <w:kern w:val="2"/>
                <w:lang w:eastAsia="en-GB"/>
              </w:rPr>
              <w:t xml:space="preserve"> if </w:t>
            </w:r>
            <w:r w:rsidRPr="00D27132">
              <w:rPr>
                <w:rFonts w:eastAsia="DengXian" w:cs="Arial"/>
                <w:i/>
                <w:lang w:eastAsia="zh-CN"/>
              </w:rPr>
              <w:t>sl-ParametersAboveThres-v1650</w:t>
            </w:r>
            <w:r w:rsidRPr="00D27132">
              <w:rPr>
                <w:rFonts w:eastAsia="DengXian" w:cs="Arial"/>
                <w:lang w:eastAsia="zh-CN"/>
              </w:rPr>
              <w:t xml:space="preserve"> and </w:t>
            </w:r>
            <w:r w:rsidRPr="00D27132">
              <w:rPr>
                <w:rFonts w:eastAsia="DengXian" w:cs="Arial"/>
                <w:i/>
                <w:lang w:eastAsia="zh-CN"/>
              </w:rPr>
              <w:t>sl-ParametersBelowThres-v1650</w:t>
            </w:r>
            <w:r w:rsidRPr="00D27132">
              <w:rPr>
                <w:rFonts w:eastAsia="DengXian" w:cs="Arial"/>
                <w:b/>
                <w:lang w:eastAsia="zh-CN"/>
              </w:rPr>
              <w:t xml:space="preserve"> </w:t>
            </w:r>
            <w:r w:rsidRPr="00D27132">
              <w:rPr>
                <w:rFonts w:eastAsia="DengXian" w:cs="Arial"/>
                <w:lang w:eastAsia="zh-CN"/>
              </w:rPr>
              <w:t>are present, respectively.</w:t>
            </w:r>
          </w:p>
        </w:tc>
      </w:tr>
      <w:tr w:rsidR="00D46B4D" w:rsidRPr="00D27132" w14:paraId="389B4E86"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9EF988D" w14:textId="77777777" w:rsidR="00D46B4D" w:rsidRPr="00D27132" w:rsidRDefault="00D46B4D" w:rsidP="00C1533F">
            <w:pPr>
              <w:pStyle w:val="TAL"/>
              <w:rPr>
                <w:rFonts w:cs="Arial"/>
                <w:b/>
                <w:bCs/>
                <w:i/>
                <w:iCs/>
                <w:lang w:eastAsia="en-GB"/>
              </w:rPr>
            </w:pPr>
            <w:r w:rsidRPr="00D27132">
              <w:rPr>
                <w:rFonts w:cs="Arial"/>
                <w:b/>
                <w:bCs/>
                <w:i/>
                <w:iCs/>
                <w:lang w:eastAsia="en-GB"/>
              </w:rPr>
              <w:t>sl-MinSubChannelNumPSSCH, sl-MaxSubChannelNumPSSCH</w:t>
            </w:r>
          </w:p>
          <w:p w14:paraId="67BC29C5" w14:textId="77777777" w:rsidR="00D46B4D" w:rsidRPr="00D27132" w:rsidRDefault="00D46B4D" w:rsidP="00C1533F">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46B4D" w:rsidRPr="00D27132" w14:paraId="3D9D1D01"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2029FF"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TypeTxSync</w:t>
            </w:r>
          </w:p>
          <w:p w14:paraId="21F7E1C6" w14:textId="77777777" w:rsidR="00D46B4D" w:rsidRPr="00D27132" w:rsidRDefault="00D46B4D" w:rsidP="00C1533F">
            <w:pPr>
              <w:pStyle w:val="TAL"/>
              <w:rPr>
                <w:rFonts w:cs="Arial"/>
                <w:lang w:eastAsia="en-GB"/>
              </w:rPr>
            </w:pPr>
            <w:r w:rsidRPr="00D27132">
              <w:rPr>
                <w:rFonts w:eastAsia="DengXian"/>
                <w:lang w:eastAsia="zh-CN"/>
              </w:rPr>
              <w:t xml:space="preserve">This </w:t>
            </w:r>
            <w:r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D46B4D" w:rsidRPr="00D27132" w14:paraId="2C8A8B41"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6E926B"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ThresUE-Speed</w:t>
            </w:r>
          </w:p>
          <w:p w14:paraId="5FF3F1A7" w14:textId="77777777" w:rsidR="00D46B4D" w:rsidRPr="00D27132" w:rsidRDefault="00D46B4D" w:rsidP="00C1533F">
            <w:pPr>
              <w:pStyle w:val="TAL"/>
              <w:rPr>
                <w:rFonts w:eastAsia="DengXian"/>
                <w:lang w:eastAsia="zh-CN"/>
              </w:rPr>
            </w:pPr>
            <w:r w:rsidRPr="00D27132">
              <w:rPr>
                <w:rFonts w:eastAsia="DengXian"/>
                <w:lang w:eastAsia="zh-CN"/>
              </w:rPr>
              <w:t xml:space="preserve">This </w:t>
            </w:r>
            <w:r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A0D128E" w14:textId="77777777" w:rsidR="00D46B4D" w:rsidRPr="00D27132" w:rsidRDefault="00D46B4D" w:rsidP="00D46B4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46B4D" w:rsidRPr="00D27132" w14:paraId="18150153"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428DB88A" w14:textId="77777777" w:rsidR="00D46B4D" w:rsidRPr="00D27132" w:rsidRDefault="00D46B4D" w:rsidP="00C1533F">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51ED4FA3" w14:textId="77777777" w:rsidR="00D46B4D" w:rsidRPr="00D27132" w:rsidRDefault="00D46B4D" w:rsidP="00C1533F">
            <w:pPr>
              <w:pStyle w:val="TAH"/>
              <w:rPr>
                <w:lang w:eastAsia="sv-SE"/>
              </w:rPr>
            </w:pPr>
            <w:r w:rsidRPr="00D27132">
              <w:rPr>
                <w:lang w:eastAsia="sv-SE"/>
              </w:rPr>
              <w:t>Explanation</w:t>
            </w:r>
          </w:p>
        </w:tc>
      </w:tr>
      <w:tr w:rsidR="00D46B4D" w:rsidRPr="00D27132" w14:paraId="336571B1"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78E09036" w14:textId="77777777" w:rsidR="00D46B4D" w:rsidRPr="00D27132" w:rsidRDefault="00D46B4D" w:rsidP="00C1533F">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5A095742" w14:textId="77777777" w:rsidR="00D46B4D" w:rsidRPr="00D27132" w:rsidRDefault="00D46B4D" w:rsidP="00C1533F">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Pr="00D27132">
              <w:rPr>
                <w:rFonts w:cs="Arial"/>
                <w:lang w:eastAsia="sv-SE"/>
              </w:rPr>
              <w:t xml:space="preserve">the IE </w:t>
            </w:r>
            <w:r w:rsidRPr="00D27132">
              <w:rPr>
                <w:rFonts w:cs="Arial"/>
                <w:i/>
                <w:lang w:eastAsia="sv-SE"/>
              </w:rPr>
              <w:t>SL-PSSCH-TxParameters</w:t>
            </w:r>
            <w:r w:rsidRPr="00D27132">
              <w:rPr>
                <w:rFonts w:cs="Arial"/>
                <w:lang w:eastAsia="sv-SE"/>
              </w:rPr>
              <w:t xml:space="preserve"> is present </w:t>
            </w:r>
            <w:r w:rsidRPr="00D27132">
              <w:rPr>
                <w:rFonts w:cs="Arial"/>
              </w:rPr>
              <w:t xml:space="preserve">in </w:t>
            </w:r>
            <w:r w:rsidRPr="00D27132">
              <w:rPr>
                <w:rFonts w:cs="Arial"/>
                <w:i/>
              </w:rPr>
              <w:t>SL-CBR-CommonTxConfigList,</w:t>
            </w:r>
            <w:r w:rsidRPr="00D27132">
              <w:rPr>
                <w:lang w:eastAsia="sv-SE"/>
              </w:rPr>
              <w:t xml:space="preserve"> </w:t>
            </w:r>
            <w:r w:rsidRPr="00D27132">
              <w:rPr>
                <w:i/>
                <w:iCs/>
                <w:lang w:eastAsia="sv-SE"/>
              </w:rPr>
              <w:t>SL-UE-SelectedConfig,</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55C770A9" w14:textId="77777777" w:rsidR="00D46B4D" w:rsidRPr="00D27132" w:rsidRDefault="00D46B4D" w:rsidP="00D46B4D">
      <w:pPr>
        <w:rPr>
          <w:rFonts w:eastAsia="Yu Mincho"/>
        </w:rPr>
      </w:pPr>
    </w:p>
    <w:p w14:paraId="5F39E9AC" w14:textId="77777777" w:rsidR="00D46B4D" w:rsidRPr="00D27132" w:rsidRDefault="00D46B4D" w:rsidP="00D46B4D">
      <w:pPr>
        <w:pStyle w:val="Heading4"/>
      </w:pPr>
      <w:bookmarkStart w:id="2600" w:name="_Toc60777540"/>
      <w:bookmarkStart w:id="2601" w:name="_Toc90651415"/>
      <w:r w:rsidRPr="00D27132">
        <w:t>–</w:t>
      </w:r>
      <w:r w:rsidRPr="00D27132">
        <w:tab/>
      </w:r>
      <w:r w:rsidRPr="00D27132">
        <w:rPr>
          <w:i/>
          <w:iCs/>
        </w:rPr>
        <w:t>SL-QoS-FlowIdentity</w:t>
      </w:r>
      <w:bookmarkEnd w:id="2600"/>
      <w:bookmarkEnd w:id="2601"/>
    </w:p>
    <w:p w14:paraId="4BC64300" w14:textId="77777777" w:rsidR="00D46B4D" w:rsidRPr="00D27132" w:rsidRDefault="00D46B4D" w:rsidP="00D46B4D">
      <w:r w:rsidRPr="00D27132">
        <w:t xml:space="preserve">The IE </w:t>
      </w:r>
      <w:r w:rsidRPr="00D27132">
        <w:rPr>
          <w:i/>
        </w:rPr>
        <w:t xml:space="preserve">SL-QoS-FlowIdentity </w:t>
      </w:r>
      <w:r w:rsidRPr="00D27132">
        <w:t>is used to identify a sidelink QoS flow.</w:t>
      </w:r>
    </w:p>
    <w:p w14:paraId="100536D6" w14:textId="77777777" w:rsidR="00D46B4D" w:rsidRPr="00D27132" w:rsidRDefault="00D46B4D" w:rsidP="00D46B4D">
      <w:pPr>
        <w:pStyle w:val="TH"/>
        <w:rPr>
          <w:b w:val="0"/>
        </w:rPr>
      </w:pPr>
      <w:r w:rsidRPr="00D27132">
        <w:rPr>
          <w:i/>
          <w:iCs/>
        </w:rPr>
        <w:t>SL-QoS-FlowIdentity</w:t>
      </w:r>
      <w:r w:rsidRPr="00D27132">
        <w:t xml:space="preserve"> information element</w:t>
      </w:r>
    </w:p>
    <w:p w14:paraId="33156F6F" w14:textId="77777777" w:rsidR="00D46B4D" w:rsidRPr="00D27132" w:rsidRDefault="00D46B4D" w:rsidP="00D46B4D">
      <w:pPr>
        <w:pStyle w:val="PL"/>
      </w:pPr>
      <w:r w:rsidRPr="00D27132">
        <w:t>-- ASN1START</w:t>
      </w:r>
    </w:p>
    <w:p w14:paraId="5860B7EF" w14:textId="77777777" w:rsidR="00D46B4D" w:rsidRPr="00D27132" w:rsidRDefault="00D46B4D" w:rsidP="00D46B4D">
      <w:pPr>
        <w:pStyle w:val="PL"/>
      </w:pPr>
      <w:r w:rsidRPr="00D27132">
        <w:t>-- TAG-SL-QOS-FLOWIDENTITY-START</w:t>
      </w:r>
    </w:p>
    <w:p w14:paraId="117D3806" w14:textId="77777777" w:rsidR="00D46B4D" w:rsidRPr="00D27132" w:rsidRDefault="00D46B4D" w:rsidP="00D46B4D">
      <w:pPr>
        <w:pStyle w:val="PL"/>
      </w:pPr>
    </w:p>
    <w:p w14:paraId="0BDAFCC0" w14:textId="77777777" w:rsidR="00D46B4D" w:rsidRPr="00D27132" w:rsidRDefault="00D46B4D" w:rsidP="00D46B4D">
      <w:pPr>
        <w:pStyle w:val="PL"/>
      </w:pPr>
      <w:r w:rsidRPr="00D27132">
        <w:t>SL-QoS-FlowIdentity-r16 ::=                    INTEGER (1..maxNrofSL-QFIs-r16)</w:t>
      </w:r>
    </w:p>
    <w:p w14:paraId="6B1EF890" w14:textId="77777777" w:rsidR="00D46B4D" w:rsidRPr="00D27132" w:rsidRDefault="00D46B4D" w:rsidP="00D46B4D">
      <w:pPr>
        <w:pStyle w:val="PL"/>
      </w:pPr>
    </w:p>
    <w:p w14:paraId="1E32899A" w14:textId="77777777" w:rsidR="00D46B4D" w:rsidRPr="00D27132" w:rsidRDefault="00D46B4D" w:rsidP="00D46B4D">
      <w:pPr>
        <w:pStyle w:val="PL"/>
      </w:pPr>
      <w:r w:rsidRPr="00D27132">
        <w:t>-- TAG-SL-QOS-FLOWIDENTITY-STOP</w:t>
      </w:r>
    </w:p>
    <w:p w14:paraId="13D591F8" w14:textId="77777777" w:rsidR="00D46B4D" w:rsidRPr="00D27132" w:rsidRDefault="00D46B4D" w:rsidP="00D46B4D">
      <w:pPr>
        <w:pStyle w:val="PL"/>
      </w:pPr>
      <w:r w:rsidRPr="00D27132">
        <w:t>-- ASN1STOP</w:t>
      </w:r>
    </w:p>
    <w:p w14:paraId="034D9357" w14:textId="77777777" w:rsidR="00D46B4D" w:rsidRPr="00D27132" w:rsidRDefault="00D46B4D" w:rsidP="00D46B4D"/>
    <w:p w14:paraId="521A2594" w14:textId="77777777" w:rsidR="00D46B4D" w:rsidRPr="00D27132" w:rsidRDefault="00D46B4D" w:rsidP="00D46B4D">
      <w:pPr>
        <w:pStyle w:val="Heading4"/>
      </w:pPr>
      <w:bookmarkStart w:id="2602" w:name="_Toc60777541"/>
      <w:bookmarkStart w:id="2603" w:name="_Toc90651416"/>
      <w:r w:rsidRPr="00D27132">
        <w:t>–</w:t>
      </w:r>
      <w:r w:rsidRPr="00D27132">
        <w:tab/>
      </w:r>
      <w:r w:rsidRPr="00D27132">
        <w:rPr>
          <w:i/>
          <w:iCs/>
        </w:rPr>
        <w:t>SL-QoS-Profile</w:t>
      </w:r>
      <w:bookmarkEnd w:id="2602"/>
      <w:bookmarkEnd w:id="2603"/>
    </w:p>
    <w:p w14:paraId="502088B7" w14:textId="77777777" w:rsidR="00D46B4D" w:rsidRPr="00D27132" w:rsidRDefault="00D46B4D" w:rsidP="00D46B4D">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0B29BF2F" w14:textId="77777777" w:rsidR="00D46B4D" w:rsidRPr="00D27132" w:rsidRDefault="00D46B4D" w:rsidP="00D46B4D">
      <w:pPr>
        <w:pStyle w:val="TH"/>
      </w:pPr>
      <w:r w:rsidRPr="00D27132">
        <w:rPr>
          <w:i/>
        </w:rPr>
        <w:t xml:space="preserve">SL-QoS-Profile </w:t>
      </w:r>
      <w:r w:rsidRPr="00D27132">
        <w:t>information element</w:t>
      </w:r>
    </w:p>
    <w:p w14:paraId="5B98145C" w14:textId="77777777" w:rsidR="00D46B4D" w:rsidRPr="00D27132" w:rsidRDefault="00D46B4D" w:rsidP="00D46B4D">
      <w:pPr>
        <w:pStyle w:val="PL"/>
      </w:pPr>
      <w:r w:rsidRPr="00D27132">
        <w:t>-- ASN1START</w:t>
      </w:r>
    </w:p>
    <w:p w14:paraId="745206A7" w14:textId="77777777" w:rsidR="00D46B4D" w:rsidRPr="00D27132" w:rsidRDefault="00D46B4D" w:rsidP="00D46B4D">
      <w:pPr>
        <w:pStyle w:val="PL"/>
      </w:pPr>
      <w:r w:rsidRPr="00D27132">
        <w:lastRenderedPageBreak/>
        <w:t>-- TAG-SL-QOS-PROFILE-START</w:t>
      </w:r>
    </w:p>
    <w:p w14:paraId="09D630D4" w14:textId="77777777" w:rsidR="00D46B4D" w:rsidRPr="00D27132" w:rsidRDefault="00D46B4D" w:rsidP="00D46B4D">
      <w:pPr>
        <w:pStyle w:val="PL"/>
      </w:pPr>
    </w:p>
    <w:p w14:paraId="791BE7BD" w14:textId="77777777" w:rsidR="00D46B4D" w:rsidRPr="00D27132" w:rsidRDefault="00D46B4D" w:rsidP="00D46B4D">
      <w:pPr>
        <w:pStyle w:val="PL"/>
      </w:pPr>
      <w:r w:rsidRPr="00D27132">
        <w:t>SL-QoS-Profile-r16 ::=        SEQUENCE {</w:t>
      </w:r>
    </w:p>
    <w:p w14:paraId="3E963CBD" w14:textId="77777777" w:rsidR="00D46B4D" w:rsidRPr="00D27132" w:rsidRDefault="00D46B4D" w:rsidP="00D46B4D">
      <w:pPr>
        <w:pStyle w:val="PL"/>
      </w:pPr>
      <w:r w:rsidRPr="00D27132">
        <w:t xml:space="preserve">    sl-PQI-r16                    SL-PQI-r16                                                  OPTIONAL,   -- Need R</w:t>
      </w:r>
    </w:p>
    <w:p w14:paraId="24A4FAE6" w14:textId="77777777" w:rsidR="00D46B4D" w:rsidRPr="00D27132" w:rsidRDefault="00D46B4D" w:rsidP="00D46B4D">
      <w:pPr>
        <w:pStyle w:val="PL"/>
      </w:pPr>
      <w:r w:rsidRPr="00D27132">
        <w:t xml:space="preserve">    sl-GFBR-r16                   INTEGER (0..4000000000)                                     OPTIONAL,   -- Need R</w:t>
      </w:r>
    </w:p>
    <w:p w14:paraId="683A1408" w14:textId="77777777" w:rsidR="00D46B4D" w:rsidRPr="00D27132" w:rsidRDefault="00D46B4D" w:rsidP="00D46B4D">
      <w:pPr>
        <w:pStyle w:val="PL"/>
      </w:pPr>
      <w:r w:rsidRPr="00D27132">
        <w:t xml:space="preserve">    sl-MFBR-r16                   INTEGER (0..4000000000)                                     OPTIONAL,   -- Need R</w:t>
      </w:r>
    </w:p>
    <w:p w14:paraId="171F65E1" w14:textId="77777777" w:rsidR="00D46B4D" w:rsidRPr="00D27132" w:rsidRDefault="00D46B4D" w:rsidP="00D46B4D">
      <w:pPr>
        <w:pStyle w:val="PL"/>
      </w:pPr>
      <w:r w:rsidRPr="00D27132">
        <w:t xml:space="preserve">    sl-Range-r16                  INTEGER (1..1000)                                           OPTIONAL,   -- Need R</w:t>
      </w:r>
    </w:p>
    <w:p w14:paraId="2A941C97" w14:textId="77777777" w:rsidR="00D46B4D" w:rsidRPr="00D27132" w:rsidRDefault="00D46B4D" w:rsidP="00D46B4D">
      <w:pPr>
        <w:pStyle w:val="PL"/>
      </w:pPr>
      <w:r w:rsidRPr="00D27132">
        <w:t xml:space="preserve">    ...</w:t>
      </w:r>
    </w:p>
    <w:p w14:paraId="0F199B02" w14:textId="77777777" w:rsidR="00D46B4D" w:rsidRPr="00D27132" w:rsidRDefault="00D46B4D" w:rsidP="00D46B4D">
      <w:pPr>
        <w:pStyle w:val="PL"/>
      </w:pPr>
      <w:r w:rsidRPr="00D27132">
        <w:t>}</w:t>
      </w:r>
    </w:p>
    <w:p w14:paraId="645C6082" w14:textId="77777777" w:rsidR="00D46B4D" w:rsidRPr="00D27132" w:rsidRDefault="00D46B4D" w:rsidP="00D46B4D">
      <w:pPr>
        <w:pStyle w:val="PL"/>
      </w:pPr>
    </w:p>
    <w:p w14:paraId="46EF51B0" w14:textId="77777777" w:rsidR="00D46B4D" w:rsidRPr="00D27132" w:rsidRDefault="00D46B4D" w:rsidP="00D46B4D">
      <w:pPr>
        <w:pStyle w:val="PL"/>
      </w:pPr>
      <w:r w:rsidRPr="00D27132">
        <w:t>SL-PQI-r16 ::=                CHOICE {</w:t>
      </w:r>
    </w:p>
    <w:p w14:paraId="661DAD71" w14:textId="77777777" w:rsidR="00D46B4D" w:rsidRPr="00D27132" w:rsidRDefault="00D46B4D" w:rsidP="00D46B4D">
      <w:pPr>
        <w:pStyle w:val="PL"/>
      </w:pPr>
      <w:r w:rsidRPr="00D27132">
        <w:t xml:space="preserve">    sl-StandardizedPQI-r16        INTEGER (0..255),</w:t>
      </w:r>
    </w:p>
    <w:p w14:paraId="1B93C675" w14:textId="77777777" w:rsidR="00D46B4D" w:rsidRPr="00D27132" w:rsidRDefault="00D46B4D" w:rsidP="00D46B4D">
      <w:pPr>
        <w:pStyle w:val="PL"/>
      </w:pPr>
      <w:r w:rsidRPr="00D27132">
        <w:t xml:space="preserve">    sl-Non-StandardizedPQI-r16    SEQUENCE {</w:t>
      </w:r>
    </w:p>
    <w:p w14:paraId="0F313A64" w14:textId="77777777" w:rsidR="00D46B4D" w:rsidRPr="00D27132" w:rsidRDefault="00D46B4D" w:rsidP="00D46B4D">
      <w:pPr>
        <w:pStyle w:val="PL"/>
      </w:pPr>
      <w:r w:rsidRPr="00D27132">
        <w:t xml:space="preserve">        sl-ResourceType-r16           ENUMERATED {gbr, non-GBR, delayCriticalGBR, spare1}     OPTIONAL,   -- Need R</w:t>
      </w:r>
    </w:p>
    <w:p w14:paraId="6E99D788" w14:textId="77777777" w:rsidR="00D46B4D" w:rsidRPr="00D27132" w:rsidRDefault="00D46B4D" w:rsidP="00D46B4D">
      <w:pPr>
        <w:pStyle w:val="PL"/>
      </w:pPr>
      <w:r w:rsidRPr="00D27132">
        <w:t xml:space="preserve">        sl-PriorityLevel-r16          INTEGER (1..8)                                          OPTIONAL,   -- Need R</w:t>
      </w:r>
    </w:p>
    <w:p w14:paraId="1EEE6801" w14:textId="77777777" w:rsidR="00D46B4D" w:rsidRPr="00D27132" w:rsidRDefault="00D46B4D" w:rsidP="00D46B4D">
      <w:pPr>
        <w:pStyle w:val="PL"/>
      </w:pPr>
      <w:r w:rsidRPr="00D27132">
        <w:t xml:space="preserve">        sl-PacketDelayBudget-r16      INTEGER (0..1023)                                       OPTIONAL,   -- Need R</w:t>
      </w:r>
    </w:p>
    <w:p w14:paraId="3B18C1E9" w14:textId="77777777" w:rsidR="00D46B4D" w:rsidRPr="00D27132" w:rsidRDefault="00D46B4D" w:rsidP="00D46B4D">
      <w:pPr>
        <w:pStyle w:val="PL"/>
      </w:pPr>
      <w:r w:rsidRPr="00D27132">
        <w:t xml:space="preserve">        sl-PacketErrorRate-r16        INTEGER (0..9)                                          OPTIONAL,   -- Need R</w:t>
      </w:r>
    </w:p>
    <w:p w14:paraId="3FD3CF6D" w14:textId="77777777" w:rsidR="00D46B4D" w:rsidRPr="00D27132" w:rsidRDefault="00D46B4D" w:rsidP="00D46B4D">
      <w:pPr>
        <w:pStyle w:val="PL"/>
      </w:pPr>
      <w:r w:rsidRPr="00D27132">
        <w:t xml:space="preserve">        sl-AveragingWindow-r16        INTEGER (0..4095)                                       OPTIONAL,   -- Need R</w:t>
      </w:r>
    </w:p>
    <w:p w14:paraId="3BC962E3" w14:textId="77777777" w:rsidR="00D46B4D" w:rsidRPr="00D27132" w:rsidRDefault="00D46B4D" w:rsidP="00D46B4D">
      <w:pPr>
        <w:pStyle w:val="PL"/>
      </w:pPr>
      <w:r w:rsidRPr="00D27132">
        <w:t xml:space="preserve">        sl-MaxDataBurstVolume-r16     INTEGER (0..4095)                                       OPTIONAL,   -- Need R</w:t>
      </w:r>
    </w:p>
    <w:p w14:paraId="37E37396" w14:textId="77777777" w:rsidR="00D46B4D" w:rsidRPr="00D27132" w:rsidRDefault="00D46B4D" w:rsidP="00D46B4D">
      <w:pPr>
        <w:pStyle w:val="PL"/>
      </w:pPr>
      <w:r w:rsidRPr="00D27132">
        <w:t xml:space="preserve">    ...</w:t>
      </w:r>
    </w:p>
    <w:p w14:paraId="2BD60228" w14:textId="77777777" w:rsidR="00D46B4D" w:rsidRPr="00D27132" w:rsidRDefault="00D46B4D" w:rsidP="00D46B4D">
      <w:pPr>
        <w:pStyle w:val="PL"/>
        <w:rPr>
          <w:rFonts w:eastAsiaTheme="minorEastAsia"/>
        </w:rPr>
      </w:pPr>
      <w:r w:rsidRPr="00D27132">
        <w:rPr>
          <w:rFonts w:eastAsiaTheme="minorEastAsia"/>
        </w:rPr>
        <w:t xml:space="preserve">   }</w:t>
      </w:r>
    </w:p>
    <w:p w14:paraId="4C1D8901" w14:textId="77777777" w:rsidR="00D46B4D" w:rsidRPr="00D27132" w:rsidRDefault="00D46B4D" w:rsidP="00D46B4D">
      <w:pPr>
        <w:pStyle w:val="PL"/>
      </w:pPr>
      <w:r w:rsidRPr="00D27132">
        <w:t>}</w:t>
      </w:r>
    </w:p>
    <w:p w14:paraId="241DC85A" w14:textId="77777777" w:rsidR="00D46B4D" w:rsidRPr="00D27132" w:rsidRDefault="00D46B4D" w:rsidP="00D46B4D">
      <w:pPr>
        <w:pStyle w:val="PL"/>
      </w:pPr>
    </w:p>
    <w:p w14:paraId="259BE822" w14:textId="77777777" w:rsidR="00D46B4D" w:rsidRPr="00D27132" w:rsidRDefault="00D46B4D" w:rsidP="00D46B4D">
      <w:pPr>
        <w:pStyle w:val="PL"/>
      </w:pPr>
      <w:r w:rsidRPr="00D27132">
        <w:t>-- TAG-SL-QOS-PROFILE-STOP</w:t>
      </w:r>
    </w:p>
    <w:p w14:paraId="6925261C" w14:textId="77777777" w:rsidR="00D46B4D" w:rsidRPr="00D27132" w:rsidRDefault="00D46B4D" w:rsidP="00D46B4D">
      <w:pPr>
        <w:pStyle w:val="PL"/>
      </w:pPr>
      <w:r w:rsidRPr="00D27132">
        <w:t>-- ASN1STOP</w:t>
      </w:r>
    </w:p>
    <w:p w14:paraId="5133DE22"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47DCB037"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DD8FA6" w14:textId="77777777" w:rsidR="00D46B4D" w:rsidRPr="00D27132" w:rsidRDefault="00D46B4D" w:rsidP="00C1533F">
            <w:pPr>
              <w:pStyle w:val="TAH"/>
              <w:rPr>
                <w:b w:val="0"/>
                <w:lang w:eastAsia="en-GB"/>
              </w:rPr>
            </w:pPr>
            <w:r w:rsidRPr="00D27132">
              <w:rPr>
                <w:i/>
                <w:noProof/>
                <w:lang w:eastAsia="en-GB"/>
              </w:rPr>
              <w:t xml:space="preserve">SL-QoS-Profile </w:t>
            </w:r>
            <w:r w:rsidRPr="00D27132">
              <w:rPr>
                <w:noProof/>
                <w:lang w:eastAsia="en-GB"/>
              </w:rPr>
              <w:t>field descriptions</w:t>
            </w:r>
          </w:p>
        </w:tc>
      </w:tr>
      <w:tr w:rsidR="00D46B4D" w:rsidRPr="00D27132" w14:paraId="1D795DCA"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6110CF"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GFBR</w:t>
            </w:r>
          </w:p>
          <w:p w14:paraId="3ECEC571" w14:textId="77777777" w:rsidR="00D46B4D" w:rsidRPr="00D27132" w:rsidRDefault="00D46B4D" w:rsidP="00C1533F">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46B4D" w:rsidRPr="00D27132" w14:paraId="2A32679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0FCAC6"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MFBR</w:t>
            </w:r>
          </w:p>
          <w:p w14:paraId="7CE2F733" w14:textId="77777777" w:rsidR="00D46B4D" w:rsidRPr="00D27132" w:rsidRDefault="00D46B4D" w:rsidP="00C1533F">
            <w:pPr>
              <w:pStyle w:val="TAL"/>
              <w:rPr>
                <w:rFonts w:eastAsia="DengXian"/>
                <w:lang w:eastAsia="zh-CN"/>
              </w:rPr>
            </w:pPr>
            <w:r w:rsidRPr="00D27132">
              <w:rPr>
                <w:rFonts w:eastAsia="DengXian"/>
                <w:lang w:eastAsia="zh-CN"/>
              </w:rPr>
              <w:t>Indicate the maximum bit rate for a GBR QoS flow. The unit is: Kbit/s</w:t>
            </w:r>
          </w:p>
        </w:tc>
      </w:tr>
      <w:tr w:rsidR="00D46B4D" w:rsidRPr="00D27132" w14:paraId="0961178C"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BD2D06"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PQI</w:t>
            </w:r>
          </w:p>
          <w:p w14:paraId="76753437" w14:textId="77777777" w:rsidR="00D46B4D" w:rsidRPr="00D27132" w:rsidRDefault="00D46B4D" w:rsidP="00C1533F">
            <w:pPr>
              <w:pStyle w:val="TAL"/>
              <w:rPr>
                <w:rFonts w:eastAsia="DengXian"/>
                <w:lang w:eastAsia="zh-CN"/>
              </w:rPr>
            </w:pPr>
            <w:r w:rsidRPr="00D27132">
              <w:rPr>
                <w:rFonts w:eastAsia="DengXian"/>
                <w:lang w:eastAsia="zh-CN"/>
              </w:rPr>
              <w:t xml:space="preserve">This </w:t>
            </w:r>
            <w:r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D46B4D" w:rsidRPr="00D27132" w14:paraId="62768B9D"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CD1092F" w14:textId="77777777" w:rsidR="00D46B4D" w:rsidRPr="00D27132" w:rsidRDefault="00D46B4D" w:rsidP="00C1533F">
            <w:pPr>
              <w:pStyle w:val="TAL"/>
              <w:rPr>
                <w:rFonts w:cs="Arial"/>
                <w:b/>
                <w:bCs/>
                <w:i/>
                <w:iCs/>
                <w:lang w:eastAsia="en-GB"/>
              </w:rPr>
            </w:pPr>
            <w:r w:rsidRPr="00D27132">
              <w:rPr>
                <w:rFonts w:cs="Arial"/>
                <w:b/>
                <w:bCs/>
                <w:i/>
                <w:iCs/>
                <w:lang w:eastAsia="en-GB"/>
              </w:rPr>
              <w:t>sl-Range</w:t>
            </w:r>
          </w:p>
          <w:p w14:paraId="2A5A3A2D" w14:textId="77777777" w:rsidR="00D46B4D" w:rsidRPr="00D27132" w:rsidRDefault="00D46B4D" w:rsidP="00C1533F">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78D6F9DF"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3B643BE2"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CD92B" w14:textId="77777777" w:rsidR="00D46B4D" w:rsidRPr="00D27132" w:rsidRDefault="00D46B4D" w:rsidP="00C1533F">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46B4D" w:rsidRPr="00D27132" w14:paraId="38DAB81E"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F5A3136" w14:textId="77777777" w:rsidR="00D46B4D" w:rsidRPr="00D27132" w:rsidRDefault="00D46B4D" w:rsidP="00C1533F">
            <w:pPr>
              <w:pStyle w:val="TAL"/>
              <w:rPr>
                <w:b/>
                <w:bCs/>
                <w:i/>
                <w:iCs/>
                <w:lang w:eastAsia="en-GB"/>
              </w:rPr>
            </w:pPr>
            <w:r w:rsidRPr="00D27132">
              <w:rPr>
                <w:b/>
                <w:bCs/>
                <w:i/>
                <w:iCs/>
                <w:lang w:eastAsia="en-GB"/>
              </w:rPr>
              <w:t>sl-AveragingWindow</w:t>
            </w:r>
          </w:p>
          <w:p w14:paraId="121E8B82" w14:textId="77777777" w:rsidR="00D46B4D" w:rsidRPr="00D27132" w:rsidRDefault="00D46B4D" w:rsidP="00C1533F">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46B4D" w:rsidRPr="00D27132" w14:paraId="2FF2CC4D"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9D63216" w14:textId="77777777" w:rsidR="00D46B4D" w:rsidRPr="00D27132" w:rsidRDefault="00D46B4D" w:rsidP="00C1533F">
            <w:pPr>
              <w:pStyle w:val="TAL"/>
              <w:rPr>
                <w:b/>
                <w:bCs/>
                <w:i/>
                <w:iCs/>
                <w:lang w:eastAsia="en-GB"/>
              </w:rPr>
            </w:pPr>
            <w:r w:rsidRPr="00D27132">
              <w:rPr>
                <w:b/>
                <w:bCs/>
                <w:i/>
                <w:iCs/>
                <w:lang w:eastAsia="en-GB"/>
              </w:rPr>
              <w:t>sl-MaxDataBurstVolume</w:t>
            </w:r>
          </w:p>
          <w:p w14:paraId="694C5200" w14:textId="77777777" w:rsidR="00D46B4D" w:rsidRPr="00D27132" w:rsidRDefault="00D46B4D" w:rsidP="00C1533F">
            <w:pPr>
              <w:pStyle w:val="TAL"/>
              <w:rPr>
                <w:lang w:eastAsia="en-GB"/>
              </w:rPr>
            </w:pPr>
            <w:r w:rsidRPr="00D27132">
              <w:rPr>
                <w:lang w:eastAsia="en-GB"/>
              </w:rPr>
              <w:t>Indicates the Maximum Data Burst Volume for a QoS flow, and applies to delay critical GBR QoS flows only. Unit: byte.</w:t>
            </w:r>
          </w:p>
        </w:tc>
      </w:tr>
      <w:tr w:rsidR="00D46B4D" w:rsidRPr="00D27132" w14:paraId="6918944B"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0947AF2" w14:textId="77777777" w:rsidR="00D46B4D" w:rsidRPr="00D27132" w:rsidRDefault="00D46B4D" w:rsidP="00C1533F">
            <w:pPr>
              <w:pStyle w:val="TAL"/>
              <w:rPr>
                <w:b/>
                <w:bCs/>
                <w:i/>
                <w:iCs/>
                <w:lang w:eastAsia="en-GB"/>
              </w:rPr>
            </w:pPr>
            <w:r w:rsidRPr="00D27132">
              <w:rPr>
                <w:b/>
                <w:bCs/>
                <w:i/>
                <w:iCs/>
                <w:lang w:eastAsia="en-GB"/>
              </w:rPr>
              <w:t>sl-PacketDelayBudget</w:t>
            </w:r>
          </w:p>
          <w:p w14:paraId="2B3D48A4" w14:textId="77777777" w:rsidR="00D46B4D" w:rsidRPr="00D27132" w:rsidRDefault="00D46B4D" w:rsidP="00C1533F">
            <w:pPr>
              <w:pStyle w:val="TAL"/>
              <w:rPr>
                <w:lang w:eastAsia="en-GB"/>
              </w:rPr>
            </w:pPr>
            <w:r w:rsidRPr="00D27132">
              <w:rPr>
                <w:lang w:eastAsia="en-GB"/>
              </w:rPr>
              <w:t>Indicates the Packet Delay Budget for a QoS flow. Upper bound value for the delay that a packet may experience expressed in unit of 0.5ms.</w:t>
            </w:r>
          </w:p>
        </w:tc>
      </w:tr>
      <w:tr w:rsidR="00D46B4D" w:rsidRPr="00D27132" w14:paraId="121C0BCD"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FDDD7B" w14:textId="77777777" w:rsidR="00D46B4D" w:rsidRPr="00D27132" w:rsidRDefault="00D46B4D" w:rsidP="00C1533F">
            <w:pPr>
              <w:pStyle w:val="TAL"/>
              <w:rPr>
                <w:b/>
                <w:bCs/>
                <w:i/>
                <w:iCs/>
                <w:lang w:eastAsia="en-GB"/>
              </w:rPr>
            </w:pPr>
            <w:r w:rsidRPr="00D27132">
              <w:rPr>
                <w:b/>
                <w:bCs/>
                <w:i/>
                <w:iCs/>
                <w:lang w:eastAsia="en-GB"/>
              </w:rPr>
              <w:t>sl-PacketErrorRate</w:t>
            </w:r>
          </w:p>
          <w:p w14:paraId="1C26A887" w14:textId="77777777" w:rsidR="00D46B4D" w:rsidRPr="00D27132" w:rsidRDefault="00D46B4D" w:rsidP="00C1533F">
            <w:pPr>
              <w:pStyle w:val="TAL"/>
              <w:rPr>
                <w:lang w:eastAsia="en-GB"/>
              </w:rPr>
            </w:pPr>
            <w:r w:rsidRPr="00D27132">
              <w:rPr>
                <w:lang w:eastAsia="en-GB"/>
              </w:rPr>
              <w:t>Indicates the Packet Error Rate for a QoS flow. The packet error rate is expressed as Scalar x 10-k where k is the Exponent.</w:t>
            </w:r>
          </w:p>
        </w:tc>
      </w:tr>
      <w:tr w:rsidR="00D46B4D" w:rsidRPr="00D27132" w14:paraId="1D98EDC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FD7942" w14:textId="77777777" w:rsidR="00D46B4D" w:rsidRPr="00D27132" w:rsidRDefault="00D46B4D" w:rsidP="00C1533F">
            <w:pPr>
              <w:pStyle w:val="TAL"/>
              <w:rPr>
                <w:b/>
                <w:bCs/>
                <w:i/>
                <w:iCs/>
                <w:lang w:eastAsia="en-GB"/>
              </w:rPr>
            </w:pPr>
            <w:r w:rsidRPr="00D27132">
              <w:rPr>
                <w:b/>
                <w:bCs/>
                <w:i/>
                <w:iCs/>
                <w:lang w:eastAsia="en-GB"/>
              </w:rPr>
              <w:t>sl-PriorityLevel</w:t>
            </w:r>
          </w:p>
          <w:p w14:paraId="0F21C540" w14:textId="77777777" w:rsidR="00D46B4D" w:rsidRPr="00D27132" w:rsidRDefault="00D46B4D" w:rsidP="00C1533F">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D46B4D" w:rsidRPr="00D27132" w14:paraId="42F8571A"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70114"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StandardizedPQI</w:t>
            </w:r>
          </w:p>
          <w:p w14:paraId="4F211390" w14:textId="77777777" w:rsidR="00D46B4D" w:rsidRPr="00D27132" w:rsidRDefault="00D46B4D" w:rsidP="00C1533F">
            <w:pPr>
              <w:pStyle w:val="TAL"/>
              <w:rPr>
                <w:rFonts w:eastAsia="DengXian"/>
                <w:lang w:eastAsia="zh-CN"/>
              </w:rPr>
            </w:pPr>
            <w:r w:rsidRPr="00D27132">
              <w:rPr>
                <w:rFonts w:eastAsia="DengXian"/>
                <w:lang w:eastAsia="zh-CN"/>
              </w:rPr>
              <w:t>Indicate the PQI for standardized PQI.</w:t>
            </w:r>
          </w:p>
        </w:tc>
      </w:tr>
    </w:tbl>
    <w:p w14:paraId="4C32477A" w14:textId="77777777" w:rsidR="00D46B4D" w:rsidRPr="00D27132" w:rsidRDefault="00D46B4D" w:rsidP="00D46B4D">
      <w:pPr>
        <w:rPr>
          <w:rFonts w:eastAsia="Yu Mincho"/>
        </w:rPr>
      </w:pPr>
    </w:p>
    <w:p w14:paraId="3FECF4A7" w14:textId="77777777" w:rsidR="00D46B4D" w:rsidRPr="00D27132" w:rsidRDefault="00D46B4D" w:rsidP="00D46B4D">
      <w:pPr>
        <w:pStyle w:val="Heading4"/>
      </w:pPr>
      <w:bookmarkStart w:id="2604" w:name="_Toc60777542"/>
      <w:bookmarkStart w:id="2605" w:name="_Toc90651417"/>
      <w:r w:rsidRPr="00D27132">
        <w:t>–</w:t>
      </w:r>
      <w:r w:rsidRPr="00D27132">
        <w:tab/>
      </w:r>
      <w:r w:rsidRPr="00D27132">
        <w:rPr>
          <w:i/>
        </w:rPr>
        <w:t>SL-QuantityConfig</w:t>
      </w:r>
      <w:bookmarkEnd w:id="2604"/>
      <w:bookmarkEnd w:id="2605"/>
    </w:p>
    <w:p w14:paraId="007282A3" w14:textId="77777777" w:rsidR="00D46B4D" w:rsidRPr="00D27132" w:rsidRDefault="00D46B4D" w:rsidP="00D46B4D">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440A6422" w14:textId="77777777" w:rsidR="00D46B4D" w:rsidRPr="00D27132" w:rsidRDefault="00D46B4D" w:rsidP="00D46B4D">
      <w:pPr>
        <w:pStyle w:val="TH"/>
        <w:rPr>
          <w:lang w:eastAsia="zh-CN"/>
        </w:rPr>
      </w:pPr>
      <w:r w:rsidRPr="00D27132">
        <w:rPr>
          <w:i/>
          <w:lang w:eastAsia="zh-CN"/>
        </w:rPr>
        <w:t>SL-QuantityConfig</w:t>
      </w:r>
      <w:r w:rsidRPr="00D27132">
        <w:rPr>
          <w:lang w:eastAsia="zh-CN"/>
        </w:rPr>
        <w:t xml:space="preserve"> information element</w:t>
      </w:r>
    </w:p>
    <w:p w14:paraId="5DB039AD" w14:textId="77777777" w:rsidR="00D46B4D" w:rsidRPr="00D27132" w:rsidRDefault="00D46B4D" w:rsidP="00D46B4D">
      <w:pPr>
        <w:pStyle w:val="PL"/>
      </w:pPr>
      <w:r w:rsidRPr="00D27132">
        <w:t>-- ASN1START</w:t>
      </w:r>
    </w:p>
    <w:p w14:paraId="4CA19889" w14:textId="77777777" w:rsidR="00D46B4D" w:rsidRPr="00D27132" w:rsidRDefault="00D46B4D" w:rsidP="00D46B4D">
      <w:pPr>
        <w:pStyle w:val="PL"/>
      </w:pPr>
      <w:r w:rsidRPr="00D27132">
        <w:t>-- TAG-SL-QUANTITYCONFIG-START</w:t>
      </w:r>
    </w:p>
    <w:p w14:paraId="6E658ED1" w14:textId="77777777" w:rsidR="00D46B4D" w:rsidRPr="00D27132" w:rsidRDefault="00D46B4D" w:rsidP="00D46B4D">
      <w:pPr>
        <w:pStyle w:val="PL"/>
      </w:pPr>
    </w:p>
    <w:p w14:paraId="4924D9F7" w14:textId="77777777" w:rsidR="00D46B4D" w:rsidRPr="00D27132" w:rsidRDefault="00D46B4D" w:rsidP="00D46B4D">
      <w:pPr>
        <w:pStyle w:val="PL"/>
      </w:pPr>
      <w:r w:rsidRPr="00D27132">
        <w:t>SL-QuantityConfig-r16 ::=               SEQUENCE {</w:t>
      </w:r>
    </w:p>
    <w:p w14:paraId="25CAC441" w14:textId="77777777" w:rsidR="00D46B4D" w:rsidRPr="00D27132" w:rsidRDefault="00D46B4D" w:rsidP="00D46B4D">
      <w:pPr>
        <w:pStyle w:val="PL"/>
      </w:pPr>
      <w:r w:rsidRPr="00D27132">
        <w:t xml:space="preserve">    sl-FilterCoefficientDMRS-r16            FilterCoefficient                             DEFAULT fc4,</w:t>
      </w:r>
    </w:p>
    <w:p w14:paraId="6ED7BE30" w14:textId="77777777" w:rsidR="00D46B4D" w:rsidRPr="00D27132" w:rsidRDefault="00D46B4D" w:rsidP="00D46B4D">
      <w:pPr>
        <w:pStyle w:val="PL"/>
      </w:pPr>
      <w:r w:rsidRPr="00D27132">
        <w:t xml:space="preserve">    ...</w:t>
      </w:r>
    </w:p>
    <w:p w14:paraId="65A829B4" w14:textId="77777777" w:rsidR="00D46B4D" w:rsidRPr="00D27132" w:rsidRDefault="00D46B4D" w:rsidP="00D46B4D">
      <w:pPr>
        <w:pStyle w:val="PL"/>
      </w:pPr>
      <w:r w:rsidRPr="00D27132">
        <w:t>}</w:t>
      </w:r>
    </w:p>
    <w:p w14:paraId="7F54B860" w14:textId="77777777" w:rsidR="00D46B4D" w:rsidRPr="00D27132" w:rsidRDefault="00D46B4D" w:rsidP="00D46B4D">
      <w:pPr>
        <w:pStyle w:val="PL"/>
      </w:pPr>
    </w:p>
    <w:p w14:paraId="703240D8" w14:textId="77777777" w:rsidR="00D46B4D" w:rsidRPr="00D27132" w:rsidRDefault="00D46B4D" w:rsidP="00D46B4D">
      <w:pPr>
        <w:pStyle w:val="PL"/>
      </w:pPr>
      <w:r w:rsidRPr="00D27132">
        <w:t>-- TAG-SL-QuantityConfig-STOP</w:t>
      </w:r>
    </w:p>
    <w:p w14:paraId="52EE95FB" w14:textId="77777777" w:rsidR="00D46B4D" w:rsidRPr="00D27132" w:rsidRDefault="00D46B4D" w:rsidP="00D46B4D">
      <w:pPr>
        <w:pStyle w:val="PL"/>
      </w:pPr>
      <w:r w:rsidRPr="00D27132">
        <w:t>-- ASN1STOP</w:t>
      </w:r>
    </w:p>
    <w:p w14:paraId="25FC8D3C"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2842C755"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C30279" w14:textId="77777777" w:rsidR="00D46B4D" w:rsidRPr="00D27132" w:rsidRDefault="00D46B4D" w:rsidP="00C1533F">
            <w:pPr>
              <w:pStyle w:val="TAH"/>
              <w:rPr>
                <w:b w:val="0"/>
                <w:lang w:eastAsia="en-GB"/>
              </w:rPr>
            </w:pPr>
            <w:r w:rsidRPr="00D27132">
              <w:rPr>
                <w:i/>
                <w:noProof/>
                <w:lang w:eastAsia="en-GB"/>
              </w:rPr>
              <w:t>SL-QuantityConfig</w:t>
            </w:r>
            <w:r w:rsidRPr="00D27132">
              <w:rPr>
                <w:noProof/>
                <w:lang w:eastAsia="en-GB"/>
              </w:rPr>
              <w:t xml:space="preserve"> field descriptions</w:t>
            </w:r>
          </w:p>
        </w:tc>
      </w:tr>
      <w:tr w:rsidR="00D46B4D" w:rsidRPr="00D27132" w14:paraId="2474AA97"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E5C685" w14:textId="77777777" w:rsidR="00D46B4D" w:rsidRPr="00D27132" w:rsidRDefault="00D46B4D" w:rsidP="00C1533F">
            <w:pPr>
              <w:pStyle w:val="TAL"/>
              <w:rPr>
                <w:b/>
                <w:bCs/>
                <w:i/>
                <w:iCs/>
                <w:lang w:eastAsia="en-GB"/>
              </w:rPr>
            </w:pPr>
            <w:r w:rsidRPr="00D27132">
              <w:rPr>
                <w:b/>
                <w:bCs/>
                <w:i/>
                <w:iCs/>
                <w:lang w:eastAsia="en-GB"/>
              </w:rPr>
              <w:t>sl-FilterCoefficientDMRS</w:t>
            </w:r>
          </w:p>
          <w:p w14:paraId="1DFDB077" w14:textId="77777777" w:rsidR="00D46B4D" w:rsidRPr="00D27132" w:rsidRDefault="00D46B4D" w:rsidP="00C1533F">
            <w:pPr>
              <w:pStyle w:val="TAL"/>
              <w:rPr>
                <w:noProof/>
                <w:lang w:eastAsia="en-GB"/>
              </w:rPr>
            </w:pPr>
            <w:r w:rsidRPr="00D27132">
              <w:rPr>
                <w:noProof/>
                <w:lang w:eastAsia="en-GB"/>
              </w:rPr>
              <w:t>DMRS based L3 filter configuration:</w:t>
            </w:r>
          </w:p>
          <w:p w14:paraId="28677809" w14:textId="77777777" w:rsidR="00D46B4D" w:rsidRPr="00D27132" w:rsidRDefault="00D46B4D" w:rsidP="00C1533F">
            <w:pPr>
              <w:pStyle w:val="TAL"/>
              <w:rPr>
                <w:noProof/>
                <w:lang w:eastAsia="en-GB"/>
              </w:rPr>
            </w:pPr>
            <w:r w:rsidRPr="00D27132">
              <w:rPr>
                <w:noProof/>
                <w:lang w:eastAsia="en-GB"/>
              </w:rPr>
              <w:t>Specifies L3 fitler configuration for sidelink RSRP measurment result from the L1 fiter(s), as defined in TS 38.215 [9].</w:t>
            </w:r>
          </w:p>
        </w:tc>
      </w:tr>
    </w:tbl>
    <w:p w14:paraId="2AC13AF9" w14:textId="77777777" w:rsidR="00D46B4D" w:rsidRPr="00D27132" w:rsidRDefault="00D46B4D" w:rsidP="00D46B4D">
      <w:pPr>
        <w:rPr>
          <w:rFonts w:eastAsia="Yu Mincho"/>
        </w:rPr>
      </w:pPr>
    </w:p>
    <w:p w14:paraId="52002D4F" w14:textId="77777777" w:rsidR="00D46B4D" w:rsidRPr="00D27132" w:rsidRDefault="00D46B4D" w:rsidP="00D46B4D">
      <w:pPr>
        <w:pStyle w:val="Heading4"/>
      </w:pPr>
      <w:bookmarkStart w:id="2606" w:name="_Toc60777543"/>
      <w:bookmarkStart w:id="2607" w:name="_Toc90651418"/>
      <w:r w:rsidRPr="00D27132">
        <w:t>–</w:t>
      </w:r>
      <w:r w:rsidRPr="00D27132">
        <w:tab/>
      </w:r>
      <w:r w:rsidRPr="00D27132">
        <w:rPr>
          <w:i/>
          <w:iCs/>
        </w:rPr>
        <w:t>SL-RadioBearerConfig</w:t>
      </w:r>
      <w:bookmarkEnd w:id="2606"/>
      <w:bookmarkEnd w:id="2607"/>
    </w:p>
    <w:p w14:paraId="6BD71B25" w14:textId="77777777" w:rsidR="00D46B4D" w:rsidRPr="00D27132" w:rsidRDefault="00D46B4D" w:rsidP="00D46B4D">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3639466A" w14:textId="77777777" w:rsidR="00D46B4D" w:rsidRPr="00D27132" w:rsidRDefault="00D46B4D" w:rsidP="00D46B4D">
      <w:pPr>
        <w:pStyle w:val="TH"/>
      </w:pPr>
      <w:r w:rsidRPr="00D27132">
        <w:rPr>
          <w:i/>
        </w:rPr>
        <w:t>SL-RadioBearerConfig</w:t>
      </w:r>
      <w:r w:rsidRPr="00D27132">
        <w:t xml:space="preserve"> information element</w:t>
      </w:r>
    </w:p>
    <w:p w14:paraId="4E4F209B" w14:textId="77777777" w:rsidR="00D46B4D" w:rsidRPr="00D27132" w:rsidRDefault="00D46B4D" w:rsidP="00D46B4D">
      <w:pPr>
        <w:pStyle w:val="PL"/>
      </w:pPr>
      <w:r w:rsidRPr="00D27132">
        <w:t>-- ASN1START</w:t>
      </w:r>
    </w:p>
    <w:p w14:paraId="4CA2BAD1" w14:textId="77777777" w:rsidR="00D46B4D" w:rsidRPr="00D27132" w:rsidRDefault="00D46B4D" w:rsidP="00D46B4D">
      <w:pPr>
        <w:pStyle w:val="PL"/>
      </w:pPr>
      <w:r w:rsidRPr="00D27132">
        <w:lastRenderedPageBreak/>
        <w:t>-- TAG-SL-RADIOBEARERCONFIG-START</w:t>
      </w:r>
    </w:p>
    <w:p w14:paraId="19E5BBF8" w14:textId="77777777" w:rsidR="00D46B4D" w:rsidRPr="00D27132" w:rsidRDefault="00D46B4D" w:rsidP="00D46B4D">
      <w:pPr>
        <w:pStyle w:val="PL"/>
      </w:pPr>
    </w:p>
    <w:p w14:paraId="1D68DCFB" w14:textId="77777777" w:rsidR="00D46B4D" w:rsidRPr="00D27132" w:rsidRDefault="00D46B4D" w:rsidP="00D46B4D">
      <w:pPr>
        <w:pStyle w:val="PL"/>
      </w:pPr>
      <w:r w:rsidRPr="00D27132">
        <w:t>SL-RadioBearerConfig-r16 ::=     SEQUENCE {</w:t>
      </w:r>
    </w:p>
    <w:p w14:paraId="5AF25263" w14:textId="77777777" w:rsidR="00D46B4D" w:rsidRPr="00D27132" w:rsidRDefault="00D46B4D" w:rsidP="00D46B4D">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1D4F8B90" w14:textId="77777777" w:rsidR="00D46B4D" w:rsidRPr="00D27132" w:rsidRDefault="00D46B4D" w:rsidP="00D46B4D">
      <w:pPr>
        <w:pStyle w:val="PL"/>
      </w:pPr>
      <w:r w:rsidRPr="00D27132">
        <w:rPr>
          <w:rFonts w:eastAsia="DengXian"/>
        </w:rPr>
        <w:t xml:space="preserve">    </w:t>
      </w:r>
      <w:r w:rsidRPr="00D27132">
        <w:t>sl-SDAP-Config-r16                SL-SDAP-Config-r16                                                 OPTIONAL,    -- Cond SLRBSetup</w:t>
      </w:r>
    </w:p>
    <w:p w14:paraId="0FA9E6DC" w14:textId="77777777" w:rsidR="00D46B4D" w:rsidRPr="00D27132" w:rsidRDefault="00D46B4D" w:rsidP="00D46B4D">
      <w:pPr>
        <w:pStyle w:val="PL"/>
        <w:rPr>
          <w:rFonts w:eastAsia="DengXian"/>
        </w:rPr>
      </w:pPr>
      <w:r w:rsidRPr="00D27132">
        <w:rPr>
          <w:rFonts w:eastAsia="DengXian"/>
        </w:rPr>
        <w:t xml:space="preserve">    sl-PDCP-Config</w:t>
      </w:r>
      <w:r w:rsidRPr="00D27132">
        <w:t>-r16                SL-PDCP-Config-r16                                                 OPTIONAL,    -- Cond SLRBSetup</w:t>
      </w:r>
    </w:p>
    <w:p w14:paraId="040A4DB5" w14:textId="77777777" w:rsidR="00D46B4D" w:rsidRPr="00D27132" w:rsidRDefault="00D46B4D" w:rsidP="00D46B4D">
      <w:pPr>
        <w:pStyle w:val="PL"/>
      </w:pPr>
      <w:r w:rsidRPr="00D27132">
        <w:rPr>
          <w:rFonts w:eastAsia="DengXian"/>
        </w:rPr>
        <w:t xml:space="preserve">    sl-TransRange</w:t>
      </w:r>
      <w:r w:rsidRPr="00D27132">
        <w:t>-r16                 ENUMERATED {m20, m50, m80, m100, m120, m150, m180, m200, m220, m250, m270, m300, m350, m370,</w:t>
      </w:r>
    </w:p>
    <w:p w14:paraId="1A53CCAF" w14:textId="77777777" w:rsidR="00D46B4D" w:rsidRPr="00D27132" w:rsidRDefault="00D46B4D" w:rsidP="00D46B4D">
      <w:pPr>
        <w:pStyle w:val="PL"/>
      </w:pPr>
      <w:r w:rsidRPr="00D27132">
        <w:t xml:space="preserve">                                                 m400, m420, m450, m480, m500, m550, m600, m700, m1000, spare9, spare8, spare7, spare6,</w:t>
      </w:r>
    </w:p>
    <w:p w14:paraId="1BE00455" w14:textId="77777777" w:rsidR="00D46B4D" w:rsidRPr="00D27132" w:rsidRDefault="00D46B4D" w:rsidP="00D46B4D">
      <w:pPr>
        <w:pStyle w:val="PL"/>
        <w:rPr>
          <w:rFonts w:eastAsia="DengXian"/>
        </w:rPr>
      </w:pPr>
      <w:r w:rsidRPr="00D27132">
        <w:t xml:space="preserve">                                                 spare5, spare4, spare3, spare2, spare1}                OPTIONAL,    -- Need R</w:t>
      </w:r>
    </w:p>
    <w:p w14:paraId="7C12F18A" w14:textId="77777777" w:rsidR="00D46B4D" w:rsidRPr="00D27132" w:rsidRDefault="00D46B4D" w:rsidP="00D46B4D">
      <w:pPr>
        <w:pStyle w:val="PL"/>
      </w:pPr>
      <w:r w:rsidRPr="00D27132">
        <w:t xml:space="preserve">    ...</w:t>
      </w:r>
    </w:p>
    <w:p w14:paraId="7DC931F7" w14:textId="77777777" w:rsidR="00D46B4D" w:rsidRPr="00D27132" w:rsidRDefault="00D46B4D" w:rsidP="00D46B4D">
      <w:pPr>
        <w:pStyle w:val="PL"/>
        <w:rPr>
          <w:rFonts w:eastAsia="DengXian"/>
        </w:rPr>
      </w:pPr>
      <w:r w:rsidRPr="00D27132">
        <w:rPr>
          <w:rFonts w:eastAsia="DengXian"/>
        </w:rPr>
        <w:t>}</w:t>
      </w:r>
    </w:p>
    <w:p w14:paraId="2A8ED43B" w14:textId="77777777" w:rsidR="00D46B4D" w:rsidRPr="00D27132" w:rsidRDefault="00D46B4D" w:rsidP="00D46B4D">
      <w:pPr>
        <w:pStyle w:val="PL"/>
      </w:pPr>
    </w:p>
    <w:p w14:paraId="4470ACE1" w14:textId="77777777" w:rsidR="00D46B4D" w:rsidRPr="00D27132" w:rsidRDefault="00D46B4D" w:rsidP="00D46B4D">
      <w:pPr>
        <w:pStyle w:val="PL"/>
      </w:pPr>
      <w:r w:rsidRPr="00D27132">
        <w:t>-- TAG-SL-RADIOBEARERCONFIG-STOP</w:t>
      </w:r>
    </w:p>
    <w:p w14:paraId="31A51E96" w14:textId="77777777" w:rsidR="00D46B4D" w:rsidRPr="00D27132" w:rsidRDefault="00D46B4D" w:rsidP="00D46B4D">
      <w:pPr>
        <w:pStyle w:val="PL"/>
      </w:pPr>
      <w:r w:rsidRPr="00D27132">
        <w:t>-- ASN1STOP</w:t>
      </w:r>
    </w:p>
    <w:p w14:paraId="26933B15"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4EA93D85"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4E5F41" w14:textId="77777777" w:rsidR="00D46B4D" w:rsidRPr="00D27132" w:rsidRDefault="00D46B4D" w:rsidP="00C1533F">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46B4D" w:rsidRPr="00D27132" w14:paraId="2F8A68A7"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A9E95D"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PDCP-Config</w:t>
            </w:r>
          </w:p>
          <w:p w14:paraId="0A6A6AA8" w14:textId="77777777" w:rsidR="00D46B4D" w:rsidRPr="00D27132" w:rsidRDefault="00D46B4D" w:rsidP="00C1533F">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46B4D" w:rsidRPr="00D27132" w14:paraId="386E68D7"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DD9C4B" w14:textId="77777777" w:rsidR="00D46B4D" w:rsidRPr="00D27132" w:rsidRDefault="00D46B4D" w:rsidP="00C1533F">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2FC1C9FB" w14:textId="77777777" w:rsidR="00D46B4D" w:rsidRPr="00D27132" w:rsidRDefault="00D46B4D" w:rsidP="00C1533F">
            <w:pPr>
              <w:pStyle w:val="TAL"/>
              <w:rPr>
                <w:rFonts w:cs="Arial"/>
                <w:lang w:eastAsia="en-GB"/>
              </w:rPr>
            </w:pPr>
            <w:r w:rsidRPr="00D27132">
              <w:rPr>
                <w:rFonts w:eastAsia="DengXian" w:cs="Arial"/>
                <w:lang w:eastAsia="zh-CN"/>
              </w:rPr>
              <w:t>This field indicates how to map sidelink QoS flows to sidelink DRB.</w:t>
            </w:r>
          </w:p>
        </w:tc>
      </w:tr>
      <w:tr w:rsidR="00D46B4D" w:rsidRPr="00D27132" w14:paraId="75DC23E2"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B8E4F5"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rb-Uu-ConfigIndex</w:t>
            </w:r>
          </w:p>
          <w:p w14:paraId="16347794" w14:textId="77777777" w:rsidR="00D46B4D" w:rsidRPr="00D27132" w:rsidRDefault="00D46B4D" w:rsidP="00C1533F">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D46B4D" w:rsidRPr="00D27132" w14:paraId="190C2D7F"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597B02"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TransRange</w:t>
            </w:r>
          </w:p>
          <w:p w14:paraId="18D0B067" w14:textId="77777777" w:rsidR="00D46B4D" w:rsidRPr="00D27132" w:rsidRDefault="00D46B4D" w:rsidP="00C1533F">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033A1EF5" w14:textId="77777777" w:rsidR="00D46B4D" w:rsidRPr="00D27132" w:rsidRDefault="00D46B4D" w:rsidP="00D46B4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66F49DA6"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67C24ADC"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BEBA0F" w14:textId="77777777" w:rsidR="00D46B4D" w:rsidRPr="00D27132" w:rsidRDefault="00D46B4D" w:rsidP="00C1533F">
            <w:pPr>
              <w:pStyle w:val="TAH"/>
              <w:rPr>
                <w:lang w:eastAsia="sv-SE"/>
              </w:rPr>
            </w:pPr>
            <w:r w:rsidRPr="00D27132">
              <w:rPr>
                <w:lang w:eastAsia="sv-SE"/>
              </w:rPr>
              <w:t>Explanation</w:t>
            </w:r>
          </w:p>
        </w:tc>
      </w:tr>
      <w:tr w:rsidR="00D46B4D" w:rsidRPr="00D27132" w14:paraId="4C835F24"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5150DF17" w14:textId="77777777" w:rsidR="00D46B4D" w:rsidRPr="00D27132" w:rsidRDefault="00D46B4D" w:rsidP="00C1533F">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68B63E0" w14:textId="77777777" w:rsidR="00D46B4D" w:rsidRPr="00D27132" w:rsidRDefault="00D46B4D" w:rsidP="00C1533F">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66E5CEF4" w14:textId="77777777" w:rsidR="00D46B4D" w:rsidRPr="00D27132" w:rsidRDefault="00D46B4D" w:rsidP="00D46B4D">
      <w:pPr>
        <w:rPr>
          <w:rFonts w:eastAsia="Yu Mincho"/>
        </w:rPr>
      </w:pPr>
    </w:p>
    <w:p w14:paraId="19414F8B" w14:textId="77777777" w:rsidR="00D46B4D" w:rsidRPr="00D27132" w:rsidRDefault="00D46B4D" w:rsidP="00D46B4D">
      <w:pPr>
        <w:pStyle w:val="Heading4"/>
      </w:pPr>
      <w:bookmarkStart w:id="2608" w:name="_Toc60777544"/>
      <w:bookmarkStart w:id="2609" w:name="_Toc90651419"/>
      <w:r w:rsidRPr="00D27132">
        <w:t>–</w:t>
      </w:r>
      <w:r w:rsidRPr="00D27132">
        <w:tab/>
      </w:r>
      <w:r w:rsidRPr="00D27132">
        <w:rPr>
          <w:i/>
          <w:iCs/>
        </w:rPr>
        <w:t>SL-ReportConfigList</w:t>
      </w:r>
      <w:bookmarkEnd w:id="2608"/>
      <w:bookmarkEnd w:id="2609"/>
    </w:p>
    <w:p w14:paraId="7995465C" w14:textId="77777777" w:rsidR="00D46B4D" w:rsidRPr="00D27132" w:rsidRDefault="00D46B4D" w:rsidP="00D46B4D">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6EB92078" w14:textId="77777777" w:rsidR="00D46B4D" w:rsidRPr="00D27132" w:rsidRDefault="00D46B4D" w:rsidP="00D46B4D">
      <w:pPr>
        <w:pStyle w:val="TH"/>
        <w:rPr>
          <w:lang w:eastAsia="zh-CN"/>
        </w:rPr>
      </w:pPr>
      <w:r w:rsidRPr="00D27132">
        <w:rPr>
          <w:i/>
          <w:lang w:eastAsia="zh-CN"/>
        </w:rPr>
        <w:t>SL-ReportConfigList</w:t>
      </w:r>
      <w:r w:rsidRPr="00D27132">
        <w:rPr>
          <w:lang w:eastAsia="zh-CN"/>
        </w:rPr>
        <w:t xml:space="preserve"> information element</w:t>
      </w:r>
    </w:p>
    <w:p w14:paraId="4F1F8EE8" w14:textId="77777777" w:rsidR="00D46B4D" w:rsidRPr="00D27132" w:rsidRDefault="00D46B4D" w:rsidP="00D46B4D">
      <w:pPr>
        <w:pStyle w:val="PL"/>
      </w:pPr>
      <w:r w:rsidRPr="00D27132">
        <w:t>-- ASN1START</w:t>
      </w:r>
    </w:p>
    <w:p w14:paraId="08BA491B" w14:textId="77777777" w:rsidR="00D46B4D" w:rsidRPr="00D27132" w:rsidRDefault="00D46B4D" w:rsidP="00D46B4D">
      <w:pPr>
        <w:pStyle w:val="PL"/>
      </w:pPr>
      <w:r w:rsidRPr="00D27132">
        <w:t>-- TAG-SL-REPORTCONFIGLIST-START</w:t>
      </w:r>
    </w:p>
    <w:p w14:paraId="6D9336B8" w14:textId="77777777" w:rsidR="00D46B4D" w:rsidRPr="00D27132" w:rsidRDefault="00D46B4D" w:rsidP="00D46B4D">
      <w:pPr>
        <w:pStyle w:val="PL"/>
      </w:pPr>
    </w:p>
    <w:p w14:paraId="43A72D99" w14:textId="77777777" w:rsidR="00D46B4D" w:rsidRPr="00D27132" w:rsidRDefault="00D46B4D" w:rsidP="00D46B4D">
      <w:pPr>
        <w:pStyle w:val="PL"/>
      </w:pPr>
      <w:r w:rsidRPr="00D27132">
        <w:t>SL-ReportConfigList-r16 ::=           SEQUENCE (SIZE (1..maxNrofSL-ReportConfigId-r16)) OF SL-ReportConfigInfo-r16</w:t>
      </w:r>
    </w:p>
    <w:p w14:paraId="7F8D310D" w14:textId="77777777" w:rsidR="00D46B4D" w:rsidRPr="00D27132" w:rsidRDefault="00D46B4D" w:rsidP="00D46B4D">
      <w:pPr>
        <w:pStyle w:val="PL"/>
      </w:pPr>
    </w:p>
    <w:p w14:paraId="669FC432" w14:textId="77777777" w:rsidR="00D46B4D" w:rsidRPr="00D27132" w:rsidRDefault="00D46B4D" w:rsidP="00D46B4D">
      <w:pPr>
        <w:pStyle w:val="PL"/>
      </w:pPr>
      <w:r w:rsidRPr="00D27132">
        <w:t>SL-ReportConfigInfo-r16 ::=           SEQUENCE {</w:t>
      </w:r>
    </w:p>
    <w:p w14:paraId="1A369167" w14:textId="77777777" w:rsidR="00D46B4D" w:rsidRPr="00D27132" w:rsidRDefault="00D46B4D" w:rsidP="00D46B4D">
      <w:pPr>
        <w:pStyle w:val="PL"/>
      </w:pPr>
      <w:r w:rsidRPr="00D27132">
        <w:t xml:space="preserve">    sl-ReportConfigId-r16                     SL-ReportConfigId-r16,</w:t>
      </w:r>
    </w:p>
    <w:p w14:paraId="3A74CAB9" w14:textId="77777777" w:rsidR="00D46B4D" w:rsidRPr="00D27132" w:rsidRDefault="00D46B4D" w:rsidP="00D46B4D">
      <w:pPr>
        <w:pStyle w:val="PL"/>
      </w:pPr>
      <w:r w:rsidRPr="00D27132">
        <w:t xml:space="preserve">    sl-ReportConfig-r16                       SL-ReportConfig-r16,</w:t>
      </w:r>
    </w:p>
    <w:p w14:paraId="2D91FECA" w14:textId="77777777" w:rsidR="00D46B4D" w:rsidRPr="00D27132" w:rsidRDefault="00D46B4D" w:rsidP="00D46B4D">
      <w:pPr>
        <w:pStyle w:val="PL"/>
      </w:pPr>
      <w:r w:rsidRPr="00D27132">
        <w:t xml:space="preserve">    ...</w:t>
      </w:r>
    </w:p>
    <w:p w14:paraId="54E84E38" w14:textId="77777777" w:rsidR="00D46B4D" w:rsidRPr="00D27132" w:rsidRDefault="00D46B4D" w:rsidP="00D46B4D">
      <w:pPr>
        <w:pStyle w:val="PL"/>
      </w:pPr>
      <w:r w:rsidRPr="00D27132">
        <w:t>}</w:t>
      </w:r>
    </w:p>
    <w:p w14:paraId="6F0D9514" w14:textId="77777777" w:rsidR="00D46B4D" w:rsidRPr="00D27132" w:rsidRDefault="00D46B4D" w:rsidP="00D46B4D">
      <w:pPr>
        <w:pStyle w:val="PL"/>
      </w:pPr>
    </w:p>
    <w:p w14:paraId="771D1F31" w14:textId="77777777" w:rsidR="00D46B4D" w:rsidRPr="00D27132" w:rsidRDefault="00D46B4D" w:rsidP="00D46B4D">
      <w:pPr>
        <w:pStyle w:val="PL"/>
      </w:pPr>
      <w:r w:rsidRPr="00D27132">
        <w:t>SL-ReportConfigId-r16 ::=             INTEGER (1..maxNrofSL-ReportConfigId-r16)</w:t>
      </w:r>
    </w:p>
    <w:p w14:paraId="33428F9D" w14:textId="77777777" w:rsidR="00D46B4D" w:rsidRPr="00D27132" w:rsidRDefault="00D46B4D" w:rsidP="00D46B4D">
      <w:pPr>
        <w:pStyle w:val="PL"/>
      </w:pPr>
    </w:p>
    <w:p w14:paraId="1B8C5AC5" w14:textId="77777777" w:rsidR="00D46B4D" w:rsidRPr="00D27132" w:rsidRDefault="00D46B4D" w:rsidP="00D46B4D">
      <w:pPr>
        <w:pStyle w:val="PL"/>
      </w:pPr>
      <w:r w:rsidRPr="00D27132">
        <w:t>SL-ReportConfig-r16 ::=               SEQUENCE {</w:t>
      </w:r>
    </w:p>
    <w:p w14:paraId="7282FE25" w14:textId="77777777" w:rsidR="00D46B4D" w:rsidRPr="00D27132" w:rsidRDefault="00D46B4D" w:rsidP="00D46B4D">
      <w:pPr>
        <w:pStyle w:val="PL"/>
      </w:pPr>
      <w:r w:rsidRPr="00D27132">
        <w:t xml:space="preserve">    sl-ReportType-r16                     CHOICE {</w:t>
      </w:r>
    </w:p>
    <w:p w14:paraId="265CD5B1" w14:textId="77777777" w:rsidR="00D46B4D" w:rsidRPr="00D27132" w:rsidRDefault="00D46B4D" w:rsidP="00D46B4D">
      <w:pPr>
        <w:pStyle w:val="PL"/>
      </w:pPr>
      <w:r w:rsidRPr="00D27132">
        <w:t xml:space="preserve">        sl-Periodical-r16                     SL-PeriodicalReportConfig-r16,</w:t>
      </w:r>
    </w:p>
    <w:p w14:paraId="527EB1B4" w14:textId="77777777" w:rsidR="00D46B4D" w:rsidRPr="00D27132" w:rsidRDefault="00D46B4D" w:rsidP="00D46B4D">
      <w:pPr>
        <w:pStyle w:val="PL"/>
      </w:pPr>
      <w:r w:rsidRPr="00D27132">
        <w:t xml:space="preserve">        sl-EventTriggered-r16                 SL-EventTriggerConfig-r16,</w:t>
      </w:r>
    </w:p>
    <w:p w14:paraId="61742E64" w14:textId="77777777" w:rsidR="00D46B4D" w:rsidRPr="00D27132" w:rsidRDefault="00D46B4D" w:rsidP="00D46B4D">
      <w:pPr>
        <w:pStyle w:val="PL"/>
      </w:pPr>
      <w:r w:rsidRPr="00D27132">
        <w:t xml:space="preserve">        ...</w:t>
      </w:r>
    </w:p>
    <w:p w14:paraId="412490AA" w14:textId="77777777" w:rsidR="00D46B4D" w:rsidRPr="00D27132" w:rsidRDefault="00D46B4D" w:rsidP="00D46B4D">
      <w:pPr>
        <w:pStyle w:val="PL"/>
      </w:pPr>
      <w:r w:rsidRPr="00D27132">
        <w:t xml:space="preserve">    },</w:t>
      </w:r>
    </w:p>
    <w:p w14:paraId="32CE9789" w14:textId="77777777" w:rsidR="00D46B4D" w:rsidRPr="00D27132" w:rsidRDefault="00D46B4D" w:rsidP="00D46B4D">
      <w:pPr>
        <w:pStyle w:val="PL"/>
      </w:pPr>
      <w:r w:rsidRPr="00D27132">
        <w:t xml:space="preserve">    ...</w:t>
      </w:r>
    </w:p>
    <w:p w14:paraId="3A982B13" w14:textId="77777777" w:rsidR="00D46B4D" w:rsidRPr="00D27132" w:rsidRDefault="00D46B4D" w:rsidP="00D46B4D">
      <w:pPr>
        <w:pStyle w:val="PL"/>
      </w:pPr>
      <w:r w:rsidRPr="00D27132">
        <w:t>}</w:t>
      </w:r>
    </w:p>
    <w:p w14:paraId="7AB95C9A" w14:textId="77777777" w:rsidR="00D46B4D" w:rsidRPr="00D27132" w:rsidRDefault="00D46B4D" w:rsidP="00D46B4D">
      <w:pPr>
        <w:pStyle w:val="PL"/>
      </w:pPr>
    </w:p>
    <w:p w14:paraId="342284F2" w14:textId="77777777" w:rsidR="00D46B4D" w:rsidRPr="00D27132" w:rsidRDefault="00D46B4D" w:rsidP="00D46B4D">
      <w:pPr>
        <w:pStyle w:val="PL"/>
      </w:pPr>
      <w:r w:rsidRPr="00D27132">
        <w:t>SL-PeriodicalReportConfig-r16 ::=     SEQUENCE {</w:t>
      </w:r>
    </w:p>
    <w:p w14:paraId="2B52FB47" w14:textId="77777777" w:rsidR="00D46B4D" w:rsidRPr="00D27132" w:rsidRDefault="00D46B4D" w:rsidP="00D46B4D">
      <w:pPr>
        <w:pStyle w:val="PL"/>
      </w:pPr>
      <w:r w:rsidRPr="00D27132">
        <w:t xml:space="preserve">    sl-ReportInterval-r16                 ReportInterval,</w:t>
      </w:r>
    </w:p>
    <w:p w14:paraId="297E9196" w14:textId="77777777" w:rsidR="00D46B4D" w:rsidRPr="00D27132" w:rsidRDefault="00D46B4D" w:rsidP="00D46B4D">
      <w:pPr>
        <w:pStyle w:val="PL"/>
      </w:pPr>
      <w:r w:rsidRPr="00D27132">
        <w:t xml:space="preserve">    sl-ReportAmount-r16                   ENUMERATED {r1, r2, r4, r8, r16, r32, r64, infinity},</w:t>
      </w:r>
    </w:p>
    <w:p w14:paraId="77A3E335" w14:textId="77777777" w:rsidR="00D46B4D" w:rsidRPr="00D27132" w:rsidRDefault="00D46B4D" w:rsidP="00D46B4D">
      <w:pPr>
        <w:pStyle w:val="PL"/>
      </w:pPr>
      <w:r w:rsidRPr="00D27132">
        <w:t xml:space="preserve">    sl-ReportQuantity-r16                 SL-MeasReportQuantity-r16,</w:t>
      </w:r>
    </w:p>
    <w:p w14:paraId="65505F8A" w14:textId="77777777" w:rsidR="00D46B4D" w:rsidRPr="00D27132" w:rsidRDefault="00D46B4D" w:rsidP="00D46B4D">
      <w:pPr>
        <w:pStyle w:val="PL"/>
      </w:pPr>
      <w:r w:rsidRPr="00D27132">
        <w:t xml:space="preserve">    sl-RS-Type-r16                        SL-RS-Type-r16,</w:t>
      </w:r>
    </w:p>
    <w:p w14:paraId="576E1190" w14:textId="77777777" w:rsidR="00D46B4D" w:rsidRPr="00D27132" w:rsidRDefault="00D46B4D" w:rsidP="00D46B4D">
      <w:pPr>
        <w:pStyle w:val="PL"/>
      </w:pPr>
      <w:r w:rsidRPr="00D27132">
        <w:t xml:space="preserve">    ...</w:t>
      </w:r>
    </w:p>
    <w:p w14:paraId="34A4B8C0" w14:textId="77777777" w:rsidR="00D46B4D" w:rsidRPr="00D27132" w:rsidRDefault="00D46B4D" w:rsidP="00D46B4D">
      <w:pPr>
        <w:pStyle w:val="PL"/>
      </w:pPr>
      <w:r w:rsidRPr="00D27132">
        <w:t>}</w:t>
      </w:r>
    </w:p>
    <w:p w14:paraId="2E5065C2" w14:textId="77777777" w:rsidR="00D46B4D" w:rsidRPr="00D27132" w:rsidRDefault="00D46B4D" w:rsidP="00D46B4D">
      <w:pPr>
        <w:pStyle w:val="PL"/>
      </w:pPr>
    </w:p>
    <w:p w14:paraId="5D5C8C4E" w14:textId="77777777" w:rsidR="00D46B4D" w:rsidRPr="00D27132" w:rsidRDefault="00D46B4D" w:rsidP="00D46B4D">
      <w:pPr>
        <w:pStyle w:val="PL"/>
      </w:pPr>
      <w:r w:rsidRPr="00D27132">
        <w:t>SL-EventTriggerConfig-r16 ::=        SEQUENCE {</w:t>
      </w:r>
    </w:p>
    <w:p w14:paraId="427F7B74" w14:textId="77777777" w:rsidR="00D46B4D" w:rsidRPr="00D27132" w:rsidRDefault="00D46B4D" w:rsidP="00D46B4D">
      <w:pPr>
        <w:pStyle w:val="PL"/>
      </w:pPr>
      <w:r w:rsidRPr="00D27132">
        <w:t xml:space="preserve">    sl-EventId-r16                       CHOICE {</w:t>
      </w:r>
    </w:p>
    <w:p w14:paraId="2FAFF94B" w14:textId="77777777" w:rsidR="00D46B4D" w:rsidRPr="00D27132" w:rsidRDefault="00D46B4D" w:rsidP="00D46B4D">
      <w:pPr>
        <w:pStyle w:val="PL"/>
      </w:pPr>
      <w:r w:rsidRPr="00D27132">
        <w:t xml:space="preserve">        eventS1-r16                          SEQUENCE {</w:t>
      </w:r>
    </w:p>
    <w:p w14:paraId="0CFB7828" w14:textId="77777777" w:rsidR="00D46B4D" w:rsidRPr="00D27132" w:rsidRDefault="00D46B4D" w:rsidP="00D46B4D">
      <w:pPr>
        <w:pStyle w:val="PL"/>
      </w:pPr>
      <w:r w:rsidRPr="00D27132">
        <w:t xml:space="preserve">            s1-Threshold-r16                     SL-MeasTriggerQuantity-r16,</w:t>
      </w:r>
    </w:p>
    <w:p w14:paraId="263D5C11" w14:textId="77777777" w:rsidR="00D46B4D" w:rsidRPr="00D27132" w:rsidRDefault="00D46B4D" w:rsidP="00D46B4D">
      <w:pPr>
        <w:pStyle w:val="PL"/>
      </w:pPr>
      <w:r w:rsidRPr="00D27132">
        <w:t xml:space="preserve">            sl-ReportOnLeave-r16                 BOOLEAN,</w:t>
      </w:r>
    </w:p>
    <w:p w14:paraId="1B01C13C" w14:textId="77777777" w:rsidR="00D46B4D" w:rsidRPr="00D27132" w:rsidRDefault="00D46B4D" w:rsidP="00D46B4D">
      <w:pPr>
        <w:pStyle w:val="PL"/>
      </w:pPr>
      <w:r w:rsidRPr="00D27132">
        <w:t xml:space="preserve">            sl-Hysteresis-r16                    Hysteresis,</w:t>
      </w:r>
    </w:p>
    <w:p w14:paraId="2D5ED218" w14:textId="77777777" w:rsidR="00D46B4D" w:rsidRPr="00D27132" w:rsidRDefault="00D46B4D" w:rsidP="00D46B4D">
      <w:pPr>
        <w:pStyle w:val="PL"/>
      </w:pPr>
      <w:r w:rsidRPr="00D27132">
        <w:t xml:space="preserve">            sl-TimeToTrigger-r16                 TimeToTrigger,</w:t>
      </w:r>
    </w:p>
    <w:p w14:paraId="29AEBE82" w14:textId="77777777" w:rsidR="00D46B4D" w:rsidRPr="00D27132" w:rsidRDefault="00D46B4D" w:rsidP="00D46B4D">
      <w:pPr>
        <w:pStyle w:val="PL"/>
      </w:pPr>
      <w:r w:rsidRPr="00D27132">
        <w:t xml:space="preserve">            ...</w:t>
      </w:r>
    </w:p>
    <w:p w14:paraId="2FCF4843" w14:textId="77777777" w:rsidR="00D46B4D" w:rsidRPr="00D27132" w:rsidRDefault="00D46B4D" w:rsidP="00D46B4D">
      <w:pPr>
        <w:pStyle w:val="PL"/>
      </w:pPr>
      <w:r w:rsidRPr="00D27132">
        <w:t xml:space="preserve">        },</w:t>
      </w:r>
    </w:p>
    <w:p w14:paraId="3E13ED4F" w14:textId="77777777" w:rsidR="00D46B4D" w:rsidRPr="00D27132" w:rsidRDefault="00D46B4D" w:rsidP="00D46B4D">
      <w:pPr>
        <w:pStyle w:val="PL"/>
      </w:pPr>
      <w:r w:rsidRPr="00D27132">
        <w:t xml:space="preserve">        eventS2-r16                          SEQUENCE {</w:t>
      </w:r>
    </w:p>
    <w:p w14:paraId="1D83C7AB" w14:textId="77777777" w:rsidR="00D46B4D" w:rsidRPr="00D27132" w:rsidRDefault="00D46B4D" w:rsidP="00D46B4D">
      <w:pPr>
        <w:pStyle w:val="PL"/>
      </w:pPr>
      <w:r w:rsidRPr="00D27132">
        <w:t xml:space="preserve">            s2-Threshold-r16                     SL-MeasTriggerQuantity-r16,</w:t>
      </w:r>
    </w:p>
    <w:p w14:paraId="638FA809" w14:textId="77777777" w:rsidR="00D46B4D" w:rsidRPr="00D27132" w:rsidRDefault="00D46B4D" w:rsidP="00D46B4D">
      <w:pPr>
        <w:pStyle w:val="PL"/>
      </w:pPr>
      <w:r w:rsidRPr="00D27132">
        <w:t xml:space="preserve">            sl-ReportOnLeave-r16                 BOOLEAN,</w:t>
      </w:r>
    </w:p>
    <w:p w14:paraId="192E54F6" w14:textId="77777777" w:rsidR="00D46B4D" w:rsidRPr="00D27132" w:rsidRDefault="00D46B4D" w:rsidP="00D46B4D">
      <w:pPr>
        <w:pStyle w:val="PL"/>
      </w:pPr>
      <w:r w:rsidRPr="00D27132">
        <w:t xml:space="preserve">            sl-Hysteresis-r16                    Hysteresis,</w:t>
      </w:r>
    </w:p>
    <w:p w14:paraId="217E263A" w14:textId="77777777" w:rsidR="00D46B4D" w:rsidRPr="00D27132" w:rsidRDefault="00D46B4D" w:rsidP="00D46B4D">
      <w:pPr>
        <w:pStyle w:val="PL"/>
      </w:pPr>
      <w:r w:rsidRPr="00D27132">
        <w:t xml:space="preserve">            sl-TimeToTrigger-r16                 TimeToTrigger,</w:t>
      </w:r>
    </w:p>
    <w:p w14:paraId="7F8D5622" w14:textId="77777777" w:rsidR="00D46B4D" w:rsidRPr="00D27132" w:rsidRDefault="00D46B4D" w:rsidP="00D46B4D">
      <w:pPr>
        <w:pStyle w:val="PL"/>
      </w:pPr>
      <w:r w:rsidRPr="00D27132">
        <w:t xml:space="preserve">            ...</w:t>
      </w:r>
    </w:p>
    <w:p w14:paraId="6C2E5919" w14:textId="77777777" w:rsidR="00D46B4D" w:rsidRPr="00D27132" w:rsidRDefault="00D46B4D" w:rsidP="00D46B4D">
      <w:pPr>
        <w:pStyle w:val="PL"/>
      </w:pPr>
      <w:r w:rsidRPr="00D27132">
        <w:t xml:space="preserve">        },</w:t>
      </w:r>
    </w:p>
    <w:p w14:paraId="491D12EF" w14:textId="77777777" w:rsidR="00D46B4D" w:rsidRPr="00D27132" w:rsidRDefault="00D46B4D" w:rsidP="00D46B4D">
      <w:pPr>
        <w:pStyle w:val="PL"/>
      </w:pPr>
      <w:r w:rsidRPr="00D27132">
        <w:t xml:space="preserve">        ...</w:t>
      </w:r>
    </w:p>
    <w:p w14:paraId="7B6C4897" w14:textId="77777777" w:rsidR="00D46B4D" w:rsidRPr="00D27132" w:rsidRDefault="00D46B4D" w:rsidP="00D46B4D">
      <w:pPr>
        <w:pStyle w:val="PL"/>
      </w:pPr>
      <w:r w:rsidRPr="00D27132">
        <w:t xml:space="preserve">    },</w:t>
      </w:r>
    </w:p>
    <w:p w14:paraId="0429CD08" w14:textId="77777777" w:rsidR="00D46B4D" w:rsidRPr="00D27132" w:rsidRDefault="00D46B4D" w:rsidP="00D46B4D">
      <w:pPr>
        <w:pStyle w:val="PL"/>
      </w:pPr>
      <w:r w:rsidRPr="00D27132">
        <w:t xml:space="preserve">    sl-ReportInterval-r16                ReportInterval,</w:t>
      </w:r>
    </w:p>
    <w:p w14:paraId="52AB6F44" w14:textId="77777777" w:rsidR="00D46B4D" w:rsidRPr="00D27132" w:rsidRDefault="00D46B4D" w:rsidP="00D46B4D">
      <w:pPr>
        <w:pStyle w:val="PL"/>
      </w:pPr>
      <w:r w:rsidRPr="00D27132">
        <w:t xml:space="preserve">    sl-ReportAmount-r16                      ENUMERATED {r1, r2, r4, r8, r16, r32, r64, infinity},</w:t>
      </w:r>
    </w:p>
    <w:p w14:paraId="15D868DC" w14:textId="77777777" w:rsidR="00D46B4D" w:rsidRPr="00D27132" w:rsidRDefault="00D46B4D" w:rsidP="00D46B4D">
      <w:pPr>
        <w:pStyle w:val="PL"/>
      </w:pPr>
      <w:r w:rsidRPr="00D27132">
        <w:t xml:space="preserve">    sl-ReportQuantity-r16                    SL-MeasReportQuantity-r16,</w:t>
      </w:r>
    </w:p>
    <w:p w14:paraId="2A3B7BA4" w14:textId="77777777" w:rsidR="00D46B4D" w:rsidRPr="00D27132" w:rsidRDefault="00D46B4D" w:rsidP="00D46B4D">
      <w:pPr>
        <w:pStyle w:val="PL"/>
      </w:pPr>
      <w:r w:rsidRPr="00D27132">
        <w:t xml:space="preserve">    sl-RS-Type-r16                           SL-RS-Type-r16,</w:t>
      </w:r>
    </w:p>
    <w:p w14:paraId="47031380" w14:textId="77777777" w:rsidR="00D46B4D" w:rsidRPr="00D27132" w:rsidRDefault="00D46B4D" w:rsidP="00D46B4D">
      <w:pPr>
        <w:pStyle w:val="PL"/>
      </w:pPr>
      <w:r w:rsidRPr="00D27132">
        <w:t xml:space="preserve">    ...</w:t>
      </w:r>
    </w:p>
    <w:p w14:paraId="5C0FF5EE" w14:textId="77777777" w:rsidR="00D46B4D" w:rsidRPr="00D27132" w:rsidRDefault="00D46B4D" w:rsidP="00D46B4D">
      <w:pPr>
        <w:pStyle w:val="PL"/>
      </w:pPr>
      <w:r w:rsidRPr="00D27132">
        <w:t>}</w:t>
      </w:r>
    </w:p>
    <w:p w14:paraId="6B5AA2E5" w14:textId="77777777" w:rsidR="00D46B4D" w:rsidRPr="00D27132" w:rsidRDefault="00D46B4D" w:rsidP="00D46B4D">
      <w:pPr>
        <w:pStyle w:val="PL"/>
      </w:pPr>
    </w:p>
    <w:p w14:paraId="0F281990" w14:textId="77777777" w:rsidR="00D46B4D" w:rsidRPr="00D27132" w:rsidRDefault="00D46B4D" w:rsidP="00D46B4D">
      <w:pPr>
        <w:pStyle w:val="PL"/>
      </w:pPr>
      <w:r w:rsidRPr="00D27132">
        <w:t>SL-MeasReportQuantity-r16 ::=         CHOICE {</w:t>
      </w:r>
    </w:p>
    <w:p w14:paraId="10697239" w14:textId="77777777" w:rsidR="00D46B4D" w:rsidRPr="00D27132" w:rsidRDefault="00D46B4D" w:rsidP="00D46B4D">
      <w:pPr>
        <w:pStyle w:val="PL"/>
      </w:pPr>
      <w:r w:rsidRPr="00D27132">
        <w:t xml:space="preserve">    sl-RSRP-r16                           BOOLEAN,</w:t>
      </w:r>
    </w:p>
    <w:p w14:paraId="384F9E11" w14:textId="77777777" w:rsidR="00D46B4D" w:rsidRPr="00D27132" w:rsidRDefault="00D46B4D" w:rsidP="00D46B4D">
      <w:pPr>
        <w:pStyle w:val="PL"/>
      </w:pPr>
      <w:r w:rsidRPr="00D27132">
        <w:t xml:space="preserve">    ...</w:t>
      </w:r>
    </w:p>
    <w:p w14:paraId="616FD634" w14:textId="77777777" w:rsidR="00D46B4D" w:rsidRPr="00D27132" w:rsidRDefault="00D46B4D" w:rsidP="00D46B4D">
      <w:pPr>
        <w:pStyle w:val="PL"/>
      </w:pPr>
      <w:r w:rsidRPr="00D27132">
        <w:t>}</w:t>
      </w:r>
    </w:p>
    <w:p w14:paraId="1A79758A" w14:textId="77777777" w:rsidR="00D46B4D" w:rsidRPr="00D27132" w:rsidRDefault="00D46B4D" w:rsidP="00D46B4D">
      <w:pPr>
        <w:pStyle w:val="PL"/>
      </w:pPr>
    </w:p>
    <w:p w14:paraId="409EF125" w14:textId="77777777" w:rsidR="00D46B4D" w:rsidRPr="00D27132" w:rsidRDefault="00D46B4D" w:rsidP="00D46B4D">
      <w:pPr>
        <w:pStyle w:val="PL"/>
      </w:pPr>
      <w:r w:rsidRPr="00D27132">
        <w:t>SL-MeasTriggerQuantity-r16 ::=        CHOICE {</w:t>
      </w:r>
    </w:p>
    <w:p w14:paraId="2C95F342" w14:textId="77777777" w:rsidR="00D46B4D" w:rsidRPr="00D27132" w:rsidRDefault="00D46B4D" w:rsidP="00D46B4D">
      <w:pPr>
        <w:pStyle w:val="PL"/>
      </w:pPr>
      <w:r w:rsidRPr="00D27132">
        <w:t xml:space="preserve">    sl-RSRP-r16                           RSRP-Range,</w:t>
      </w:r>
    </w:p>
    <w:p w14:paraId="0FA1E426" w14:textId="77777777" w:rsidR="00D46B4D" w:rsidRPr="00D27132" w:rsidRDefault="00D46B4D" w:rsidP="00D46B4D">
      <w:pPr>
        <w:pStyle w:val="PL"/>
      </w:pPr>
      <w:r w:rsidRPr="00D27132">
        <w:lastRenderedPageBreak/>
        <w:t xml:space="preserve">    ...</w:t>
      </w:r>
    </w:p>
    <w:p w14:paraId="50BA4FFC" w14:textId="77777777" w:rsidR="00D46B4D" w:rsidRPr="00D27132" w:rsidRDefault="00D46B4D" w:rsidP="00D46B4D">
      <w:pPr>
        <w:pStyle w:val="PL"/>
      </w:pPr>
      <w:r w:rsidRPr="00D27132">
        <w:t>}</w:t>
      </w:r>
    </w:p>
    <w:p w14:paraId="169B49A5" w14:textId="77777777" w:rsidR="00D46B4D" w:rsidRPr="00D27132" w:rsidRDefault="00D46B4D" w:rsidP="00D46B4D">
      <w:pPr>
        <w:pStyle w:val="PL"/>
      </w:pPr>
    </w:p>
    <w:p w14:paraId="5E650346" w14:textId="77777777" w:rsidR="00D46B4D" w:rsidRPr="00D27132" w:rsidRDefault="00D46B4D" w:rsidP="00D46B4D">
      <w:pPr>
        <w:pStyle w:val="PL"/>
      </w:pPr>
      <w:r w:rsidRPr="00D27132">
        <w:t>SL-RS-Type-r16 ::=                    ENUMERATED {dmrs, spare3, spare2, spare1}</w:t>
      </w:r>
    </w:p>
    <w:p w14:paraId="643B8771" w14:textId="77777777" w:rsidR="00D46B4D" w:rsidRPr="00D27132" w:rsidRDefault="00D46B4D" w:rsidP="00D46B4D">
      <w:pPr>
        <w:pStyle w:val="PL"/>
      </w:pPr>
    </w:p>
    <w:p w14:paraId="5AC7F349" w14:textId="77777777" w:rsidR="00D46B4D" w:rsidRPr="00D27132" w:rsidRDefault="00D46B4D" w:rsidP="00D46B4D">
      <w:pPr>
        <w:pStyle w:val="PL"/>
      </w:pPr>
      <w:r w:rsidRPr="00D27132">
        <w:t>-- TAG-SL-REPORTCONFIGLIST-STOP</w:t>
      </w:r>
    </w:p>
    <w:p w14:paraId="43CD0D50" w14:textId="77777777" w:rsidR="00D46B4D" w:rsidRPr="00D27132" w:rsidRDefault="00D46B4D" w:rsidP="00D46B4D">
      <w:pPr>
        <w:pStyle w:val="PL"/>
      </w:pPr>
      <w:r w:rsidRPr="00D27132">
        <w:t>-- ASN1STOP</w:t>
      </w:r>
    </w:p>
    <w:p w14:paraId="2C848F14"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4B798773"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71C402" w14:textId="77777777" w:rsidR="00D46B4D" w:rsidRPr="00D27132" w:rsidRDefault="00D46B4D" w:rsidP="00C1533F">
            <w:pPr>
              <w:pStyle w:val="TAH"/>
              <w:rPr>
                <w:lang w:eastAsia="en-GB"/>
              </w:rPr>
            </w:pPr>
            <w:r w:rsidRPr="00D27132">
              <w:rPr>
                <w:i/>
                <w:noProof/>
                <w:lang w:eastAsia="en-GB"/>
              </w:rPr>
              <w:t>SL-ReportConfig</w:t>
            </w:r>
            <w:r w:rsidRPr="00D27132">
              <w:rPr>
                <w:noProof/>
                <w:lang w:eastAsia="en-GB"/>
              </w:rPr>
              <w:t xml:space="preserve"> field descriptions</w:t>
            </w:r>
          </w:p>
        </w:tc>
      </w:tr>
      <w:tr w:rsidR="00D46B4D" w:rsidRPr="00D27132" w14:paraId="23ECC5AC"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4E1109" w14:textId="77777777" w:rsidR="00D46B4D" w:rsidRPr="00D27132" w:rsidRDefault="00D46B4D" w:rsidP="00C1533F">
            <w:pPr>
              <w:pStyle w:val="TAL"/>
              <w:rPr>
                <w:b/>
                <w:bCs/>
                <w:i/>
                <w:iCs/>
                <w:lang w:eastAsia="en-GB"/>
              </w:rPr>
            </w:pPr>
            <w:r w:rsidRPr="00D27132">
              <w:rPr>
                <w:b/>
                <w:bCs/>
                <w:i/>
                <w:iCs/>
                <w:lang w:eastAsia="en-GB"/>
              </w:rPr>
              <w:t>sl-ReportType</w:t>
            </w:r>
          </w:p>
          <w:p w14:paraId="1DF039F9" w14:textId="77777777" w:rsidR="00D46B4D" w:rsidRPr="00D27132" w:rsidRDefault="00D46B4D" w:rsidP="00C1533F">
            <w:pPr>
              <w:pStyle w:val="TAL"/>
              <w:rPr>
                <w:noProof/>
                <w:lang w:eastAsia="en-GB"/>
              </w:rPr>
            </w:pPr>
            <w:r w:rsidRPr="00D27132">
              <w:rPr>
                <w:noProof/>
                <w:lang w:eastAsia="en-GB"/>
              </w:rPr>
              <w:t>Type of the configured sidelink measurement report.</w:t>
            </w:r>
          </w:p>
        </w:tc>
      </w:tr>
    </w:tbl>
    <w:p w14:paraId="4D682483" w14:textId="77777777" w:rsidR="00D46B4D" w:rsidRPr="00D27132" w:rsidRDefault="00D46B4D" w:rsidP="00D46B4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46B4D" w:rsidRPr="00D27132" w14:paraId="4BF1D2BD" w14:textId="77777777" w:rsidTr="00C1533F">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4D84F1" w14:textId="77777777" w:rsidR="00D46B4D" w:rsidRPr="00D27132" w:rsidRDefault="00D46B4D" w:rsidP="00C1533F">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46B4D" w:rsidRPr="00D27132" w14:paraId="4825E1D8"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2E778D" w14:textId="77777777" w:rsidR="00D46B4D" w:rsidRPr="00D27132" w:rsidRDefault="00D46B4D" w:rsidP="00C1533F">
            <w:pPr>
              <w:pStyle w:val="TAL"/>
              <w:rPr>
                <w:b/>
                <w:bCs/>
                <w:i/>
                <w:iCs/>
                <w:lang w:eastAsia="en-GB"/>
              </w:rPr>
            </w:pPr>
            <w:r w:rsidRPr="00D27132">
              <w:rPr>
                <w:b/>
                <w:bCs/>
                <w:i/>
                <w:iCs/>
                <w:lang w:eastAsia="en-GB"/>
              </w:rPr>
              <w:t>sl-EventId</w:t>
            </w:r>
          </w:p>
          <w:p w14:paraId="6CAD1C5C" w14:textId="77777777" w:rsidR="00D46B4D" w:rsidRPr="00D27132" w:rsidRDefault="00D46B4D" w:rsidP="00C1533F">
            <w:pPr>
              <w:pStyle w:val="TAL"/>
              <w:rPr>
                <w:lang w:eastAsia="en-GB"/>
              </w:rPr>
            </w:pPr>
            <w:r w:rsidRPr="00D27132">
              <w:rPr>
                <w:lang w:eastAsia="en-GB"/>
              </w:rPr>
              <w:t>Choice of sidelink measurement event triggered reporting criteria.</w:t>
            </w:r>
          </w:p>
        </w:tc>
      </w:tr>
      <w:tr w:rsidR="00D46B4D" w:rsidRPr="00D27132" w14:paraId="6143BC3C"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055EF03" w14:textId="77777777" w:rsidR="00D46B4D" w:rsidRPr="00D27132" w:rsidRDefault="00D46B4D" w:rsidP="00C1533F">
            <w:pPr>
              <w:pStyle w:val="TAL"/>
              <w:rPr>
                <w:b/>
                <w:bCs/>
                <w:i/>
                <w:iCs/>
                <w:lang w:eastAsia="en-GB"/>
              </w:rPr>
            </w:pPr>
            <w:r w:rsidRPr="00D27132">
              <w:rPr>
                <w:b/>
                <w:bCs/>
                <w:i/>
                <w:iCs/>
                <w:lang w:eastAsia="en-GB"/>
              </w:rPr>
              <w:t>sl-ReportAmount</w:t>
            </w:r>
          </w:p>
          <w:p w14:paraId="2BBF343C" w14:textId="77777777" w:rsidR="00D46B4D" w:rsidRPr="00D27132" w:rsidRDefault="00D46B4D" w:rsidP="00C1533F">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46B4D" w:rsidRPr="00D27132" w14:paraId="0CD2BF7C"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E992CD9" w14:textId="77777777" w:rsidR="00D46B4D" w:rsidRPr="00D27132" w:rsidRDefault="00D46B4D" w:rsidP="00C1533F">
            <w:pPr>
              <w:pStyle w:val="TAL"/>
              <w:rPr>
                <w:b/>
                <w:bCs/>
                <w:i/>
                <w:iCs/>
                <w:lang w:eastAsia="en-GB"/>
              </w:rPr>
            </w:pPr>
            <w:r w:rsidRPr="00D27132">
              <w:rPr>
                <w:b/>
                <w:bCs/>
                <w:i/>
                <w:iCs/>
                <w:lang w:eastAsia="en-GB"/>
              </w:rPr>
              <w:t>sl-ReportInterval</w:t>
            </w:r>
          </w:p>
          <w:p w14:paraId="555A85FB" w14:textId="77777777" w:rsidR="00D46B4D" w:rsidRPr="00D27132" w:rsidRDefault="00D46B4D" w:rsidP="00C1533F">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46B4D" w:rsidRPr="00D27132" w14:paraId="6F861C99"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C08AE99" w14:textId="77777777" w:rsidR="00D46B4D" w:rsidRPr="00D27132" w:rsidRDefault="00D46B4D" w:rsidP="00C1533F">
            <w:pPr>
              <w:pStyle w:val="TAL"/>
              <w:rPr>
                <w:b/>
                <w:bCs/>
                <w:i/>
                <w:iCs/>
                <w:lang w:eastAsia="en-GB"/>
              </w:rPr>
            </w:pPr>
            <w:r w:rsidRPr="00D27132">
              <w:rPr>
                <w:b/>
                <w:bCs/>
                <w:i/>
                <w:iCs/>
                <w:lang w:eastAsia="en-GB"/>
              </w:rPr>
              <w:t>sl-ReportOnLeave</w:t>
            </w:r>
          </w:p>
          <w:p w14:paraId="441EE00D" w14:textId="77777777" w:rsidR="00D46B4D" w:rsidRPr="00D27132" w:rsidRDefault="00D46B4D" w:rsidP="00C1533F">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46B4D" w:rsidRPr="00D27132" w14:paraId="12D0BF19"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041D89" w14:textId="77777777" w:rsidR="00D46B4D" w:rsidRPr="00D27132" w:rsidRDefault="00D46B4D" w:rsidP="00C1533F">
            <w:pPr>
              <w:pStyle w:val="TAL"/>
              <w:rPr>
                <w:b/>
                <w:bCs/>
                <w:i/>
                <w:iCs/>
                <w:lang w:eastAsia="en-GB"/>
              </w:rPr>
            </w:pPr>
            <w:r w:rsidRPr="00D27132">
              <w:rPr>
                <w:b/>
                <w:bCs/>
                <w:i/>
                <w:iCs/>
                <w:lang w:eastAsia="en-GB"/>
              </w:rPr>
              <w:t>sl-ReportQuantity</w:t>
            </w:r>
          </w:p>
          <w:p w14:paraId="43EDBF4D" w14:textId="77777777" w:rsidR="00D46B4D" w:rsidRPr="00D27132" w:rsidRDefault="00D46B4D" w:rsidP="00C1533F">
            <w:pPr>
              <w:pStyle w:val="TAL"/>
              <w:rPr>
                <w:lang w:eastAsia="en-GB"/>
              </w:rPr>
            </w:pPr>
            <w:r w:rsidRPr="00D27132">
              <w:rPr>
                <w:lang w:eastAsia="en-GB"/>
              </w:rPr>
              <w:t>The sidelink measurement quantities to be included in the sidelink measurement report.</w:t>
            </w:r>
          </w:p>
        </w:tc>
      </w:tr>
      <w:tr w:rsidR="00D46B4D" w:rsidRPr="00D27132" w14:paraId="194F58EE"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D3FD88D" w14:textId="77777777" w:rsidR="00D46B4D" w:rsidRPr="00D27132" w:rsidRDefault="00D46B4D" w:rsidP="00C1533F">
            <w:pPr>
              <w:pStyle w:val="TAL"/>
              <w:rPr>
                <w:b/>
                <w:bCs/>
                <w:i/>
                <w:iCs/>
                <w:lang w:eastAsia="en-GB"/>
              </w:rPr>
            </w:pPr>
            <w:r w:rsidRPr="00D27132">
              <w:rPr>
                <w:b/>
                <w:bCs/>
                <w:i/>
                <w:iCs/>
                <w:lang w:eastAsia="en-GB"/>
              </w:rPr>
              <w:t>sl-TimeToTrigger</w:t>
            </w:r>
          </w:p>
          <w:p w14:paraId="45639B73" w14:textId="77777777" w:rsidR="00D46B4D" w:rsidRPr="00D27132" w:rsidRDefault="00D46B4D" w:rsidP="00C1533F">
            <w:pPr>
              <w:pStyle w:val="TAL"/>
              <w:rPr>
                <w:lang w:eastAsia="en-GB"/>
              </w:rPr>
            </w:pPr>
            <w:r w:rsidRPr="00D27132">
              <w:rPr>
                <w:lang w:eastAsia="en-GB"/>
              </w:rPr>
              <w:t>Time during which specific criteria for the event needs to be met in order to trigger a sidelink measurement report.</w:t>
            </w:r>
          </w:p>
        </w:tc>
      </w:tr>
      <w:tr w:rsidR="00D46B4D" w:rsidRPr="00D27132" w14:paraId="2F0EC30E" w14:textId="77777777" w:rsidTr="00C1533F">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4136740" w14:textId="77777777" w:rsidR="00D46B4D" w:rsidRPr="00D27132" w:rsidRDefault="00D46B4D" w:rsidP="00C1533F">
            <w:pPr>
              <w:pStyle w:val="TAL"/>
              <w:rPr>
                <w:b/>
                <w:bCs/>
                <w:i/>
                <w:iCs/>
                <w:lang w:eastAsia="ko-KR"/>
              </w:rPr>
            </w:pPr>
            <w:r w:rsidRPr="00D27132">
              <w:rPr>
                <w:b/>
                <w:bCs/>
                <w:i/>
                <w:iCs/>
                <w:lang w:eastAsia="ko-KR"/>
              </w:rPr>
              <w:t>sN-Threshold</w:t>
            </w:r>
          </w:p>
          <w:p w14:paraId="476CABFC" w14:textId="77777777" w:rsidR="00D46B4D" w:rsidRPr="00D27132" w:rsidRDefault="00D46B4D" w:rsidP="00C1533F">
            <w:pPr>
              <w:pStyle w:val="TAL"/>
              <w:rPr>
                <w:lang w:eastAsia="en-GB"/>
              </w:rPr>
            </w:pPr>
            <w:r w:rsidRPr="00D27132">
              <w:rPr>
                <w:lang w:eastAsia="ko-KR"/>
              </w:rPr>
              <w:t xml:space="preserve">Threshold used for </w:t>
            </w:r>
            <w:r w:rsidRPr="00D27132">
              <w:t>events S1 and S2 specified in subclauses 5.8.10.4.2 and 5.8.10.4.3, respectively.</w:t>
            </w:r>
          </w:p>
        </w:tc>
      </w:tr>
    </w:tbl>
    <w:p w14:paraId="645DC820"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53C52394" w14:textId="77777777" w:rsidTr="00C1533F">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CD35DDF" w14:textId="77777777" w:rsidR="00D46B4D" w:rsidRPr="00D27132" w:rsidRDefault="00D46B4D" w:rsidP="00C1533F">
            <w:pPr>
              <w:pStyle w:val="TAH"/>
              <w:rPr>
                <w:b w:val="0"/>
                <w:lang w:eastAsia="en-GB"/>
              </w:rPr>
            </w:pPr>
            <w:r w:rsidRPr="00D27132">
              <w:rPr>
                <w:i/>
                <w:iCs/>
                <w:noProof/>
                <w:lang w:eastAsia="en-GB"/>
              </w:rPr>
              <w:t>SL-PeriodicalReportConfig</w:t>
            </w:r>
            <w:r w:rsidRPr="00D27132">
              <w:rPr>
                <w:iCs/>
                <w:noProof/>
                <w:lang w:eastAsia="en-GB"/>
              </w:rPr>
              <w:t xml:space="preserve"> field descriptions</w:t>
            </w:r>
          </w:p>
        </w:tc>
      </w:tr>
      <w:tr w:rsidR="00D46B4D" w:rsidRPr="00D27132" w14:paraId="3940158D" w14:textId="77777777" w:rsidTr="00C1533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F2D070" w14:textId="77777777" w:rsidR="00D46B4D" w:rsidRPr="00D27132" w:rsidRDefault="00D46B4D" w:rsidP="00C1533F">
            <w:pPr>
              <w:pStyle w:val="TAL"/>
              <w:rPr>
                <w:b/>
                <w:bCs/>
                <w:i/>
                <w:iCs/>
                <w:lang w:eastAsia="en-GB"/>
              </w:rPr>
            </w:pPr>
            <w:r w:rsidRPr="00D27132">
              <w:rPr>
                <w:b/>
                <w:bCs/>
                <w:i/>
                <w:iCs/>
                <w:lang w:eastAsia="en-GB"/>
              </w:rPr>
              <w:t>sl-ReportAmount</w:t>
            </w:r>
          </w:p>
          <w:p w14:paraId="1A333334" w14:textId="77777777" w:rsidR="00D46B4D" w:rsidRPr="00D27132" w:rsidRDefault="00D46B4D" w:rsidP="00C1533F">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46B4D" w:rsidRPr="00D27132" w14:paraId="157C723D" w14:textId="77777777" w:rsidTr="00C1533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A879CE2" w14:textId="77777777" w:rsidR="00D46B4D" w:rsidRPr="00D27132" w:rsidRDefault="00D46B4D" w:rsidP="00C1533F">
            <w:pPr>
              <w:pStyle w:val="TAL"/>
              <w:rPr>
                <w:b/>
                <w:bCs/>
                <w:i/>
                <w:iCs/>
                <w:lang w:eastAsia="en-GB"/>
              </w:rPr>
            </w:pPr>
            <w:r w:rsidRPr="00D27132">
              <w:rPr>
                <w:b/>
                <w:bCs/>
                <w:i/>
                <w:iCs/>
                <w:lang w:eastAsia="en-GB"/>
              </w:rPr>
              <w:t>sl-ReportInterval</w:t>
            </w:r>
          </w:p>
          <w:p w14:paraId="6F9A820F" w14:textId="77777777" w:rsidR="00D46B4D" w:rsidRPr="00D27132" w:rsidRDefault="00D46B4D" w:rsidP="00C1533F">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D46B4D" w:rsidRPr="00D27132" w14:paraId="52C80FCA" w14:textId="77777777" w:rsidTr="00C1533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373A24" w14:textId="77777777" w:rsidR="00D46B4D" w:rsidRPr="00D27132" w:rsidRDefault="00D46B4D" w:rsidP="00C1533F">
            <w:pPr>
              <w:pStyle w:val="TAL"/>
              <w:rPr>
                <w:b/>
                <w:bCs/>
                <w:i/>
                <w:iCs/>
                <w:lang w:eastAsia="en-GB"/>
              </w:rPr>
            </w:pPr>
            <w:r w:rsidRPr="00D27132">
              <w:rPr>
                <w:b/>
                <w:bCs/>
                <w:i/>
                <w:iCs/>
                <w:lang w:eastAsia="en-GB"/>
              </w:rPr>
              <w:t>sl-ReportQuantity</w:t>
            </w:r>
          </w:p>
          <w:p w14:paraId="7BBE68D1" w14:textId="77777777" w:rsidR="00D46B4D" w:rsidRPr="00D27132" w:rsidRDefault="00D46B4D" w:rsidP="00C1533F">
            <w:pPr>
              <w:pStyle w:val="TAL"/>
              <w:rPr>
                <w:lang w:eastAsia="en-GB"/>
              </w:rPr>
            </w:pPr>
            <w:r w:rsidRPr="00D27132">
              <w:rPr>
                <w:lang w:eastAsia="en-GB"/>
              </w:rPr>
              <w:t>The sidelink measurement quantities to be included in the sidelink measurement report.</w:t>
            </w:r>
          </w:p>
        </w:tc>
      </w:tr>
    </w:tbl>
    <w:p w14:paraId="60128795" w14:textId="77777777" w:rsidR="00D46B4D" w:rsidRPr="00D27132" w:rsidRDefault="00D46B4D" w:rsidP="00D46B4D">
      <w:pPr>
        <w:rPr>
          <w:rFonts w:eastAsia="MS Mincho"/>
        </w:rPr>
      </w:pPr>
    </w:p>
    <w:p w14:paraId="41E838BE" w14:textId="77777777" w:rsidR="00D46B4D" w:rsidRPr="00D27132" w:rsidRDefault="00D46B4D" w:rsidP="00D46B4D">
      <w:pPr>
        <w:pStyle w:val="Heading4"/>
      </w:pPr>
      <w:bookmarkStart w:id="2610" w:name="_Toc60777545"/>
      <w:bookmarkStart w:id="2611" w:name="_Toc90651420"/>
      <w:r w:rsidRPr="00D27132">
        <w:t>–</w:t>
      </w:r>
      <w:r w:rsidRPr="00D27132">
        <w:tab/>
      </w:r>
      <w:r w:rsidRPr="00D27132">
        <w:rPr>
          <w:i/>
          <w:iCs/>
        </w:rPr>
        <w:t>SL-ResourcePool</w:t>
      </w:r>
      <w:bookmarkEnd w:id="2610"/>
      <w:bookmarkEnd w:id="2611"/>
    </w:p>
    <w:p w14:paraId="04D5B428" w14:textId="77777777" w:rsidR="00D46B4D" w:rsidRPr="00D27132" w:rsidRDefault="00D46B4D" w:rsidP="00D46B4D">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156D21EC" w14:textId="77777777" w:rsidR="00D46B4D" w:rsidRPr="00D27132" w:rsidRDefault="00D46B4D" w:rsidP="00D46B4D">
      <w:pPr>
        <w:pStyle w:val="TH"/>
      </w:pPr>
      <w:r w:rsidRPr="00D27132">
        <w:rPr>
          <w:i/>
        </w:rPr>
        <w:lastRenderedPageBreak/>
        <w:t xml:space="preserve">SL-ResourcePool </w:t>
      </w:r>
      <w:r w:rsidRPr="00D27132">
        <w:t>information element</w:t>
      </w:r>
    </w:p>
    <w:p w14:paraId="16BB27D7" w14:textId="77777777" w:rsidR="00D46B4D" w:rsidRPr="00D27132" w:rsidRDefault="00D46B4D" w:rsidP="00D46B4D">
      <w:pPr>
        <w:pStyle w:val="PL"/>
      </w:pPr>
      <w:r w:rsidRPr="00D27132">
        <w:t>-- ASN1START</w:t>
      </w:r>
    </w:p>
    <w:p w14:paraId="24F41310" w14:textId="77777777" w:rsidR="00D46B4D" w:rsidRPr="00D27132" w:rsidRDefault="00D46B4D" w:rsidP="00D46B4D">
      <w:pPr>
        <w:pStyle w:val="PL"/>
      </w:pPr>
      <w:r w:rsidRPr="00D27132">
        <w:t>-- TAG-SL-RESOURCEPOOL-START</w:t>
      </w:r>
    </w:p>
    <w:p w14:paraId="428C09E1" w14:textId="77777777" w:rsidR="00D46B4D" w:rsidRPr="00D27132" w:rsidRDefault="00D46B4D" w:rsidP="00D46B4D">
      <w:pPr>
        <w:pStyle w:val="PL"/>
      </w:pPr>
    </w:p>
    <w:p w14:paraId="1163D801" w14:textId="77777777" w:rsidR="00D46B4D" w:rsidRPr="00D27132" w:rsidRDefault="00D46B4D" w:rsidP="00D46B4D">
      <w:pPr>
        <w:pStyle w:val="PL"/>
      </w:pPr>
      <w:r w:rsidRPr="00D27132">
        <w:t>SL-ResourcePool-r16 ::=            SEQUENCE {</w:t>
      </w:r>
    </w:p>
    <w:p w14:paraId="3E625AFB" w14:textId="77777777" w:rsidR="00D46B4D" w:rsidRPr="00D27132" w:rsidRDefault="00D46B4D" w:rsidP="00D46B4D">
      <w:pPr>
        <w:pStyle w:val="PL"/>
      </w:pPr>
      <w:r w:rsidRPr="00D27132">
        <w:t xml:space="preserve">    sl-PSCCH-Config-r16                SetupRelease { SL-PSCCH-Config-r16 }                                  OPTIONAL,   -- Need M</w:t>
      </w:r>
    </w:p>
    <w:p w14:paraId="5E4926FF" w14:textId="77777777" w:rsidR="00D46B4D" w:rsidRPr="00D27132" w:rsidRDefault="00D46B4D" w:rsidP="00D46B4D">
      <w:pPr>
        <w:pStyle w:val="PL"/>
      </w:pPr>
      <w:r w:rsidRPr="00D27132">
        <w:t xml:space="preserve">    sl-PSSCH-Config-r16                SetupRelease { SL-PSSCH-Config-r16 }                                  OPTIONAL,   -- Need M</w:t>
      </w:r>
    </w:p>
    <w:p w14:paraId="376A0058" w14:textId="77777777" w:rsidR="00D46B4D" w:rsidRPr="00D27132" w:rsidRDefault="00D46B4D" w:rsidP="00D46B4D">
      <w:pPr>
        <w:pStyle w:val="PL"/>
      </w:pPr>
      <w:r w:rsidRPr="00D27132">
        <w:t xml:space="preserve">    sl-PSFCH</w:t>
      </w:r>
      <w:r w:rsidRPr="00D27132">
        <w:rPr>
          <w:rFonts w:eastAsia="DengXian"/>
        </w:rPr>
        <w:t>-Config</w:t>
      </w:r>
      <w:r w:rsidRPr="00D27132">
        <w:t>-r16                SetupRelease { SL-PSFCH-Config-r16 }                                  OPTIONAL,   -- Need M</w:t>
      </w:r>
    </w:p>
    <w:p w14:paraId="789C0589" w14:textId="77777777" w:rsidR="00D46B4D" w:rsidRPr="00D27132" w:rsidRDefault="00D46B4D" w:rsidP="00D46B4D">
      <w:pPr>
        <w:pStyle w:val="PL"/>
      </w:pPr>
      <w:r w:rsidRPr="00D27132">
        <w:t xml:space="preserve">    sl-SyncAllowed-r16                 SL-SyncAllowed-r16                                                    OPTIONAL,   -- Need M</w:t>
      </w:r>
    </w:p>
    <w:p w14:paraId="148D433F" w14:textId="77777777" w:rsidR="00D46B4D" w:rsidRPr="00D27132" w:rsidRDefault="00D46B4D" w:rsidP="00D46B4D">
      <w:pPr>
        <w:pStyle w:val="PL"/>
      </w:pPr>
      <w:r w:rsidRPr="00D27132">
        <w:t xml:space="preserve">    sl-SubchannelSize-r16              ENUMERATED {n10, n12, n15, n20, n25, n50, n75, n100}                  OPTIONAL,   -- Need M</w:t>
      </w:r>
    </w:p>
    <w:p w14:paraId="0A597FB6" w14:textId="77777777" w:rsidR="00D46B4D" w:rsidRPr="00D27132" w:rsidRDefault="00D46B4D" w:rsidP="00D46B4D">
      <w:pPr>
        <w:pStyle w:val="PL"/>
      </w:pPr>
      <w:r w:rsidRPr="00D27132">
        <w:t xml:space="preserve">    dummy                              INTEGER (10..160)                                                     OPTIONAL,   -- Need M</w:t>
      </w:r>
    </w:p>
    <w:p w14:paraId="268528F5" w14:textId="77777777" w:rsidR="00D46B4D" w:rsidRPr="00D27132" w:rsidRDefault="00D46B4D" w:rsidP="00D46B4D">
      <w:pPr>
        <w:pStyle w:val="PL"/>
      </w:pPr>
      <w:r w:rsidRPr="00D27132">
        <w:t xml:space="preserve">    sl-StartRB-Subchannel-r16          INTEGER (0..265)                                                      OPTIONAL,   -- Need M</w:t>
      </w:r>
    </w:p>
    <w:p w14:paraId="5D810F8D" w14:textId="77777777" w:rsidR="00D46B4D" w:rsidRPr="00D27132" w:rsidRDefault="00D46B4D" w:rsidP="00D46B4D">
      <w:pPr>
        <w:pStyle w:val="PL"/>
      </w:pPr>
      <w:r w:rsidRPr="00D27132">
        <w:t xml:space="preserve">    sl-NumSubchannel-r16               INTEGER (1..27)                                                       OPTIONAL,   -- Need M</w:t>
      </w:r>
    </w:p>
    <w:p w14:paraId="3B3E782D" w14:textId="77777777" w:rsidR="00D46B4D" w:rsidRPr="00D27132" w:rsidRDefault="00D46B4D" w:rsidP="00D46B4D">
      <w:pPr>
        <w:pStyle w:val="PL"/>
      </w:pPr>
      <w:r w:rsidRPr="00D27132">
        <w:t xml:space="preserve">    sl-Additional-MCS-Table-r16        ENUMERATED {qam256, qam64LowSE, qam256-qam64LowSE }                   OPTIONAL,   -- Need M</w:t>
      </w:r>
    </w:p>
    <w:p w14:paraId="66953C06" w14:textId="77777777" w:rsidR="00D46B4D" w:rsidRPr="00D27132" w:rsidRDefault="00D46B4D" w:rsidP="00D46B4D">
      <w:pPr>
        <w:pStyle w:val="PL"/>
      </w:pPr>
      <w:r w:rsidRPr="00D27132">
        <w:t xml:space="preserve">    sl-ThreshS-RSSI-CBR-r16            INTEGER (0..45)                                                       OPTIONAL,   -- Need M</w:t>
      </w:r>
    </w:p>
    <w:p w14:paraId="062C9EAE" w14:textId="77777777" w:rsidR="00D46B4D" w:rsidRPr="00D27132" w:rsidRDefault="00D46B4D" w:rsidP="00D46B4D">
      <w:pPr>
        <w:pStyle w:val="PL"/>
      </w:pPr>
      <w:r w:rsidRPr="00D27132">
        <w:t xml:space="preserve">    sl-TimeWindowSizeCBR-r16           ENUMERATED {ms100, slot100}                                           OPTIONAL,   -- Need M</w:t>
      </w:r>
    </w:p>
    <w:p w14:paraId="78D02D48" w14:textId="77777777" w:rsidR="00D46B4D" w:rsidRPr="00D27132" w:rsidRDefault="00D46B4D" w:rsidP="00D46B4D">
      <w:pPr>
        <w:pStyle w:val="PL"/>
      </w:pPr>
      <w:r w:rsidRPr="00D27132">
        <w:t xml:space="preserve">    sl-TimeWindowSizeCR-r16            ENUMERATED {ms1000, slot1000}                                         OPTIONAL,   -- Need M</w:t>
      </w:r>
    </w:p>
    <w:p w14:paraId="65662C93" w14:textId="77777777" w:rsidR="00D46B4D" w:rsidRPr="00D27132" w:rsidRDefault="00D46B4D" w:rsidP="00D46B4D">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1BC8E257" w14:textId="77777777" w:rsidR="00D46B4D" w:rsidRPr="00D27132" w:rsidRDefault="00D46B4D" w:rsidP="00D46B4D">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049FDC68" w14:textId="77777777" w:rsidR="00D46B4D" w:rsidRPr="00D27132" w:rsidRDefault="00D46B4D" w:rsidP="00D46B4D">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03D7291F" w14:textId="77777777" w:rsidR="00D46B4D" w:rsidRPr="00D27132" w:rsidRDefault="00D46B4D" w:rsidP="00D46B4D">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0514B99" w14:textId="77777777" w:rsidR="00D46B4D" w:rsidRPr="00D27132" w:rsidRDefault="00D46B4D" w:rsidP="00D46B4D">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79CE1567" w14:textId="77777777" w:rsidR="00D46B4D" w:rsidRPr="00D27132" w:rsidRDefault="00D46B4D" w:rsidP="00D46B4D">
      <w:pPr>
        <w:pStyle w:val="PL"/>
        <w:rPr>
          <w:rFonts w:eastAsia="DengXian"/>
        </w:rPr>
      </w:pPr>
      <w:r w:rsidRPr="00D27132">
        <w:t xml:space="preserve">    </w:t>
      </w:r>
      <w:r w:rsidRPr="00D27132">
        <w:rPr>
          <w:rFonts w:eastAsia="DengXian"/>
        </w:rPr>
        <w:t>}</w:t>
      </w:r>
      <w:r w:rsidRPr="00D27132">
        <w:t xml:space="preserve">                                                                                                        OPTIONAL,   -- Need M</w:t>
      </w:r>
    </w:p>
    <w:p w14:paraId="7218151D" w14:textId="77777777" w:rsidR="00D46B4D" w:rsidRPr="00D27132" w:rsidRDefault="00D46B4D" w:rsidP="00D46B4D">
      <w:pPr>
        <w:pStyle w:val="PL"/>
        <w:rPr>
          <w:rFonts w:eastAsia="DengXian"/>
        </w:rPr>
      </w:pPr>
      <w:r w:rsidRPr="00D27132">
        <w:t xml:space="preserve">    sl-ZoneConfigMCR-List-r16          SEQUENCE (SIZE (16)) OF SL-ZoneConfigMCR-r16                          OPTIONAL,   -- Need M</w:t>
      </w:r>
    </w:p>
    <w:p w14:paraId="20EEEDC0" w14:textId="77777777" w:rsidR="00D46B4D" w:rsidRPr="00D27132" w:rsidRDefault="00D46B4D" w:rsidP="00D46B4D">
      <w:pPr>
        <w:pStyle w:val="PL"/>
      </w:pPr>
      <w:r w:rsidRPr="00D27132">
        <w:t xml:space="preserve">    sl-FilterCoefficient-r16           FilterCoefficient                                                     OPTIONAL,   -- Need M</w:t>
      </w:r>
    </w:p>
    <w:p w14:paraId="0923AE1A" w14:textId="77777777" w:rsidR="00D46B4D" w:rsidRPr="00D27132" w:rsidRDefault="00D46B4D" w:rsidP="00D46B4D">
      <w:pPr>
        <w:pStyle w:val="PL"/>
      </w:pPr>
      <w:r w:rsidRPr="00D27132">
        <w:t xml:space="preserve">    sl-RB-Number-r16                   INTEGER (10..275)                                                     OPTIONAL,   -- Need M</w:t>
      </w:r>
    </w:p>
    <w:p w14:paraId="38DADCA2" w14:textId="77777777" w:rsidR="00D46B4D" w:rsidRPr="00D27132" w:rsidRDefault="00D46B4D" w:rsidP="00D46B4D">
      <w:pPr>
        <w:pStyle w:val="PL"/>
      </w:pPr>
      <w:r w:rsidRPr="00D27132">
        <w:t xml:space="preserve">    sl-PreemptionEnable-r16            ENUMERATED {enabled, pl1, pl2, pl3, pl4, pl5, pl6, pl7, pl8}          OPTIONAL,   -- Need R</w:t>
      </w:r>
    </w:p>
    <w:p w14:paraId="3F4F0DBD" w14:textId="77777777" w:rsidR="00D46B4D" w:rsidRPr="00D27132" w:rsidRDefault="00D46B4D" w:rsidP="00D46B4D">
      <w:pPr>
        <w:pStyle w:val="PL"/>
      </w:pPr>
      <w:r w:rsidRPr="00D27132">
        <w:t xml:space="preserve">    sl-PriorityThreshold-UL-URLLC-r16  INTEGER (1..9)                                                        OPTIONAL,   -- Need M</w:t>
      </w:r>
    </w:p>
    <w:p w14:paraId="56CEF229" w14:textId="77777777" w:rsidR="00D46B4D" w:rsidRPr="00D27132" w:rsidRDefault="00D46B4D" w:rsidP="00D46B4D">
      <w:pPr>
        <w:pStyle w:val="PL"/>
      </w:pPr>
      <w:r w:rsidRPr="00D27132">
        <w:t xml:space="preserve">    sl-PriorityThreshold-r16           INTEGER (1..9)                                                        OPTIONAL,   -- Need M</w:t>
      </w:r>
    </w:p>
    <w:p w14:paraId="5C2CFB50" w14:textId="77777777" w:rsidR="00D46B4D" w:rsidRPr="00D27132" w:rsidRDefault="00D46B4D" w:rsidP="00D46B4D">
      <w:pPr>
        <w:pStyle w:val="PL"/>
      </w:pPr>
      <w:r w:rsidRPr="00D27132">
        <w:t xml:space="preserve">    sl-X-Overhead-r16                  ENUMERATED {n0,n3, n6, n9}                                            OPTIONAL,   -- Need S</w:t>
      </w:r>
    </w:p>
    <w:p w14:paraId="44B225E5" w14:textId="77777777" w:rsidR="00D46B4D" w:rsidRPr="00D27132" w:rsidRDefault="00D46B4D" w:rsidP="00D46B4D">
      <w:pPr>
        <w:pStyle w:val="PL"/>
      </w:pPr>
      <w:r w:rsidRPr="00D27132">
        <w:t xml:space="preserve">    sl-PowerControl-r16                SL-PowerControl-r16                                                   OPTIONAL,   -- Need M</w:t>
      </w:r>
    </w:p>
    <w:p w14:paraId="0164A95F" w14:textId="77777777" w:rsidR="00D46B4D" w:rsidRPr="00D27132" w:rsidRDefault="00D46B4D" w:rsidP="00D46B4D">
      <w:pPr>
        <w:pStyle w:val="PL"/>
      </w:pPr>
      <w:r w:rsidRPr="00D27132">
        <w:t xml:space="preserve">    sl-TxPercentageList-r16            SL-TxPercentageList-r16                                               OPTIONAL,   -- Need M</w:t>
      </w:r>
    </w:p>
    <w:p w14:paraId="0DC25990" w14:textId="77777777" w:rsidR="00D46B4D" w:rsidRPr="00D27132" w:rsidRDefault="00D46B4D" w:rsidP="00D46B4D">
      <w:pPr>
        <w:pStyle w:val="PL"/>
      </w:pPr>
      <w:r w:rsidRPr="00D27132">
        <w:t xml:space="preserve">    sl-MinMaxMCS-List-r16              SL-MinMaxMCS-List-r16                                                 OPTIONAL,   -- Need M</w:t>
      </w:r>
    </w:p>
    <w:p w14:paraId="73F297B1" w14:textId="77777777" w:rsidR="00D46B4D" w:rsidRPr="00D27132" w:rsidRDefault="00D46B4D" w:rsidP="00D46B4D">
      <w:pPr>
        <w:pStyle w:val="PL"/>
      </w:pPr>
      <w:r w:rsidRPr="00D27132">
        <w:t xml:space="preserve">    ...,</w:t>
      </w:r>
    </w:p>
    <w:p w14:paraId="3CB2575A" w14:textId="77777777" w:rsidR="00D46B4D" w:rsidRPr="00D27132" w:rsidRDefault="00D46B4D" w:rsidP="00D46B4D">
      <w:pPr>
        <w:pStyle w:val="PL"/>
      </w:pPr>
      <w:r w:rsidRPr="00D27132">
        <w:t xml:space="preserve">    [[</w:t>
      </w:r>
    </w:p>
    <w:p w14:paraId="20CDE519" w14:textId="77777777" w:rsidR="00D46B4D" w:rsidRPr="00D27132" w:rsidRDefault="00D46B4D" w:rsidP="00D46B4D">
      <w:pPr>
        <w:pStyle w:val="PL"/>
      </w:pPr>
      <w:r w:rsidRPr="00D27132">
        <w:t xml:space="preserve">    sl-TimeResource-r16                BIT STRING (SIZE (10..160))                                           OPTIONAL    -- Need M</w:t>
      </w:r>
    </w:p>
    <w:p w14:paraId="15DABBEA" w14:textId="77777777" w:rsidR="00D46B4D" w:rsidRPr="00D27132" w:rsidRDefault="00D46B4D" w:rsidP="00D46B4D">
      <w:pPr>
        <w:pStyle w:val="PL"/>
      </w:pPr>
      <w:r w:rsidRPr="00D27132">
        <w:t xml:space="preserve">    ]]</w:t>
      </w:r>
    </w:p>
    <w:p w14:paraId="0367AC98" w14:textId="77777777" w:rsidR="00D46B4D" w:rsidRPr="00D27132" w:rsidRDefault="00D46B4D" w:rsidP="00D46B4D">
      <w:pPr>
        <w:pStyle w:val="PL"/>
      </w:pPr>
      <w:r w:rsidRPr="00D27132">
        <w:t>}</w:t>
      </w:r>
    </w:p>
    <w:p w14:paraId="3B54F99E" w14:textId="77777777" w:rsidR="00D46B4D" w:rsidRPr="00D27132" w:rsidRDefault="00D46B4D" w:rsidP="00D46B4D">
      <w:pPr>
        <w:pStyle w:val="PL"/>
      </w:pPr>
    </w:p>
    <w:p w14:paraId="45F8F74B" w14:textId="77777777" w:rsidR="00D46B4D" w:rsidRPr="00D27132" w:rsidRDefault="00D46B4D" w:rsidP="00D46B4D">
      <w:pPr>
        <w:pStyle w:val="PL"/>
      </w:pPr>
      <w:r w:rsidRPr="00D27132">
        <w:t>SL-ZoneConfigMCR-r16 ::=               SEQUENCE {</w:t>
      </w:r>
    </w:p>
    <w:p w14:paraId="7B33CA5D" w14:textId="77777777" w:rsidR="00D46B4D" w:rsidRPr="00D27132" w:rsidRDefault="00D46B4D" w:rsidP="00D46B4D">
      <w:pPr>
        <w:pStyle w:val="PL"/>
        <w:rPr>
          <w:rFonts w:eastAsia="DengXian"/>
        </w:rPr>
      </w:pPr>
      <w:r w:rsidRPr="00D27132">
        <w:t xml:space="preserve">    sl-ZoneConfigMCR-Index-r16             INTEGER (0..15),</w:t>
      </w:r>
    </w:p>
    <w:p w14:paraId="0CE754FD" w14:textId="77777777" w:rsidR="00D46B4D" w:rsidRPr="00D27132" w:rsidRDefault="00D46B4D" w:rsidP="00D46B4D">
      <w:pPr>
        <w:pStyle w:val="PL"/>
      </w:pPr>
      <w:r w:rsidRPr="00D27132">
        <w:t xml:space="preserve">    </w:t>
      </w:r>
      <w:r w:rsidRPr="00D27132">
        <w:rPr>
          <w:rFonts w:eastAsia="DengXian"/>
        </w:rPr>
        <w:t>sl-TransRange</w:t>
      </w:r>
      <w:r w:rsidRPr="00D27132">
        <w:t>-r16                      ENUMERATED {m20, m50, m80, m100, m120, m150, m180, m200, m220, m250, m270, m300, m350,</w:t>
      </w:r>
    </w:p>
    <w:p w14:paraId="21B4237C" w14:textId="77777777" w:rsidR="00D46B4D" w:rsidRPr="00D27132" w:rsidRDefault="00D46B4D" w:rsidP="00D46B4D">
      <w:pPr>
        <w:pStyle w:val="PL"/>
      </w:pPr>
      <w:r w:rsidRPr="00D27132">
        <w:t xml:space="preserve">                                                       m370, m400, m420, m450, m480, m500, m550, m600, m700, m1000, spare9, spare8,</w:t>
      </w:r>
    </w:p>
    <w:p w14:paraId="16C22105" w14:textId="77777777" w:rsidR="00D46B4D" w:rsidRPr="00D27132" w:rsidRDefault="00D46B4D" w:rsidP="00D46B4D">
      <w:pPr>
        <w:pStyle w:val="PL"/>
      </w:pPr>
      <w:r w:rsidRPr="00D27132">
        <w:t xml:space="preserve">                                                       spare7, spare6, spare5, spare4, spare3, spare2, spare1}</w:t>
      </w:r>
    </w:p>
    <w:p w14:paraId="30796F8B" w14:textId="77777777" w:rsidR="00D46B4D" w:rsidRPr="00D27132" w:rsidRDefault="00D46B4D" w:rsidP="00D46B4D">
      <w:pPr>
        <w:pStyle w:val="PL"/>
      </w:pPr>
      <w:r w:rsidRPr="00D27132">
        <w:t xml:space="preserve">                                                                                                             OPTIONAL,   -- Need M</w:t>
      </w:r>
    </w:p>
    <w:p w14:paraId="3DB90036" w14:textId="77777777" w:rsidR="00D46B4D" w:rsidRPr="00D27132" w:rsidRDefault="00D46B4D" w:rsidP="00D46B4D">
      <w:pPr>
        <w:pStyle w:val="PL"/>
      </w:pPr>
      <w:r w:rsidRPr="00D27132">
        <w:t xml:space="preserve">    sl-ZoneConfig-r16                      SL-ZoneConfig-r16                                                 OPTIONAL,   -- Need M</w:t>
      </w:r>
    </w:p>
    <w:p w14:paraId="7D49F3DA" w14:textId="77777777" w:rsidR="00D46B4D" w:rsidRPr="00D27132" w:rsidRDefault="00D46B4D" w:rsidP="00D46B4D">
      <w:pPr>
        <w:pStyle w:val="PL"/>
      </w:pPr>
      <w:r w:rsidRPr="00D27132">
        <w:t xml:space="preserve">    ...</w:t>
      </w:r>
    </w:p>
    <w:p w14:paraId="191CE30A" w14:textId="77777777" w:rsidR="00D46B4D" w:rsidRPr="00D27132" w:rsidRDefault="00D46B4D" w:rsidP="00D46B4D">
      <w:pPr>
        <w:pStyle w:val="PL"/>
      </w:pPr>
      <w:r w:rsidRPr="00D27132">
        <w:t>}</w:t>
      </w:r>
    </w:p>
    <w:p w14:paraId="043EBF64" w14:textId="77777777" w:rsidR="00D46B4D" w:rsidRPr="00D27132" w:rsidRDefault="00D46B4D" w:rsidP="00D46B4D">
      <w:pPr>
        <w:pStyle w:val="PL"/>
      </w:pPr>
    </w:p>
    <w:p w14:paraId="7641211D" w14:textId="77777777" w:rsidR="00D46B4D" w:rsidRPr="00D27132" w:rsidRDefault="00D46B4D" w:rsidP="00D46B4D">
      <w:pPr>
        <w:pStyle w:val="PL"/>
      </w:pPr>
      <w:r w:rsidRPr="00D27132">
        <w:t>SL-SyncAllowed-r16 ::=                 SEQUENCE {</w:t>
      </w:r>
    </w:p>
    <w:p w14:paraId="3BA041CF" w14:textId="77777777" w:rsidR="00D46B4D" w:rsidRPr="00D27132" w:rsidRDefault="00D46B4D" w:rsidP="00D46B4D">
      <w:pPr>
        <w:pStyle w:val="PL"/>
        <w:rPr>
          <w:rFonts w:eastAsia="DengXian"/>
        </w:rPr>
      </w:pPr>
      <w:r w:rsidRPr="00D27132">
        <w:t xml:space="preserve">    gnss-Sync-r16                          ENUMERATED {true}                                                 OPTIONAL,   -- Need R</w:t>
      </w:r>
    </w:p>
    <w:p w14:paraId="0E0967D0" w14:textId="77777777" w:rsidR="00D46B4D" w:rsidRPr="00D27132" w:rsidRDefault="00D46B4D" w:rsidP="00D46B4D">
      <w:pPr>
        <w:pStyle w:val="PL"/>
        <w:rPr>
          <w:rFonts w:eastAsia="DengXian"/>
        </w:rPr>
      </w:pPr>
      <w:r w:rsidRPr="00D27132">
        <w:lastRenderedPageBreak/>
        <w:t xml:space="preserve">    gnbEnb-Sync-r16                        ENUMERATED {true}                                                 OPTIONAL,   -- Need R</w:t>
      </w:r>
    </w:p>
    <w:p w14:paraId="19E0403A" w14:textId="77777777" w:rsidR="00D46B4D" w:rsidRPr="00D27132" w:rsidRDefault="00D46B4D" w:rsidP="00D46B4D">
      <w:pPr>
        <w:pStyle w:val="PL"/>
        <w:rPr>
          <w:rFonts w:eastAsia="DengXian"/>
        </w:rPr>
      </w:pPr>
      <w:r w:rsidRPr="00D27132">
        <w:t xml:space="preserve">    ue-Sync-r16                            ENUMERATED {true}                                                 OPTIONAL    -- Need R</w:t>
      </w:r>
    </w:p>
    <w:p w14:paraId="4B0CA43F" w14:textId="77777777" w:rsidR="00D46B4D" w:rsidRPr="00D27132" w:rsidRDefault="00D46B4D" w:rsidP="00D46B4D">
      <w:pPr>
        <w:pStyle w:val="PL"/>
      </w:pPr>
      <w:r w:rsidRPr="00D27132">
        <w:t>}</w:t>
      </w:r>
    </w:p>
    <w:p w14:paraId="3F05E10D" w14:textId="77777777" w:rsidR="00D46B4D" w:rsidRPr="00D27132" w:rsidRDefault="00D46B4D" w:rsidP="00D46B4D">
      <w:pPr>
        <w:pStyle w:val="PL"/>
      </w:pPr>
    </w:p>
    <w:p w14:paraId="5F97733B" w14:textId="77777777" w:rsidR="00D46B4D" w:rsidRPr="00D27132" w:rsidRDefault="00D46B4D" w:rsidP="00D46B4D">
      <w:pPr>
        <w:pStyle w:val="PL"/>
      </w:pPr>
      <w:r w:rsidRPr="00D27132">
        <w:t>SL-PSCCH-Config-r16 ::=                SEQUENCE {</w:t>
      </w:r>
    </w:p>
    <w:p w14:paraId="502C9186" w14:textId="77777777" w:rsidR="00D46B4D" w:rsidRPr="00D27132" w:rsidRDefault="00D46B4D" w:rsidP="00D46B4D">
      <w:pPr>
        <w:pStyle w:val="PL"/>
      </w:pPr>
      <w:r w:rsidRPr="00D27132">
        <w:t xml:space="preserve">    sl-TimeResourcePSCCH-r16               ENUMERATED {n2, n3}                                               OPTIONAL,   -- Need M</w:t>
      </w:r>
    </w:p>
    <w:p w14:paraId="58D79B84" w14:textId="77777777" w:rsidR="00D46B4D" w:rsidRPr="00D27132" w:rsidRDefault="00D46B4D" w:rsidP="00D46B4D">
      <w:pPr>
        <w:pStyle w:val="PL"/>
      </w:pPr>
      <w:r w:rsidRPr="00D27132">
        <w:t xml:space="preserve">    sl-FreqResourcePSCCH-r16               ENUMERATED {n10,n12, n15, n20, n25}                               OPTIONAL,   -- Need M</w:t>
      </w:r>
    </w:p>
    <w:p w14:paraId="62760EFD" w14:textId="77777777" w:rsidR="00D46B4D" w:rsidRPr="00D27132" w:rsidRDefault="00D46B4D" w:rsidP="00D46B4D">
      <w:pPr>
        <w:pStyle w:val="PL"/>
      </w:pPr>
      <w:r w:rsidRPr="00D27132">
        <w:t xml:space="preserve">    sl-DMRS-ScrambleID-r16                 INTEGER (0..65535)                                                OPTIONAL,   -- Need M</w:t>
      </w:r>
    </w:p>
    <w:p w14:paraId="6629D94C" w14:textId="77777777" w:rsidR="00D46B4D" w:rsidRPr="00D27132" w:rsidRDefault="00D46B4D" w:rsidP="00D46B4D">
      <w:pPr>
        <w:pStyle w:val="PL"/>
      </w:pPr>
      <w:r w:rsidRPr="00D27132">
        <w:t xml:space="preserve">    sl-NumReservedBits-r16                 INTEGER (2..4)                                                    OPTIONAL,   -- Need M</w:t>
      </w:r>
    </w:p>
    <w:p w14:paraId="6E822D32" w14:textId="77777777" w:rsidR="00D46B4D" w:rsidRPr="00D27132" w:rsidRDefault="00D46B4D" w:rsidP="00D46B4D">
      <w:pPr>
        <w:pStyle w:val="PL"/>
      </w:pPr>
      <w:r w:rsidRPr="00D27132">
        <w:t xml:space="preserve">   ...</w:t>
      </w:r>
    </w:p>
    <w:p w14:paraId="130CC948" w14:textId="77777777" w:rsidR="00D46B4D" w:rsidRPr="00D27132" w:rsidRDefault="00D46B4D" w:rsidP="00D46B4D">
      <w:pPr>
        <w:pStyle w:val="PL"/>
      </w:pPr>
      <w:r w:rsidRPr="00D27132">
        <w:t>}</w:t>
      </w:r>
    </w:p>
    <w:p w14:paraId="6C929B35" w14:textId="77777777" w:rsidR="00D46B4D" w:rsidRPr="00D27132" w:rsidRDefault="00D46B4D" w:rsidP="00D46B4D">
      <w:pPr>
        <w:pStyle w:val="PL"/>
      </w:pPr>
    </w:p>
    <w:p w14:paraId="4F59281B" w14:textId="77777777" w:rsidR="00D46B4D" w:rsidRPr="00D27132" w:rsidRDefault="00D46B4D" w:rsidP="00D46B4D">
      <w:pPr>
        <w:pStyle w:val="PL"/>
      </w:pPr>
      <w:r w:rsidRPr="00D27132">
        <w:t>SL-PSSCH-Config-r16 ::=                SEQUENCE {</w:t>
      </w:r>
    </w:p>
    <w:p w14:paraId="2A64645C" w14:textId="77777777" w:rsidR="00D46B4D" w:rsidRPr="00D27132" w:rsidRDefault="00D46B4D" w:rsidP="00D46B4D">
      <w:pPr>
        <w:pStyle w:val="PL"/>
        <w:rPr>
          <w:rFonts w:eastAsia="DengXian"/>
        </w:rPr>
      </w:pPr>
      <w:r w:rsidRPr="00D27132">
        <w:t xml:space="preserve">    sl-PSSCH-DMRS-TimePatternList-r16      SEQUENCE (SIZE (1..3)) OF INTEGER (2..4)                          OPTIONAL,   -- Need M</w:t>
      </w:r>
    </w:p>
    <w:p w14:paraId="686ADB03" w14:textId="77777777" w:rsidR="00D46B4D" w:rsidRPr="00D27132" w:rsidRDefault="00D46B4D" w:rsidP="00D46B4D">
      <w:pPr>
        <w:pStyle w:val="PL"/>
      </w:pPr>
      <w:r w:rsidRPr="00D27132">
        <w:t xml:space="preserve">    sl-BetaOffsets2ndSCI-r16               SEQUENCE (SIZE (4)) OF SL-BetaOffsets-r16                         OPTIONAL,   -- Need M</w:t>
      </w:r>
    </w:p>
    <w:p w14:paraId="6660E7C4" w14:textId="77777777" w:rsidR="00D46B4D" w:rsidRPr="00D27132" w:rsidRDefault="00D46B4D" w:rsidP="00D46B4D">
      <w:pPr>
        <w:pStyle w:val="PL"/>
      </w:pPr>
      <w:r w:rsidRPr="00D27132">
        <w:t xml:space="preserve">    sl-Scaling-r16                         ENUMERATED {f0p5, f0p65, f0p8, f1}                                OPTIONAL,   -- Need M</w:t>
      </w:r>
    </w:p>
    <w:p w14:paraId="2EA836B3" w14:textId="77777777" w:rsidR="00D46B4D" w:rsidRPr="00D27132" w:rsidRDefault="00D46B4D" w:rsidP="00D46B4D">
      <w:pPr>
        <w:pStyle w:val="PL"/>
      </w:pPr>
      <w:r w:rsidRPr="00D27132">
        <w:t xml:space="preserve">   ...</w:t>
      </w:r>
    </w:p>
    <w:p w14:paraId="06474B78" w14:textId="77777777" w:rsidR="00D46B4D" w:rsidRPr="00D27132" w:rsidRDefault="00D46B4D" w:rsidP="00D46B4D">
      <w:pPr>
        <w:pStyle w:val="PL"/>
      </w:pPr>
      <w:r w:rsidRPr="00D27132">
        <w:t>}</w:t>
      </w:r>
    </w:p>
    <w:p w14:paraId="7826F748" w14:textId="77777777" w:rsidR="00D46B4D" w:rsidRPr="00D27132" w:rsidRDefault="00D46B4D" w:rsidP="00D46B4D">
      <w:pPr>
        <w:pStyle w:val="PL"/>
      </w:pPr>
    </w:p>
    <w:p w14:paraId="09E98A4F" w14:textId="77777777" w:rsidR="00D46B4D" w:rsidRPr="00D27132" w:rsidRDefault="00D46B4D" w:rsidP="00D46B4D">
      <w:pPr>
        <w:pStyle w:val="PL"/>
      </w:pPr>
      <w:r w:rsidRPr="00D27132">
        <w:t>SL-PSFCH-Config-r16 ::=                SEQUENCE {</w:t>
      </w:r>
    </w:p>
    <w:p w14:paraId="5F6BA3A2" w14:textId="77777777" w:rsidR="00D46B4D" w:rsidRPr="00D27132" w:rsidRDefault="00D46B4D" w:rsidP="00D46B4D">
      <w:pPr>
        <w:pStyle w:val="PL"/>
        <w:rPr>
          <w:rFonts w:eastAsia="DengXian"/>
        </w:rPr>
      </w:pPr>
      <w:r w:rsidRPr="00D27132">
        <w:t xml:space="preserve">    sl-PSFCH-Period-r16                    ENUMERATED {sl0, sl1, sl2, sl4}                                   OPTIONAL,   -- Need M</w:t>
      </w:r>
    </w:p>
    <w:p w14:paraId="3F715AC3" w14:textId="77777777" w:rsidR="00D46B4D" w:rsidRPr="00D27132" w:rsidRDefault="00D46B4D" w:rsidP="00D46B4D">
      <w:pPr>
        <w:pStyle w:val="PL"/>
      </w:pPr>
      <w:r w:rsidRPr="00D27132">
        <w:t xml:space="preserve">    sl-PSFCH-RB-Set-r16                    BIT STRING (SIZE (10..275))                                       OPTIONAL,   -- Need M</w:t>
      </w:r>
    </w:p>
    <w:p w14:paraId="7AB3CDAB" w14:textId="77777777" w:rsidR="00D46B4D" w:rsidRPr="00D27132" w:rsidRDefault="00D46B4D" w:rsidP="00D46B4D">
      <w:pPr>
        <w:pStyle w:val="PL"/>
      </w:pPr>
      <w:r w:rsidRPr="00D27132">
        <w:t xml:space="preserve">    sl-NumMuxCS-Pair-r16                   ENUMERATED {n1, n2, n3, n6}                                       OPTIONAL,   -- Need M</w:t>
      </w:r>
    </w:p>
    <w:p w14:paraId="5EE6095D" w14:textId="77777777" w:rsidR="00D46B4D" w:rsidRPr="00D27132" w:rsidRDefault="00D46B4D" w:rsidP="00D46B4D">
      <w:pPr>
        <w:pStyle w:val="PL"/>
      </w:pPr>
      <w:r w:rsidRPr="00D27132">
        <w:t xml:space="preserve">    sl-MinTimeGapPSFCH-r16                 ENUMERATED {sl2, sl3}                                             OPTIONAL,   -- Need M</w:t>
      </w:r>
    </w:p>
    <w:p w14:paraId="3A021285" w14:textId="77777777" w:rsidR="00D46B4D" w:rsidRPr="00D27132" w:rsidRDefault="00D46B4D" w:rsidP="00D46B4D">
      <w:pPr>
        <w:pStyle w:val="PL"/>
        <w:rPr>
          <w:rFonts w:eastAsia="DengXian"/>
        </w:rPr>
      </w:pPr>
      <w:r w:rsidRPr="00D27132">
        <w:t xml:space="preserve">    sl-PSFCH-HopID-r16                     INTEGER (0..1023)                                                 OPTIONAL,   -- Need M</w:t>
      </w:r>
    </w:p>
    <w:p w14:paraId="7C8D5B12" w14:textId="77777777" w:rsidR="00D46B4D" w:rsidRPr="00D27132" w:rsidRDefault="00D46B4D" w:rsidP="00D46B4D">
      <w:pPr>
        <w:pStyle w:val="PL"/>
        <w:rPr>
          <w:rFonts w:eastAsia="DengXian"/>
        </w:rPr>
      </w:pPr>
      <w:r w:rsidRPr="00D27132">
        <w:t xml:space="preserve">    sl-PSFCH-CandidateResourceType-r16     ENUMERATED {startSubCH, allocSubCH}                               OPTIONAL,   -- Need M</w:t>
      </w:r>
    </w:p>
    <w:p w14:paraId="55EBAAD0" w14:textId="77777777" w:rsidR="00D46B4D" w:rsidRPr="00D27132" w:rsidRDefault="00D46B4D" w:rsidP="00D46B4D">
      <w:pPr>
        <w:pStyle w:val="PL"/>
      </w:pPr>
      <w:r w:rsidRPr="00D27132">
        <w:t xml:space="preserve">   ...</w:t>
      </w:r>
    </w:p>
    <w:p w14:paraId="4D04CF58" w14:textId="77777777" w:rsidR="00D46B4D" w:rsidRPr="00D27132" w:rsidRDefault="00D46B4D" w:rsidP="00D46B4D">
      <w:pPr>
        <w:pStyle w:val="PL"/>
      </w:pPr>
      <w:r w:rsidRPr="00D27132">
        <w:t>}</w:t>
      </w:r>
    </w:p>
    <w:p w14:paraId="4C933E61" w14:textId="77777777" w:rsidR="00D46B4D" w:rsidRPr="00D27132" w:rsidRDefault="00D46B4D" w:rsidP="00D46B4D">
      <w:pPr>
        <w:pStyle w:val="PL"/>
      </w:pPr>
      <w:r w:rsidRPr="00D27132">
        <w:t>SL-PTRS-Config-r16 ::=                 SEQUENCE {</w:t>
      </w:r>
    </w:p>
    <w:p w14:paraId="47CD0028" w14:textId="77777777" w:rsidR="00D46B4D" w:rsidRPr="00D27132" w:rsidRDefault="00D46B4D" w:rsidP="00D46B4D">
      <w:pPr>
        <w:pStyle w:val="PL"/>
      </w:pPr>
      <w:r w:rsidRPr="00D27132">
        <w:t xml:space="preserve">    sl-PTRS-FreqDensity-r16                SEQUENCE (SIZE (2)) OF INTEGER (1..276)                           OPTIONAL,   -- Need M</w:t>
      </w:r>
    </w:p>
    <w:p w14:paraId="1E8BCE1C" w14:textId="77777777" w:rsidR="00D46B4D" w:rsidRPr="00D27132" w:rsidRDefault="00D46B4D" w:rsidP="00D46B4D">
      <w:pPr>
        <w:pStyle w:val="PL"/>
      </w:pPr>
      <w:r w:rsidRPr="00D27132">
        <w:t xml:space="preserve">    sl-PTRS-TimeDensity-r16                SEQUENCE (SIZE (3)) OF INTEGER (0..29)                            OPTIONAL,   -- Need M</w:t>
      </w:r>
    </w:p>
    <w:p w14:paraId="746EB7E6" w14:textId="77777777" w:rsidR="00D46B4D" w:rsidRPr="00D27132" w:rsidRDefault="00D46B4D" w:rsidP="00D46B4D">
      <w:pPr>
        <w:pStyle w:val="PL"/>
      </w:pPr>
      <w:r w:rsidRPr="00D27132">
        <w:t xml:space="preserve">    sl-PTRS-RE-Offset-r16                  ENUMERATED {offset01, offset10, offset11}                         OPTIONAL,   -- Need M</w:t>
      </w:r>
    </w:p>
    <w:p w14:paraId="5691E771" w14:textId="77777777" w:rsidR="00D46B4D" w:rsidRPr="00D27132" w:rsidRDefault="00D46B4D" w:rsidP="00D46B4D">
      <w:pPr>
        <w:pStyle w:val="PL"/>
        <w:rPr>
          <w:rFonts w:eastAsia="DengXian"/>
        </w:rPr>
      </w:pPr>
      <w:r w:rsidRPr="00D27132">
        <w:t xml:space="preserve">    </w:t>
      </w:r>
      <w:r w:rsidRPr="00D27132">
        <w:rPr>
          <w:rFonts w:eastAsia="DengXian"/>
        </w:rPr>
        <w:t>...</w:t>
      </w:r>
    </w:p>
    <w:p w14:paraId="3668C1AD" w14:textId="77777777" w:rsidR="00D46B4D" w:rsidRPr="00D27132" w:rsidRDefault="00D46B4D" w:rsidP="00D46B4D">
      <w:pPr>
        <w:pStyle w:val="PL"/>
      </w:pPr>
      <w:r w:rsidRPr="00D27132">
        <w:t>}</w:t>
      </w:r>
    </w:p>
    <w:p w14:paraId="6BDAEBB4" w14:textId="77777777" w:rsidR="00D46B4D" w:rsidRPr="00D27132" w:rsidRDefault="00D46B4D" w:rsidP="00D46B4D">
      <w:pPr>
        <w:pStyle w:val="PL"/>
      </w:pPr>
    </w:p>
    <w:p w14:paraId="48913AC5" w14:textId="77777777" w:rsidR="00D46B4D" w:rsidRPr="00D27132" w:rsidRDefault="00D46B4D" w:rsidP="00D46B4D">
      <w:pPr>
        <w:pStyle w:val="PL"/>
      </w:pPr>
      <w:r w:rsidRPr="00D27132">
        <w:t>SL-</w:t>
      </w:r>
      <w:r w:rsidRPr="00D27132">
        <w:rPr>
          <w:rFonts w:eastAsia="DengXian"/>
        </w:rPr>
        <w:t>UE-SelectedConfigRP</w:t>
      </w:r>
      <w:r w:rsidRPr="00D27132">
        <w:t>-r16 ::=         SEQUENCE {</w:t>
      </w:r>
    </w:p>
    <w:p w14:paraId="06888471" w14:textId="77777777" w:rsidR="00D46B4D" w:rsidRPr="00D27132" w:rsidRDefault="00D46B4D" w:rsidP="00D46B4D">
      <w:pPr>
        <w:pStyle w:val="PL"/>
        <w:rPr>
          <w:rFonts w:eastAsia="DengXian"/>
        </w:rPr>
      </w:pPr>
      <w:r w:rsidRPr="00D27132">
        <w:t xml:space="preserve">    sl-CBR-PriorityTxConfigList-r16        SL-CBR-PriorityTxConfigList-r16                                  OPTIONAL,   -- Need M</w:t>
      </w:r>
    </w:p>
    <w:p w14:paraId="3E4D939B" w14:textId="77777777" w:rsidR="00D46B4D" w:rsidRPr="00D27132" w:rsidRDefault="00D46B4D" w:rsidP="00D46B4D">
      <w:pPr>
        <w:pStyle w:val="PL"/>
      </w:pPr>
      <w:r w:rsidRPr="00D27132">
        <w:t xml:space="preserve">    sl-Thres-RSRP-List-r16                 SL-Thres-RSRP-List-r16                                            OPTIONAL,   -- Need M</w:t>
      </w:r>
    </w:p>
    <w:p w14:paraId="41246FC2" w14:textId="77777777" w:rsidR="00D46B4D" w:rsidRPr="00D27132" w:rsidRDefault="00D46B4D" w:rsidP="00D46B4D">
      <w:pPr>
        <w:pStyle w:val="PL"/>
      </w:pPr>
      <w:r w:rsidRPr="00D27132">
        <w:t xml:space="preserve">    sl-MultiReserveResource-r16            ENUMERATED {enabled}                                              OPTIONAL,   -- Need M</w:t>
      </w:r>
    </w:p>
    <w:p w14:paraId="2DE04623" w14:textId="77777777" w:rsidR="00D46B4D" w:rsidRPr="00D27132" w:rsidRDefault="00D46B4D" w:rsidP="00D46B4D">
      <w:pPr>
        <w:pStyle w:val="PL"/>
      </w:pPr>
      <w:r w:rsidRPr="00D27132">
        <w:t xml:space="preserve">    sl-MaxNumPerReserve-r16                ENUMERATED {n2, n3}                                               OPTIONAL,   -- Need M</w:t>
      </w:r>
    </w:p>
    <w:p w14:paraId="0FEF6C55" w14:textId="77777777" w:rsidR="00D46B4D" w:rsidRPr="00D27132" w:rsidRDefault="00D46B4D" w:rsidP="00D46B4D">
      <w:pPr>
        <w:pStyle w:val="PL"/>
      </w:pPr>
      <w:r w:rsidRPr="00D27132">
        <w:t xml:space="preserve">    sl-SensingWindow-r16                   ENUMERATED {ms100, ms1100}                                        OPTIONAL,   -- Need M</w:t>
      </w:r>
    </w:p>
    <w:p w14:paraId="6F1BB485" w14:textId="77777777" w:rsidR="00D46B4D" w:rsidRPr="00D27132" w:rsidRDefault="00D46B4D" w:rsidP="00D46B4D">
      <w:pPr>
        <w:pStyle w:val="PL"/>
      </w:pPr>
      <w:r w:rsidRPr="00D27132">
        <w:t xml:space="preserve">    sl-SelectionWindowList-r16             SL-SelectionWindowList-r16                                        OPTIONAL,   -- Need M</w:t>
      </w:r>
    </w:p>
    <w:p w14:paraId="14E942A3" w14:textId="77777777" w:rsidR="00D46B4D" w:rsidRPr="00D27132" w:rsidRDefault="00D46B4D" w:rsidP="00D46B4D">
      <w:pPr>
        <w:pStyle w:val="PL"/>
      </w:pPr>
      <w:r w:rsidRPr="00D27132">
        <w:t xml:space="preserve">    sl-ResourceReservePeriodList-r16       SEQUENCE (SIZE (1..16)) OF SL-ResourceReservePeriod-r16           OPTIONAL,   -- Need M</w:t>
      </w:r>
    </w:p>
    <w:p w14:paraId="53AE257B" w14:textId="77777777" w:rsidR="00D46B4D" w:rsidRPr="00D27132" w:rsidRDefault="00D46B4D" w:rsidP="00D46B4D">
      <w:pPr>
        <w:pStyle w:val="PL"/>
        <w:rPr>
          <w:rFonts w:eastAsia="DengXian"/>
        </w:rPr>
      </w:pPr>
      <w:r w:rsidRPr="00D27132">
        <w:t xml:space="preserve">    sl-RS-ForSensing-r16                   ENUMERATED {pscch, pssch},</w:t>
      </w:r>
    </w:p>
    <w:p w14:paraId="5AE0B759" w14:textId="77777777" w:rsidR="00D46B4D" w:rsidRPr="00D27132" w:rsidRDefault="00D46B4D" w:rsidP="00D46B4D">
      <w:pPr>
        <w:pStyle w:val="PL"/>
        <w:rPr>
          <w:rFonts w:eastAsia="DengXian"/>
        </w:rPr>
      </w:pPr>
      <w:r w:rsidRPr="00D27132">
        <w:t xml:space="preserve">    </w:t>
      </w:r>
      <w:r w:rsidRPr="00D27132">
        <w:rPr>
          <w:rFonts w:eastAsia="DengXian"/>
        </w:rPr>
        <w:t>...,</w:t>
      </w:r>
    </w:p>
    <w:p w14:paraId="79E6BF19" w14:textId="77777777" w:rsidR="00D46B4D" w:rsidRPr="00D27132" w:rsidRDefault="00D46B4D" w:rsidP="00D46B4D">
      <w:pPr>
        <w:pStyle w:val="PL"/>
        <w:rPr>
          <w:rFonts w:eastAsia="DengXian"/>
        </w:rPr>
      </w:pPr>
      <w:r w:rsidRPr="00D27132">
        <w:t xml:space="preserve">    </w:t>
      </w:r>
      <w:r w:rsidRPr="00D27132">
        <w:rPr>
          <w:rFonts w:eastAsia="DengXian"/>
        </w:rPr>
        <w:t>[[</w:t>
      </w:r>
    </w:p>
    <w:p w14:paraId="243E2642" w14:textId="77777777" w:rsidR="00D46B4D" w:rsidRPr="00D27132" w:rsidRDefault="00D46B4D" w:rsidP="00D46B4D">
      <w:pPr>
        <w:pStyle w:val="PL"/>
        <w:rPr>
          <w:rFonts w:eastAsia="DengXian"/>
        </w:rPr>
      </w:pPr>
      <w:r w:rsidRPr="00D27132">
        <w:t xml:space="preserve">    </w:t>
      </w:r>
      <w:r w:rsidRPr="00D27132">
        <w:rPr>
          <w:rFonts w:eastAsia="DengXian"/>
        </w:rPr>
        <w:t>sl-CBR-PriorityTxConfigList-v1650</w:t>
      </w:r>
      <w:r w:rsidRPr="00D27132">
        <w:t xml:space="preserve">      </w:t>
      </w:r>
      <w:r w:rsidRPr="00D27132">
        <w:rPr>
          <w:rFonts w:eastAsia="DengXian"/>
        </w:rPr>
        <w:t>SL-CBR-PriorityTxConfigList-v16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7F4E7555" w14:textId="77777777" w:rsidR="00D46B4D" w:rsidRPr="00D27132" w:rsidRDefault="00D46B4D" w:rsidP="00D46B4D">
      <w:pPr>
        <w:pStyle w:val="PL"/>
        <w:rPr>
          <w:rFonts w:eastAsia="DengXian"/>
        </w:rPr>
      </w:pPr>
      <w:r w:rsidRPr="00D27132">
        <w:t xml:space="preserve">    </w:t>
      </w:r>
      <w:r w:rsidRPr="00D27132">
        <w:rPr>
          <w:rFonts w:eastAsia="DengXian"/>
        </w:rPr>
        <w:t>]]</w:t>
      </w:r>
    </w:p>
    <w:p w14:paraId="7FF84964" w14:textId="77777777" w:rsidR="00D46B4D" w:rsidRPr="00D27132" w:rsidRDefault="00D46B4D" w:rsidP="00D46B4D">
      <w:pPr>
        <w:pStyle w:val="PL"/>
      </w:pPr>
      <w:r w:rsidRPr="00D27132">
        <w:t>}</w:t>
      </w:r>
    </w:p>
    <w:p w14:paraId="732489EB" w14:textId="77777777" w:rsidR="00D46B4D" w:rsidRPr="00D27132" w:rsidRDefault="00D46B4D" w:rsidP="00D46B4D">
      <w:pPr>
        <w:pStyle w:val="PL"/>
      </w:pPr>
    </w:p>
    <w:p w14:paraId="5BCC01AB" w14:textId="77777777" w:rsidR="00D46B4D" w:rsidRPr="00D27132" w:rsidRDefault="00D46B4D" w:rsidP="00D46B4D">
      <w:pPr>
        <w:pStyle w:val="PL"/>
      </w:pPr>
      <w:r w:rsidRPr="00D27132">
        <w:t>SL-ResourceReservePeriod-r16 ::=       CHOICE {</w:t>
      </w:r>
    </w:p>
    <w:p w14:paraId="3C68DC5B" w14:textId="77777777" w:rsidR="00D46B4D" w:rsidRPr="00D27132" w:rsidRDefault="00D46B4D" w:rsidP="00D46B4D">
      <w:pPr>
        <w:pStyle w:val="PL"/>
      </w:pPr>
      <w:r w:rsidRPr="00D27132">
        <w:t xml:space="preserve">    sl-ResourceReservePeriod1-r16          ENUMERATED {ms0, ms100, ms200, ms300, ms400, ms500, ms600, ms700, ms800, ms900, ms1000},</w:t>
      </w:r>
    </w:p>
    <w:p w14:paraId="1DDA63BB" w14:textId="77777777" w:rsidR="00D46B4D" w:rsidRPr="00D27132" w:rsidRDefault="00D46B4D" w:rsidP="00D46B4D">
      <w:pPr>
        <w:pStyle w:val="PL"/>
      </w:pPr>
      <w:r w:rsidRPr="00D27132">
        <w:lastRenderedPageBreak/>
        <w:t xml:space="preserve">    sl-ResourceReservePeriod2-r16          INTEGER (1..99)</w:t>
      </w:r>
    </w:p>
    <w:p w14:paraId="5E30BA26" w14:textId="77777777" w:rsidR="00D46B4D" w:rsidRPr="00D27132" w:rsidRDefault="00D46B4D" w:rsidP="00D46B4D">
      <w:pPr>
        <w:pStyle w:val="PL"/>
      </w:pPr>
      <w:r w:rsidRPr="00D27132">
        <w:t>}</w:t>
      </w:r>
    </w:p>
    <w:p w14:paraId="0E622D02" w14:textId="77777777" w:rsidR="00D46B4D" w:rsidRPr="00D27132" w:rsidRDefault="00D46B4D" w:rsidP="00D46B4D">
      <w:pPr>
        <w:pStyle w:val="PL"/>
      </w:pPr>
    </w:p>
    <w:p w14:paraId="67655A19" w14:textId="77777777" w:rsidR="00D46B4D" w:rsidRPr="00D27132" w:rsidRDefault="00D46B4D" w:rsidP="00D46B4D">
      <w:pPr>
        <w:pStyle w:val="PL"/>
      </w:pPr>
      <w:r w:rsidRPr="00D27132">
        <w:t>SL-SelectionWindowList-r16 ::=         SEQUENCE (SIZE (8)) OF SL-SelectionWindowConfig-r16</w:t>
      </w:r>
    </w:p>
    <w:p w14:paraId="363E7003" w14:textId="77777777" w:rsidR="00D46B4D" w:rsidRPr="00D27132" w:rsidRDefault="00D46B4D" w:rsidP="00D46B4D">
      <w:pPr>
        <w:pStyle w:val="PL"/>
      </w:pPr>
    </w:p>
    <w:p w14:paraId="145BF165" w14:textId="77777777" w:rsidR="00D46B4D" w:rsidRPr="00D27132" w:rsidRDefault="00D46B4D" w:rsidP="00D46B4D">
      <w:pPr>
        <w:pStyle w:val="PL"/>
      </w:pPr>
      <w:r w:rsidRPr="00D27132">
        <w:t>SL-SelectionWindowConfig-r16 ::=       SEQUENCE {</w:t>
      </w:r>
    </w:p>
    <w:p w14:paraId="26485C0D" w14:textId="77777777" w:rsidR="00D46B4D" w:rsidRPr="00D27132" w:rsidRDefault="00D46B4D" w:rsidP="00D46B4D">
      <w:pPr>
        <w:pStyle w:val="PL"/>
      </w:pPr>
      <w:r w:rsidRPr="00D27132">
        <w:t xml:space="preserve">    sl-Priority-r16                        INTEGER (1..8),</w:t>
      </w:r>
    </w:p>
    <w:p w14:paraId="41002694" w14:textId="77777777" w:rsidR="00D46B4D" w:rsidRPr="00D27132" w:rsidRDefault="00D46B4D" w:rsidP="00D46B4D">
      <w:pPr>
        <w:pStyle w:val="PL"/>
      </w:pPr>
      <w:r w:rsidRPr="00D27132">
        <w:t xml:space="preserve">    sl-SelectionWindow-r16                 ENUMERATED {n1, n5, n10, n20}</w:t>
      </w:r>
    </w:p>
    <w:p w14:paraId="3DD4DD06" w14:textId="77777777" w:rsidR="00D46B4D" w:rsidRPr="00D27132" w:rsidRDefault="00D46B4D" w:rsidP="00D46B4D">
      <w:pPr>
        <w:pStyle w:val="PL"/>
      </w:pPr>
      <w:r w:rsidRPr="00D27132">
        <w:t>}</w:t>
      </w:r>
    </w:p>
    <w:p w14:paraId="2A30002E" w14:textId="77777777" w:rsidR="00D46B4D" w:rsidRPr="00D27132" w:rsidRDefault="00D46B4D" w:rsidP="00D46B4D">
      <w:pPr>
        <w:pStyle w:val="PL"/>
      </w:pPr>
    </w:p>
    <w:p w14:paraId="0E83A5C1" w14:textId="77777777" w:rsidR="00D46B4D" w:rsidRPr="00D27132" w:rsidRDefault="00D46B4D" w:rsidP="00D46B4D">
      <w:pPr>
        <w:pStyle w:val="PL"/>
      </w:pPr>
      <w:r w:rsidRPr="00D27132">
        <w:t>SL-TxPercentageList-r16 ::=            SEQUENCE (SIZE (8)) OF SL-TxPercentageConfig-r16</w:t>
      </w:r>
    </w:p>
    <w:p w14:paraId="6B7A83B3" w14:textId="77777777" w:rsidR="00D46B4D" w:rsidRPr="00D27132" w:rsidRDefault="00D46B4D" w:rsidP="00D46B4D">
      <w:pPr>
        <w:pStyle w:val="PL"/>
      </w:pPr>
    </w:p>
    <w:p w14:paraId="561B58C5" w14:textId="77777777" w:rsidR="00D46B4D" w:rsidRPr="00D27132" w:rsidRDefault="00D46B4D" w:rsidP="00D46B4D">
      <w:pPr>
        <w:pStyle w:val="PL"/>
      </w:pPr>
      <w:r w:rsidRPr="00D27132">
        <w:t>SL-TxPercentageConfig-r16 ::=          SEQUENCE {</w:t>
      </w:r>
    </w:p>
    <w:p w14:paraId="72296963" w14:textId="77777777" w:rsidR="00D46B4D" w:rsidRPr="00D27132" w:rsidRDefault="00D46B4D" w:rsidP="00D46B4D">
      <w:pPr>
        <w:pStyle w:val="PL"/>
      </w:pPr>
      <w:r w:rsidRPr="00D27132">
        <w:t xml:space="preserve">    sl-Priority-r16                        INTEGER (1..8),</w:t>
      </w:r>
    </w:p>
    <w:p w14:paraId="39BCE36A" w14:textId="77777777" w:rsidR="00D46B4D" w:rsidRPr="00D27132" w:rsidRDefault="00D46B4D" w:rsidP="00D46B4D">
      <w:pPr>
        <w:pStyle w:val="PL"/>
      </w:pPr>
      <w:r w:rsidRPr="00D27132">
        <w:t xml:space="preserve">    sl-TxPercentage-r16                    ENUMERATED {p20, p35, p50}</w:t>
      </w:r>
    </w:p>
    <w:p w14:paraId="1E6D3B71" w14:textId="77777777" w:rsidR="00D46B4D" w:rsidRPr="00D27132" w:rsidRDefault="00D46B4D" w:rsidP="00D46B4D">
      <w:pPr>
        <w:pStyle w:val="PL"/>
      </w:pPr>
      <w:r w:rsidRPr="00D27132">
        <w:t>}</w:t>
      </w:r>
    </w:p>
    <w:p w14:paraId="5F8E2109" w14:textId="77777777" w:rsidR="00D46B4D" w:rsidRPr="00D27132" w:rsidRDefault="00D46B4D" w:rsidP="00D46B4D">
      <w:pPr>
        <w:pStyle w:val="PL"/>
      </w:pPr>
    </w:p>
    <w:p w14:paraId="6A963EF1" w14:textId="77777777" w:rsidR="00D46B4D" w:rsidRPr="00D27132" w:rsidRDefault="00D46B4D" w:rsidP="00D46B4D">
      <w:pPr>
        <w:pStyle w:val="PL"/>
      </w:pPr>
      <w:r w:rsidRPr="00D27132">
        <w:t>SL-MinMaxMCS-List-r16 ::=              SEQUENCE (SIZE (1..3)) OF SL-MinMaxMCS-Config-r16</w:t>
      </w:r>
    </w:p>
    <w:p w14:paraId="20F99A3D" w14:textId="77777777" w:rsidR="00D46B4D" w:rsidRPr="00D27132" w:rsidRDefault="00D46B4D" w:rsidP="00D46B4D">
      <w:pPr>
        <w:pStyle w:val="PL"/>
      </w:pPr>
    </w:p>
    <w:p w14:paraId="229EE536" w14:textId="77777777" w:rsidR="00D46B4D" w:rsidRPr="00D27132" w:rsidRDefault="00D46B4D" w:rsidP="00D46B4D">
      <w:pPr>
        <w:pStyle w:val="PL"/>
      </w:pPr>
      <w:r w:rsidRPr="00D27132">
        <w:t>SL-MinMaxMCS-Config-r16 ::=            SEQUENCE {</w:t>
      </w:r>
    </w:p>
    <w:p w14:paraId="44CC144B" w14:textId="77777777" w:rsidR="00D46B4D" w:rsidRPr="00D27132" w:rsidRDefault="00D46B4D" w:rsidP="00D46B4D">
      <w:pPr>
        <w:pStyle w:val="PL"/>
      </w:pPr>
      <w:r w:rsidRPr="00D27132">
        <w:t xml:space="preserve">    sl-MCS-Table-r16                       ENUMERATED {qam64, qam256, qam64LowSE},</w:t>
      </w:r>
    </w:p>
    <w:p w14:paraId="64336C9E" w14:textId="77777777" w:rsidR="00D46B4D" w:rsidRPr="00D27132" w:rsidRDefault="00D46B4D" w:rsidP="00D46B4D">
      <w:pPr>
        <w:pStyle w:val="PL"/>
      </w:pPr>
      <w:r w:rsidRPr="00D27132">
        <w:t xml:space="preserve">    sl-MinMCS-PSSCH-r16                    INTEGER (0..27),</w:t>
      </w:r>
    </w:p>
    <w:p w14:paraId="23DACE67" w14:textId="77777777" w:rsidR="00D46B4D" w:rsidRPr="00D27132" w:rsidRDefault="00D46B4D" w:rsidP="00D46B4D">
      <w:pPr>
        <w:pStyle w:val="PL"/>
      </w:pPr>
      <w:r w:rsidRPr="00D27132">
        <w:t xml:space="preserve">    sl-MaxMCS-PSSCH-r16                    INTEGER (0..31)</w:t>
      </w:r>
    </w:p>
    <w:p w14:paraId="1C2D1991" w14:textId="77777777" w:rsidR="00D46B4D" w:rsidRPr="00D27132" w:rsidRDefault="00D46B4D" w:rsidP="00D46B4D">
      <w:pPr>
        <w:pStyle w:val="PL"/>
      </w:pPr>
      <w:r w:rsidRPr="00D27132">
        <w:t>}</w:t>
      </w:r>
    </w:p>
    <w:p w14:paraId="093A827B" w14:textId="77777777" w:rsidR="00D46B4D" w:rsidRPr="00D27132" w:rsidRDefault="00D46B4D" w:rsidP="00D46B4D">
      <w:pPr>
        <w:pStyle w:val="PL"/>
      </w:pPr>
    </w:p>
    <w:p w14:paraId="24AC6201" w14:textId="77777777" w:rsidR="00D46B4D" w:rsidRPr="00D27132" w:rsidRDefault="00D46B4D" w:rsidP="00D46B4D">
      <w:pPr>
        <w:pStyle w:val="PL"/>
      </w:pPr>
      <w:r w:rsidRPr="00D27132">
        <w:t>SL-BetaOffsets-r16 ::=                 INTEGER (0..31)</w:t>
      </w:r>
    </w:p>
    <w:p w14:paraId="0438987C" w14:textId="77777777" w:rsidR="00D46B4D" w:rsidRPr="00D27132" w:rsidRDefault="00D46B4D" w:rsidP="00D46B4D">
      <w:pPr>
        <w:pStyle w:val="PL"/>
      </w:pPr>
    </w:p>
    <w:p w14:paraId="0A3E718A" w14:textId="77777777" w:rsidR="00D46B4D" w:rsidRPr="00D27132" w:rsidRDefault="00D46B4D" w:rsidP="00D46B4D">
      <w:pPr>
        <w:pStyle w:val="PL"/>
      </w:pPr>
      <w:r w:rsidRPr="00D27132">
        <w:t>SL-PowerControl-r16 ::=    SEQUENCE {</w:t>
      </w:r>
    </w:p>
    <w:p w14:paraId="18968038" w14:textId="77777777" w:rsidR="00D46B4D" w:rsidRPr="00D27132" w:rsidRDefault="00D46B4D" w:rsidP="00D46B4D">
      <w:pPr>
        <w:pStyle w:val="PL"/>
      </w:pPr>
      <w:r w:rsidRPr="00D27132">
        <w:t xml:space="preserve">    sl-MaxTransPower-r16       INTEGER (-30..33),</w:t>
      </w:r>
    </w:p>
    <w:p w14:paraId="60C1A9F3" w14:textId="77777777" w:rsidR="00D46B4D" w:rsidRPr="00D27132" w:rsidRDefault="00D46B4D" w:rsidP="00D46B4D">
      <w:pPr>
        <w:pStyle w:val="PL"/>
      </w:pPr>
      <w:r w:rsidRPr="00D27132">
        <w:t xml:space="preserve">    sl-Alpha-PSSCH-PSCCH-r16   ENUMERATED {alpha0, alpha04, alpha05, alpha06, alpha07, alpha08, alpha09, alpha1}  OPTIONAL,   -- Need M</w:t>
      </w:r>
    </w:p>
    <w:p w14:paraId="00A1C5AB" w14:textId="77777777" w:rsidR="00D46B4D" w:rsidRPr="00D27132" w:rsidRDefault="00D46B4D" w:rsidP="00D46B4D">
      <w:pPr>
        <w:pStyle w:val="PL"/>
      </w:pPr>
      <w:r w:rsidRPr="00D27132">
        <w:t xml:space="preserve">    dl-Alpha-PSSCH-PSCCH-r16   ENUMERATED {alpha0, alpha04, alpha05, alpha06, alpha07, alpha08, alpha09, alpha1}  OPTIONAL,   -- Need S</w:t>
      </w:r>
    </w:p>
    <w:p w14:paraId="5928E44C" w14:textId="77777777" w:rsidR="00D46B4D" w:rsidRPr="00D27132" w:rsidRDefault="00D46B4D" w:rsidP="00D46B4D">
      <w:pPr>
        <w:pStyle w:val="PL"/>
      </w:pPr>
      <w:r w:rsidRPr="00D27132">
        <w:t xml:space="preserve">    sl-P0-PSSCH-PSCCH-r16      INTEGER (-16..15)                                                                  OPTIONAL,   -- Need S</w:t>
      </w:r>
    </w:p>
    <w:p w14:paraId="10CB13C7" w14:textId="77777777" w:rsidR="00D46B4D" w:rsidRPr="00D27132" w:rsidRDefault="00D46B4D" w:rsidP="00D46B4D">
      <w:pPr>
        <w:pStyle w:val="PL"/>
      </w:pPr>
      <w:r w:rsidRPr="00D27132">
        <w:t xml:space="preserve">    dl-P0-PSSCH-PSCCH-r16      INTEGER (-16..15)                                                                  OPTIONAL,   -- Need M</w:t>
      </w:r>
    </w:p>
    <w:p w14:paraId="59C261E7" w14:textId="77777777" w:rsidR="00D46B4D" w:rsidRPr="00D27132" w:rsidRDefault="00D46B4D" w:rsidP="00D46B4D">
      <w:pPr>
        <w:pStyle w:val="PL"/>
      </w:pPr>
      <w:r w:rsidRPr="00D27132">
        <w:t xml:space="preserve">    dl-Alpha-PSFCH-r16         ENUMERATED {alpha0, alpha04, alpha05, alpha06, alpha07, alpha08, alpha09, alpha1}  OPTIONAL,   -- Need S</w:t>
      </w:r>
    </w:p>
    <w:p w14:paraId="1132C5FE" w14:textId="77777777" w:rsidR="00D46B4D" w:rsidRPr="00D27132" w:rsidRDefault="00D46B4D" w:rsidP="00D46B4D">
      <w:pPr>
        <w:pStyle w:val="PL"/>
      </w:pPr>
      <w:r w:rsidRPr="00D27132">
        <w:t xml:space="preserve">    dl-P0-PSFCH-r16            INTEGER (-16..15)                                                                  OPTIONAL,   -- Need M</w:t>
      </w:r>
    </w:p>
    <w:p w14:paraId="63E26A67" w14:textId="77777777" w:rsidR="00D46B4D" w:rsidRPr="00D27132" w:rsidRDefault="00D46B4D" w:rsidP="00D46B4D">
      <w:pPr>
        <w:pStyle w:val="PL"/>
      </w:pPr>
      <w:r w:rsidRPr="00D27132">
        <w:t xml:space="preserve">    ...</w:t>
      </w:r>
    </w:p>
    <w:p w14:paraId="0018D60D" w14:textId="77777777" w:rsidR="00D46B4D" w:rsidRPr="00D27132" w:rsidRDefault="00D46B4D" w:rsidP="00D46B4D">
      <w:pPr>
        <w:pStyle w:val="PL"/>
      </w:pPr>
      <w:r w:rsidRPr="00D27132">
        <w:t>}</w:t>
      </w:r>
    </w:p>
    <w:p w14:paraId="53D86206" w14:textId="77777777" w:rsidR="00D46B4D" w:rsidRPr="00D27132" w:rsidRDefault="00D46B4D" w:rsidP="00D46B4D">
      <w:pPr>
        <w:pStyle w:val="PL"/>
      </w:pPr>
    </w:p>
    <w:p w14:paraId="2F356DF4" w14:textId="77777777" w:rsidR="00D46B4D" w:rsidRPr="00D27132" w:rsidRDefault="00D46B4D" w:rsidP="00D46B4D">
      <w:pPr>
        <w:pStyle w:val="PL"/>
      </w:pPr>
      <w:r w:rsidRPr="00D27132">
        <w:t>-- TAG-SL-RESOURCEPOOL-STOP</w:t>
      </w:r>
    </w:p>
    <w:p w14:paraId="2FC7EEBA" w14:textId="77777777" w:rsidR="00D46B4D" w:rsidRPr="00D27132" w:rsidRDefault="00D46B4D" w:rsidP="00D46B4D">
      <w:pPr>
        <w:pStyle w:val="PL"/>
      </w:pPr>
      <w:r w:rsidRPr="00D27132">
        <w:t>-- ASN1STOP</w:t>
      </w:r>
    </w:p>
    <w:p w14:paraId="241E1B2E" w14:textId="77777777" w:rsidR="00D46B4D" w:rsidRPr="00D27132" w:rsidRDefault="00D46B4D" w:rsidP="00D46B4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89B9CD7"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0583BC" w14:textId="77777777" w:rsidR="00D46B4D" w:rsidRPr="00D27132" w:rsidRDefault="00D46B4D" w:rsidP="00C1533F">
            <w:pPr>
              <w:pStyle w:val="TAH"/>
              <w:rPr>
                <w:lang w:eastAsia="en-GB"/>
              </w:rPr>
            </w:pPr>
            <w:r w:rsidRPr="00D27132">
              <w:rPr>
                <w:i/>
                <w:noProof/>
                <w:lang w:eastAsia="en-GB"/>
              </w:rPr>
              <w:t xml:space="preserve">SL-ZoneConfigMCR </w:t>
            </w:r>
            <w:r w:rsidRPr="00D27132">
              <w:rPr>
                <w:noProof/>
                <w:lang w:eastAsia="en-GB"/>
              </w:rPr>
              <w:t>field descriptions</w:t>
            </w:r>
          </w:p>
        </w:tc>
      </w:tr>
      <w:tr w:rsidR="00D46B4D" w:rsidRPr="00D27132" w14:paraId="7EA26478"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4DC99E8" w14:textId="77777777" w:rsidR="00D46B4D" w:rsidRPr="00D27132" w:rsidRDefault="00D46B4D" w:rsidP="00C1533F">
            <w:pPr>
              <w:pStyle w:val="TAL"/>
              <w:rPr>
                <w:b/>
                <w:bCs/>
                <w:i/>
                <w:iCs/>
                <w:noProof/>
                <w:lang w:eastAsia="en-GB"/>
              </w:rPr>
            </w:pPr>
            <w:r w:rsidRPr="00D27132">
              <w:rPr>
                <w:b/>
                <w:bCs/>
                <w:i/>
                <w:iCs/>
                <w:noProof/>
                <w:lang w:eastAsia="en-GB"/>
              </w:rPr>
              <w:t>sl-TransRange</w:t>
            </w:r>
          </w:p>
          <w:p w14:paraId="3E091CCB" w14:textId="77777777" w:rsidR="00D46B4D" w:rsidRPr="00D27132" w:rsidRDefault="00D46B4D" w:rsidP="00C1533F">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46B4D" w:rsidRPr="00D27132" w14:paraId="1D90AFE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F54FCC" w14:textId="77777777" w:rsidR="00D46B4D" w:rsidRPr="00D27132" w:rsidRDefault="00D46B4D" w:rsidP="00C1533F">
            <w:pPr>
              <w:pStyle w:val="TAL"/>
              <w:rPr>
                <w:b/>
                <w:bCs/>
                <w:i/>
                <w:iCs/>
                <w:noProof/>
                <w:lang w:eastAsia="en-GB"/>
              </w:rPr>
            </w:pPr>
            <w:r w:rsidRPr="00D27132">
              <w:rPr>
                <w:b/>
                <w:bCs/>
                <w:i/>
                <w:iCs/>
                <w:noProof/>
                <w:lang w:eastAsia="en-GB"/>
              </w:rPr>
              <w:t>sl-ZoneConfig</w:t>
            </w:r>
          </w:p>
          <w:p w14:paraId="7C0316DA" w14:textId="77777777" w:rsidR="00D46B4D" w:rsidRPr="00D27132" w:rsidRDefault="00D46B4D" w:rsidP="00C1533F">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D46B4D" w:rsidRPr="00D27132" w14:paraId="50E65003"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B994A0" w14:textId="77777777" w:rsidR="00D46B4D" w:rsidRPr="00D27132" w:rsidRDefault="00D46B4D" w:rsidP="00C1533F">
            <w:pPr>
              <w:pStyle w:val="TAL"/>
              <w:rPr>
                <w:b/>
                <w:bCs/>
                <w:i/>
                <w:iCs/>
                <w:noProof/>
                <w:lang w:eastAsia="en-GB"/>
              </w:rPr>
            </w:pPr>
            <w:r w:rsidRPr="00D27132">
              <w:rPr>
                <w:b/>
                <w:bCs/>
                <w:i/>
                <w:iCs/>
                <w:noProof/>
                <w:lang w:eastAsia="en-GB"/>
              </w:rPr>
              <w:t>sl-ZoneConfigMCR-Index</w:t>
            </w:r>
          </w:p>
          <w:p w14:paraId="34879831" w14:textId="77777777" w:rsidR="00D46B4D" w:rsidRPr="00D27132" w:rsidRDefault="00D46B4D" w:rsidP="00C1533F">
            <w:pPr>
              <w:pStyle w:val="TAL"/>
              <w:rPr>
                <w:lang w:eastAsia="en-GB"/>
              </w:rPr>
            </w:pPr>
            <w:r w:rsidRPr="00D27132">
              <w:rPr>
                <w:iCs/>
                <w:szCs w:val="22"/>
                <w:lang w:eastAsia="en-GB"/>
              </w:rPr>
              <w:t>Indicates the codepoint of the communication range requirement field in SCI.</w:t>
            </w:r>
          </w:p>
        </w:tc>
      </w:tr>
    </w:tbl>
    <w:p w14:paraId="2E98767B"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76E46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061C09" w14:textId="77777777" w:rsidR="00D46B4D" w:rsidRPr="00D27132" w:rsidRDefault="00D46B4D" w:rsidP="00C1533F">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46B4D" w:rsidRPr="00D27132" w14:paraId="6CA3E46F" w14:textId="77777777" w:rsidTr="00C1533F">
        <w:tc>
          <w:tcPr>
            <w:tcW w:w="14173" w:type="dxa"/>
            <w:tcBorders>
              <w:top w:val="single" w:sz="4" w:space="0" w:color="auto"/>
              <w:left w:val="single" w:sz="4" w:space="0" w:color="auto"/>
              <w:bottom w:val="single" w:sz="4" w:space="0" w:color="auto"/>
              <w:right w:val="single" w:sz="4" w:space="0" w:color="auto"/>
            </w:tcBorders>
          </w:tcPr>
          <w:p w14:paraId="6C91D164" w14:textId="77777777" w:rsidR="00D46B4D" w:rsidRPr="00D27132" w:rsidRDefault="00D46B4D" w:rsidP="00C1533F">
            <w:pPr>
              <w:pStyle w:val="TAL"/>
              <w:rPr>
                <w:rFonts w:eastAsiaTheme="minorEastAsia"/>
                <w:b/>
                <w:bCs/>
                <w:i/>
                <w:iCs/>
                <w:lang w:eastAsia="zh-CN"/>
              </w:rPr>
            </w:pPr>
            <w:r w:rsidRPr="00D27132">
              <w:rPr>
                <w:rFonts w:eastAsiaTheme="minorEastAsia"/>
                <w:b/>
                <w:bCs/>
                <w:i/>
                <w:iCs/>
                <w:lang w:eastAsia="zh-CN"/>
              </w:rPr>
              <w:t>dummy</w:t>
            </w:r>
          </w:p>
          <w:p w14:paraId="311ACFD5" w14:textId="77777777" w:rsidR="00D46B4D" w:rsidRPr="00D27132" w:rsidRDefault="00D46B4D" w:rsidP="00C1533F">
            <w:pPr>
              <w:pStyle w:val="TAL"/>
              <w:rPr>
                <w:rFonts w:eastAsiaTheme="minorEastAsia"/>
                <w:lang w:eastAsia="zh-CN"/>
              </w:rPr>
            </w:pPr>
            <w:r w:rsidRPr="00D27132">
              <w:rPr>
                <w:lang w:eastAsia="sv-SE"/>
              </w:rPr>
              <w:t>This field is not used in the specification. If received it shall be ignored by the UE.</w:t>
            </w:r>
          </w:p>
        </w:tc>
      </w:tr>
      <w:tr w:rsidR="00D46B4D" w:rsidRPr="00D27132" w14:paraId="5EC7DEE7" w14:textId="77777777" w:rsidTr="00C1533F">
        <w:tc>
          <w:tcPr>
            <w:tcW w:w="14173" w:type="dxa"/>
            <w:tcBorders>
              <w:top w:val="single" w:sz="4" w:space="0" w:color="auto"/>
              <w:left w:val="single" w:sz="4" w:space="0" w:color="auto"/>
              <w:bottom w:val="single" w:sz="4" w:space="0" w:color="auto"/>
              <w:right w:val="single" w:sz="4" w:space="0" w:color="auto"/>
            </w:tcBorders>
          </w:tcPr>
          <w:p w14:paraId="667F7028" w14:textId="77777777" w:rsidR="00D46B4D" w:rsidRPr="00D27132" w:rsidRDefault="00D46B4D" w:rsidP="00C1533F">
            <w:pPr>
              <w:pStyle w:val="TAL"/>
              <w:rPr>
                <w:b/>
                <w:bCs/>
                <w:i/>
                <w:iCs/>
                <w:lang w:eastAsia="sv-SE"/>
              </w:rPr>
            </w:pPr>
            <w:r w:rsidRPr="00D27132">
              <w:rPr>
                <w:b/>
                <w:bCs/>
                <w:i/>
                <w:iCs/>
                <w:lang w:eastAsia="sv-SE"/>
              </w:rPr>
              <w:t>sl-FilterCoefficient</w:t>
            </w:r>
          </w:p>
          <w:p w14:paraId="41FE95DC" w14:textId="77777777" w:rsidR="00D46B4D" w:rsidRPr="00D27132" w:rsidRDefault="00D46B4D" w:rsidP="00C1533F">
            <w:pPr>
              <w:pStyle w:val="TAL"/>
              <w:rPr>
                <w:lang w:eastAsia="sv-SE"/>
              </w:rPr>
            </w:pPr>
            <w:r w:rsidRPr="00D27132">
              <w:rPr>
                <w:lang w:eastAsia="sv-SE"/>
              </w:rPr>
              <w:t>This field indicates the filtering coefficient for long-term measurement and reference signal power derivation used for sidelink open-loop power control.</w:t>
            </w:r>
          </w:p>
        </w:tc>
      </w:tr>
      <w:tr w:rsidR="00D46B4D" w:rsidRPr="00D27132" w14:paraId="36774B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BF36C9" w14:textId="77777777" w:rsidR="00D46B4D" w:rsidRPr="00D27132" w:rsidRDefault="00D46B4D" w:rsidP="00C1533F">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26A581F5" w14:textId="77777777" w:rsidR="00D46B4D" w:rsidRPr="00D27132" w:rsidRDefault="00D46B4D" w:rsidP="00C1533F">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 If two MCS tables are indicated, 256QAM MCS table is the 1</w:t>
            </w:r>
            <w:r w:rsidRPr="00D27132">
              <w:rPr>
                <w:rFonts w:cs="Arial"/>
                <w:bCs/>
                <w:kern w:val="2"/>
                <w:vertAlign w:val="superscript"/>
                <w:lang w:eastAsia="en-GB"/>
              </w:rPr>
              <w:t>st</w:t>
            </w:r>
            <w:r w:rsidRPr="00D27132">
              <w:rPr>
                <w:rFonts w:cs="Arial"/>
                <w:bCs/>
                <w:kern w:val="2"/>
                <w:lang w:eastAsia="en-GB"/>
              </w:rPr>
              <w:t xml:space="preserve"> table and qam64lowSE MCS table is the 2</w:t>
            </w:r>
            <w:r w:rsidRPr="00D27132">
              <w:rPr>
                <w:rFonts w:cs="Arial"/>
                <w:bCs/>
                <w:kern w:val="2"/>
                <w:vertAlign w:val="superscript"/>
                <w:lang w:eastAsia="en-GB"/>
              </w:rPr>
              <w:t>nd</w:t>
            </w:r>
            <w:r w:rsidRPr="00D27132">
              <w:rPr>
                <w:rFonts w:cs="Arial"/>
                <w:bCs/>
                <w:kern w:val="2"/>
                <w:lang w:eastAsia="zh-CN"/>
              </w:rPr>
              <w:t xml:space="preserve"> </w:t>
            </w:r>
            <w:r w:rsidRPr="00D27132">
              <w:rPr>
                <w:rFonts w:cs="Arial"/>
                <w:bCs/>
                <w:kern w:val="2"/>
                <w:lang w:eastAsia="en-GB"/>
              </w:rPr>
              <w:t>table as specified in TS 38.214 [19], clause 8.1.3.1.</w:t>
            </w:r>
          </w:p>
        </w:tc>
      </w:tr>
      <w:tr w:rsidR="00D46B4D" w:rsidRPr="00D27132" w14:paraId="7D6C44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9F041E" w14:textId="77777777" w:rsidR="00D46B4D" w:rsidRPr="00D27132" w:rsidRDefault="00D46B4D" w:rsidP="00C1533F">
            <w:pPr>
              <w:pStyle w:val="TAL"/>
              <w:rPr>
                <w:b/>
                <w:bCs/>
                <w:i/>
                <w:iCs/>
                <w:lang w:eastAsia="en-GB"/>
              </w:rPr>
            </w:pPr>
            <w:r w:rsidRPr="00D27132">
              <w:rPr>
                <w:b/>
                <w:bCs/>
                <w:i/>
                <w:iCs/>
                <w:lang w:eastAsia="en-GB"/>
              </w:rPr>
              <w:t>sl-NumSubchannel</w:t>
            </w:r>
          </w:p>
          <w:p w14:paraId="046DA554" w14:textId="77777777" w:rsidR="00D46B4D" w:rsidRPr="00D27132" w:rsidRDefault="00D46B4D" w:rsidP="00C1533F">
            <w:pPr>
              <w:pStyle w:val="TAL"/>
              <w:rPr>
                <w:lang w:eastAsia="en-GB"/>
              </w:rPr>
            </w:pPr>
            <w:r w:rsidRPr="00D27132">
              <w:rPr>
                <w:bCs/>
                <w:kern w:val="2"/>
                <w:lang w:eastAsia="en-GB"/>
              </w:rPr>
              <w:t>Indicates the number of subchannels in the corresponding resource pool, which consists of contiguous PRBs only.</w:t>
            </w:r>
          </w:p>
        </w:tc>
      </w:tr>
      <w:tr w:rsidR="00D46B4D" w:rsidRPr="00D27132" w:rsidDel="008770D5" w14:paraId="7B00DBC6" w14:textId="77777777" w:rsidTr="00C1533F">
        <w:tc>
          <w:tcPr>
            <w:tcW w:w="14173" w:type="dxa"/>
            <w:tcBorders>
              <w:top w:val="single" w:sz="4" w:space="0" w:color="auto"/>
              <w:left w:val="single" w:sz="4" w:space="0" w:color="auto"/>
              <w:bottom w:val="single" w:sz="4" w:space="0" w:color="auto"/>
              <w:right w:val="single" w:sz="4" w:space="0" w:color="auto"/>
            </w:tcBorders>
          </w:tcPr>
          <w:p w14:paraId="3D8743C8" w14:textId="77777777" w:rsidR="00D46B4D" w:rsidRPr="00D27132" w:rsidRDefault="00D46B4D" w:rsidP="00C1533F">
            <w:pPr>
              <w:pStyle w:val="TAL"/>
              <w:rPr>
                <w:b/>
                <w:bCs/>
                <w:i/>
                <w:iCs/>
                <w:lang w:eastAsia="en-GB"/>
              </w:rPr>
            </w:pPr>
            <w:r w:rsidRPr="00D27132">
              <w:rPr>
                <w:b/>
                <w:bCs/>
                <w:i/>
                <w:iCs/>
                <w:lang w:eastAsia="en-GB"/>
              </w:rPr>
              <w:t>sl-PreemptionEnable</w:t>
            </w:r>
          </w:p>
          <w:p w14:paraId="094018B7" w14:textId="77777777" w:rsidR="00D46B4D" w:rsidRPr="00D27132" w:rsidDel="008770D5" w:rsidRDefault="00D46B4D" w:rsidP="00C1533F">
            <w:pPr>
              <w:pStyle w:val="TAL"/>
              <w:rPr>
                <w:b/>
                <w:bCs/>
                <w:i/>
                <w:iCs/>
                <w:lang w:eastAsia="en-GB"/>
              </w:rPr>
            </w:pPr>
            <w:r w:rsidRPr="00D27132">
              <w:rPr>
                <w:rFonts w:cs="Arial"/>
                <w:bCs/>
                <w:iCs/>
                <w:lang w:eastAsia="en-GB"/>
              </w:rPr>
              <w:t xml:space="preserve">Indicates whether pre-emption is disabled or enabled in a resource pool. If the field is present and the value is </w:t>
            </w:r>
            <w:r w:rsidRPr="00D27132">
              <w:rPr>
                <w:rFonts w:cs="Arial"/>
                <w:bCs/>
                <w:i/>
                <w:iCs/>
                <w:lang w:eastAsia="en-GB"/>
              </w:rPr>
              <w:t>pl1</w:t>
            </w:r>
            <w:r w:rsidRPr="00D27132">
              <w:rPr>
                <w:rFonts w:cs="Arial"/>
                <w:bCs/>
                <w:iCs/>
                <w:lang w:eastAsia="en-GB"/>
              </w:rPr>
              <w:t xml:space="preserve">, </w:t>
            </w:r>
            <w:r w:rsidRPr="00D27132">
              <w:rPr>
                <w:rFonts w:cs="Arial"/>
                <w:bCs/>
                <w:i/>
                <w:iCs/>
                <w:lang w:eastAsia="en-GB"/>
              </w:rPr>
              <w:t>pl2</w:t>
            </w:r>
            <w:r w:rsidRPr="00D27132">
              <w:rPr>
                <w:rFonts w:cs="Arial"/>
                <w:bCs/>
                <w:iCs/>
                <w:lang w:eastAsia="en-GB"/>
              </w:rPr>
              <w:t xml:space="preserve">, and so on (but not </w:t>
            </w:r>
            <w:r w:rsidRPr="00D27132">
              <w:rPr>
                <w:rFonts w:cs="Arial"/>
                <w:bCs/>
                <w:i/>
                <w:iCs/>
                <w:lang w:eastAsia="en-GB"/>
              </w:rPr>
              <w:t>enabled</w:t>
            </w:r>
            <w:r w:rsidRPr="00D27132">
              <w:rPr>
                <w:rFonts w:cs="Arial"/>
                <w:bCs/>
                <w:iCs/>
                <w:lang w:eastAsia="en-GB"/>
              </w:rPr>
              <w:t xml:space="preserve">), it means that pre-emption is enabled and a priority level p_preemption is configured. If the field is present and the value is </w:t>
            </w:r>
            <w:r w:rsidRPr="00D27132">
              <w:rPr>
                <w:rFonts w:cs="Arial"/>
                <w:bCs/>
                <w:i/>
                <w:iCs/>
                <w:lang w:eastAsia="en-GB"/>
              </w:rPr>
              <w:t>enabled</w:t>
            </w:r>
            <w:r w:rsidRPr="00D27132">
              <w:rPr>
                <w:rFonts w:cs="Arial"/>
                <w:bCs/>
                <w:iCs/>
                <w:lang w:eastAsia="en-GB"/>
              </w:rPr>
              <w:t>, the pre-emption is enabled (but p_preemption is not configured) and pre-emption is applicable to all levels.</w:t>
            </w:r>
          </w:p>
        </w:tc>
      </w:tr>
      <w:tr w:rsidR="00D46B4D" w:rsidRPr="00D27132" w:rsidDel="008770D5" w14:paraId="090EB5AD" w14:textId="77777777" w:rsidTr="00C1533F">
        <w:tc>
          <w:tcPr>
            <w:tcW w:w="14173" w:type="dxa"/>
            <w:tcBorders>
              <w:top w:val="single" w:sz="4" w:space="0" w:color="auto"/>
              <w:left w:val="single" w:sz="4" w:space="0" w:color="auto"/>
              <w:bottom w:val="single" w:sz="4" w:space="0" w:color="auto"/>
              <w:right w:val="single" w:sz="4" w:space="0" w:color="auto"/>
            </w:tcBorders>
          </w:tcPr>
          <w:p w14:paraId="6AFC3D14" w14:textId="77777777" w:rsidR="00D46B4D" w:rsidRPr="00D27132" w:rsidRDefault="00D46B4D" w:rsidP="00C1533F">
            <w:pPr>
              <w:pStyle w:val="TAL"/>
              <w:rPr>
                <w:b/>
                <w:bCs/>
                <w:i/>
                <w:iCs/>
                <w:lang w:eastAsia="en-GB"/>
              </w:rPr>
            </w:pPr>
            <w:r w:rsidRPr="00D27132">
              <w:rPr>
                <w:b/>
                <w:bCs/>
                <w:i/>
                <w:iCs/>
                <w:lang w:eastAsia="en-GB"/>
              </w:rPr>
              <w:t>sl-PriorityThreshold-UL-URLLC</w:t>
            </w:r>
          </w:p>
          <w:p w14:paraId="69C015BC" w14:textId="77777777" w:rsidR="00D46B4D" w:rsidRPr="00D27132" w:rsidDel="008770D5" w:rsidRDefault="00D46B4D" w:rsidP="00C1533F">
            <w:pPr>
              <w:pStyle w:val="TAL"/>
              <w:rPr>
                <w:b/>
                <w:bCs/>
                <w:i/>
                <w:iCs/>
                <w:lang w:eastAsia="en-GB"/>
              </w:rPr>
            </w:pPr>
            <w:r w:rsidRPr="00D27132">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46B4D" w:rsidRPr="00D27132" w:rsidDel="008770D5" w14:paraId="5BB79E9E" w14:textId="77777777" w:rsidTr="00C1533F">
        <w:tc>
          <w:tcPr>
            <w:tcW w:w="14173" w:type="dxa"/>
            <w:tcBorders>
              <w:top w:val="single" w:sz="4" w:space="0" w:color="auto"/>
              <w:left w:val="single" w:sz="4" w:space="0" w:color="auto"/>
              <w:bottom w:val="single" w:sz="4" w:space="0" w:color="auto"/>
              <w:right w:val="single" w:sz="4" w:space="0" w:color="auto"/>
            </w:tcBorders>
          </w:tcPr>
          <w:p w14:paraId="145C624D" w14:textId="77777777" w:rsidR="00D46B4D" w:rsidRPr="00D27132" w:rsidRDefault="00D46B4D" w:rsidP="00C1533F">
            <w:pPr>
              <w:pStyle w:val="TAL"/>
              <w:rPr>
                <w:b/>
                <w:bCs/>
                <w:i/>
                <w:iCs/>
                <w:lang w:eastAsia="en-GB"/>
              </w:rPr>
            </w:pPr>
            <w:r w:rsidRPr="00D27132">
              <w:rPr>
                <w:b/>
                <w:bCs/>
                <w:i/>
                <w:iCs/>
                <w:lang w:eastAsia="en-GB"/>
              </w:rPr>
              <w:t>sl-PriorityThreshold</w:t>
            </w:r>
          </w:p>
          <w:p w14:paraId="3733DD25" w14:textId="77777777" w:rsidR="00D46B4D" w:rsidRPr="00D27132" w:rsidDel="008770D5" w:rsidRDefault="00D46B4D" w:rsidP="00C1533F">
            <w:pPr>
              <w:pStyle w:val="TAL"/>
              <w:rPr>
                <w:b/>
                <w:bCs/>
                <w:i/>
                <w:iCs/>
                <w:lang w:eastAsia="en-GB"/>
              </w:rPr>
            </w:pPr>
            <w:r w:rsidRPr="00D27132">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46B4D" w:rsidRPr="00D27132" w:rsidDel="008770D5" w14:paraId="74F668A0" w14:textId="77777777" w:rsidTr="00C1533F">
        <w:tc>
          <w:tcPr>
            <w:tcW w:w="14173" w:type="dxa"/>
            <w:tcBorders>
              <w:top w:val="single" w:sz="4" w:space="0" w:color="auto"/>
              <w:left w:val="single" w:sz="4" w:space="0" w:color="auto"/>
              <w:bottom w:val="single" w:sz="4" w:space="0" w:color="auto"/>
              <w:right w:val="single" w:sz="4" w:space="0" w:color="auto"/>
            </w:tcBorders>
          </w:tcPr>
          <w:p w14:paraId="2E4D0CDC" w14:textId="77777777" w:rsidR="00D46B4D" w:rsidRPr="00D27132" w:rsidRDefault="00D46B4D" w:rsidP="00C1533F">
            <w:pPr>
              <w:pStyle w:val="TAL"/>
              <w:rPr>
                <w:b/>
                <w:bCs/>
                <w:i/>
                <w:iCs/>
                <w:lang w:eastAsia="en-GB"/>
              </w:rPr>
            </w:pPr>
            <w:r w:rsidRPr="00D27132">
              <w:rPr>
                <w:b/>
                <w:bCs/>
                <w:i/>
                <w:iCs/>
                <w:lang w:eastAsia="en-GB"/>
              </w:rPr>
              <w:t>sl-RB-Number</w:t>
            </w:r>
          </w:p>
          <w:p w14:paraId="5CF31841" w14:textId="77777777" w:rsidR="00D46B4D" w:rsidRPr="00D27132" w:rsidRDefault="00D46B4D" w:rsidP="00C1533F">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46B4D" w:rsidRPr="00D27132" w14:paraId="4DDA6C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18BB5C" w14:textId="77777777" w:rsidR="00D46B4D" w:rsidRPr="00D27132" w:rsidRDefault="00D46B4D" w:rsidP="00C1533F">
            <w:pPr>
              <w:pStyle w:val="TAL"/>
              <w:rPr>
                <w:b/>
                <w:bCs/>
                <w:i/>
                <w:iCs/>
                <w:lang w:eastAsia="en-GB"/>
              </w:rPr>
            </w:pPr>
            <w:r w:rsidRPr="00D27132">
              <w:rPr>
                <w:b/>
                <w:bCs/>
                <w:i/>
                <w:iCs/>
                <w:lang w:eastAsia="en-GB"/>
              </w:rPr>
              <w:t>sl-StartRB-Subchannel</w:t>
            </w:r>
          </w:p>
          <w:p w14:paraId="4BD88E5D" w14:textId="77777777" w:rsidR="00D46B4D" w:rsidRPr="00D27132" w:rsidRDefault="00D46B4D" w:rsidP="00C1533F">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46B4D" w:rsidRPr="00D27132" w14:paraId="0830ED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8A582A" w14:textId="77777777" w:rsidR="00D46B4D" w:rsidRPr="00D27132" w:rsidRDefault="00D46B4D" w:rsidP="00C1533F">
            <w:pPr>
              <w:pStyle w:val="TAL"/>
              <w:rPr>
                <w:b/>
                <w:bCs/>
                <w:i/>
                <w:iCs/>
                <w:lang w:eastAsia="en-GB"/>
              </w:rPr>
            </w:pPr>
            <w:r w:rsidRPr="00D27132">
              <w:rPr>
                <w:b/>
                <w:bCs/>
                <w:i/>
                <w:iCs/>
                <w:lang w:eastAsia="en-GB"/>
              </w:rPr>
              <w:t>sl-SubchannelSize</w:t>
            </w:r>
          </w:p>
          <w:p w14:paraId="0965245E" w14:textId="77777777" w:rsidR="00D46B4D" w:rsidRPr="00D27132" w:rsidRDefault="00D46B4D" w:rsidP="00C1533F">
            <w:pPr>
              <w:pStyle w:val="TAL"/>
              <w:rPr>
                <w:lang w:eastAsia="en-GB"/>
              </w:rPr>
            </w:pPr>
            <w:r w:rsidRPr="00D27132">
              <w:rPr>
                <w:bCs/>
                <w:kern w:val="2"/>
                <w:lang w:eastAsia="en-GB"/>
              </w:rPr>
              <w:t>Indicates the minimum granularity in frequency domain for the sensing for PSSCH resource selection in the unit of PRB.</w:t>
            </w:r>
          </w:p>
        </w:tc>
      </w:tr>
      <w:tr w:rsidR="00D46B4D" w:rsidRPr="00D27132" w14:paraId="0527B9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08F9E5" w14:textId="77777777" w:rsidR="00D46B4D" w:rsidRPr="00D27132" w:rsidRDefault="00D46B4D" w:rsidP="00C1533F">
            <w:pPr>
              <w:pStyle w:val="TAL"/>
              <w:rPr>
                <w:b/>
                <w:bCs/>
                <w:i/>
                <w:iCs/>
                <w:lang w:eastAsia="en-GB"/>
              </w:rPr>
            </w:pPr>
            <w:r w:rsidRPr="00D27132">
              <w:rPr>
                <w:b/>
                <w:bCs/>
                <w:i/>
                <w:iCs/>
                <w:lang w:eastAsia="en-GB"/>
              </w:rPr>
              <w:t>sl-SyncAllowed</w:t>
            </w:r>
          </w:p>
          <w:p w14:paraId="6B67B8C1" w14:textId="77777777" w:rsidR="00D46B4D" w:rsidRPr="00D27132" w:rsidRDefault="00D46B4D" w:rsidP="00C1533F">
            <w:pPr>
              <w:pStyle w:val="TAL"/>
              <w:rPr>
                <w:lang w:eastAsia="sv-SE"/>
              </w:rPr>
            </w:pPr>
            <w:r w:rsidRPr="00D27132">
              <w:rPr>
                <w:bCs/>
                <w:kern w:val="2"/>
                <w:lang w:eastAsia="en-GB"/>
              </w:rPr>
              <w:t>Indicates the allowed synchronization reference(s) which is (are) allowed to use the configured resource pool.</w:t>
            </w:r>
          </w:p>
        </w:tc>
      </w:tr>
      <w:tr w:rsidR="00D46B4D" w:rsidRPr="00D27132" w14:paraId="51A6CC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139B13" w14:textId="77777777" w:rsidR="00D46B4D" w:rsidRPr="00D27132" w:rsidRDefault="00D46B4D" w:rsidP="00C1533F">
            <w:pPr>
              <w:pStyle w:val="TAL"/>
              <w:rPr>
                <w:b/>
                <w:bCs/>
                <w:i/>
                <w:iCs/>
                <w:lang w:eastAsia="en-GB"/>
              </w:rPr>
            </w:pPr>
            <w:r w:rsidRPr="00D27132">
              <w:rPr>
                <w:b/>
                <w:bCs/>
                <w:i/>
                <w:iCs/>
                <w:lang w:eastAsia="en-GB"/>
              </w:rPr>
              <w:t>sl-SyncConfigIndex</w:t>
            </w:r>
          </w:p>
          <w:p w14:paraId="6B30FEAB" w14:textId="77777777" w:rsidR="00D46B4D" w:rsidRPr="00D27132" w:rsidRDefault="00D46B4D" w:rsidP="00C1533F">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46B4D" w:rsidRPr="00D27132" w14:paraId="204E18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133B9D" w14:textId="77777777" w:rsidR="00D46B4D" w:rsidRPr="00D27132" w:rsidRDefault="00D46B4D" w:rsidP="00C1533F">
            <w:pPr>
              <w:pStyle w:val="TAL"/>
              <w:rPr>
                <w:b/>
                <w:bCs/>
                <w:i/>
                <w:iCs/>
                <w:lang w:eastAsia="en-GB"/>
              </w:rPr>
            </w:pPr>
            <w:r w:rsidRPr="00D27132">
              <w:rPr>
                <w:b/>
                <w:bCs/>
                <w:i/>
                <w:iCs/>
                <w:lang w:eastAsia="en-GB"/>
              </w:rPr>
              <w:t>sl-TDD-Config</w:t>
            </w:r>
            <w:r w:rsidRPr="00D27132">
              <w:rPr>
                <w:rFonts w:cs="Arial"/>
                <w:b/>
                <w:bCs/>
                <w:i/>
                <w:iCs/>
                <w:lang w:eastAsia="en-GB"/>
              </w:rPr>
              <w:t>uration</w:t>
            </w:r>
          </w:p>
          <w:p w14:paraId="07E2BBDF" w14:textId="77777777" w:rsidR="00D46B4D" w:rsidRPr="00D27132" w:rsidRDefault="00D46B4D" w:rsidP="00C1533F">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46B4D" w:rsidRPr="00D27132" w14:paraId="546285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11B2F0" w14:textId="77777777" w:rsidR="00D46B4D" w:rsidRPr="00D27132" w:rsidRDefault="00D46B4D" w:rsidP="00C1533F">
            <w:pPr>
              <w:pStyle w:val="TAL"/>
              <w:rPr>
                <w:b/>
                <w:bCs/>
                <w:i/>
                <w:iCs/>
                <w:lang w:eastAsia="en-GB"/>
              </w:rPr>
            </w:pPr>
            <w:r w:rsidRPr="00D27132">
              <w:rPr>
                <w:b/>
                <w:bCs/>
                <w:i/>
                <w:iCs/>
                <w:lang w:eastAsia="en-GB"/>
              </w:rPr>
              <w:t>sl-ThreshS-RSSI-CBR</w:t>
            </w:r>
          </w:p>
          <w:p w14:paraId="150AA4D7" w14:textId="77777777" w:rsidR="00D46B4D" w:rsidRPr="00D27132" w:rsidRDefault="00D46B4D" w:rsidP="00C1533F">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46B4D" w:rsidRPr="00D27132" w14:paraId="07A450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99FF3B" w14:textId="77777777" w:rsidR="00D46B4D" w:rsidRPr="00D27132" w:rsidRDefault="00D46B4D" w:rsidP="00C1533F">
            <w:pPr>
              <w:pStyle w:val="TAL"/>
              <w:rPr>
                <w:b/>
                <w:bCs/>
                <w:i/>
                <w:iCs/>
                <w:lang w:eastAsia="en-GB"/>
              </w:rPr>
            </w:pPr>
            <w:r w:rsidRPr="00D27132">
              <w:rPr>
                <w:b/>
                <w:bCs/>
                <w:i/>
                <w:iCs/>
                <w:lang w:eastAsia="en-GB"/>
              </w:rPr>
              <w:t>sl-TimeResource</w:t>
            </w:r>
          </w:p>
          <w:p w14:paraId="48E155C5" w14:textId="77777777" w:rsidR="00D46B4D" w:rsidRPr="00D27132" w:rsidRDefault="00D46B4D" w:rsidP="00C1533F">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46B4D" w:rsidRPr="00D27132" w14:paraId="098319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B1ABA6" w14:textId="77777777" w:rsidR="00D46B4D" w:rsidRPr="00D27132" w:rsidRDefault="00D46B4D" w:rsidP="00C1533F">
            <w:pPr>
              <w:pStyle w:val="TAL"/>
              <w:rPr>
                <w:b/>
                <w:bCs/>
                <w:i/>
                <w:iCs/>
                <w:lang w:eastAsia="en-GB"/>
              </w:rPr>
            </w:pPr>
            <w:r w:rsidRPr="00D27132">
              <w:rPr>
                <w:b/>
                <w:bCs/>
                <w:i/>
                <w:iCs/>
                <w:lang w:eastAsia="en-GB"/>
              </w:rPr>
              <w:t>sl-TimeWindowSizeCBR</w:t>
            </w:r>
          </w:p>
          <w:p w14:paraId="4C12D506" w14:textId="77777777" w:rsidR="00D46B4D" w:rsidRPr="00D27132" w:rsidRDefault="00D46B4D" w:rsidP="00C1533F">
            <w:pPr>
              <w:pStyle w:val="TAL"/>
              <w:rPr>
                <w:lang w:eastAsia="en-GB"/>
              </w:rPr>
            </w:pPr>
            <w:r w:rsidRPr="00D27132">
              <w:rPr>
                <w:bCs/>
                <w:kern w:val="2"/>
                <w:lang w:eastAsia="en-GB"/>
              </w:rPr>
              <w:t>Indicates the time window size for CBR measurement.</w:t>
            </w:r>
          </w:p>
        </w:tc>
      </w:tr>
      <w:tr w:rsidR="00D46B4D" w:rsidRPr="00D27132" w14:paraId="13A733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6B9BF1" w14:textId="77777777" w:rsidR="00D46B4D" w:rsidRPr="00D27132" w:rsidRDefault="00D46B4D" w:rsidP="00C1533F">
            <w:pPr>
              <w:pStyle w:val="TAL"/>
              <w:rPr>
                <w:b/>
                <w:bCs/>
                <w:i/>
                <w:iCs/>
                <w:lang w:eastAsia="en-GB"/>
              </w:rPr>
            </w:pPr>
            <w:r w:rsidRPr="00D27132">
              <w:rPr>
                <w:b/>
                <w:bCs/>
                <w:i/>
                <w:iCs/>
                <w:lang w:eastAsia="en-GB"/>
              </w:rPr>
              <w:t>sl-TimeWindowSizeCR</w:t>
            </w:r>
          </w:p>
          <w:p w14:paraId="0C4A262D" w14:textId="77777777" w:rsidR="00D46B4D" w:rsidRPr="00D27132" w:rsidRDefault="00D46B4D" w:rsidP="00C1533F">
            <w:pPr>
              <w:pStyle w:val="TAL"/>
              <w:rPr>
                <w:lang w:eastAsia="en-GB"/>
              </w:rPr>
            </w:pPr>
            <w:r w:rsidRPr="00D27132">
              <w:rPr>
                <w:bCs/>
                <w:kern w:val="2"/>
                <w:lang w:eastAsia="en-GB"/>
              </w:rPr>
              <w:t>Indicates the time window size for CR evaluation.</w:t>
            </w:r>
          </w:p>
        </w:tc>
      </w:tr>
      <w:tr w:rsidR="00D46B4D" w:rsidRPr="00D27132" w14:paraId="47A041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73C868" w14:textId="77777777" w:rsidR="00D46B4D" w:rsidRPr="00D27132" w:rsidRDefault="00D46B4D" w:rsidP="00C1533F">
            <w:pPr>
              <w:pStyle w:val="TAL"/>
              <w:rPr>
                <w:b/>
                <w:bCs/>
                <w:i/>
                <w:iCs/>
                <w:lang w:eastAsia="en-GB"/>
              </w:rPr>
            </w:pPr>
            <w:r w:rsidRPr="00D27132">
              <w:rPr>
                <w:b/>
                <w:bCs/>
                <w:i/>
                <w:iCs/>
                <w:lang w:eastAsia="en-GB"/>
              </w:rPr>
              <w:lastRenderedPageBreak/>
              <w:t>sl-TxPercentageList</w:t>
            </w:r>
          </w:p>
          <w:p w14:paraId="44DC045D" w14:textId="77777777" w:rsidR="00D46B4D" w:rsidRPr="00D27132" w:rsidRDefault="00D46B4D" w:rsidP="00C1533F">
            <w:pPr>
              <w:pStyle w:val="TAL"/>
              <w:rPr>
                <w:lang w:eastAsia="en-GB"/>
              </w:rPr>
            </w:pPr>
            <w:r w:rsidRPr="00D27132">
              <w:rPr>
                <w:lang w:eastAsia="en-GB"/>
              </w:rPr>
              <w:t>Indicates the portion of candidate single-slot PSSCH resources over the total resources. Value p20 corresponds to 20%, and so on.</w:t>
            </w:r>
          </w:p>
        </w:tc>
      </w:tr>
      <w:tr w:rsidR="00D46B4D" w:rsidRPr="00D27132" w14:paraId="696C5A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042DD0" w14:textId="77777777" w:rsidR="00D46B4D" w:rsidRPr="00D27132" w:rsidRDefault="00D46B4D" w:rsidP="00C1533F">
            <w:pPr>
              <w:pStyle w:val="TAL"/>
              <w:rPr>
                <w:b/>
                <w:bCs/>
                <w:i/>
                <w:iCs/>
                <w:lang w:eastAsia="en-GB"/>
              </w:rPr>
            </w:pPr>
            <w:r w:rsidRPr="00D27132">
              <w:rPr>
                <w:b/>
                <w:bCs/>
                <w:i/>
                <w:iCs/>
                <w:lang w:eastAsia="en-GB"/>
              </w:rPr>
              <w:t>sl-X-Overhead</w:t>
            </w:r>
          </w:p>
          <w:p w14:paraId="3D5E6598" w14:textId="77777777" w:rsidR="00D46B4D" w:rsidRPr="00D27132" w:rsidRDefault="00D46B4D" w:rsidP="00C1533F">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7CDF6C3F"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570B9536"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2489F14" w14:textId="77777777" w:rsidR="00D46B4D" w:rsidRPr="00D27132" w:rsidRDefault="00D46B4D" w:rsidP="00C1533F">
            <w:pPr>
              <w:pStyle w:val="TAH"/>
              <w:rPr>
                <w:lang w:eastAsia="en-GB"/>
              </w:rPr>
            </w:pPr>
            <w:r w:rsidRPr="00D27132">
              <w:rPr>
                <w:i/>
                <w:noProof/>
                <w:lang w:eastAsia="en-GB"/>
              </w:rPr>
              <w:t xml:space="preserve">SL-SyncAllowed </w:t>
            </w:r>
            <w:r w:rsidRPr="00D27132">
              <w:rPr>
                <w:noProof/>
                <w:lang w:eastAsia="en-GB"/>
              </w:rPr>
              <w:t>field descriptions</w:t>
            </w:r>
          </w:p>
        </w:tc>
      </w:tr>
      <w:tr w:rsidR="00D46B4D" w:rsidRPr="00D27132" w14:paraId="5A308D8C"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681560" w14:textId="77777777" w:rsidR="00D46B4D" w:rsidRPr="00D27132" w:rsidRDefault="00D46B4D" w:rsidP="00C1533F">
            <w:pPr>
              <w:pStyle w:val="TAL"/>
              <w:rPr>
                <w:b/>
                <w:bCs/>
                <w:i/>
                <w:iCs/>
                <w:lang w:eastAsia="en-GB"/>
              </w:rPr>
            </w:pPr>
            <w:r w:rsidRPr="00D27132">
              <w:rPr>
                <w:b/>
                <w:bCs/>
                <w:i/>
                <w:iCs/>
                <w:lang w:eastAsia="en-GB"/>
              </w:rPr>
              <w:t>gnbEnb-Sync</w:t>
            </w:r>
          </w:p>
          <w:p w14:paraId="1E08FF22" w14:textId="77777777" w:rsidR="00D46B4D" w:rsidRPr="00D27132" w:rsidRDefault="00D46B4D" w:rsidP="00C1533F">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46B4D" w:rsidRPr="00D27132" w14:paraId="00A978E1"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B317AB" w14:textId="77777777" w:rsidR="00D46B4D" w:rsidRPr="00D27132" w:rsidRDefault="00D46B4D" w:rsidP="00C1533F">
            <w:pPr>
              <w:pStyle w:val="TAL"/>
              <w:rPr>
                <w:b/>
                <w:bCs/>
                <w:i/>
                <w:iCs/>
                <w:lang w:eastAsia="en-GB"/>
              </w:rPr>
            </w:pPr>
            <w:r w:rsidRPr="00D27132">
              <w:rPr>
                <w:b/>
                <w:bCs/>
                <w:i/>
                <w:iCs/>
                <w:lang w:eastAsia="en-GB"/>
              </w:rPr>
              <w:t>gnss-Sync</w:t>
            </w:r>
          </w:p>
          <w:p w14:paraId="589FAC7F" w14:textId="77777777" w:rsidR="00D46B4D" w:rsidRPr="00D27132" w:rsidRDefault="00D46B4D" w:rsidP="00C1533F">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D46B4D" w:rsidRPr="00D27132" w14:paraId="77F9E5C6"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8F0312" w14:textId="77777777" w:rsidR="00D46B4D" w:rsidRPr="00D27132" w:rsidRDefault="00D46B4D" w:rsidP="00C1533F">
            <w:pPr>
              <w:pStyle w:val="TAL"/>
              <w:rPr>
                <w:b/>
                <w:bCs/>
                <w:i/>
                <w:iCs/>
                <w:lang w:eastAsia="en-GB"/>
              </w:rPr>
            </w:pPr>
            <w:r w:rsidRPr="00D27132">
              <w:rPr>
                <w:b/>
                <w:bCs/>
                <w:i/>
                <w:iCs/>
                <w:lang w:eastAsia="en-GB"/>
              </w:rPr>
              <w:t>ue-Sync</w:t>
            </w:r>
          </w:p>
          <w:p w14:paraId="097566EA" w14:textId="77777777" w:rsidR="00D46B4D" w:rsidRPr="00D27132" w:rsidRDefault="00D46B4D" w:rsidP="00C1533F">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48F0C86C"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075318CC"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45C2E8" w14:textId="77777777" w:rsidR="00D46B4D" w:rsidRPr="00D27132" w:rsidRDefault="00D46B4D" w:rsidP="00C1533F">
            <w:pPr>
              <w:pStyle w:val="TAH"/>
              <w:rPr>
                <w:b w:val="0"/>
                <w:lang w:eastAsia="en-GB"/>
              </w:rPr>
            </w:pPr>
            <w:r w:rsidRPr="00D27132">
              <w:rPr>
                <w:i/>
                <w:noProof/>
                <w:lang w:eastAsia="en-GB"/>
              </w:rPr>
              <w:t xml:space="preserve">SL-PSCCH-Config </w:t>
            </w:r>
            <w:r w:rsidRPr="00D27132">
              <w:rPr>
                <w:noProof/>
                <w:lang w:eastAsia="en-GB"/>
              </w:rPr>
              <w:t>field descriptions</w:t>
            </w:r>
          </w:p>
        </w:tc>
      </w:tr>
      <w:tr w:rsidR="00D46B4D" w:rsidRPr="00D27132" w14:paraId="58E0BE08"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EB0DC6" w14:textId="77777777" w:rsidR="00D46B4D" w:rsidRPr="00D27132" w:rsidRDefault="00D46B4D" w:rsidP="00C1533F">
            <w:pPr>
              <w:pStyle w:val="TAL"/>
              <w:rPr>
                <w:b/>
                <w:bCs/>
                <w:i/>
                <w:iCs/>
                <w:lang w:eastAsia="en-GB"/>
              </w:rPr>
            </w:pPr>
            <w:r w:rsidRPr="00D27132">
              <w:rPr>
                <w:b/>
                <w:bCs/>
                <w:i/>
                <w:iCs/>
                <w:lang w:eastAsia="en-GB"/>
              </w:rPr>
              <w:t>sl-FreqResourcePSCCH</w:t>
            </w:r>
          </w:p>
          <w:p w14:paraId="697C193A" w14:textId="77777777" w:rsidR="00D46B4D" w:rsidRPr="00D27132" w:rsidRDefault="00D46B4D" w:rsidP="00C1533F">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46B4D" w:rsidRPr="00D27132" w14:paraId="765F54A9"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E70B54" w14:textId="77777777" w:rsidR="00D46B4D" w:rsidRPr="00D27132" w:rsidRDefault="00D46B4D" w:rsidP="00C1533F">
            <w:pPr>
              <w:pStyle w:val="TAL"/>
              <w:rPr>
                <w:b/>
                <w:bCs/>
                <w:i/>
                <w:iCs/>
                <w:lang w:eastAsia="en-GB"/>
              </w:rPr>
            </w:pPr>
            <w:r w:rsidRPr="00D27132">
              <w:rPr>
                <w:b/>
                <w:bCs/>
                <w:i/>
                <w:iCs/>
                <w:lang w:eastAsia="en-GB"/>
              </w:rPr>
              <w:t>sl-DMRS-ScrambleID</w:t>
            </w:r>
          </w:p>
          <w:p w14:paraId="7AAA67DC" w14:textId="77777777" w:rsidR="00D46B4D" w:rsidRPr="00D27132" w:rsidRDefault="00D46B4D" w:rsidP="00C1533F">
            <w:pPr>
              <w:pStyle w:val="TAL"/>
              <w:rPr>
                <w:noProof/>
                <w:lang w:eastAsia="en-GB"/>
              </w:rPr>
            </w:pPr>
            <w:r w:rsidRPr="00D27132">
              <w:rPr>
                <w:bCs/>
                <w:kern w:val="2"/>
                <w:lang w:eastAsia="en-GB"/>
              </w:rPr>
              <w:t>Indicates the initialization value for PSCCH DMRS scrambling.</w:t>
            </w:r>
          </w:p>
        </w:tc>
      </w:tr>
      <w:tr w:rsidR="00D46B4D" w:rsidRPr="00D27132" w14:paraId="3EE267BE"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23FCD68" w14:textId="77777777" w:rsidR="00D46B4D" w:rsidRPr="00D27132" w:rsidRDefault="00D46B4D" w:rsidP="00C1533F">
            <w:pPr>
              <w:pStyle w:val="TAL"/>
              <w:rPr>
                <w:b/>
                <w:bCs/>
                <w:i/>
                <w:iCs/>
                <w:lang w:eastAsia="en-GB"/>
              </w:rPr>
            </w:pPr>
            <w:r w:rsidRPr="00D27132">
              <w:rPr>
                <w:b/>
                <w:bCs/>
                <w:i/>
                <w:iCs/>
                <w:lang w:eastAsia="en-GB"/>
              </w:rPr>
              <w:t>sl-NumReservedBits</w:t>
            </w:r>
          </w:p>
          <w:p w14:paraId="24B7EBEB" w14:textId="77777777" w:rsidR="00D46B4D" w:rsidRPr="00D27132" w:rsidRDefault="00D46B4D" w:rsidP="00C1533F">
            <w:pPr>
              <w:pStyle w:val="TAL"/>
              <w:rPr>
                <w:noProof/>
                <w:lang w:eastAsia="en-GB"/>
              </w:rPr>
            </w:pPr>
            <w:r w:rsidRPr="00D27132">
              <w:rPr>
                <w:bCs/>
                <w:kern w:val="2"/>
                <w:lang w:eastAsia="en-GB"/>
              </w:rPr>
              <w:t>Indicates the number of reserved bits in first stage SCI.</w:t>
            </w:r>
          </w:p>
        </w:tc>
      </w:tr>
      <w:tr w:rsidR="00D46B4D" w:rsidRPr="00D27132" w14:paraId="081635BF"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B2C7E8" w14:textId="77777777" w:rsidR="00D46B4D" w:rsidRPr="00D27132" w:rsidRDefault="00D46B4D" w:rsidP="00C1533F">
            <w:pPr>
              <w:pStyle w:val="TAL"/>
              <w:rPr>
                <w:b/>
                <w:bCs/>
                <w:i/>
                <w:iCs/>
                <w:lang w:eastAsia="en-GB"/>
              </w:rPr>
            </w:pPr>
            <w:r w:rsidRPr="00D27132">
              <w:rPr>
                <w:b/>
                <w:bCs/>
                <w:i/>
                <w:iCs/>
                <w:lang w:eastAsia="en-GB"/>
              </w:rPr>
              <w:t>sl-TimeResourcePSCCH</w:t>
            </w:r>
          </w:p>
          <w:p w14:paraId="7BABC7A0" w14:textId="77777777" w:rsidR="00D46B4D" w:rsidRPr="00D27132" w:rsidRDefault="00D46B4D" w:rsidP="00C1533F">
            <w:pPr>
              <w:pStyle w:val="TAL"/>
              <w:rPr>
                <w:bCs/>
                <w:noProof/>
                <w:lang w:eastAsia="en-GB"/>
              </w:rPr>
            </w:pPr>
            <w:r w:rsidRPr="00D27132">
              <w:rPr>
                <w:bCs/>
                <w:kern w:val="2"/>
                <w:lang w:eastAsia="en-GB"/>
              </w:rPr>
              <w:t>Indicates the number of symbols of PSCCH in a resource pool.</w:t>
            </w:r>
          </w:p>
        </w:tc>
      </w:tr>
    </w:tbl>
    <w:p w14:paraId="57189429"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394775F5"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F8D670" w14:textId="77777777" w:rsidR="00D46B4D" w:rsidRPr="00D27132" w:rsidRDefault="00D46B4D" w:rsidP="00C1533F">
            <w:pPr>
              <w:pStyle w:val="TAH"/>
              <w:rPr>
                <w:lang w:eastAsia="en-GB"/>
              </w:rPr>
            </w:pPr>
            <w:r w:rsidRPr="00D27132">
              <w:rPr>
                <w:i/>
                <w:noProof/>
                <w:lang w:eastAsia="en-GB"/>
              </w:rPr>
              <w:t xml:space="preserve">SL-PSSCH-Config </w:t>
            </w:r>
            <w:r w:rsidRPr="00D27132">
              <w:rPr>
                <w:noProof/>
                <w:lang w:eastAsia="en-GB"/>
              </w:rPr>
              <w:t>field descriptions</w:t>
            </w:r>
          </w:p>
        </w:tc>
      </w:tr>
      <w:tr w:rsidR="00D46B4D" w:rsidRPr="00D27132" w14:paraId="4A82303A"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8507BB" w14:textId="77777777" w:rsidR="00D46B4D" w:rsidRPr="00D27132" w:rsidRDefault="00D46B4D" w:rsidP="00C1533F">
            <w:pPr>
              <w:pStyle w:val="TAL"/>
              <w:rPr>
                <w:b/>
                <w:bCs/>
                <w:i/>
                <w:iCs/>
                <w:lang w:eastAsia="en-GB"/>
              </w:rPr>
            </w:pPr>
            <w:r w:rsidRPr="00D27132">
              <w:rPr>
                <w:b/>
                <w:bCs/>
                <w:i/>
                <w:iCs/>
                <w:lang w:eastAsia="en-GB"/>
              </w:rPr>
              <w:t>sl-BetaOffsets2ndSCI</w:t>
            </w:r>
          </w:p>
          <w:p w14:paraId="5B864E99" w14:textId="77777777" w:rsidR="00D46B4D" w:rsidRPr="00D27132" w:rsidRDefault="00D46B4D" w:rsidP="00C1533F">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 [13].</w:t>
            </w:r>
          </w:p>
        </w:tc>
      </w:tr>
      <w:tr w:rsidR="00D46B4D" w:rsidRPr="00D27132" w14:paraId="7D8AD19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10971" w14:textId="77777777" w:rsidR="00D46B4D" w:rsidRPr="00D27132" w:rsidRDefault="00D46B4D" w:rsidP="00C1533F">
            <w:pPr>
              <w:pStyle w:val="TAL"/>
              <w:rPr>
                <w:b/>
                <w:bCs/>
                <w:i/>
                <w:iCs/>
                <w:lang w:eastAsia="en-GB"/>
              </w:rPr>
            </w:pPr>
            <w:r w:rsidRPr="00D27132">
              <w:rPr>
                <w:b/>
                <w:bCs/>
                <w:i/>
                <w:iCs/>
                <w:lang w:eastAsia="en-GB"/>
              </w:rPr>
              <w:t>sl-PSSCH-DMRS-TimePattern</w:t>
            </w:r>
            <w:r w:rsidRPr="00D27132">
              <w:rPr>
                <w:rFonts w:cs="Arial"/>
                <w:b/>
                <w:bCs/>
                <w:i/>
                <w:iCs/>
                <w:lang w:eastAsia="en-GB"/>
              </w:rPr>
              <w:t>List</w:t>
            </w:r>
          </w:p>
          <w:p w14:paraId="1454353B" w14:textId="77777777" w:rsidR="00D46B4D" w:rsidRPr="00D27132" w:rsidRDefault="00D46B4D" w:rsidP="00C1533F">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D46B4D" w:rsidRPr="00D27132" w14:paraId="30E9CE4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97F17D" w14:textId="77777777" w:rsidR="00D46B4D" w:rsidRPr="00D27132" w:rsidRDefault="00D46B4D" w:rsidP="00C1533F">
            <w:pPr>
              <w:pStyle w:val="TAL"/>
              <w:rPr>
                <w:b/>
                <w:bCs/>
                <w:i/>
                <w:iCs/>
                <w:lang w:eastAsia="en-GB"/>
              </w:rPr>
            </w:pPr>
            <w:r w:rsidRPr="00D27132">
              <w:rPr>
                <w:b/>
                <w:bCs/>
                <w:i/>
                <w:iCs/>
                <w:lang w:eastAsia="en-GB"/>
              </w:rPr>
              <w:t>sl-Scaling</w:t>
            </w:r>
          </w:p>
          <w:p w14:paraId="4D181BA8" w14:textId="77777777" w:rsidR="00D46B4D" w:rsidRPr="00D27132" w:rsidRDefault="00D46B4D" w:rsidP="00C1533F">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149C4AC0"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785FC79"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EC5502" w14:textId="77777777" w:rsidR="00D46B4D" w:rsidRPr="00D27132" w:rsidRDefault="00D46B4D" w:rsidP="00C1533F">
            <w:pPr>
              <w:pStyle w:val="TAH"/>
              <w:rPr>
                <w:lang w:eastAsia="en-GB"/>
              </w:rPr>
            </w:pPr>
            <w:r w:rsidRPr="00D27132">
              <w:rPr>
                <w:i/>
                <w:noProof/>
                <w:lang w:eastAsia="en-GB"/>
              </w:rPr>
              <w:lastRenderedPageBreak/>
              <w:t xml:space="preserve">SL-PSFCH-Config </w:t>
            </w:r>
            <w:r w:rsidRPr="00D27132">
              <w:rPr>
                <w:noProof/>
                <w:lang w:eastAsia="en-GB"/>
              </w:rPr>
              <w:t>field descriptions</w:t>
            </w:r>
          </w:p>
        </w:tc>
      </w:tr>
      <w:tr w:rsidR="00D46B4D" w:rsidRPr="00D27132" w14:paraId="32194B6D"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33AA7E" w14:textId="77777777" w:rsidR="00D46B4D" w:rsidRPr="00D27132" w:rsidRDefault="00D46B4D" w:rsidP="00C1533F">
            <w:pPr>
              <w:pStyle w:val="TAL"/>
              <w:rPr>
                <w:b/>
                <w:bCs/>
                <w:i/>
                <w:iCs/>
                <w:noProof/>
                <w:lang w:eastAsia="en-GB"/>
              </w:rPr>
            </w:pPr>
            <w:r w:rsidRPr="00D27132">
              <w:rPr>
                <w:b/>
                <w:bCs/>
                <w:i/>
                <w:iCs/>
                <w:noProof/>
                <w:lang w:eastAsia="en-GB"/>
              </w:rPr>
              <w:t>sl-MinTimeGapPSFCH</w:t>
            </w:r>
          </w:p>
          <w:p w14:paraId="4B2052E7" w14:textId="77777777" w:rsidR="00D46B4D" w:rsidRPr="00D27132" w:rsidRDefault="00D46B4D" w:rsidP="00C1533F">
            <w:pPr>
              <w:pStyle w:val="TAL"/>
              <w:rPr>
                <w:noProof/>
                <w:lang w:eastAsia="en-GB"/>
              </w:rPr>
            </w:pPr>
            <w:r w:rsidRPr="00D27132">
              <w:rPr>
                <w:noProof/>
                <w:lang w:eastAsia="en-GB"/>
              </w:rPr>
              <w:t>The minimum time gap between PSFCH and the associated PSSCH in the unit of slots.</w:t>
            </w:r>
          </w:p>
        </w:tc>
      </w:tr>
      <w:tr w:rsidR="00D46B4D" w:rsidRPr="00D27132" w14:paraId="00657E8D"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6F5078" w14:textId="77777777" w:rsidR="00D46B4D" w:rsidRPr="00D27132" w:rsidRDefault="00D46B4D" w:rsidP="00C1533F">
            <w:pPr>
              <w:pStyle w:val="TAL"/>
              <w:rPr>
                <w:b/>
                <w:bCs/>
                <w:i/>
                <w:iCs/>
                <w:lang w:eastAsia="en-GB"/>
              </w:rPr>
            </w:pPr>
            <w:r w:rsidRPr="00D27132">
              <w:rPr>
                <w:b/>
                <w:bCs/>
                <w:i/>
                <w:iCs/>
                <w:lang w:eastAsia="en-GB"/>
              </w:rPr>
              <w:t>sl-NumMuxCS-Pair</w:t>
            </w:r>
          </w:p>
          <w:p w14:paraId="3C6EC417" w14:textId="77777777" w:rsidR="00D46B4D" w:rsidRPr="00D27132" w:rsidRDefault="00D46B4D" w:rsidP="00C1533F">
            <w:pPr>
              <w:pStyle w:val="TAL"/>
              <w:rPr>
                <w:noProof/>
                <w:lang w:eastAsia="en-GB"/>
              </w:rPr>
            </w:pPr>
            <w:r w:rsidRPr="00D27132">
              <w:rPr>
                <w:noProof/>
                <w:lang w:eastAsia="en-GB"/>
              </w:rPr>
              <w:t>Indicates the number of cyclic shift pairs used for a PSFCH transmission that can be multiplexed in a PRB.</w:t>
            </w:r>
          </w:p>
        </w:tc>
      </w:tr>
      <w:tr w:rsidR="00D46B4D" w:rsidRPr="00D27132" w14:paraId="5CF6F68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B492AE" w14:textId="77777777" w:rsidR="00D46B4D" w:rsidRPr="00D27132" w:rsidRDefault="00D46B4D" w:rsidP="00C1533F">
            <w:pPr>
              <w:pStyle w:val="TAL"/>
              <w:rPr>
                <w:b/>
                <w:bCs/>
                <w:i/>
                <w:iCs/>
                <w:noProof/>
                <w:lang w:eastAsia="en-GB"/>
              </w:rPr>
            </w:pPr>
            <w:r w:rsidRPr="00D27132">
              <w:rPr>
                <w:b/>
                <w:bCs/>
                <w:i/>
                <w:iCs/>
                <w:noProof/>
                <w:lang w:eastAsia="en-GB"/>
              </w:rPr>
              <w:t>sl-PSFCH-CandidateResourceType</w:t>
            </w:r>
          </w:p>
          <w:p w14:paraId="3A6C048A" w14:textId="77777777" w:rsidR="00D46B4D" w:rsidRPr="00D27132" w:rsidRDefault="00D46B4D" w:rsidP="00C1533F">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Pr="00D27132">
              <w:rPr>
                <w:rFonts w:cs="Arial"/>
                <w:noProof/>
                <w:lang w:eastAsia="en-GB"/>
              </w:rPr>
              <w:t xml:space="preserve">[13], </w:t>
            </w:r>
            <w:r w:rsidRPr="00D27132">
              <w:rPr>
                <w:noProof/>
                <w:lang w:eastAsia="en-GB"/>
              </w:rPr>
              <w:t>clause 16.3).</w:t>
            </w:r>
          </w:p>
        </w:tc>
      </w:tr>
      <w:tr w:rsidR="00D46B4D" w:rsidRPr="00D27132" w14:paraId="0552D0A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5B7A93" w14:textId="77777777" w:rsidR="00D46B4D" w:rsidRPr="00D27132" w:rsidRDefault="00D46B4D" w:rsidP="00C1533F">
            <w:pPr>
              <w:pStyle w:val="TAL"/>
              <w:rPr>
                <w:b/>
                <w:bCs/>
                <w:i/>
                <w:iCs/>
                <w:lang w:eastAsia="en-GB"/>
              </w:rPr>
            </w:pPr>
            <w:r w:rsidRPr="00D27132">
              <w:rPr>
                <w:b/>
                <w:bCs/>
                <w:i/>
                <w:iCs/>
                <w:lang w:eastAsia="en-GB"/>
              </w:rPr>
              <w:t>sl-PSFCH-HopID</w:t>
            </w:r>
          </w:p>
          <w:p w14:paraId="157A065D" w14:textId="77777777" w:rsidR="00D46B4D" w:rsidRPr="00D27132" w:rsidRDefault="00D46B4D" w:rsidP="00C1533F">
            <w:pPr>
              <w:pStyle w:val="TAL"/>
              <w:rPr>
                <w:lang w:eastAsia="en-GB"/>
              </w:rPr>
            </w:pPr>
            <w:r w:rsidRPr="00D27132">
              <w:rPr>
                <w:kern w:val="2"/>
                <w:lang w:eastAsia="en-GB"/>
              </w:rPr>
              <w:t>Scrambling ID for sequence hopping of the PSFCH used in the resource pool.</w:t>
            </w:r>
          </w:p>
        </w:tc>
      </w:tr>
      <w:tr w:rsidR="00D46B4D" w:rsidRPr="00D27132" w14:paraId="281E284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1BCA0C" w14:textId="77777777" w:rsidR="00D46B4D" w:rsidRPr="00D27132" w:rsidRDefault="00D46B4D" w:rsidP="00C1533F">
            <w:pPr>
              <w:pStyle w:val="TAL"/>
              <w:rPr>
                <w:b/>
                <w:bCs/>
                <w:i/>
                <w:iCs/>
                <w:lang w:eastAsia="en-GB"/>
              </w:rPr>
            </w:pPr>
            <w:r w:rsidRPr="00D27132">
              <w:rPr>
                <w:b/>
                <w:bCs/>
                <w:i/>
                <w:iCs/>
                <w:lang w:eastAsia="en-GB"/>
              </w:rPr>
              <w:t>sl-PSFCH-Period</w:t>
            </w:r>
          </w:p>
          <w:p w14:paraId="2623025B" w14:textId="77777777" w:rsidR="00D46B4D" w:rsidRPr="00D27132" w:rsidRDefault="00D46B4D" w:rsidP="00C1533F">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D46B4D" w:rsidRPr="00D27132" w14:paraId="3E18E68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FC6072" w14:textId="77777777" w:rsidR="00D46B4D" w:rsidRPr="00D27132" w:rsidRDefault="00D46B4D" w:rsidP="00C1533F">
            <w:pPr>
              <w:pStyle w:val="TAL"/>
              <w:rPr>
                <w:b/>
                <w:bCs/>
                <w:i/>
                <w:iCs/>
                <w:lang w:eastAsia="en-GB"/>
              </w:rPr>
            </w:pPr>
            <w:r w:rsidRPr="00D27132">
              <w:rPr>
                <w:b/>
                <w:bCs/>
                <w:i/>
                <w:iCs/>
                <w:lang w:eastAsia="en-GB"/>
              </w:rPr>
              <w:t>sl-PSFCH-RB-Set</w:t>
            </w:r>
          </w:p>
          <w:p w14:paraId="180CCCC9" w14:textId="77777777" w:rsidR="00D46B4D" w:rsidRPr="00D27132" w:rsidRDefault="00D46B4D" w:rsidP="00C1533F">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C519D84"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3010E697"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14B92E" w14:textId="77777777" w:rsidR="00D46B4D" w:rsidRPr="00D27132" w:rsidRDefault="00D46B4D" w:rsidP="00C1533F">
            <w:pPr>
              <w:pStyle w:val="TAH"/>
              <w:rPr>
                <w:lang w:eastAsia="en-GB"/>
              </w:rPr>
            </w:pPr>
            <w:r w:rsidRPr="00D27132">
              <w:rPr>
                <w:i/>
                <w:noProof/>
                <w:lang w:eastAsia="en-GB"/>
              </w:rPr>
              <w:t xml:space="preserve">SL-PTRS-Config </w:t>
            </w:r>
            <w:r w:rsidRPr="00D27132">
              <w:rPr>
                <w:noProof/>
                <w:lang w:eastAsia="en-GB"/>
              </w:rPr>
              <w:t>field descriptions</w:t>
            </w:r>
          </w:p>
        </w:tc>
      </w:tr>
      <w:tr w:rsidR="00D46B4D" w:rsidRPr="00D27132" w14:paraId="236CF24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6AF045" w14:textId="77777777" w:rsidR="00D46B4D" w:rsidRPr="00D27132" w:rsidRDefault="00D46B4D" w:rsidP="00C1533F">
            <w:pPr>
              <w:pStyle w:val="TAL"/>
              <w:rPr>
                <w:b/>
                <w:bCs/>
                <w:i/>
                <w:iCs/>
                <w:noProof/>
                <w:lang w:eastAsia="en-GB"/>
              </w:rPr>
            </w:pPr>
            <w:r w:rsidRPr="00D27132">
              <w:rPr>
                <w:b/>
                <w:bCs/>
                <w:i/>
                <w:iCs/>
                <w:noProof/>
                <w:lang w:eastAsia="en-GB"/>
              </w:rPr>
              <w:t>sl-PTRS-FreqDensity</w:t>
            </w:r>
          </w:p>
          <w:p w14:paraId="08905080" w14:textId="77777777" w:rsidR="00D46B4D" w:rsidRPr="00D27132" w:rsidRDefault="00D46B4D" w:rsidP="00C1533F">
            <w:pPr>
              <w:pStyle w:val="TAL"/>
              <w:rPr>
                <w:b/>
                <w:i/>
                <w:lang w:eastAsia="en-GB"/>
              </w:rPr>
            </w:pPr>
            <w:r w:rsidRPr="00D27132">
              <w:rPr>
                <w:noProof/>
                <w:lang w:eastAsia="en-GB"/>
              </w:rPr>
              <w:t>Presence and frequency density of SL PT-RS  as a function of scheduled BW. If the field is not configured, the UE uses K_PT-RS = 2</w:t>
            </w:r>
          </w:p>
        </w:tc>
      </w:tr>
      <w:tr w:rsidR="00D46B4D" w:rsidRPr="00D27132" w14:paraId="5A98864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9754FA" w14:textId="77777777" w:rsidR="00D46B4D" w:rsidRPr="00D27132" w:rsidRDefault="00D46B4D" w:rsidP="00C1533F">
            <w:pPr>
              <w:pStyle w:val="TAN"/>
              <w:rPr>
                <w:b/>
                <w:bCs/>
                <w:i/>
                <w:iCs/>
                <w:lang w:eastAsia="en-GB"/>
              </w:rPr>
            </w:pPr>
            <w:r w:rsidRPr="00D27132">
              <w:rPr>
                <w:b/>
                <w:bCs/>
                <w:i/>
                <w:iCs/>
                <w:lang w:eastAsia="en-GB"/>
              </w:rPr>
              <w:t>sl-PTRS-TimeDensity</w:t>
            </w:r>
          </w:p>
          <w:p w14:paraId="39A3C3BA" w14:textId="77777777" w:rsidR="00D46B4D" w:rsidRPr="00D27132" w:rsidRDefault="00D46B4D" w:rsidP="00C1533F">
            <w:pPr>
              <w:pStyle w:val="TAL"/>
              <w:rPr>
                <w:b/>
                <w:i/>
                <w:lang w:eastAsia="en-GB"/>
              </w:rPr>
            </w:pPr>
            <w:r w:rsidRPr="00D27132">
              <w:rPr>
                <w:noProof/>
                <w:lang w:eastAsia="en-GB"/>
              </w:rPr>
              <w:t>Presence and time density of SL PT-RS  as a function of MCS. If the field is not configured, the UE uses L_PT-RS = 1</w:t>
            </w:r>
          </w:p>
        </w:tc>
      </w:tr>
      <w:tr w:rsidR="00D46B4D" w:rsidRPr="00D27132" w14:paraId="0146CA4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64CF47" w14:textId="77777777" w:rsidR="00D46B4D" w:rsidRPr="00D27132" w:rsidRDefault="00D46B4D" w:rsidP="00C1533F">
            <w:pPr>
              <w:pStyle w:val="TAL"/>
              <w:rPr>
                <w:b/>
                <w:bCs/>
                <w:i/>
                <w:iCs/>
                <w:noProof/>
                <w:lang w:eastAsia="en-GB"/>
              </w:rPr>
            </w:pPr>
            <w:r w:rsidRPr="00D27132">
              <w:rPr>
                <w:b/>
                <w:bCs/>
                <w:i/>
                <w:iCs/>
                <w:noProof/>
                <w:lang w:eastAsia="en-GB"/>
              </w:rPr>
              <w:t>sl-PTRS-RE-Offset</w:t>
            </w:r>
          </w:p>
          <w:p w14:paraId="3E709D13" w14:textId="77777777" w:rsidR="00D46B4D" w:rsidRPr="00D27132" w:rsidRDefault="00D46B4D" w:rsidP="00C1533F">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13CAE09C"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44AA2926"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1779D7" w14:textId="77777777" w:rsidR="00D46B4D" w:rsidRPr="00D27132" w:rsidRDefault="00D46B4D" w:rsidP="00C1533F">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46B4D" w:rsidRPr="00D27132" w14:paraId="7ED43DF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F97883" w14:textId="77777777" w:rsidR="00D46B4D" w:rsidRPr="00D27132" w:rsidRDefault="00D46B4D" w:rsidP="00C1533F">
            <w:pPr>
              <w:pStyle w:val="TAL"/>
              <w:rPr>
                <w:b/>
                <w:bCs/>
                <w:i/>
                <w:iCs/>
                <w:noProof/>
                <w:lang w:eastAsia="en-GB"/>
              </w:rPr>
            </w:pPr>
            <w:r w:rsidRPr="00D27132">
              <w:rPr>
                <w:b/>
                <w:bCs/>
                <w:i/>
                <w:iCs/>
                <w:noProof/>
                <w:lang w:eastAsia="en-GB"/>
              </w:rPr>
              <w:t>sl-CBR-PriorityTxConfigList</w:t>
            </w:r>
          </w:p>
          <w:p w14:paraId="53910E08" w14:textId="77777777" w:rsidR="00D46B4D" w:rsidRPr="00D27132" w:rsidRDefault="00D46B4D" w:rsidP="00C1533F">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46B4D" w:rsidRPr="00D27132" w14:paraId="501CBAC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593C1D" w14:textId="77777777" w:rsidR="00D46B4D" w:rsidRPr="00D27132" w:rsidRDefault="00D46B4D" w:rsidP="00C1533F">
            <w:pPr>
              <w:pStyle w:val="TAL"/>
              <w:rPr>
                <w:b/>
                <w:bCs/>
                <w:i/>
                <w:noProof/>
                <w:lang w:eastAsia="zh-CN"/>
              </w:rPr>
            </w:pPr>
            <w:r w:rsidRPr="00D27132">
              <w:rPr>
                <w:b/>
                <w:bCs/>
                <w:i/>
                <w:noProof/>
                <w:lang w:eastAsia="en-GB"/>
              </w:rPr>
              <w:t>sl-MaxNumPerReserve</w:t>
            </w:r>
          </w:p>
          <w:p w14:paraId="0D63FE3A" w14:textId="77777777" w:rsidR="00D46B4D" w:rsidRPr="00D27132" w:rsidRDefault="00D46B4D" w:rsidP="00C1533F">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46B4D" w:rsidRPr="00D27132" w14:paraId="390DEC7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375277" w14:textId="77777777" w:rsidR="00D46B4D" w:rsidRPr="00D27132" w:rsidRDefault="00D46B4D" w:rsidP="00C1533F">
            <w:pPr>
              <w:pStyle w:val="TAL"/>
              <w:rPr>
                <w:b/>
                <w:bCs/>
                <w:i/>
                <w:noProof/>
                <w:lang w:eastAsia="zh-CN"/>
              </w:rPr>
            </w:pPr>
            <w:r w:rsidRPr="00D27132">
              <w:rPr>
                <w:b/>
                <w:bCs/>
                <w:i/>
                <w:noProof/>
                <w:lang w:eastAsia="en-GB"/>
              </w:rPr>
              <w:t>sl-MultiReserveResource</w:t>
            </w:r>
          </w:p>
          <w:p w14:paraId="5A639311" w14:textId="77777777" w:rsidR="00D46B4D" w:rsidRPr="00D27132" w:rsidRDefault="00D46B4D" w:rsidP="00C1533F">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46B4D" w:rsidRPr="00D27132" w14:paraId="4F1CF1D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362DCE" w14:textId="77777777" w:rsidR="00D46B4D" w:rsidRPr="00D27132" w:rsidRDefault="00D46B4D" w:rsidP="00C1533F">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47883318" w14:textId="77777777" w:rsidR="00D46B4D" w:rsidRPr="00D27132" w:rsidRDefault="00D46B4D" w:rsidP="00C1533F">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Pr="00D27132">
              <w:t xml:space="preserve"> </w:t>
            </w:r>
            <w:r w:rsidRPr="00D27132">
              <w:rPr>
                <w:iCs/>
                <w:szCs w:val="22"/>
                <w:lang w:eastAsia="en-GB"/>
              </w:rPr>
              <w:t xml:space="preserve">The value </w:t>
            </w:r>
            <w:r w:rsidRPr="00D27132">
              <w:rPr>
                <w:i/>
                <w:szCs w:val="22"/>
                <w:lang w:eastAsia="en-GB"/>
              </w:rPr>
              <w:t>ms0</w:t>
            </w:r>
            <w:r w:rsidRPr="00D27132">
              <w:rPr>
                <w:iCs/>
                <w:szCs w:val="22"/>
                <w:lang w:eastAsia="en-GB"/>
              </w:rPr>
              <w:t xml:space="preserve"> is always configured.</w:t>
            </w:r>
          </w:p>
        </w:tc>
      </w:tr>
      <w:tr w:rsidR="00D46B4D" w:rsidRPr="00D27132" w14:paraId="15DE8E83"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76A1F2" w14:textId="77777777" w:rsidR="00D46B4D" w:rsidRPr="00D27132" w:rsidRDefault="00D46B4D" w:rsidP="00C1533F">
            <w:pPr>
              <w:pStyle w:val="TAL"/>
              <w:rPr>
                <w:b/>
                <w:bCs/>
                <w:i/>
                <w:noProof/>
                <w:lang w:eastAsia="zh-CN"/>
              </w:rPr>
            </w:pPr>
            <w:r w:rsidRPr="00D27132">
              <w:rPr>
                <w:b/>
                <w:bCs/>
                <w:i/>
                <w:noProof/>
                <w:lang w:eastAsia="en-GB"/>
              </w:rPr>
              <w:t>sl-RS-ForSensing</w:t>
            </w:r>
          </w:p>
          <w:p w14:paraId="762F7669" w14:textId="77777777" w:rsidR="00D46B4D" w:rsidRPr="00D27132" w:rsidRDefault="00D46B4D" w:rsidP="00C1533F">
            <w:pPr>
              <w:pStyle w:val="TAL"/>
              <w:rPr>
                <w:b/>
                <w:bCs/>
                <w:i/>
                <w:noProof/>
                <w:lang w:eastAsia="en-GB"/>
              </w:rPr>
            </w:pPr>
            <w:r w:rsidRPr="00D27132">
              <w:rPr>
                <w:iCs/>
                <w:szCs w:val="22"/>
                <w:lang w:eastAsia="en-GB"/>
              </w:rPr>
              <w:t>Indicates whether DMRS of PSCCH or PSSCH is used for L1 RSRP measurement in the sensing operation.</w:t>
            </w:r>
          </w:p>
        </w:tc>
      </w:tr>
      <w:tr w:rsidR="00D46B4D" w:rsidRPr="00D27132" w14:paraId="74A3B130"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0DEE84" w14:textId="77777777" w:rsidR="00D46B4D" w:rsidRPr="00D27132" w:rsidRDefault="00D46B4D" w:rsidP="00C1533F">
            <w:pPr>
              <w:pStyle w:val="TAL"/>
              <w:rPr>
                <w:b/>
                <w:bCs/>
                <w:i/>
                <w:noProof/>
                <w:lang w:eastAsia="zh-CN"/>
              </w:rPr>
            </w:pPr>
            <w:r w:rsidRPr="00D27132">
              <w:rPr>
                <w:b/>
                <w:bCs/>
                <w:i/>
                <w:noProof/>
                <w:lang w:eastAsia="en-GB"/>
              </w:rPr>
              <w:t>sl-SensingWindow</w:t>
            </w:r>
          </w:p>
          <w:p w14:paraId="2F83F6E6" w14:textId="77777777" w:rsidR="00D46B4D" w:rsidRPr="00D27132" w:rsidRDefault="00D46B4D" w:rsidP="00C1533F">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46B4D" w:rsidRPr="00D27132" w14:paraId="19D2D52F"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18442" w14:textId="77777777" w:rsidR="00D46B4D" w:rsidRPr="00D27132" w:rsidRDefault="00D46B4D" w:rsidP="00C1533F">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6ECBC1B3" w14:textId="77777777" w:rsidR="00D46B4D" w:rsidRPr="00D27132" w:rsidRDefault="00D46B4D" w:rsidP="00C1533F">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and so on, where µ = 0,1,2,3 refers to SCS 15,30,60,120 kHz respectively.</w:t>
            </w:r>
          </w:p>
        </w:tc>
      </w:tr>
      <w:tr w:rsidR="00D46B4D" w:rsidRPr="00D27132" w14:paraId="1D8ABF5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4927F1" w14:textId="77777777" w:rsidR="00D46B4D" w:rsidRPr="00D27132" w:rsidRDefault="00D46B4D" w:rsidP="00C1533F">
            <w:pPr>
              <w:pStyle w:val="TAL"/>
              <w:rPr>
                <w:b/>
                <w:bCs/>
                <w:i/>
                <w:iCs/>
                <w:lang w:eastAsia="en-GB"/>
              </w:rPr>
            </w:pPr>
            <w:r w:rsidRPr="00D27132">
              <w:rPr>
                <w:b/>
                <w:bCs/>
                <w:i/>
                <w:iCs/>
                <w:lang w:eastAsia="en-GB"/>
              </w:rPr>
              <w:t>sl-Thres-RSRP-List</w:t>
            </w:r>
          </w:p>
          <w:p w14:paraId="398E2769" w14:textId="77777777" w:rsidR="00D46B4D" w:rsidRPr="00D27132" w:rsidRDefault="00D46B4D" w:rsidP="00C1533F">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EDB1810" w14:textId="77777777" w:rsidR="00D46B4D" w:rsidRPr="00D27132" w:rsidRDefault="00D46B4D" w:rsidP="00D46B4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46B4D" w:rsidRPr="00D27132" w14:paraId="67CCFC22"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6370523" w14:textId="77777777" w:rsidR="00D46B4D" w:rsidRPr="00D27132" w:rsidRDefault="00D46B4D" w:rsidP="00C1533F">
            <w:pPr>
              <w:pStyle w:val="TAH"/>
              <w:rPr>
                <w:lang w:eastAsia="en-GB"/>
              </w:rPr>
            </w:pPr>
            <w:r w:rsidRPr="00D27132">
              <w:rPr>
                <w:i/>
                <w:noProof/>
                <w:lang w:eastAsia="en-GB"/>
              </w:rPr>
              <w:t xml:space="preserve">SL-PowerControl </w:t>
            </w:r>
            <w:r w:rsidRPr="00D27132">
              <w:rPr>
                <w:noProof/>
                <w:lang w:eastAsia="en-GB"/>
              </w:rPr>
              <w:t>field descriptions</w:t>
            </w:r>
          </w:p>
        </w:tc>
      </w:tr>
      <w:tr w:rsidR="00D46B4D" w:rsidRPr="00D27132" w14:paraId="4D9C6DA9"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F19E2F" w14:textId="77777777" w:rsidR="00D46B4D" w:rsidRPr="00D27132" w:rsidRDefault="00D46B4D" w:rsidP="00C1533F">
            <w:pPr>
              <w:pStyle w:val="TAL"/>
              <w:rPr>
                <w:b/>
                <w:bCs/>
                <w:i/>
                <w:iCs/>
                <w:lang w:eastAsia="en-GB"/>
              </w:rPr>
            </w:pPr>
            <w:r w:rsidRPr="00D27132">
              <w:rPr>
                <w:b/>
                <w:bCs/>
                <w:i/>
                <w:iCs/>
                <w:lang w:eastAsia="en-GB"/>
              </w:rPr>
              <w:t>sl-MaxTransPower</w:t>
            </w:r>
          </w:p>
          <w:p w14:paraId="794E583F" w14:textId="77777777" w:rsidR="00D46B4D" w:rsidRPr="00D27132" w:rsidRDefault="00D46B4D" w:rsidP="00C1533F">
            <w:pPr>
              <w:pStyle w:val="TAL"/>
              <w:rPr>
                <w:noProof/>
                <w:lang w:eastAsia="en-GB"/>
              </w:rPr>
            </w:pPr>
            <w:r w:rsidRPr="00D27132">
              <w:rPr>
                <w:kern w:val="2"/>
                <w:lang w:eastAsia="en-GB"/>
              </w:rPr>
              <w:t>Indicates the maximum value of the UE's sidelink transmission power on this resource pool. The unit is dBm.</w:t>
            </w:r>
          </w:p>
        </w:tc>
      </w:tr>
      <w:tr w:rsidR="00D46B4D" w:rsidRPr="00D27132" w14:paraId="07795D6C"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27C124" w14:textId="77777777" w:rsidR="00D46B4D" w:rsidRPr="00D27132" w:rsidRDefault="00D46B4D" w:rsidP="00C1533F">
            <w:pPr>
              <w:pStyle w:val="TAL"/>
              <w:rPr>
                <w:b/>
                <w:bCs/>
                <w:i/>
                <w:iCs/>
                <w:lang w:eastAsia="en-GB"/>
              </w:rPr>
            </w:pPr>
            <w:r w:rsidRPr="00D27132">
              <w:rPr>
                <w:b/>
                <w:bCs/>
                <w:i/>
                <w:iCs/>
                <w:lang w:eastAsia="en-GB"/>
              </w:rPr>
              <w:t>sl-Alpha-PSSCH-PSCCH</w:t>
            </w:r>
          </w:p>
          <w:p w14:paraId="61294643" w14:textId="77777777" w:rsidR="00D46B4D" w:rsidRPr="00D27132" w:rsidRDefault="00D46B4D" w:rsidP="00C1533F">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46B4D" w:rsidRPr="00D27132" w14:paraId="1660C4E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01ACFC" w14:textId="77777777" w:rsidR="00D46B4D" w:rsidRPr="00D27132" w:rsidRDefault="00D46B4D" w:rsidP="00C1533F">
            <w:pPr>
              <w:pStyle w:val="TAL"/>
              <w:rPr>
                <w:b/>
                <w:bCs/>
                <w:i/>
                <w:iCs/>
                <w:lang w:eastAsia="en-GB"/>
              </w:rPr>
            </w:pPr>
            <w:r w:rsidRPr="00D27132">
              <w:rPr>
                <w:b/>
                <w:bCs/>
                <w:i/>
                <w:iCs/>
                <w:lang w:eastAsia="en-GB"/>
              </w:rPr>
              <w:t>sl-P0-PSSCH-PSCCH</w:t>
            </w:r>
          </w:p>
          <w:p w14:paraId="19561498" w14:textId="77777777" w:rsidR="00D46B4D" w:rsidRPr="00D27132" w:rsidRDefault="00D46B4D" w:rsidP="00C1533F">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46B4D" w:rsidRPr="00D27132" w14:paraId="718005E7"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6F199B" w14:textId="77777777" w:rsidR="00D46B4D" w:rsidRPr="00D27132" w:rsidRDefault="00D46B4D" w:rsidP="00C1533F">
            <w:pPr>
              <w:pStyle w:val="TAL"/>
              <w:rPr>
                <w:b/>
                <w:bCs/>
                <w:i/>
                <w:iCs/>
                <w:lang w:eastAsia="en-GB"/>
              </w:rPr>
            </w:pPr>
            <w:r w:rsidRPr="00D27132">
              <w:rPr>
                <w:b/>
                <w:bCs/>
                <w:i/>
                <w:iCs/>
                <w:lang w:eastAsia="en-GB"/>
              </w:rPr>
              <w:t>dl-Alpha-PSSCH-PSCCH</w:t>
            </w:r>
          </w:p>
          <w:p w14:paraId="5636058E" w14:textId="77777777" w:rsidR="00D46B4D" w:rsidRPr="00D27132" w:rsidRDefault="00D46B4D" w:rsidP="00C1533F">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46B4D" w:rsidRPr="00D27132" w14:paraId="48705431"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76F6FA5" w14:textId="77777777" w:rsidR="00D46B4D" w:rsidRPr="00D27132" w:rsidRDefault="00D46B4D" w:rsidP="00C1533F">
            <w:pPr>
              <w:pStyle w:val="TAL"/>
              <w:rPr>
                <w:b/>
                <w:bCs/>
                <w:i/>
                <w:iCs/>
                <w:lang w:eastAsia="en-GB"/>
              </w:rPr>
            </w:pPr>
            <w:r w:rsidRPr="00D27132">
              <w:rPr>
                <w:b/>
                <w:bCs/>
                <w:i/>
                <w:iCs/>
                <w:lang w:eastAsia="en-GB"/>
              </w:rPr>
              <w:t>dl-P0-PSSCH-PSCCH</w:t>
            </w:r>
          </w:p>
          <w:p w14:paraId="691AE92D" w14:textId="77777777" w:rsidR="00D46B4D" w:rsidRPr="00D27132" w:rsidRDefault="00D46B4D" w:rsidP="00C1533F">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46B4D" w:rsidRPr="00D27132" w14:paraId="13401BCA"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5AA469" w14:textId="77777777" w:rsidR="00D46B4D" w:rsidRPr="00D27132" w:rsidRDefault="00D46B4D" w:rsidP="00C1533F">
            <w:pPr>
              <w:pStyle w:val="TAL"/>
              <w:rPr>
                <w:b/>
                <w:bCs/>
                <w:i/>
                <w:iCs/>
                <w:lang w:eastAsia="en-GB"/>
              </w:rPr>
            </w:pPr>
            <w:r w:rsidRPr="00D27132">
              <w:rPr>
                <w:b/>
                <w:bCs/>
                <w:i/>
                <w:iCs/>
                <w:lang w:eastAsia="en-GB"/>
              </w:rPr>
              <w:t>dl-Alpha-PSFCH</w:t>
            </w:r>
          </w:p>
          <w:p w14:paraId="686203FE" w14:textId="77777777" w:rsidR="00D46B4D" w:rsidRPr="00D27132" w:rsidRDefault="00D46B4D" w:rsidP="00C1533F">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D46B4D" w:rsidRPr="00D27132" w14:paraId="1452715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76D92B" w14:textId="77777777" w:rsidR="00D46B4D" w:rsidRPr="00D27132" w:rsidRDefault="00D46B4D" w:rsidP="00C1533F">
            <w:pPr>
              <w:pStyle w:val="TAL"/>
              <w:rPr>
                <w:b/>
                <w:bCs/>
                <w:i/>
                <w:iCs/>
                <w:lang w:eastAsia="en-GB"/>
              </w:rPr>
            </w:pPr>
            <w:r w:rsidRPr="00D27132">
              <w:rPr>
                <w:b/>
                <w:bCs/>
                <w:i/>
                <w:iCs/>
                <w:lang w:eastAsia="en-GB"/>
              </w:rPr>
              <w:t>dl-P0-PSFCH</w:t>
            </w:r>
          </w:p>
          <w:p w14:paraId="737616B7" w14:textId="77777777" w:rsidR="00D46B4D" w:rsidRPr="00D27132" w:rsidRDefault="00D46B4D" w:rsidP="00C1533F">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39D361BD"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6E6EB10"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59538B" w14:textId="77777777" w:rsidR="00D46B4D" w:rsidRPr="00D27132" w:rsidRDefault="00D46B4D" w:rsidP="00C1533F">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46B4D" w:rsidRPr="00D27132" w14:paraId="37F5DAF9"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3D4B07C" w14:textId="77777777" w:rsidR="00D46B4D" w:rsidRPr="00D27132" w:rsidRDefault="00D46B4D" w:rsidP="00C1533F">
            <w:pPr>
              <w:pStyle w:val="TAL"/>
              <w:rPr>
                <w:b/>
                <w:bCs/>
                <w:i/>
                <w:iCs/>
                <w:lang w:eastAsia="zh-CN"/>
              </w:rPr>
            </w:pPr>
            <w:r w:rsidRPr="00D27132">
              <w:rPr>
                <w:b/>
                <w:bCs/>
                <w:i/>
                <w:iCs/>
                <w:lang w:eastAsia="zh-CN"/>
              </w:rPr>
              <w:t>sl-MaxMCS-PSSCH</w:t>
            </w:r>
          </w:p>
          <w:p w14:paraId="51835F8F" w14:textId="77777777" w:rsidR="00D46B4D" w:rsidRPr="00D27132" w:rsidRDefault="00D46B4D" w:rsidP="00C1533F">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D46B4D" w:rsidRPr="00D27132" w14:paraId="5949AD6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DE5D1E" w14:textId="77777777" w:rsidR="00D46B4D" w:rsidRPr="00D27132" w:rsidRDefault="00D46B4D" w:rsidP="00C1533F">
            <w:pPr>
              <w:pStyle w:val="TAL"/>
              <w:rPr>
                <w:b/>
                <w:bCs/>
                <w:i/>
                <w:iCs/>
                <w:lang w:eastAsia="zh-CN"/>
              </w:rPr>
            </w:pPr>
            <w:r w:rsidRPr="00D27132">
              <w:rPr>
                <w:b/>
                <w:bCs/>
                <w:i/>
                <w:iCs/>
                <w:lang w:eastAsia="zh-CN"/>
              </w:rPr>
              <w:t>sl-MinMCS-PSSCH</w:t>
            </w:r>
          </w:p>
          <w:p w14:paraId="06A73FDD" w14:textId="77777777" w:rsidR="00D46B4D" w:rsidRPr="00D27132" w:rsidRDefault="00D46B4D" w:rsidP="00C1533F">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7A8EBB2F" w14:textId="77777777" w:rsidR="00D46B4D" w:rsidRPr="00D27132" w:rsidRDefault="00D46B4D" w:rsidP="00D46B4D">
      <w:pPr>
        <w:rPr>
          <w:rFonts w:eastAsia="Yu Mincho"/>
        </w:rPr>
      </w:pPr>
    </w:p>
    <w:p w14:paraId="50AFE7B2" w14:textId="77777777" w:rsidR="00D46B4D" w:rsidRPr="00D27132" w:rsidRDefault="00D46B4D" w:rsidP="00D46B4D">
      <w:pPr>
        <w:pStyle w:val="Heading4"/>
      </w:pPr>
      <w:bookmarkStart w:id="2612" w:name="_Toc60777546"/>
      <w:bookmarkStart w:id="2613" w:name="_Toc90651421"/>
      <w:r w:rsidRPr="00D27132">
        <w:t>–</w:t>
      </w:r>
      <w:r w:rsidRPr="00D27132">
        <w:tab/>
      </w:r>
      <w:r w:rsidRPr="00D27132">
        <w:rPr>
          <w:i/>
          <w:iCs/>
        </w:rPr>
        <w:t>SL-RLC-BearerConfig</w:t>
      </w:r>
      <w:bookmarkEnd w:id="2612"/>
      <w:bookmarkEnd w:id="2613"/>
    </w:p>
    <w:p w14:paraId="0758679E" w14:textId="77777777" w:rsidR="00D46B4D" w:rsidRPr="00D27132" w:rsidRDefault="00D46B4D" w:rsidP="00D46B4D">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658BC49B" w14:textId="77777777" w:rsidR="00D46B4D" w:rsidRPr="00D27132" w:rsidRDefault="00D46B4D" w:rsidP="00D46B4D">
      <w:pPr>
        <w:pStyle w:val="TH"/>
      </w:pPr>
      <w:r w:rsidRPr="00D27132">
        <w:rPr>
          <w:i/>
        </w:rPr>
        <w:t>SL-RLC-BearerConfig</w:t>
      </w:r>
      <w:r w:rsidRPr="00D27132">
        <w:t xml:space="preserve"> information element</w:t>
      </w:r>
    </w:p>
    <w:p w14:paraId="3E024E98" w14:textId="77777777" w:rsidR="00D46B4D" w:rsidRPr="00D27132" w:rsidRDefault="00D46B4D" w:rsidP="00D46B4D">
      <w:pPr>
        <w:pStyle w:val="PL"/>
      </w:pPr>
      <w:r w:rsidRPr="00D27132">
        <w:t>-- ASN1START</w:t>
      </w:r>
    </w:p>
    <w:p w14:paraId="798DE05A" w14:textId="77777777" w:rsidR="00D46B4D" w:rsidRPr="00D27132" w:rsidRDefault="00D46B4D" w:rsidP="00D46B4D">
      <w:pPr>
        <w:pStyle w:val="PL"/>
      </w:pPr>
      <w:r w:rsidRPr="00D27132">
        <w:t>-- TAG-SL-RLC-BEARERCONFIG-START</w:t>
      </w:r>
    </w:p>
    <w:p w14:paraId="52E4D34E" w14:textId="77777777" w:rsidR="00D46B4D" w:rsidRPr="00D27132" w:rsidRDefault="00D46B4D" w:rsidP="00D46B4D">
      <w:pPr>
        <w:pStyle w:val="PL"/>
      </w:pPr>
    </w:p>
    <w:p w14:paraId="2F8B45DB" w14:textId="77777777" w:rsidR="00D46B4D" w:rsidRPr="00D27132" w:rsidRDefault="00D46B4D" w:rsidP="00D46B4D">
      <w:pPr>
        <w:pStyle w:val="PL"/>
      </w:pPr>
      <w:r w:rsidRPr="00D27132">
        <w:t>SL-RLC-BearerConfig-r16 ::=                   SEQUENCE {</w:t>
      </w:r>
    </w:p>
    <w:p w14:paraId="0D03B954" w14:textId="77777777" w:rsidR="00D46B4D" w:rsidRPr="00D27132" w:rsidRDefault="00D46B4D" w:rsidP="00D46B4D">
      <w:pPr>
        <w:pStyle w:val="PL"/>
      </w:pPr>
      <w:r w:rsidRPr="00D27132">
        <w:t xml:space="preserve">    sl-RLC-BearerConfigIndex-r16                  SL-RLC-BearerConfigIndex-r16,</w:t>
      </w:r>
    </w:p>
    <w:p w14:paraId="62E98C07" w14:textId="77777777" w:rsidR="00D46B4D" w:rsidRPr="00D27132" w:rsidRDefault="00D46B4D" w:rsidP="00D46B4D">
      <w:pPr>
        <w:pStyle w:val="PL"/>
      </w:pPr>
      <w:r w:rsidRPr="00D27132">
        <w:t xml:space="preserve">    sl-ServedRadioBearer-r16                      SLRB-Uu-ConfigIndex-r16                          OPTIONAL,   -- Cond LCH-SetupOnly</w:t>
      </w:r>
    </w:p>
    <w:p w14:paraId="34ADD172" w14:textId="77777777" w:rsidR="00D46B4D" w:rsidRPr="00D27132" w:rsidRDefault="00D46B4D" w:rsidP="00D46B4D">
      <w:pPr>
        <w:pStyle w:val="PL"/>
      </w:pPr>
      <w:r w:rsidRPr="00D27132">
        <w:t xml:space="preserve">    sl-RLC-Config-r16                             SL-RLC-Config-r16                                OPTIONAL,   -- Cond LCH-Setup</w:t>
      </w:r>
    </w:p>
    <w:p w14:paraId="0B48C148" w14:textId="77777777" w:rsidR="00D46B4D" w:rsidRPr="00D27132" w:rsidRDefault="00D46B4D" w:rsidP="00D46B4D">
      <w:pPr>
        <w:pStyle w:val="PL"/>
      </w:pPr>
      <w:r w:rsidRPr="00D27132">
        <w:t xml:space="preserve">    sl-MAC-LogicalChannelConfig-r16               SL-LogicalChannelConfig-r16                      OPTIONAL,   -- Cond LCH-Setup</w:t>
      </w:r>
    </w:p>
    <w:p w14:paraId="012BA9D9" w14:textId="77777777" w:rsidR="00D46B4D" w:rsidRPr="00D27132" w:rsidRDefault="00D46B4D" w:rsidP="00D46B4D">
      <w:pPr>
        <w:pStyle w:val="PL"/>
      </w:pPr>
      <w:r w:rsidRPr="00D27132">
        <w:t xml:space="preserve">    ...</w:t>
      </w:r>
    </w:p>
    <w:p w14:paraId="031F9046" w14:textId="77777777" w:rsidR="00D46B4D" w:rsidRPr="00D27132" w:rsidRDefault="00D46B4D" w:rsidP="00D46B4D">
      <w:pPr>
        <w:pStyle w:val="PL"/>
      </w:pPr>
      <w:r w:rsidRPr="00D27132">
        <w:t>}</w:t>
      </w:r>
    </w:p>
    <w:p w14:paraId="6CEE87DF" w14:textId="77777777" w:rsidR="00D46B4D" w:rsidRPr="00D27132" w:rsidRDefault="00D46B4D" w:rsidP="00D46B4D">
      <w:pPr>
        <w:pStyle w:val="PL"/>
        <w:rPr>
          <w:rFonts w:eastAsia="DengXian"/>
        </w:rPr>
      </w:pPr>
    </w:p>
    <w:p w14:paraId="15DF756E" w14:textId="77777777" w:rsidR="00D46B4D" w:rsidRPr="00D27132" w:rsidRDefault="00D46B4D" w:rsidP="00D46B4D">
      <w:pPr>
        <w:pStyle w:val="PL"/>
      </w:pPr>
      <w:r w:rsidRPr="00D27132">
        <w:t>-- TAG-SL-RLC-BEARERCONFIG-STOP</w:t>
      </w:r>
    </w:p>
    <w:p w14:paraId="38A8A80C" w14:textId="77777777" w:rsidR="00D46B4D" w:rsidRPr="00D27132" w:rsidRDefault="00D46B4D" w:rsidP="00D46B4D">
      <w:pPr>
        <w:pStyle w:val="PL"/>
      </w:pPr>
      <w:r w:rsidRPr="00D27132">
        <w:t>-- ASN1STOP</w:t>
      </w:r>
    </w:p>
    <w:p w14:paraId="394398D8"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763D1713"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14B710E" w14:textId="77777777" w:rsidR="00D46B4D" w:rsidRPr="00D27132" w:rsidRDefault="00D46B4D" w:rsidP="00C1533F">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46B4D" w:rsidRPr="00D27132" w14:paraId="54C611C1"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AB30CF" w14:textId="77777777" w:rsidR="00D46B4D" w:rsidRPr="00D27132" w:rsidRDefault="00D46B4D" w:rsidP="00C1533F">
            <w:pPr>
              <w:pStyle w:val="TAL"/>
              <w:rPr>
                <w:b/>
                <w:bCs/>
                <w:i/>
                <w:iCs/>
                <w:noProof/>
                <w:lang w:eastAsia="en-GB"/>
              </w:rPr>
            </w:pPr>
            <w:r w:rsidRPr="00D27132">
              <w:rPr>
                <w:b/>
                <w:bCs/>
                <w:i/>
                <w:iCs/>
                <w:noProof/>
                <w:lang w:eastAsia="en-GB"/>
              </w:rPr>
              <w:t>sl-MAC-LogicalChannelConfig</w:t>
            </w:r>
          </w:p>
          <w:p w14:paraId="627C473E" w14:textId="77777777" w:rsidR="00D46B4D" w:rsidRPr="00D27132" w:rsidRDefault="00D46B4D" w:rsidP="00C1533F">
            <w:pPr>
              <w:pStyle w:val="TAL"/>
              <w:rPr>
                <w:noProof/>
                <w:lang w:eastAsia="en-GB"/>
              </w:rPr>
            </w:pPr>
            <w:r w:rsidRPr="00D27132">
              <w:rPr>
                <w:noProof/>
                <w:lang w:eastAsia="en-GB"/>
              </w:rPr>
              <w:t>The field is used to configure MAC SL logical channel paramenters.</w:t>
            </w:r>
          </w:p>
        </w:tc>
      </w:tr>
      <w:tr w:rsidR="00D46B4D" w:rsidRPr="00D27132" w14:paraId="30865D7D"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A3F919"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RLC-BearerConfigIndex</w:t>
            </w:r>
          </w:p>
          <w:p w14:paraId="269801B6" w14:textId="77777777" w:rsidR="00D46B4D" w:rsidRPr="00D27132" w:rsidRDefault="00D46B4D" w:rsidP="00C1533F">
            <w:pPr>
              <w:pStyle w:val="TAL"/>
              <w:rPr>
                <w:lang w:eastAsia="en-GB"/>
              </w:rPr>
            </w:pPr>
            <w:r w:rsidRPr="00D27132">
              <w:rPr>
                <w:lang w:eastAsia="en-GB"/>
              </w:rPr>
              <w:t xml:space="preserve">The index of the </w:t>
            </w:r>
            <w:r w:rsidRPr="00D27132">
              <w:rPr>
                <w:iCs/>
                <w:lang w:eastAsia="sv-SE"/>
              </w:rPr>
              <w:t>RLC bearer configuration.</w:t>
            </w:r>
          </w:p>
        </w:tc>
      </w:tr>
      <w:tr w:rsidR="00D46B4D" w:rsidRPr="00D27132" w14:paraId="6B287F3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BD4AFE" w14:textId="77777777" w:rsidR="00D46B4D" w:rsidRPr="00D27132" w:rsidRDefault="00D46B4D" w:rsidP="00C1533F">
            <w:pPr>
              <w:pStyle w:val="TAL"/>
              <w:rPr>
                <w:b/>
                <w:bCs/>
                <w:i/>
                <w:iCs/>
                <w:lang w:eastAsia="en-GB"/>
              </w:rPr>
            </w:pPr>
            <w:r w:rsidRPr="00D27132">
              <w:rPr>
                <w:rFonts w:eastAsia="DengXian"/>
                <w:b/>
                <w:bCs/>
                <w:i/>
                <w:iCs/>
                <w:lang w:eastAsia="zh-CN"/>
              </w:rPr>
              <w:t>sl-RLC-Config</w:t>
            </w:r>
          </w:p>
          <w:p w14:paraId="51F2D028" w14:textId="77777777" w:rsidR="00D46B4D" w:rsidRPr="00D27132" w:rsidRDefault="00D46B4D" w:rsidP="00C1533F">
            <w:pPr>
              <w:pStyle w:val="TAL"/>
              <w:rPr>
                <w:rFonts w:eastAsia="DengXian"/>
                <w:lang w:eastAsia="zh-CN"/>
              </w:rPr>
            </w:pPr>
            <w:r w:rsidRPr="00D27132">
              <w:rPr>
                <w:szCs w:val="22"/>
                <w:lang w:eastAsia="sv-SE"/>
              </w:rPr>
              <w:t>Determines the RLC mode (UM, AM) and provides corresponding parameters.</w:t>
            </w:r>
          </w:p>
        </w:tc>
      </w:tr>
      <w:tr w:rsidR="00D46B4D" w:rsidRPr="00D27132" w14:paraId="67BCEB2B"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A58EBE"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ServedRadioBearer</w:t>
            </w:r>
          </w:p>
          <w:p w14:paraId="6961CB30" w14:textId="77777777" w:rsidR="00D46B4D" w:rsidRPr="00D27132" w:rsidRDefault="00D46B4D" w:rsidP="00C1533F">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5596BEB1" w14:textId="77777777" w:rsidR="00D46B4D" w:rsidRPr="00D27132" w:rsidRDefault="00D46B4D" w:rsidP="00D46B4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390956A7"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131E5FA0"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3001" w14:textId="77777777" w:rsidR="00D46B4D" w:rsidRPr="00D27132" w:rsidRDefault="00D46B4D" w:rsidP="00C1533F">
            <w:pPr>
              <w:pStyle w:val="TAH"/>
              <w:rPr>
                <w:lang w:eastAsia="sv-SE"/>
              </w:rPr>
            </w:pPr>
            <w:r w:rsidRPr="00D27132">
              <w:rPr>
                <w:lang w:eastAsia="sv-SE"/>
              </w:rPr>
              <w:t>Explanation</w:t>
            </w:r>
          </w:p>
        </w:tc>
      </w:tr>
      <w:tr w:rsidR="00D46B4D" w:rsidRPr="00D27132" w14:paraId="593A3779"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364E18AA" w14:textId="77777777" w:rsidR="00D46B4D" w:rsidRPr="00D27132" w:rsidRDefault="00D46B4D" w:rsidP="00C1533F">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D14FCFC" w14:textId="77777777" w:rsidR="00D46B4D" w:rsidRPr="00D27132" w:rsidRDefault="00D46B4D" w:rsidP="00C1533F">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D46B4D" w:rsidRPr="00D27132" w14:paraId="1F8FB28C"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296EF466" w14:textId="77777777" w:rsidR="00D46B4D" w:rsidRPr="00D27132" w:rsidRDefault="00D46B4D" w:rsidP="00C1533F">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A2C5EC" w14:textId="77777777" w:rsidR="00D46B4D" w:rsidRPr="00D27132" w:rsidRDefault="00D46B4D" w:rsidP="00C1533F">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66C16718" w14:textId="77777777" w:rsidR="00D46B4D" w:rsidRPr="00D27132" w:rsidRDefault="00D46B4D" w:rsidP="00D46B4D">
      <w:pPr>
        <w:rPr>
          <w:rFonts w:eastAsia="Yu Mincho"/>
        </w:rPr>
      </w:pPr>
    </w:p>
    <w:p w14:paraId="249CF370" w14:textId="77777777" w:rsidR="00D46B4D" w:rsidRPr="00D27132" w:rsidRDefault="00D46B4D" w:rsidP="00D46B4D">
      <w:pPr>
        <w:pStyle w:val="Heading4"/>
      </w:pPr>
      <w:bookmarkStart w:id="2614" w:name="_Toc60777547"/>
      <w:bookmarkStart w:id="2615" w:name="_Toc90651422"/>
      <w:r w:rsidRPr="00D27132">
        <w:lastRenderedPageBreak/>
        <w:t>–</w:t>
      </w:r>
      <w:r w:rsidRPr="00D27132">
        <w:tab/>
      </w:r>
      <w:r w:rsidRPr="00D27132">
        <w:rPr>
          <w:i/>
          <w:iCs/>
        </w:rPr>
        <w:t>SL-RLC-BearerConfigIndex</w:t>
      </w:r>
      <w:bookmarkEnd w:id="2614"/>
      <w:bookmarkEnd w:id="2615"/>
    </w:p>
    <w:p w14:paraId="3433E2DC" w14:textId="77777777" w:rsidR="00D46B4D" w:rsidRPr="00D27132" w:rsidRDefault="00D46B4D" w:rsidP="00D46B4D">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4592DD3A" w14:textId="77777777" w:rsidR="00D46B4D" w:rsidRPr="00D27132" w:rsidRDefault="00D46B4D" w:rsidP="00D46B4D">
      <w:pPr>
        <w:pStyle w:val="TH"/>
        <w:rPr>
          <w:b w:val="0"/>
        </w:rPr>
      </w:pPr>
      <w:r w:rsidRPr="00D27132">
        <w:rPr>
          <w:i/>
          <w:iCs/>
        </w:rPr>
        <w:t>SL-RadioBearerConfigIndex</w:t>
      </w:r>
      <w:r w:rsidRPr="00D27132">
        <w:t xml:space="preserve"> information element</w:t>
      </w:r>
    </w:p>
    <w:p w14:paraId="2E3DC29A" w14:textId="77777777" w:rsidR="00D46B4D" w:rsidRPr="00D27132" w:rsidRDefault="00D46B4D" w:rsidP="00D46B4D">
      <w:pPr>
        <w:pStyle w:val="PL"/>
      </w:pPr>
      <w:r w:rsidRPr="00D27132">
        <w:t>-- ASN1START</w:t>
      </w:r>
    </w:p>
    <w:p w14:paraId="125F6132" w14:textId="77777777" w:rsidR="00D46B4D" w:rsidRPr="00D27132" w:rsidRDefault="00D46B4D" w:rsidP="00D46B4D">
      <w:pPr>
        <w:pStyle w:val="PL"/>
      </w:pPr>
      <w:r w:rsidRPr="00D27132">
        <w:t>-- TAG-SL-RLC-BEARERCONFIGINDEX-START</w:t>
      </w:r>
    </w:p>
    <w:p w14:paraId="70206712" w14:textId="77777777" w:rsidR="00D46B4D" w:rsidRPr="00D27132" w:rsidRDefault="00D46B4D" w:rsidP="00D46B4D">
      <w:pPr>
        <w:pStyle w:val="PL"/>
      </w:pPr>
    </w:p>
    <w:p w14:paraId="261F0850" w14:textId="77777777" w:rsidR="00D46B4D" w:rsidRPr="00D27132" w:rsidRDefault="00D46B4D" w:rsidP="00D46B4D">
      <w:pPr>
        <w:pStyle w:val="PL"/>
      </w:pPr>
      <w:r w:rsidRPr="00D27132">
        <w:t>SL-RLC-BearerConfigIndex-r16 ::=                    INTEGER (1..maxSL-LCID-r16)</w:t>
      </w:r>
    </w:p>
    <w:p w14:paraId="0F8EB8C3" w14:textId="77777777" w:rsidR="00D46B4D" w:rsidRPr="00D27132" w:rsidRDefault="00D46B4D" w:rsidP="00D46B4D">
      <w:pPr>
        <w:pStyle w:val="PL"/>
      </w:pPr>
    </w:p>
    <w:p w14:paraId="7152C031" w14:textId="77777777" w:rsidR="00D46B4D" w:rsidRPr="00D27132" w:rsidRDefault="00D46B4D" w:rsidP="00D46B4D">
      <w:pPr>
        <w:pStyle w:val="PL"/>
      </w:pPr>
      <w:r w:rsidRPr="00D27132">
        <w:t>-- TAG-RLC-BEARERCONFIGINDEX-STOP</w:t>
      </w:r>
    </w:p>
    <w:p w14:paraId="0EA41037" w14:textId="77777777" w:rsidR="00D46B4D" w:rsidRPr="00D27132" w:rsidRDefault="00D46B4D" w:rsidP="00D46B4D">
      <w:pPr>
        <w:pStyle w:val="PL"/>
      </w:pPr>
      <w:r w:rsidRPr="00D27132">
        <w:t>-- ASN1STOP</w:t>
      </w:r>
    </w:p>
    <w:p w14:paraId="470EBD8F" w14:textId="77777777" w:rsidR="00D46B4D" w:rsidRPr="00D27132" w:rsidRDefault="00D46B4D" w:rsidP="00D46B4D">
      <w:pPr>
        <w:rPr>
          <w:rFonts w:eastAsia="Yu Mincho"/>
        </w:rPr>
      </w:pPr>
    </w:p>
    <w:p w14:paraId="1B8AFDE7" w14:textId="77777777" w:rsidR="00D46B4D" w:rsidRPr="00D27132" w:rsidRDefault="00D46B4D" w:rsidP="00D46B4D">
      <w:pPr>
        <w:pStyle w:val="Heading4"/>
      </w:pPr>
      <w:bookmarkStart w:id="2616" w:name="_Toc60777548"/>
      <w:bookmarkStart w:id="2617" w:name="_Toc90651423"/>
      <w:r w:rsidRPr="00D27132">
        <w:t>–</w:t>
      </w:r>
      <w:r w:rsidRPr="00D27132">
        <w:tab/>
      </w:r>
      <w:r w:rsidRPr="00D27132">
        <w:rPr>
          <w:i/>
          <w:iCs/>
        </w:rPr>
        <w:t>SL-RLC-Config</w:t>
      </w:r>
      <w:bookmarkEnd w:id="2616"/>
      <w:bookmarkEnd w:id="2617"/>
    </w:p>
    <w:p w14:paraId="3E3B506C" w14:textId="77777777" w:rsidR="00D46B4D" w:rsidRPr="00D27132" w:rsidRDefault="00D46B4D" w:rsidP="00D46B4D">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04892058" w14:textId="77777777" w:rsidR="00D46B4D" w:rsidRPr="00D27132" w:rsidRDefault="00D46B4D" w:rsidP="00D46B4D">
      <w:pPr>
        <w:pStyle w:val="TH"/>
      </w:pPr>
      <w:r w:rsidRPr="00D27132">
        <w:rPr>
          <w:i/>
        </w:rPr>
        <w:t>SL-RLC-Config</w:t>
      </w:r>
      <w:r w:rsidRPr="00D27132">
        <w:t xml:space="preserve"> information element</w:t>
      </w:r>
    </w:p>
    <w:p w14:paraId="1BAA9308" w14:textId="77777777" w:rsidR="00D46B4D" w:rsidRPr="00D27132" w:rsidRDefault="00D46B4D" w:rsidP="00D46B4D">
      <w:pPr>
        <w:pStyle w:val="PL"/>
      </w:pPr>
      <w:r w:rsidRPr="00D27132">
        <w:t>-- ASN1START</w:t>
      </w:r>
    </w:p>
    <w:p w14:paraId="79D7632F" w14:textId="77777777" w:rsidR="00D46B4D" w:rsidRPr="00D27132" w:rsidRDefault="00D46B4D" w:rsidP="00D46B4D">
      <w:pPr>
        <w:pStyle w:val="PL"/>
      </w:pPr>
      <w:r w:rsidRPr="00D27132">
        <w:t>-- TAG-SL-RLC-CONFIG-START</w:t>
      </w:r>
    </w:p>
    <w:p w14:paraId="5704F4A3" w14:textId="77777777" w:rsidR="00D46B4D" w:rsidRPr="00D27132" w:rsidRDefault="00D46B4D" w:rsidP="00D46B4D">
      <w:pPr>
        <w:pStyle w:val="PL"/>
      </w:pPr>
    </w:p>
    <w:p w14:paraId="742A0713" w14:textId="77777777" w:rsidR="00D46B4D" w:rsidRPr="00D27132" w:rsidRDefault="00D46B4D" w:rsidP="00D46B4D">
      <w:pPr>
        <w:pStyle w:val="PL"/>
      </w:pPr>
      <w:r w:rsidRPr="00D27132">
        <w:t>SL-RLC-Config-r16 ::=                        CHOICE {</w:t>
      </w:r>
    </w:p>
    <w:p w14:paraId="0B5E5965" w14:textId="77777777" w:rsidR="00D46B4D" w:rsidRPr="00D27132" w:rsidRDefault="00D46B4D" w:rsidP="00D46B4D">
      <w:pPr>
        <w:pStyle w:val="PL"/>
      </w:pPr>
      <w:r w:rsidRPr="00D27132">
        <w:t xml:space="preserve">    sl-AM-RLC-r16                                SEQUENCE {</w:t>
      </w:r>
    </w:p>
    <w:p w14:paraId="3D9823F9" w14:textId="77777777" w:rsidR="00D46B4D" w:rsidRPr="00D27132" w:rsidRDefault="00D46B4D" w:rsidP="00D46B4D">
      <w:pPr>
        <w:pStyle w:val="PL"/>
      </w:pPr>
      <w:r w:rsidRPr="00D27132">
        <w:t xml:space="preserve">        sl-SN-FieldLengthAM-r16                      SN-FieldLengthAM                               OPTIONAL,   -- Cond SLRBSetup</w:t>
      </w:r>
    </w:p>
    <w:p w14:paraId="10A8EEB6" w14:textId="77777777" w:rsidR="00D46B4D" w:rsidRPr="00D27132" w:rsidRDefault="00D46B4D" w:rsidP="00D46B4D">
      <w:pPr>
        <w:pStyle w:val="PL"/>
      </w:pPr>
      <w:r w:rsidRPr="00D27132">
        <w:t xml:space="preserve">        sl-T-PollRetransmit-r16                      T-PollRetransmit,</w:t>
      </w:r>
    </w:p>
    <w:p w14:paraId="3BDA7B22" w14:textId="77777777" w:rsidR="00D46B4D" w:rsidRPr="00D27132" w:rsidRDefault="00D46B4D" w:rsidP="00D46B4D">
      <w:pPr>
        <w:pStyle w:val="PL"/>
      </w:pPr>
      <w:r w:rsidRPr="00D27132">
        <w:t xml:space="preserve">        sl-PollPDU-r16                                   PollPDU,</w:t>
      </w:r>
    </w:p>
    <w:p w14:paraId="47B297F9" w14:textId="77777777" w:rsidR="00D46B4D" w:rsidRPr="00D27132" w:rsidRDefault="00D46B4D" w:rsidP="00D46B4D">
      <w:pPr>
        <w:pStyle w:val="PL"/>
      </w:pPr>
      <w:r w:rsidRPr="00D27132">
        <w:t xml:space="preserve">        sl-PollByte-r16                                  PollByte,</w:t>
      </w:r>
    </w:p>
    <w:p w14:paraId="297D1662" w14:textId="77777777" w:rsidR="00D46B4D" w:rsidRPr="00D27132" w:rsidRDefault="00D46B4D" w:rsidP="00D46B4D">
      <w:pPr>
        <w:pStyle w:val="PL"/>
      </w:pPr>
      <w:r w:rsidRPr="00D27132">
        <w:t xml:space="preserve">        sl-MaxRetxThreshold-r16                          ENUMERATED { t1, t2, t3, t4, t6, t8, t16, t32 },</w:t>
      </w:r>
    </w:p>
    <w:p w14:paraId="3ED068CC" w14:textId="77777777" w:rsidR="00D46B4D" w:rsidRPr="00D27132" w:rsidRDefault="00D46B4D" w:rsidP="00D46B4D">
      <w:pPr>
        <w:pStyle w:val="PL"/>
      </w:pPr>
      <w:r w:rsidRPr="00D27132">
        <w:t xml:space="preserve">    ...</w:t>
      </w:r>
    </w:p>
    <w:p w14:paraId="5C51209E" w14:textId="77777777" w:rsidR="00D46B4D" w:rsidRPr="00D27132" w:rsidRDefault="00D46B4D" w:rsidP="00D46B4D">
      <w:pPr>
        <w:pStyle w:val="PL"/>
        <w:rPr>
          <w:rFonts w:eastAsia="DengXian"/>
        </w:rPr>
      </w:pPr>
      <w:r w:rsidRPr="00D27132">
        <w:t xml:space="preserve">    </w:t>
      </w:r>
      <w:r w:rsidRPr="00D27132">
        <w:rPr>
          <w:rFonts w:eastAsia="DengXian"/>
        </w:rPr>
        <w:t>},</w:t>
      </w:r>
    </w:p>
    <w:p w14:paraId="2F5D2451" w14:textId="77777777" w:rsidR="00D46B4D" w:rsidRPr="00D27132" w:rsidRDefault="00D46B4D" w:rsidP="00D46B4D">
      <w:pPr>
        <w:pStyle w:val="PL"/>
      </w:pPr>
      <w:r w:rsidRPr="00D27132">
        <w:t xml:space="preserve">    </w:t>
      </w:r>
      <w:r w:rsidRPr="00D27132">
        <w:rPr>
          <w:rFonts w:eastAsia="DengXian"/>
        </w:rPr>
        <w:t>sl-UM-RLC-r16</w:t>
      </w:r>
      <w:r w:rsidRPr="00D27132">
        <w:t xml:space="preserve">                                SEQUENCE {</w:t>
      </w:r>
    </w:p>
    <w:p w14:paraId="234705E1" w14:textId="77777777" w:rsidR="00D46B4D" w:rsidRPr="00D27132" w:rsidRDefault="00D46B4D" w:rsidP="00D46B4D">
      <w:pPr>
        <w:pStyle w:val="PL"/>
      </w:pPr>
      <w:r w:rsidRPr="00D27132">
        <w:t xml:space="preserve">        sl-SN-FieldLengthUM-r16                      SN-FieldLengthUM                               OPTIONAL,    -- Cond SLRBSetup</w:t>
      </w:r>
    </w:p>
    <w:p w14:paraId="76B94308" w14:textId="77777777" w:rsidR="00D46B4D" w:rsidRPr="00D27132" w:rsidRDefault="00D46B4D" w:rsidP="00D46B4D">
      <w:pPr>
        <w:pStyle w:val="PL"/>
      </w:pPr>
      <w:r w:rsidRPr="00D27132">
        <w:t xml:space="preserve">    ...</w:t>
      </w:r>
    </w:p>
    <w:p w14:paraId="3C4D6FE2" w14:textId="77777777" w:rsidR="00D46B4D" w:rsidRPr="00D27132" w:rsidRDefault="00D46B4D" w:rsidP="00D46B4D">
      <w:pPr>
        <w:pStyle w:val="PL"/>
        <w:rPr>
          <w:rFonts w:eastAsia="DengXian"/>
        </w:rPr>
      </w:pPr>
      <w:r w:rsidRPr="00D27132">
        <w:t xml:space="preserve">    },</w:t>
      </w:r>
    </w:p>
    <w:p w14:paraId="01CA1330" w14:textId="77777777" w:rsidR="00D46B4D" w:rsidRPr="00D27132" w:rsidRDefault="00D46B4D" w:rsidP="00D46B4D">
      <w:pPr>
        <w:pStyle w:val="PL"/>
      </w:pPr>
      <w:r w:rsidRPr="00D27132">
        <w:t xml:space="preserve">    ...</w:t>
      </w:r>
    </w:p>
    <w:p w14:paraId="404EC2FF" w14:textId="77777777" w:rsidR="00D46B4D" w:rsidRPr="00D27132" w:rsidRDefault="00D46B4D" w:rsidP="00D46B4D">
      <w:pPr>
        <w:pStyle w:val="PL"/>
      </w:pPr>
      <w:r w:rsidRPr="00D27132">
        <w:t>}</w:t>
      </w:r>
    </w:p>
    <w:p w14:paraId="289B9113" w14:textId="77777777" w:rsidR="00D46B4D" w:rsidRPr="00D27132" w:rsidRDefault="00D46B4D" w:rsidP="00D46B4D">
      <w:pPr>
        <w:pStyle w:val="PL"/>
      </w:pPr>
    </w:p>
    <w:p w14:paraId="7319479D" w14:textId="77777777" w:rsidR="00D46B4D" w:rsidRPr="00D27132" w:rsidRDefault="00D46B4D" w:rsidP="00D46B4D">
      <w:pPr>
        <w:pStyle w:val="PL"/>
      </w:pPr>
      <w:r w:rsidRPr="00D27132">
        <w:t>-- TAG-SL-RLC-CONFIG-STOP</w:t>
      </w:r>
    </w:p>
    <w:p w14:paraId="2BDD3757" w14:textId="77777777" w:rsidR="00D46B4D" w:rsidRPr="00D27132" w:rsidRDefault="00D46B4D" w:rsidP="00D46B4D">
      <w:pPr>
        <w:pStyle w:val="PL"/>
      </w:pPr>
      <w:r w:rsidRPr="00D27132">
        <w:t>-- ASN1STOP</w:t>
      </w:r>
    </w:p>
    <w:p w14:paraId="60A0CE42"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E02060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15A906" w14:textId="77777777" w:rsidR="00D46B4D" w:rsidRPr="00D27132" w:rsidRDefault="00D46B4D" w:rsidP="00C1533F">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46B4D" w:rsidRPr="00D27132" w14:paraId="02D928C2"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ACF807" w14:textId="77777777" w:rsidR="00D46B4D" w:rsidRPr="00D27132" w:rsidRDefault="00D46B4D" w:rsidP="00C1533F">
            <w:pPr>
              <w:pStyle w:val="TAL"/>
              <w:rPr>
                <w:b/>
                <w:bCs/>
                <w:i/>
                <w:iCs/>
              </w:rPr>
            </w:pPr>
            <w:r w:rsidRPr="00D27132">
              <w:rPr>
                <w:b/>
                <w:bCs/>
                <w:i/>
                <w:iCs/>
              </w:rPr>
              <w:t>sl-MaxRetxThreshold</w:t>
            </w:r>
          </w:p>
          <w:p w14:paraId="5CB41010" w14:textId="77777777" w:rsidR="00D46B4D" w:rsidRPr="00D27132" w:rsidRDefault="00D46B4D" w:rsidP="00C1533F">
            <w:pPr>
              <w:pStyle w:val="TAL"/>
              <w:rPr>
                <w:rFonts w:cs="Arial"/>
                <w:noProof/>
                <w:szCs w:val="18"/>
                <w:lang w:eastAsia="en-GB"/>
              </w:rPr>
            </w:pPr>
            <w:r w:rsidRPr="00D27132">
              <w:rPr>
                <w:rFonts w:cs="Arial"/>
                <w:szCs w:val="18"/>
                <w:lang w:eastAsia="en-GB"/>
              </w:rPr>
              <w:t xml:space="preserve">Parameter value of </w:t>
            </w:r>
            <w:r w:rsidRPr="00D27132">
              <w:rPr>
                <w:rFonts w:cs="Arial"/>
                <w:i/>
                <w:szCs w:val="18"/>
                <w:lang w:eastAsia="en-GB"/>
              </w:rPr>
              <w:t>maxRetxThreshold</w:t>
            </w:r>
            <w:r w:rsidRPr="00D27132">
              <w:rPr>
                <w:rFonts w:cs="Arial"/>
                <w:szCs w:val="18"/>
                <w:lang w:eastAsia="en-GB"/>
              </w:rPr>
              <w:t xml:space="preserve"> 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46B4D" w:rsidRPr="00D27132" w14:paraId="04270CCC"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FD4004" w14:textId="77777777" w:rsidR="00D46B4D" w:rsidRPr="00D27132" w:rsidRDefault="00D46B4D" w:rsidP="00C1533F">
            <w:pPr>
              <w:pStyle w:val="TAL"/>
              <w:rPr>
                <w:b/>
                <w:bCs/>
                <w:i/>
                <w:iCs/>
                <w:lang w:eastAsia="en-GB"/>
              </w:rPr>
            </w:pPr>
            <w:r w:rsidRPr="00D27132">
              <w:rPr>
                <w:b/>
                <w:bCs/>
                <w:i/>
                <w:iCs/>
                <w:lang w:eastAsia="en-GB"/>
              </w:rPr>
              <w:t>sl-PollByte</w:t>
            </w:r>
          </w:p>
          <w:p w14:paraId="118DB35F" w14:textId="77777777" w:rsidR="00D46B4D" w:rsidRPr="00D27132" w:rsidRDefault="00D46B4D" w:rsidP="00C1533F">
            <w:pPr>
              <w:pStyle w:val="TAL"/>
              <w:rPr>
                <w:rFonts w:cs="Arial"/>
                <w:noProof/>
                <w:szCs w:val="18"/>
                <w:lang w:eastAsia="en-GB"/>
              </w:rPr>
            </w:pPr>
            <w:r w:rsidRPr="00D27132">
              <w:rPr>
                <w:rFonts w:cs="Arial"/>
                <w:szCs w:val="18"/>
                <w:lang w:eastAsia="en-GB"/>
              </w:rPr>
              <w:t xml:space="preserve">Parameter value of </w:t>
            </w:r>
            <w:r w:rsidRPr="00D27132">
              <w:rPr>
                <w:rFonts w:cs="Arial"/>
                <w:i/>
                <w:szCs w:val="18"/>
                <w:lang w:eastAsia="en-GB"/>
              </w:rPr>
              <w:t>pollByte</w:t>
            </w:r>
            <w:r w:rsidRPr="00D27132">
              <w:rPr>
                <w:rFonts w:cs="Arial"/>
                <w:szCs w:val="18"/>
                <w:lang w:eastAsia="en-GB"/>
              </w:rPr>
              <w:t xml:space="preserve"> 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46B4D" w:rsidRPr="00D27132" w14:paraId="0A2BE18D"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2293F2" w14:textId="77777777" w:rsidR="00D46B4D" w:rsidRPr="00D27132" w:rsidRDefault="00D46B4D" w:rsidP="00C1533F">
            <w:pPr>
              <w:pStyle w:val="TAL"/>
              <w:rPr>
                <w:b/>
                <w:bCs/>
                <w:i/>
                <w:iCs/>
                <w:lang w:eastAsia="en-GB"/>
              </w:rPr>
            </w:pPr>
            <w:r w:rsidRPr="00D27132">
              <w:rPr>
                <w:b/>
                <w:bCs/>
                <w:i/>
                <w:iCs/>
                <w:lang w:eastAsia="en-GB"/>
              </w:rPr>
              <w:t>sl-PollPDU</w:t>
            </w:r>
          </w:p>
          <w:p w14:paraId="6E92A0B3" w14:textId="77777777" w:rsidR="00D46B4D" w:rsidRPr="00D27132" w:rsidRDefault="00D46B4D" w:rsidP="00C1533F">
            <w:pPr>
              <w:pStyle w:val="TAL"/>
              <w:rPr>
                <w:rFonts w:cs="Arial"/>
                <w:noProof/>
                <w:szCs w:val="18"/>
                <w:lang w:eastAsia="en-GB"/>
              </w:rPr>
            </w:pPr>
            <w:r w:rsidRPr="00D27132">
              <w:rPr>
                <w:rFonts w:cs="Arial"/>
                <w:szCs w:val="18"/>
                <w:lang w:eastAsia="en-GB"/>
              </w:rPr>
              <w:t xml:space="preserve">Parameter value of </w:t>
            </w:r>
            <w:r w:rsidRPr="00D27132">
              <w:rPr>
                <w:rFonts w:cs="Arial"/>
                <w:i/>
                <w:szCs w:val="18"/>
                <w:lang w:eastAsia="en-GB"/>
              </w:rPr>
              <w:t>pollPDU</w:t>
            </w:r>
            <w:r w:rsidRPr="00D27132">
              <w:rPr>
                <w:rFonts w:cs="Arial"/>
                <w:szCs w:val="18"/>
                <w:lang w:eastAsia="en-GB"/>
              </w:rPr>
              <w:t xml:space="preserve"> 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46B4D" w:rsidRPr="00D27132" w14:paraId="009C8DC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788EB3" w14:textId="77777777" w:rsidR="00D46B4D" w:rsidRPr="00D27132" w:rsidRDefault="00D46B4D" w:rsidP="00C1533F">
            <w:pPr>
              <w:pStyle w:val="TAL"/>
              <w:rPr>
                <w:b/>
                <w:bCs/>
                <w:i/>
                <w:iCs/>
                <w:lang w:eastAsia="en-GB"/>
              </w:rPr>
            </w:pPr>
            <w:r w:rsidRPr="00D27132">
              <w:rPr>
                <w:b/>
                <w:bCs/>
                <w:i/>
                <w:iCs/>
                <w:lang w:eastAsia="en-GB"/>
              </w:rPr>
              <w:t>sl-SN-FieldLength</w:t>
            </w:r>
          </w:p>
          <w:p w14:paraId="3C0756DF" w14:textId="77777777" w:rsidR="00D46B4D" w:rsidRPr="00D27132" w:rsidRDefault="00D46B4D" w:rsidP="00C1533F">
            <w:pPr>
              <w:pStyle w:val="TAL"/>
              <w:rPr>
                <w:lang w:eastAsia="en-GB"/>
              </w:rPr>
            </w:pPr>
            <w:r w:rsidRPr="00D27132">
              <w:rPr>
                <w:lang w:eastAsia="en-GB"/>
              </w:rPr>
              <w:t xml:space="preserve">This field indicates the RLC SN field size for NR sidelink communication, see TS 38.322 [4]. For groupcast and broadcast, only value </w:t>
            </w:r>
            <w:r w:rsidRPr="00D27132">
              <w:rPr>
                <w:i/>
                <w:iCs/>
                <w:lang w:eastAsia="en-GB"/>
              </w:rPr>
              <w:t>size6</w:t>
            </w:r>
            <w:r w:rsidRPr="00D27132">
              <w:rPr>
                <w:lang w:eastAsia="en-GB"/>
              </w:rPr>
              <w:t xml:space="preserve"> (6 bits) is </w:t>
            </w:r>
            <w:r w:rsidRPr="00D27132">
              <w:rPr>
                <w:rFonts w:cs="Arial"/>
                <w:szCs w:val="18"/>
                <w:lang w:eastAsia="en-GB"/>
              </w:rPr>
              <w:t xml:space="preserve">configured for the field </w:t>
            </w:r>
            <w:r w:rsidRPr="00D27132">
              <w:rPr>
                <w:rFonts w:cs="Arial"/>
                <w:i/>
                <w:iCs/>
                <w:szCs w:val="18"/>
              </w:rPr>
              <w:t>sl-SN-FieldLengthUM</w:t>
            </w:r>
            <w:r w:rsidRPr="00D27132">
              <w:rPr>
                <w:lang w:eastAsia="en-GB"/>
              </w:rPr>
              <w:t>.</w:t>
            </w:r>
          </w:p>
        </w:tc>
      </w:tr>
      <w:tr w:rsidR="00D46B4D" w:rsidRPr="00D27132" w14:paraId="12A9E2F7"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F863FD" w14:textId="77777777" w:rsidR="00D46B4D" w:rsidRPr="00D27132" w:rsidRDefault="00D46B4D" w:rsidP="00C1533F">
            <w:pPr>
              <w:pStyle w:val="TAL"/>
              <w:rPr>
                <w:b/>
                <w:bCs/>
                <w:i/>
                <w:iCs/>
                <w:lang w:eastAsia="en-GB"/>
              </w:rPr>
            </w:pPr>
            <w:r w:rsidRPr="00D27132">
              <w:rPr>
                <w:b/>
                <w:bCs/>
                <w:i/>
                <w:iCs/>
                <w:lang w:eastAsia="en-GB"/>
              </w:rPr>
              <w:t>sl-T-PollRetransmit</w:t>
            </w:r>
          </w:p>
          <w:p w14:paraId="2420A014" w14:textId="77777777" w:rsidR="00D46B4D" w:rsidRPr="00D27132" w:rsidRDefault="00D46B4D" w:rsidP="00C1533F">
            <w:pPr>
              <w:pStyle w:val="TAL"/>
              <w:rPr>
                <w:rFonts w:cs="Arial"/>
                <w:bCs/>
                <w:iCs/>
                <w:szCs w:val="18"/>
                <w:lang w:eastAsia="en-GB"/>
              </w:rPr>
            </w:pPr>
            <w:r w:rsidRPr="00D27132">
              <w:rPr>
                <w:rFonts w:cs="Arial"/>
                <w:szCs w:val="18"/>
                <w:lang w:eastAsia="en-GB"/>
              </w:rPr>
              <w:t xml:space="preserve">Timer value of </w:t>
            </w:r>
            <w:r w:rsidRPr="00D27132">
              <w:rPr>
                <w:rFonts w:cs="Arial"/>
                <w:i/>
                <w:szCs w:val="18"/>
                <w:lang w:eastAsia="en-GB"/>
              </w:rPr>
              <w:t>t-PollRetransmit</w:t>
            </w:r>
            <w:r w:rsidRPr="00D27132">
              <w:rPr>
                <w:rFonts w:cs="Arial"/>
                <w:szCs w:val="18"/>
                <w:lang w:eastAsia="en-GB"/>
              </w:rPr>
              <w:t xml:space="preserve"> 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1A74E8B3" w14:textId="77777777" w:rsidR="00D46B4D" w:rsidRPr="00D27132" w:rsidRDefault="00D46B4D" w:rsidP="00D46B4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5289F134"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120FD763"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69D37" w14:textId="77777777" w:rsidR="00D46B4D" w:rsidRPr="00D27132" w:rsidRDefault="00D46B4D" w:rsidP="00C1533F">
            <w:pPr>
              <w:pStyle w:val="TAH"/>
              <w:rPr>
                <w:lang w:eastAsia="sv-SE"/>
              </w:rPr>
            </w:pPr>
            <w:r w:rsidRPr="00D27132">
              <w:rPr>
                <w:lang w:eastAsia="sv-SE"/>
              </w:rPr>
              <w:t>Explanation</w:t>
            </w:r>
          </w:p>
        </w:tc>
      </w:tr>
      <w:tr w:rsidR="00D46B4D" w:rsidRPr="00D27132" w14:paraId="51AA46C7"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10F72C27" w14:textId="77777777" w:rsidR="00D46B4D" w:rsidRPr="00D27132" w:rsidRDefault="00D46B4D" w:rsidP="00C1533F">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75657E46" w14:textId="77777777" w:rsidR="00D46B4D" w:rsidRPr="00D27132" w:rsidRDefault="00D46B4D" w:rsidP="00C1533F">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0C6A2A2C" w14:textId="77777777" w:rsidR="00D46B4D" w:rsidRPr="00D27132" w:rsidRDefault="00D46B4D" w:rsidP="00D46B4D">
      <w:pPr>
        <w:rPr>
          <w:rFonts w:eastAsia="Yu Mincho"/>
        </w:rPr>
      </w:pPr>
    </w:p>
    <w:p w14:paraId="5FE08059" w14:textId="77777777" w:rsidR="00D46B4D" w:rsidRPr="00D27132" w:rsidRDefault="00D46B4D" w:rsidP="00D46B4D">
      <w:pPr>
        <w:pStyle w:val="Heading4"/>
      </w:pPr>
      <w:bookmarkStart w:id="2618" w:name="_Toc60777549"/>
      <w:bookmarkStart w:id="2619" w:name="_Toc90651424"/>
      <w:r w:rsidRPr="00D27132">
        <w:t>–</w:t>
      </w:r>
      <w:r w:rsidRPr="00D27132">
        <w:tab/>
      </w:r>
      <w:r w:rsidRPr="00D27132">
        <w:rPr>
          <w:i/>
          <w:iCs/>
        </w:rPr>
        <w:t>SL-ScheduledConfig</w:t>
      </w:r>
      <w:bookmarkEnd w:id="2618"/>
      <w:bookmarkEnd w:id="2619"/>
    </w:p>
    <w:p w14:paraId="42A8B02C" w14:textId="77777777" w:rsidR="00D46B4D" w:rsidRPr="00D27132" w:rsidRDefault="00D46B4D" w:rsidP="00D46B4D">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5C7B59A8" w14:textId="77777777" w:rsidR="00D46B4D" w:rsidRPr="00D27132" w:rsidRDefault="00D46B4D" w:rsidP="00D46B4D">
      <w:pPr>
        <w:pStyle w:val="TH"/>
      </w:pPr>
      <w:r w:rsidRPr="00D27132">
        <w:rPr>
          <w:i/>
        </w:rPr>
        <w:t xml:space="preserve">SL-ScheduledConfig </w:t>
      </w:r>
      <w:r w:rsidRPr="00D27132">
        <w:t>information element</w:t>
      </w:r>
    </w:p>
    <w:p w14:paraId="032B5B6D" w14:textId="77777777" w:rsidR="00D46B4D" w:rsidRPr="00D27132" w:rsidRDefault="00D46B4D" w:rsidP="00D46B4D">
      <w:pPr>
        <w:pStyle w:val="PL"/>
      </w:pPr>
      <w:r w:rsidRPr="00D27132">
        <w:t>-- ASN1START</w:t>
      </w:r>
    </w:p>
    <w:p w14:paraId="315F0C76" w14:textId="77777777" w:rsidR="00D46B4D" w:rsidRPr="00D27132" w:rsidRDefault="00D46B4D" w:rsidP="00D46B4D">
      <w:pPr>
        <w:pStyle w:val="PL"/>
      </w:pPr>
      <w:r w:rsidRPr="00D27132">
        <w:t>-- TAG-SL-SCHEDULEDCONFIG-START</w:t>
      </w:r>
    </w:p>
    <w:p w14:paraId="266DD6A0" w14:textId="77777777" w:rsidR="00D46B4D" w:rsidRPr="00D27132" w:rsidRDefault="00D46B4D" w:rsidP="00D46B4D">
      <w:pPr>
        <w:pStyle w:val="PL"/>
      </w:pPr>
    </w:p>
    <w:p w14:paraId="5ECF74BE" w14:textId="77777777" w:rsidR="00D46B4D" w:rsidRPr="00D27132" w:rsidRDefault="00D46B4D" w:rsidP="00D46B4D">
      <w:pPr>
        <w:pStyle w:val="PL"/>
      </w:pPr>
      <w:r w:rsidRPr="00D27132">
        <w:t>SL-ScheduledConfig-r16 ::=                   SEQUENCE {</w:t>
      </w:r>
    </w:p>
    <w:p w14:paraId="57BE74D7" w14:textId="77777777" w:rsidR="00D46B4D" w:rsidRPr="00D27132" w:rsidRDefault="00D46B4D" w:rsidP="00D46B4D">
      <w:pPr>
        <w:pStyle w:val="PL"/>
      </w:pPr>
      <w:r w:rsidRPr="00D27132">
        <w:t xml:space="preserve">    sl-RNTI-r16                                  RNTI-Value,</w:t>
      </w:r>
    </w:p>
    <w:p w14:paraId="40953173" w14:textId="77777777" w:rsidR="00D46B4D" w:rsidRPr="00D27132" w:rsidRDefault="00D46B4D" w:rsidP="00D46B4D">
      <w:pPr>
        <w:pStyle w:val="PL"/>
      </w:pPr>
      <w:r w:rsidRPr="00D27132">
        <w:t xml:space="preserve">    mac-MainConfigSL-r16                         MAC-MainConfigSL-r16                                     OPTIONAL,    -- Need M</w:t>
      </w:r>
    </w:p>
    <w:p w14:paraId="3696DE59" w14:textId="77777777" w:rsidR="00D46B4D" w:rsidRPr="00D27132" w:rsidRDefault="00D46B4D" w:rsidP="00D46B4D">
      <w:pPr>
        <w:pStyle w:val="PL"/>
      </w:pPr>
      <w:r w:rsidRPr="00D27132">
        <w:t xml:space="preserve">    sl-CS-RNTI-r16                               RNTI-Value                                               OPTIONAL,    -- Need M</w:t>
      </w:r>
    </w:p>
    <w:p w14:paraId="54DCC071" w14:textId="77777777" w:rsidR="00D46B4D" w:rsidRPr="00D27132" w:rsidRDefault="00D46B4D" w:rsidP="00D46B4D">
      <w:pPr>
        <w:pStyle w:val="PL"/>
      </w:pPr>
      <w:r w:rsidRPr="00D27132">
        <w:t xml:space="preserve">    sl-PSFCH-ToPUCCH-r16                         SEQUENCE (SIZE (1..8)) OF INTEGER (0..15)                OPTIONAL,    -- Need M</w:t>
      </w:r>
    </w:p>
    <w:p w14:paraId="33CF8D29" w14:textId="77777777" w:rsidR="00D46B4D" w:rsidRPr="00D27132" w:rsidRDefault="00D46B4D" w:rsidP="00D46B4D">
      <w:pPr>
        <w:pStyle w:val="PL"/>
      </w:pPr>
      <w:r w:rsidRPr="00D27132">
        <w:t xml:space="preserve">    sl-ConfiguredGrantConfigList-r16             SL-ConfiguredGrantConfigList-r16                         OPTIONAL,    -- Need M</w:t>
      </w:r>
    </w:p>
    <w:p w14:paraId="3C673D21" w14:textId="77777777" w:rsidR="00D46B4D" w:rsidRPr="00D27132" w:rsidRDefault="00D46B4D" w:rsidP="00D46B4D">
      <w:pPr>
        <w:pStyle w:val="PL"/>
      </w:pPr>
      <w:r w:rsidRPr="00D27132">
        <w:t xml:space="preserve">    ...,</w:t>
      </w:r>
    </w:p>
    <w:p w14:paraId="5FA0EFA8" w14:textId="77777777" w:rsidR="00D46B4D" w:rsidRPr="00D27132" w:rsidRDefault="00D46B4D" w:rsidP="00D46B4D">
      <w:pPr>
        <w:pStyle w:val="PL"/>
      </w:pPr>
      <w:r w:rsidRPr="00D27132">
        <w:t xml:space="preserve">    [[</w:t>
      </w:r>
    </w:p>
    <w:p w14:paraId="3C16E39D" w14:textId="77777777" w:rsidR="00D46B4D" w:rsidRPr="00D27132" w:rsidRDefault="00D46B4D" w:rsidP="00D46B4D">
      <w:pPr>
        <w:pStyle w:val="PL"/>
      </w:pPr>
      <w:r w:rsidRPr="00D27132">
        <w:t xml:space="preserve">    sl-DCI-ToSL-Trans-r16                        SEQUENCE (SIZE (1..8)) OF INTEGER (1..32)                OPTIONAL     -- Need M</w:t>
      </w:r>
    </w:p>
    <w:p w14:paraId="5526C0DF" w14:textId="77777777" w:rsidR="00D46B4D" w:rsidRPr="00D27132" w:rsidRDefault="00D46B4D" w:rsidP="00D46B4D">
      <w:pPr>
        <w:pStyle w:val="PL"/>
      </w:pPr>
      <w:r w:rsidRPr="00D27132">
        <w:t xml:space="preserve">    ]]</w:t>
      </w:r>
    </w:p>
    <w:p w14:paraId="4AC205C0" w14:textId="77777777" w:rsidR="00D46B4D" w:rsidRPr="00D27132" w:rsidRDefault="00D46B4D" w:rsidP="00D46B4D">
      <w:pPr>
        <w:pStyle w:val="PL"/>
      </w:pPr>
      <w:r w:rsidRPr="00D27132">
        <w:t>}</w:t>
      </w:r>
    </w:p>
    <w:p w14:paraId="10636F52" w14:textId="77777777" w:rsidR="00D46B4D" w:rsidRPr="00D27132" w:rsidRDefault="00D46B4D" w:rsidP="00D46B4D">
      <w:pPr>
        <w:pStyle w:val="PL"/>
      </w:pPr>
    </w:p>
    <w:p w14:paraId="51B244BA" w14:textId="77777777" w:rsidR="00D46B4D" w:rsidRPr="00D27132" w:rsidRDefault="00D46B4D" w:rsidP="00D46B4D">
      <w:pPr>
        <w:pStyle w:val="PL"/>
        <w:rPr>
          <w:rFonts w:eastAsia="DengXian"/>
        </w:rPr>
      </w:pPr>
      <w:r w:rsidRPr="00D27132">
        <w:t>MAC-MainConfigSL-r16 ::=                     SEQUENCE {</w:t>
      </w:r>
    </w:p>
    <w:p w14:paraId="3F03664B" w14:textId="77777777" w:rsidR="00D46B4D" w:rsidRPr="00D27132" w:rsidRDefault="00D46B4D" w:rsidP="00D46B4D">
      <w:pPr>
        <w:pStyle w:val="PL"/>
      </w:pPr>
      <w:r w:rsidRPr="00D27132">
        <w:t xml:space="preserve">    sl-BSR-Config-r16                            BSR-Config                                           OPTIONAL,    -- Need M</w:t>
      </w:r>
    </w:p>
    <w:p w14:paraId="0078131B" w14:textId="77777777" w:rsidR="00D46B4D" w:rsidRPr="00D27132" w:rsidRDefault="00D46B4D" w:rsidP="00D46B4D">
      <w:pPr>
        <w:pStyle w:val="PL"/>
      </w:pPr>
      <w:r w:rsidRPr="00D27132">
        <w:t xml:space="preserve">    ul-PrioritizationThres-r16                   INTEGER (1..16)                                      OPTIONAL,    -- Need M</w:t>
      </w:r>
    </w:p>
    <w:p w14:paraId="1981ADB4" w14:textId="77777777" w:rsidR="00D46B4D" w:rsidRPr="00D27132" w:rsidRDefault="00D46B4D" w:rsidP="00D46B4D">
      <w:pPr>
        <w:pStyle w:val="PL"/>
      </w:pPr>
      <w:r w:rsidRPr="00D27132">
        <w:t xml:space="preserve">    sl-PrioritizationThres-r16                   INTEGER (1..8)                                       OPTIONAL,    -- Need M</w:t>
      </w:r>
    </w:p>
    <w:p w14:paraId="1EF1A364" w14:textId="77777777" w:rsidR="00D46B4D" w:rsidRPr="00D27132" w:rsidRDefault="00D46B4D" w:rsidP="00D46B4D">
      <w:pPr>
        <w:pStyle w:val="PL"/>
      </w:pPr>
      <w:r w:rsidRPr="00D27132">
        <w:lastRenderedPageBreak/>
        <w:t xml:space="preserve">    ...</w:t>
      </w:r>
    </w:p>
    <w:p w14:paraId="3715FFDE" w14:textId="77777777" w:rsidR="00D46B4D" w:rsidRPr="00D27132" w:rsidRDefault="00D46B4D" w:rsidP="00D46B4D">
      <w:pPr>
        <w:pStyle w:val="PL"/>
      </w:pPr>
      <w:r w:rsidRPr="00D27132">
        <w:t>}</w:t>
      </w:r>
    </w:p>
    <w:p w14:paraId="6205C33F" w14:textId="77777777" w:rsidR="00D46B4D" w:rsidRPr="00D27132" w:rsidRDefault="00D46B4D" w:rsidP="00D46B4D">
      <w:pPr>
        <w:pStyle w:val="PL"/>
      </w:pPr>
    </w:p>
    <w:p w14:paraId="12203715" w14:textId="77777777" w:rsidR="00D46B4D" w:rsidRPr="00D27132" w:rsidRDefault="00D46B4D" w:rsidP="00D46B4D">
      <w:pPr>
        <w:pStyle w:val="PL"/>
      </w:pPr>
      <w:r w:rsidRPr="00D27132">
        <w:t>SL-ConfiguredGrantConfigList-r16 ::=       SEQUENCE {</w:t>
      </w:r>
    </w:p>
    <w:p w14:paraId="78EDE962" w14:textId="77777777" w:rsidR="00D46B4D" w:rsidRPr="00D27132" w:rsidRDefault="00D46B4D" w:rsidP="00D46B4D">
      <w:pPr>
        <w:pStyle w:val="PL"/>
      </w:pPr>
      <w:r w:rsidRPr="00D27132">
        <w:t xml:space="preserve">    sl-ConfiguredGrantConfigToReleaseList-r16  SEQUENCE (SIZE (1..maxNrofCG-SL-r16)) OF SL-ConfigIndexCG-r16         OPTIONAL, -- Need N</w:t>
      </w:r>
    </w:p>
    <w:p w14:paraId="5A1F3CC0" w14:textId="77777777" w:rsidR="00D46B4D" w:rsidRPr="00D27132" w:rsidRDefault="00D46B4D" w:rsidP="00D46B4D">
      <w:pPr>
        <w:pStyle w:val="PL"/>
      </w:pPr>
      <w:r w:rsidRPr="00D27132">
        <w:t xml:space="preserve">    sl-ConfiguredGrantConfigToAddModList-r16   SEQUENCE (SIZE (1..maxNrofCG-SL-r16)) OF SL-ConfiguredGrantConfig-r16 OPTIONAL  -- Need N</w:t>
      </w:r>
    </w:p>
    <w:p w14:paraId="7B6A7E2B" w14:textId="77777777" w:rsidR="00D46B4D" w:rsidRPr="00D27132" w:rsidRDefault="00D46B4D" w:rsidP="00D46B4D">
      <w:pPr>
        <w:pStyle w:val="PL"/>
      </w:pPr>
      <w:r w:rsidRPr="00D27132">
        <w:t>}</w:t>
      </w:r>
    </w:p>
    <w:p w14:paraId="3F773174" w14:textId="77777777" w:rsidR="00D46B4D" w:rsidRPr="00D27132" w:rsidRDefault="00D46B4D" w:rsidP="00D46B4D">
      <w:pPr>
        <w:pStyle w:val="PL"/>
      </w:pPr>
    </w:p>
    <w:p w14:paraId="5AB11677" w14:textId="77777777" w:rsidR="00D46B4D" w:rsidRPr="00D27132" w:rsidRDefault="00D46B4D" w:rsidP="00D46B4D">
      <w:pPr>
        <w:pStyle w:val="PL"/>
      </w:pPr>
      <w:r w:rsidRPr="00D27132">
        <w:t>-- TAG-SL-SCHEDULEDCONFIG-STOP</w:t>
      </w:r>
    </w:p>
    <w:p w14:paraId="56B7BF93" w14:textId="77777777" w:rsidR="00D46B4D" w:rsidRPr="00D27132" w:rsidRDefault="00D46B4D" w:rsidP="00D46B4D">
      <w:pPr>
        <w:pStyle w:val="PL"/>
      </w:pPr>
      <w:r w:rsidRPr="00D27132">
        <w:t>-- ASN1STOP</w:t>
      </w:r>
    </w:p>
    <w:p w14:paraId="623D5D44"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33710F09"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2FE500" w14:textId="77777777" w:rsidR="00D46B4D" w:rsidRPr="00D27132" w:rsidRDefault="00D46B4D" w:rsidP="00C1533F">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46B4D" w:rsidRPr="00D27132" w14:paraId="63C0F52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5AA48A" w14:textId="77777777" w:rsidR="00D46B4D" w:rsidRPr="00D27132" w:rsidRDefault="00D46B4D" w:rsidP="00C1533F">
            <w:pPr>
              <w:pStyle w:val="TAL"/>
              <w:rPr>
                <w:b/>
                <w:bCs/>
                <w:i/>
                <w:iCs/>
                <w:lang w:eastAsia="zh-CN"/>
              </w:rPr>
            </w:pPr>
            <w:r w:rsidRPr="00D27132">
              <w:rPr>
                <w:b/>
                <w:bCs/>
                <w:i/>
                <w:iCs/>
                <w:lang w:eastAsia="zh-CN"/>
              </w:rPr>
              <w:t>sl-CS-RNTI</w:t>
            </w:r>
          </w:p>
          <w:p w14:paraId="1766F490" w14:textId="77777777" w:rsidR="00D46B4D" w:rsidRPr="00D27132" w:rsidRDefault="00D46B4D" w:rsidP="00C1533F">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46B4D" w:rsidRPr="00D27132" w14:paraId="6CE8D00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9C5E3" w14:textId="77777777" w:rsidR="00D46B4D" w:rsidRPr="00D27132" w:rsidRDefault="00D46B4D" w:rsidP="00C1533F">
            <w:pPr>
              <w:pStyle w:val="TAL"/>
              <w:rPr>
                <w:b/>
                <w:bCs/>
                <w:i/>
                <w:iCs/>
                <w:lang w:eastAsia="zh-CN"/>
              </w:rPr>
            </w:pPr>
            <w:r w:rsidRPr="00D27132">
              <w:rPr>
                <w:b/>
                <w:bCs/>
                <w:i/>
                <w:iCs/>
                <w:lang w:eastAsia="zh-CN"/>
              </w:rPr>
              <w:t>sl-DCI-ToSL-Trans</w:t>
            </w:r>
          </w:p>
          <w:p w14:paraId="4C7984CF" w14:textId="77777777" w:rsidR="00D46B4D" w:rsidRPr="00D27132" w:rsidRDefault="00D46B4D" w:rsidP="00C1533F">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46B4D" w:rsidRPr="00D27132" w14:paraId="40F0626D"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1FD7A" w14:textId="77777777" w:rsidR="00D46B4D" w:rsidRPr="00D27132" w:rsidRDefault="00D46B4D" w:rsidP="00C1533F">
            <w:pPr>
              <w:pStyle w:val="TAL"/>
              <w:rPr>
                <w:b/>
                <w:bCs/>
                <w:i/>
                <w:iCs/>
                <w:lang w:eastAsia="zh-CN"/>
              </w:rPr>
            </w:pPr>
            <w:r w:rsidRPr="00D27132">
              <w:rPr>
                <w:b/>
                <w:bCs/>
                <w:i/>
                <w:iCs/>
                <w:lang w:eastAsia="zh-CN"/>
              </w:rPr>
              <w:t>sl-PSFCH-ToPUCCH</w:t>
            </w:r>
          </w:p>
          <w:p w14:paraId="27E61640" w14:textId="77777777" w:rsidR="00D46B4D" w:rsidRPr="00D27132" w:rsidRDefault="00D46B4D" w:rsidP="00C1533F">
            <w:pPr>
              <w:pStyle w:val="TAL"/>
              <w:rPr>
                <w:lang w:eastAsia="zh-CN"/>
              </w:rPr>
            </w:pPr>
            <w:r w:rsidRPr="00D27132">
              <w:rPr>
                <w:lang w:eastAsia="zh-CN"/>
              </w:rPr>
              <w:t xml:space="preserve">For dynamic grant and configured grant type 2, </w:t>
            </w:r>
            <w:r w:rsidRPr="00D27132">
              <w:rPr>
                <w:rFonts w:cs="Arial"/>
                <w:lang w:eastAsia="zh-CN"/>
              </w:rPr>
              <w:t xml:space="preserve">this field </w:t>
            </w:r>
            <w:r w:rsidRPr="00D27132">
              <w:rPr>
                <w:lang w:eastAsia="zh-CN"/>
              </w:rPr>
              <w:t>configures the values of the PSFCH to PUCCH gap. The field PSFCH-to-HARQ_feedback timing indicator in DCI format 3_0 selects one of the configured values of the PSFCH to PUCCH gap.</w:t>
            </w:r>
          </w:p>
        </w:tc>
      </w:tr>
      <w:tr w:rsidR="00D46B4D" w:rsidRPr="00D27132" w14:paraId="683D6CC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FCCCE2" w14:textId="77777777" w:rsidR="00D46B4D" w:rsidRPr="00D27132" w:rsidRDefault="00D46B4D" w:rsidP="00C1533F">
            <w:pPr>
              <w:pStyle w:val="TAL"/>
              <w:rPr>
                <w:b/>
                <w:bCs/>
                <w:i/>
                <w:iCs/>
                <w:lang w:eastAsia="zh-CN"/>
              </w:rPr>
            </w:pPr>
            <w:r w:rsidRPr="00D27132">
              <w:rPr>
                <w:b/>
                <w:bCs/>
                <w:i/>
                <w:iCs/>
                <w:lang w:eastAsia="zh-CN"/>
              </w:rPr>
              <w:t>sl-RNTI</w:t>
            </w:r>
          </w:p>
          <w:p w14:paraId="5D4CD969" w14:textId="77777777" w:rsidR="00D46B4D" w:rsidRPr="00D27132" w:rsidRDefault="00D46B4D" w:rsidP="00C1533F">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1783141E" w14:textId="77777777" w:rsidR="00D46B4D" w:rsidRPr="00D27132" w:rsidRDefault="00D46B4D" w:rsidP="00D46B4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27D0B764"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7861D" w14:textId="77777777" w:rsidR="00D46B4D" w:rsidRPr="00D27132" w:rsidRDefault="00D46B4D" w:rsidP="00C1533F">
            <w:pPr>
              <w:pStyle w:val="TAH"/>
              <w:rPr>
                <w:lang w:eastAsia="en-GB"/>
              </w:rPr>
            </w:pPr>
            <w:r w:rsidRPr="00D27132">
              <w:rPr>
                <w:i/>
                <w:iCs/>
              </w:rPr>
              <w:t xml:space="preserve">MAC-MainConfigSL </w:t>
            </w:r>
            <w:r w:rsidRPr="00D27132">
              <w:rPr>
                <w:noProof/>
                <w:lang w:eastAsia="en-GB"/>
              </w:rPr>
              <w:t>field descriptions</w:t>
            </w:r>
          </w:p>
        </w:tc>
      </w:tr>
      <w:tr w:rsidR="00D46B4D" w:rsidRPr="00D27132" w14:paraId="2F9D3E90"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183B4B" w14:textId="77777777" w:rsidR="00D46B4D" w:rsidRPr="00D27132" w:rsidRDefault="00D46B4D" w:rsidP="00C1533F">
            <w:pPr>
              <w:pStyle w:val="TAL"/>
              <w:rPr>
                <w:b/>
                <w:bCs/>
                <w:i/>
                <w:iCs/>
              </w:rPr>
            </w:pPr>
            <w:r w:rsidRPr="00D27132">
              <w:rPr>
                <w:b/>
                <w:bCs/>
                <w:i/>
                <w:iCs/>
              </w:rPr>
              <w:t>sl-BSR-Config</w:t>
            </w:r>
          </w:p>
          <w:p w14:paraId="75A7560E" w14:textId="77777777" w:rsidR="00D46B4D" w:rsidRPr="00D27132" w:rsidRDefault="00D46B4D" w:rsidP="00C1533F">
            <w:pPr>
              <w:pStyle w:val="TAL"/>
              <w:rPr>
                <w:lang w:eastAsia="en-GB"/>
              </w:rPr>
            </w:pPr>
            <w:r w:rsidRPr="00D27132">
              <w:t>This field is to configure the sidelink buffer status report.</w:t>
            </w:r>
          </w:p>
        </w:tc>
      </w:tr>
      <w:tr w:rsidR="00D46B4D" w:rsidRPr="00D27132" w14:paraId="4856C70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5EE4F" w14:textId="77777777" w:rsidR="00D46B4D" w:rsidRPr="00D27132" w:rsidRDefault="00D46B4D" w:rsidP="00C1533F">
            <w:pPr>
              <w:pStyle w:val="TAL"/>
              <w:rPr>
                <w:b/>
                <w:bCs/>
                <w:i/>
                <w:iCs/>
                <w:lang w:eastAsia="zh-CN"/>
              </w:rPr>
            </w:pPr>
            <w:r w:rsidRPr="00D27132">
              <w:rPr>
                <w:b/>
                <w:bCs/>
                <w:i/>
                <w:iCs/>
                <w:lang w:eastAsia="zh-CN"/>
              </w:rPr>
              <w:t>sl-PrioritizationThres</w:t>
            </w:r>
          </w:p>
          <w:p w14:paraId="4D4417ED" w14:textId="77777777" w:rsidR="00D46B4D" w:rsidRPr="00D27132" w:rsidRDefault="00D46B4D" w:rsidP="00C1533F">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 xml:space="preserve">as specified in TS 38.321 [3]. Network does not configure the </w:t>
            </w:r>
            <w:r w:rsidRPr="00D27132">
              <w:rPr>
                <w:i/>
                <w:lang w:eastAsia="en-GB"/>
              </w:rPr>
              <w:t>sl-PrioritizationThres</w:t>
            </w:r>
            <w:r w:rsidRPr="00D27132">
              <w:rPr>
                <w:lang w:eastAsia="en-GB"/>
              </w:rPr>
              <w:t xml:space="preserve"> and the </w:t>
            </w:r>
            <w:r w:rsidRPr="00D27132">
              <w:rPr>
                <w:i/>
                <w:lang w:eastAsia="en-GB"/>
              </w:rPr>
              <w:t>ul-PrioritizationThres</w:t>
            </w:r>
            <w:r w:rsidRPr="00D27132">
              <w:rPr>
                <w:lang w:eastAsia="en-GB"/>
              </w:rPr>
              <w:t xml:space="preserve"> to the UE separately.</w:t>
            </w:r>
          </w:p>
        </w:tc>
      </w:tr>
      <w:tr w:rsidR="00D46B4D" w:rsidRPr="00D27132" w14:paraId="1A353E69"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1E088C" w14:textId="77777777" w:rsidR="00D46B4D" w:rsidRPr="00D27132" w:rsidRDefault="00D46B4D" w:rsidP="00C1533F">
            <w:pPr>
              <w:pStyle w:val="TAL"/>
              <w:rPr>
                <w:b/>
                <w:bCs/>
                <w:i/>
                <w:iCs/>
                <w:lang w:eastAsia="zh-CN"/>
              </w:rPr>
            </w:pPr>
            <w:r w:rsidRPr="00D27132">
              <w:rPr>
                <w:b/>
                <w:bCs/>
                <w:i/>
                <w:iCs/>
                <w:lang w:eastAsia="zh-CN"/>
              </w:rPr>
              <w:t>ul-PrioritizationThres</w:t>
            </w:r>
          </w:p>
          <w:p w14:paraId="4F3AB4C1" w14:textId="77777777" w:rsidR="00D46B4D" w:rsidRPr="00D27132" w:rsidRDefault="00D46B4D" w:rsidP="00C1533F">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 xml:space="preserve">as specified in TS 38.321 [3]. Network does not configure the </w:t>
            </w:r>
            <w:r w:rsidRPr="00D27132">
              <w:rPr>
                <w:i/>
                <w:lang w:eastAsia="en-GB"/>
              </w:rPr>
              <w:t>sl-PrioritizationThres</w:t>
            </w:r>
            <w:r w:rsidRPr="00D27132">
              <w:rPr>
                <w:lang w:eastAsia="en-GB"/>
              </w:rPr>
              <w:t xml:space="preserve"> and the </w:t>
            </w:r>
            <w:r w:rsidRPr="00D27132">
              <w:rPr>
                <w:i/>
                <w:lang w:eastAsia="en-GB"/>
              </w:rPr>
              <w:t>ul-PrioritizationThres</w:t>
            </w:r>
            <w:r w:rsidRPr="00D27132">
              <w:rPr>
                <w:lang w:eastAsia="en-GB"/>
              </w:rPr>
              <w:t xml:space="preserve"> to the UE separately.</w:t>
            </w:r>
          </w:p>
        </w:tc>
      </w:tr>
    </w:tbl>
    <w:p w14:paraId="07A80403" w14:textId="77777777" w:rsidR="00D46B4D" w:rsidRPr="00D27132" w:rsidRDefault="00D46B4D" w:rsidP="00D46B4D">
      <w:pPr>
        <w:rPr>
          <w:rFonts w:eastAsiaTheme="minorEastAsia"/>
        </w:rPr>
      </w:pPr>
    </w:p>
    <w:p w14:paraId="53AE8D9A" w14:textId="77777777" w:rsidR="00D46B4D" w:rsidRPr="00D27132" w:rsidRDefault="00D46B4D" w:rsidP="00D46B4D">
      <w:pPr>
        <w:pStyle w:val="Heading4"/>
      </w:pPr>
      <w:bookmarkStart w:id="2620" w:name="_Toc60777550"/>
      <w:bookmarkStart w:id="2621" w:name="_Toc90651425"/>
      <w:r w:rsidRPr="00D27132">
        <w:t>–</w:t>
      </w:r>
      <w:r w:rsidRPr="00D27132">
        <w:tab/>
      </w:r>
      <w:r w:rsidRPr="00D27132">
        <w:rPr>
          <w:i/>
          <w:iCs/>
        </w:rPr>
        <w:t>SL-SDAP-Config</w:t>
      </w:r>
      <w:bookmarkEnd w:id="2620"/>
      <w:bookmarkEnd w:id="2621"/>
    </w:p>
    <w:p w14:paraId="6A7B34B8" w14:textId="77777777" w:rsidR="00D46B4D" w:rsidRPr="00D27132" w:rsidRDefault="00D46B4D" w:rsidP="00D46B4D">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13A266A4" w14:textId="77777777" w:rsidR="00D46B4D" w:rsidRPr="00D27132" w:rsidRDefault="00D46B4D" w:rsidP="00D46B4D">
      <w:pPr>
        <w:pStyle w:val="TH"/>
      </w:pPr>
      <w:r w:rsidRPr="00D27132">
        <w:rPr>
          <w:i/>
        </w:rPr>
        <w:t>SL-SDAP-Config</w:t>
      </w:r>
      <w:r w:rsidRPr="00D27132">
        <w:t xml:space="preserve"> information element</w:t>
      </w:r>
    </w:p>
    <w:p w14:paraId="5848555A" w14:textId="77777777" w:rsidR="00D46B4D" w:rsidRPr="00D27132" w:rsidRDefault="00D46B4D" w:rsidP="00D46B4D">
      <w:pPr>
        <w:pStyle w:val="PL"/>
      </w:pPr>
      <w:r w:rsidRPr="00D27132">
        <w:t>-- ASN1START</w:t>
      </w:r>
    </w:p>
    <w:p w14:paraId="69FF4B3D" w14:textId="77777777" w:rsidR="00D46B4D" w:rsidRPr="00D27132" w:rsidRDefault="00D46B4D" w:rsidP="00D46B4D">
      <w:pPr>
        <w:pStyle w:val="PL"/>
      </w:pPr>
      <w:r w:rsidRPr="00D27132">
        <w:t>-- TAG-SL-SDAP-CONFIG-START</w:t>
      </w:r>
    </w:p>
    <w:p w14:paraId="01F6526F" w14:textId="77777777" w:rsidR="00D46B4D" w:rsidRPr="00D27132" w:rsidRDefault="00D46B4D" w:rsidP="00D46B4D">
      <w:pPr>
        <w:pStyle w:val="PL"/>
      </w:pPr>
    </w:p>
    <w:p w14:paraId="61C515AF" w14:textId="77777777" w:rsidR="00D46B4D" w:rsidRPr="00D27132" w:rsidRDefault="00D46B4D" w:rsidP="00D46B4D">
      <w:pPr>
        <w:pStyle w:val="PL"/>
      </w:pPr>
      <w:r w:rsidRPr="00D27132">
        <w:t>SL-SDAP-Config-r16 ::=                  SEQUENCE {</w:t>
      </w:r>
    </w:p>
    <w:p w14:paraId="60DDBE9B" w14:textId="77777777" w:rsidR="00D46B4D" w:rsidRPr="00D27132" w:rsidRDefault="00D46B4D" w:rsidP="00D46B4D">
      <w:pPr>
        <w:pStyle w:val="PL"/>
      </w:pPr>
      <w:r w:rsidRPr="00D27132">
        <w:t xml:space="preserve">    sl-SDAP-Header-r16                      ENUMERATED {present, absent},</w:t>
      </w:r>
    </w:p>
    <w:p w14:paraId="35E61D98" w14:textId="77777777" w:rsidR="00D46B4D" w:rsidRPr="00D27132" w:rsidRDefault="00D46B4D" w:rsidP="00D46B4D">
      <w:pPr>
        <w:pStyle w:val="PL"/>
      </w:pPr>
      <w:r w:rsidRPr="00D27132">
        <w:lastRenderedPageBreak/>
        <w:t xml:space="preserve">    sl-DefaultRB-r16                        BOOLEAN,</w:t>
      </w:r>
    </w:p>
    <w:p w14:paraId="580A2F87" w14:textId="77777777" w:rsidR="00D46B4D" w:rsidRPr="00D27132" w:rsidRDefault="00D46B4D" w:rsidP="00D46B4D">
      <w:pPr>
        <w:pStyle w:val="PL"/>
      </w:pPr>
      <w:r w:rsidRPr="00D27132">
        <w:t xml:space="preserve">    sl-MappedQoS-Flows-r16                  CHOICE {</w:t>
      </w:r>
    </w:p>
    <w:p w14:paraId="19CE29AF" w14:textId="77777777" w:rsidR="00D46B4D" w:rsidRPr="00D27132" w:rsidRDefault="00D46B4D" w:rsidP="00D46B4D">
      <w:pPr>
        <w:pStyle w:val="PL"/>
      </w:pPr>
      <w:r w:rsidRPr="00D27132">
        <w:t xml:space="preserve">        sl-MappedQoS-FlowsList-r16              SEQUENCE (SIZE (1..maxNrofSL-QFIs-r16)) OF SL-QoS-Profile-r16,</w:t>
      </w:r>
    </w:p>
    <w:p w14:paraId="1521D7AC" w14:textId="77777777" w:rsidR="00D46B4D" w:rsidRPr="00D27132" w:rsidRDefault="00D46B4D" w:rsidP="00D46B4D">
      <w:pPr>
        <w:pStyle w:val="PL"/>
      </w:pPr>
      <w:r w:rsidRPr="00D27132">
        <w:t xml:space="preserve">        sl-MappedQoS-FlowsListDedicated-r16     SL-MappedQoS-FlowsListDedicated-r16</w:t>
      </w:r>
    </w:p>
    <w:p w14:paraId="4E5BA4B2" w14:textId="77777777" w:rsidR="00D46B4D" w:rsidRPr="00D27132" w:rsidRDefault="00D46B4D" w:rsidP="00D46B4D">
      <w:pPr>
        <w:pStyle w:val="PL"/>
      </w:pPr>
      <w:r w:rsidRPr="00D27132">
        <w:t xml:space="preserve">    }                                                                                                           OPTIONAL,   -- Need M</w:t>
      </w:r>
    </w:p>
    <w:p w14:paraId="2CCA17E2" w14:textId="77777777" w:rsidR="00D46B4D" w:rsidRPr="00D27132" w:rsidRDefault="00D46B4D" w:rsidP="00D46B4D">
      <w:pPr>
        <w:pStyle w:val="PL"/>
      </w:pPr>
      <w:r w:rsidRPr="00D27132">
        <w:t xml:space="preserve">    sl-CastType-r16                        ENUMERATED {broadcast, groupcast, unicast, spare1}                   OPTIONAL,   -- Need M</w:t>
      </w:r>
    </w:p>
    <w:p w14:paraId="6002FD0F" w14:textId="77777777" w:rsidR="00D46B4D" w:rsidRPr="00D27132" w:rsidRDefault="00D46B4D" w:rsidP="00D46B4D">
      <w:pPr>
        <w:pStyle w:val="PL"/>
      </w:pPr>
      <w:r w:rsidRPr="00D27132">
        <w:t xml:space="preserve">    ...</w:t>
      </w:r>
    </w:p>
    <w:p w14:paraId="6DB31EFC" w14:textId="77777777" w:rsidR="00D46B4D" w:rsidRPr="00D27132" w:rsidRDefault="00D46B4D" w:rsidP="00D46B4D">
      <w:pPr>
        <w:pStyle w:val="PL"/>
      </w:pPr>
      <w:r w:rsidRPr="00D27132">
        <w:t>}</w:t>
      </w:r>
    </w:p>
    <w:p w14:paraId="0BB89107" w14:textId="77777777" w:rsidR="00D46B4D" w:rsidRPr="00D27132" w:rsidRDefault="00D46B4D" w:rsidP="00D46B4D">
      <w:pPr>
        <w:pStyle w:val="PL"/>
      </w:pPr>
    </w:p>
    <w:p w14:paraId="42A0672D" w14:textId="77777777" w:rsidR="00D46B4D" w:rsidRPr="00D27132" w:rsidRDefault="00D46B4D" w:rsidP="00D46B4D">
      <w:pPr>
        <w:pStyle w:val="PL"/>
      </w:pPr>
      <w:r w:rsidRPr="00D27132">
        <w:t>SL-MappedQoS-FlowsListDedicated-r16 ::= SEQUENCE {</w:t>
      </w:r>
    </w:p>
    <w:p w14:paraId="1EA2F494" w14:textId="77777777" w:rsidR="00D46B4D" w:rsidRPr="00D27132" w:rsidRDefault="00D46B4D" w:rsidP="00D46B4D">
      <w:pPr>
        <w:pStyle w:val="PL"/>
      </w:pPr>
      <w:r w:rsidRPr="00D27132">
        <w:t xml:space="preserve">    sl-MappedQoS-FlowsToAddList-r16         SEQUENCE (SIZE (1..maxNrofSL-QFIs-r16)) OF SL-QoS-FlowIdentity-r16  OPTIONAL,    -- Need N</w:t>
      </w:r>
    </w:p>
    <w:p w14:paraId="6C8D9353" w14:textId="77777777" w:rsidR="00D46B4D" w:rsidRPr="00D27132" w:rsidRDefault="00D46B4D" w:rsidP="00D46B4D">
      <w:pPr>
        <w:pStyle w:val="PL"/>
      </w:pPr>
      <w:r w:rsidRPr="00D27132">
        <w:t xml:space="preserve">    sl-MappedQoS-FlowsToReleaseList-r16      SEQUENCE (SIZE (1..maxNrofSL-QFIs-r16)) OF SL-QoS-FlowIdentity-r16  OPTIONAL     -- Need N</w:t>
      </w:r>
    </w:p>
    <w:p w14:paraId="0E59D4E3" w14:textId="77777777" w:rsidR="00D46B4D" w:rsidRPr="00D27132" w:rsidRDefault="00D46B4D" w:rsidP="00D46B4D">
      <w:pPr>
        <w:pStyle w:val="PL"/>
      </w:pPr>
      <w:r w:rsidRPr="00D27132">
        <w:t>}</w:t>
      </w:r>
    </w:p>
    <w:p w14:paraId="2748B426" w14:textId="77777777" w:rsidR="00D46B4D" w:rsidRPr="00D27132" w:rsidRDefault="00D46B4D" w:rsidP="00D46B4D">
      <w:pPr>
        <w:pStyle w:val="PL"/>
      </w:pPr>
    </w:p>
    <w:p w14:paraId="2B33EBAD" w14:textId="77777777" w:rsidR="00D46B4D" w:rsidRPr="00D27132" w:rsidRDefault="00D46B4D" w:rsidP="00D46B4D">
      <w:pPr>
        <w:pStyle w:val="PL"/>
      </w:pPr>
      <w:r w:rsidRPr="00D27132">
        <w:t>-- TAG-SL-SDAP-CONFIG-STOP</w:t>
      </w:r>
    </w:p>
    <w:p w14:paraId="01E50579" w14:textId="77777777" w:rsidR="00D46B4D" w:rsidRPr="00D27132" w:rsidRDefault="00D46B4D" w:rsidP="00D46B4D">
      <w:pPr>
        <w:pStyle w:val="PL"/>
      </w:pPr>
      <w:r w:rsidRPr="00D27132">
        <w:t>-- ASN1STOP</w:t>
      </w:r>
    </w:p>
    <w:p w14:paraId="4A0F9A38"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AF9D7D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39C3714" w14:textId="77777777" w:rsidR="00D46B4D" w:rsidRPr="00D27132" w:rsidRDefault="00D46B4D" w:rsidP="00C1533F">
            <w:pPr>
              <w:pStyle w:val="TAH"/>
              <w:rPr>
                <w:lang w:eastAsia="sv-SE"/>
              </w:rPr>
            </w:pPr>
            <w:r w:rsidRPr="00D27132">
              <w:rPr>
                <w:i/>
                <w:lang w:eastAsia="sv-SE"/>
              </w:rPr>
              <w:t xml:space="preserve">SL-SDAP-Config </w:t>
            </w:r>
            <w:r w:rsidRPr="00D27132">
              <w:rPr>
                <w:lang w:eastAsia="sv-SE"/>
              </w:rPr>
              <w:t>field descriptions</w:t>
            </w:r>
          </w:p>
        </w:tc>
      </w:tr>
      <w:tr w:rsidR="00D46B4D" w:rsidRPr="00D27132" w14:paraId="15EC224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DDA9B03" w14:textId="77777777" w:rsidR="00D46B4D" w:rsidRPr="00D27132" w:rsidRDefault="00D46B4D" w:rsidP="00C1533F">
            <w:pPr>
              <w:pStyle w:val="TAL"/>
              <w:rPr>
                <w:b/>
                <w:bCs/>
                <w:i/>
                <w:iCs/>
                <w:lang w:eastAsia="en-GB"/>
              </w:rPr>
            </w:pPr>
            <w:r w:rsidRPr="00D27132">
              <w:rPr>
                <w:b/>
                <w:bCs/>
                <w:i/>
                <w:iCs/>
                <w:lang w:eastAsia="en-GB"/>
              </w:rPr>
              <w:t>sl-DefaultRB</w:t>
            </w:r>
          </w:p>
          <w:p w14:paraId="5679B39B" w14:textId="77777777" w:rsidR="00D46B4D" w:rsidRPr="00D27132" w:rsidRDefault="00D46B4D" w:rsidP="00C1533F">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for this destination,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46B4D" w:rsidRPr="00D27132" w14:paraId="1AA3369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EEB6631" w14:textId="77777777" w:rsidR="00D46B4D" w:rsidRPr="00D27132" w:rsidRDefault="00D46B4D" w:rsidP="00C1533F">
            <w:pPr>
              <w:pStyle w:val="TAL"/>
              <w:rPr>
                <w:b/>
                <w:bCs/>
                <w:i/>
                <w:iCs/>
                <w:lang w:eastAsia="en-GB"/>
              </w:rPr>
            </w:pPr>
            <w:r w:rsidRPr="00D27132">
              <w:rPr>
                <w:b/>
                <w:bCs/>
                <w:i/>
                <w:iCs/>
                <w:lang w:eastAsia="en-GB"/>
              </w:rPr>
              <w:t>sl-MappedQoS-Flows</w:t>
            </w:r>
          </w:p>
          <w:p w14:paraId="47BC3753" w14:textId="77777777" w:rsidR="00D46B4D" w:rsidRPr="00D27132" w:rsidRDefault="00D46B4D" w:rsidP="00C1533F">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to </w:t>
            </w:r>
            <w:r w:rsidRPr="00D27132">
              <w:rPr>
                <w:rFonts w:cs="Arial"/>
                <w:i/>
                <w:lang w:eastAsia="en-GB"/>
              </w:rPr>
              <w:t>sl-MappedQoS-FlowsList</w:t>
            </w:r>
            <w:r w:rsidRPr="00D27132">
              <w:rPr>
                <w:lang w:eastAsia="sv-SE"/>
              </w:rPr>
              <w:t>.</w:t>
            </w:r>
          </w:p>
        </w:tc>
      </w:tr>
      <w:tr w:rsidR="00D46B4D" w:rsidRPr="00D27132" w14:paraId="3561DDA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272AEC8" w14:textId="77777777" w:rsidR="00D46B4D" w:rsidRPr="00D27132" w:rsidRDefault="00D46B4D" w:rsidP="00C1533F">
            <w:pPr>
              <w:pStyle w:val="TAL"/>
              <w:rPr>
                <w:b/>
                <w:bCs/>
                <w:i/>
                <w:iCs/>
                <w:lang w:eastAsia="en-GB"/>
              </w:rPr>
            </w:pPr>
            <w:r w:rsidRPr="00D27132">
              <w:rPr>
                <w:b/>
                <w:bCs/>
                <w:i/>
                <w:iCs/>
                <w:lang w:eastAsia="en-GB"/>
              </w:rPr>
              <w:t>sl-MappedQoS-FlowsList</w:t>
            </w:r>
          </w:p>
          <w:p w14:paraId="04A7D34D" w14:textId="77777777" w:rsidR="00D46B4D" w:rsidRPr="00D27132" w:rsidRDefault="00D46B4D" w:rsidP="00C1533F">
            <w:pPr>
              <w:pStyle w:val="TAL"/>
              <w:rPr>
                <w:lang w:eastAsia="en-GB"/>
              </w:rPr>
            </w:pPr>
            <w:r w:rsidRPr="00D27132">
              <w:rPr>
                <w:lang w:eastAsia="en-GB"/>
              </w:rPr>
              <w:t>Indicates the list of QoS profiles 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46B4D" w:rsidRPr="00D27132" w14:paraId="0EE3028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6806437" w14:textId="77777777" w:rsidR="00D46B4D" w:rsidRPr="00D27132" w:rsidRDefault="00D46B4D" w:rsidP="00C1533F">
            <w:pPr>
              <w:pStyle w:val="TAL"/>
              <w:rPr>
                <w:b/>
                <w:bCs/>
                <w:i/>
                <w:iCs/>
                <w:lang w:eastAsia="en-GB"/>
              </w:rPr>
            </w:pPr>
            <w:r w:rsidRPr="00D27132">
              <w:rPr>
                <w:b/>
                <w:bCs/>
                <w:i/>
                <w:iCs/>
                <w:lang w:eastAsia="en-GB"/>
              </w:rPr>
              <w:t>sl-MappedQoS-FlowsToAddList</w:t>
            </w:r>
          </w:p>
          <w:p w14:paraId="06914A7B" w14:textId="77777777" w:rsidR="00D46B4D" w:rsidRPr="00D27132" w:rsidRDefault="00D46B4D" w:rsidP="00C1533F">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46B4D" w:rsidRPr="00D27132" w14:paraId="0D1873F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5E42D6A" w14:textId="77777777" w:rsidR="00D46B4D" w:rsidRPr="00D27132" w:rsidRDefault="00D46B4D" w:rsidP="00C1533F">
            <w:pPr>
              <w:pStyle w:val="TAL"/>
              <w:rPr>
                <w:b/>
                <w:bCs/>
                <w:i/>
                <w:iCs/>
                <w:lang w:eastAsia="en-GB"/>
              </w:rPr>
            </w:pPr>
            <w:r w:rsidRPr="00D27132">
              <w:rPr>
                <w:b/>
                <w:bCs/>
                <w:i/>
                <w:iCs/>
                <w:lang w:eastAsia="en-GB"/>
              </w:rPr>
              <w:t>sl-MappedQoS-FlowsToReleaseList</w:t>
            </w:r>
          </w:p>
          <w:p w14:paraId="0DAEFC79" w14:textId="77777777" w:rsidR="00D46B4D" w:rsidRPr="00D27132" w:rsidRDefault="00D46B4D" w:rsidP="00C1533F">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D46B4D" w:rsidRPr="00D27132" w14:paraId="54E43CD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E24B10D" w14:textId="77777777" w:rsidR="00D46B4D" w:rsidRPr="00D27132" w:rsidRDefault="00D46B4D" w:rsidP="00C1533F">
            <w:pPr>
              <w:pStyle w:val="TAL"/>
              <w:rPr>
                <w:b/>
                <w:bCs/>
                <w:i/>
                <w:iCs/>
                <w:lang w:eastAsia="en-GB"/>
              </w:rPr>
            </w:pPr>
            <w:r w:rsidRPr="00D27132">
              <w:rPr>
                <w:b/>
                <w:bCs/>
                <w:i/>
                <w:iCs/>
                <w:lang w:eastAsia="en-GB"/>
              </w:rPr>
              <w:t>sl-SDAP-Header</w:t>
            </w:r>
          </w:p>
          <w:p w14:paraId="60A92B05" w14:textId="77777777" w:rsidR="00D46B4D" w:rsidRPr="00D27132" w:rsidRDefault="00D46B4D" w:rsidP="00C1533F">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52FF4F76" w14:textId="77777777" w:rsidR="00D46B4D" w:rsidRPr="00D27132" w:rsidRDefault="00D46B4D" w:rsidP="00D46B4D">
      <w:pPr>
        <w:rPr>
          <w:rFonts w:eastAsia="Yu Mincho"/>
        </w:rPr>
      </w:pPr>
    </w:p>
    <w:p w14:paraId="27983AA9" w14:textId="77777777" w:rsidR="00D46B4D" w:rsidRPr="00D27132" w:rsidRDefault="00D46B4D" w:rsidP="00D46B4D">
      <w:pPr>
        <w:pStyle w:val="Heading4"/>
      </w:pPr>
      <w:bookmarkStart w:id="2622" w:name="_Toc60777551"/>
      <w:bookmarkStart w:id="2623" w:name="_Toc90651426"/>
      <w:r w:rsidRPr="00D27132">
        <w:t>–</w:t>
      </w:r>
      <w:r w:rsidRPr="00D27132">
        <w:tab/>
      </w:r>
      <w:r w:rsidRPr="00D27132">
        <w:rPr>
          <w:i/>
          <w:iCs/>
        </w:rPr>
        <w:t>SL-SyncConfig</w:t>
      </w:r>
      <w:bookmarkEnd w:id="2622"/>
      <w:bookmarkEnd w:id="2623"/>
    </w:p>
    <w:p w14:paraId="160F223D" w14:textId="77777777" w:rsidR="00D46B4D" w:rsidRPr="00D27132" w:rsidRDefault="00D46B4D" w:rsidP="00D46B4D">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5DA14484" w14:textId="77777777" w:rsidR="00D46B4D" w:rsidRPr="00D27132" w:rsidRDefault="00D46B4D" w:rsidP="00D46B4D">
      <w:pPr>
        <w:pStyle w:val="TH"/>
        <w:rPr>
          <w:b w:val="0"/>
        </w:rPr>
      </w:pPr>
      <w:r w:rsidRPr="00D27132">
        <w:rPr>
          <w:i/>
          <w:iCs/>
        </w:rPr>
        <w:t>SL-SyncConfig</w:t>
      </w:r>
      <w:r w:rsidRPr="00D27132">
        <w:t xml:space="preserve"> information element</w:t>
      </w:r>
    </w:p>
    <w:p w14:paraId="0ECE6B4D" w14:textId="77777777" w:rsidR="00D46B4D" w:rsidRPr="00D27132" w:rsidRDefault="00D46B4D" w:rsidP="00D46B4D">
      <w:pPr>
        <w:pStyle w:val="PL"/>
      </w:pPr>
      <w:r w:rsidRPr="00D27132">
        <w:t>-- ASN1START</w:t>
      </w:r>
    </w:p>
    <w:p w14:paraId="1FF7194E" w14:textId="77777777" w:rsidR="00D46B4D" w:rsidRPr="00D27132" w:rsidRDefault="00D46B4D" w:rsidP="00D46B4D">
      <w:pPr>
        <w:pStyle w:val="PL"/>
      </w:pPr>
      <w:r w:rsidRPr="00D27132">
        <w:t>-- TAG-SL-SYNCCONFIG-START</w:t>
      </w:r>
    </w:p>
    <w:p w14:paraId="65927EE1" w14:textId="77777777" w:rsidR="00D46B4D" w:rsidRPr="00D27132" w:rsidRDefault="00D46B4D" w:rsidP="00D46B4D">
      <w:pPr>
        <w:pStyle w:val="PL"/>
      </w:pPr>
    </w:p>
    <w:p w14:paraId="401A6AC2" w14:textId="77777777" w:rsidR="00D46B4D" w:rsidRPr="00D27132" w:rsidRDefault="00D46B4D" w:rsidP="00D46B4D">
      <w:pPr>
        <w:pStyle w:val="PL"/>
      </w:pPr>
      <w:r w:rsidRPr="00D27132">
        <w:t>SL-SyncConfigList-r16 ::=          SEQUENCE (SIZE (1..maxSL-SyncConfig-r16)) OF SL-SyncConfig-r16</w:t>
      </w:r>
    </w:p>
    <w:p w14:paraId="507E7954" w14:textId="77777777" w:rsidR="00D46B4D" w:rsidRPr="00D27132" w:rsidRDefault="00D46B4D" w:rsidP="00D46B4D">
      <w:pPr>
        <w:pStyle w:val="PL"/>
      </w:pPr>
    </w:p>
    <w:p w14:paraId="1F017817" w14:textId="77777777" w:rsidR="00D46B4D" w:rsidRPr="00D27132" w:rsidRDefault="00D46B4D" w:rsidP="00D46B4D">
      <w:pPr>
        <w:pStyle w:val="PL"/>
      </w:pPr>
      <w:r w:rsidRPr="00D27132">
        <w:lastRenderedPageBreak/>
        <w:t>SL-SyncConfig-r16 ::=              SEQUENCE {</w:t>
      </w:r>
    </w:p>
    <w:p w14:paraId="1668C567" w14:textId="77777777" w:rsidR="00D46B4D" w:rsidRPr="00D27132" w:rsidRDefault="00D46B4D" w:rsidP="00D46B4D">
      <w:pPr>
        <w:pStyle w:val="PL"/>
      </w:pPr>
      <w:r w:rsidRPr="00D27132">
        <w:t xml:space="preserve">    sl-SyncRefMinHyst-r16              ENUMERATED {dB0, dB3, dB6, dB9, dB12}                                   OPTIONAL,    -- Need R</w:t>
      </w:r>
    </w:p>
    <w:p w14:paraId="4C69B8FD" w14:textId="77777777" w:rsidR="00D46B4D" w:rsidRPr="00D27132" w:rsidRDefault="00D46B4D" w:rsidP="00D46B4D">
      <w:pPr>
        <w:pStyle w:val="PL"/>
      </w:pPr>
      <w:r w:rsidRPr="00D27132">
        <w:t xml:space="preserve">    sl-SyncRefDiffHyst-r16             ENUMERATED {dB0, dB3, dB6, dB9, dB12, dBinf}                            OPTIONAL,    -- Need R</w:t>
      </w:r>
    </w:p>
    <w:p w14:paraId="0EEAA113" w14:textId="77777777" w:rsidR="00D46B4D" w:rsidRPr="00D27132" w:rsidRDefault="00D46B4D" w:rsidP="00D46B4D">
      <w:pPr>
        <w:pStyle w:val="PL"/>
      </w:pPr>
      <w:r w:rsidRPr="00D27132">
        <w:t xml:space="preserve">    sl-filterCoefficient-r16           FilterCoefficient                                                       OPTIONAL,    -- Need R</w:t>
      </w:r>
    </w:p>
    <w:p w14:paraId="5A31FD3D" w14:textId="77777777" w:rsidR="00D46B4D" w:rsidRPr="00D27132" w:rsidRDefault="00D46B4D" w:rsidP="00D46B4D">
      <w:pPr>
        <w:pStyle w:val="PL"/>
      </w:pPr>
      <w:r w:rsidRPr="00D27132">
        <w:t xml:space="preserve">    sl-SSB-TimeAllocation1-r16         SL-SSB-TimeAllocation-r16                                               OPTIONAL,    -- Need R</w:t>
      </w:r>
    </w:p>
    <w:p w14:paraId="4ACCF4DC" w14:textId="77777777" w:rsidR="00D46B4D" w:rsidRPr="00D27132" w:rsidRDefault="00D46B4D" w:rsidP="00D46B4D">
      <w:pPr>
        <w:pStyle w:val="PL"/>
      </w:pPr>
      <w:r w:rsidRPr="00D27132">
        <w:t xml:space="preserve">    sl-SSB-TimeAllocation2-r16         SL-SSB-TimeAllocation-r16                                               OPTIONAL,    -- Need R</w:t>
      </w:r>
    </w:p>
    <w:p w14:paraId="33DA84BF" w14:textId="77777777" w:rsidR="00D46B4D" w:rsidRPr="00D27132" w:rsidRDefault="00D46B4D" w:rsidP="00D46B4D">
      <w:pPr>
        <w:pStyle w:val="PL"/>
      </w:pPr>
      <w:r w:rsidRPr="00D27132">
        <w:t xml:space="preserve">    sl-SSB-TimeAllocation3-r16         SL-SSB-TimeAllocation-r16                                               OPTIONAL,    -- Need R</w:t>
      </w:r>
    </w:p>
    <w:p w14:paraId="612371A5" w14:textId="77777777" w:rsidR="00D46B4D" w:rsidRPr="00D27132" w:rsidRDefault="00D46B4D" w:rsidP="00D46B4D">
      <w:pPr>
        <w:pStyle w:val="PL"/>
      </w:pPr>
      <w:r w:rsidRPr="00D27132">
        <w:t xml:space="preserve">    sl-SSID-r16                        INTEGER (0..671)                                                        OPTIONAL,    -- Need R</w:t>
      </w:r>
    </w:p>
    <w:p w14:paraId="27CBB41D" w14:textId="77777777" w:rsidR="00D46B4D" w:rsidRPr="00D27132" w:rsidRDefault="00D46B4D" w:rsidP="00D46B4D">
      <w:pPr>
        <w:pStyle w:val="PL"/>
      </w:pPr>
      <w:r w:rsidRPr="00D27132">
        <w:t xml:space="preserve">    txParameters-r16                   SEQUENCE {</w:t>
      </w:r>
    </w:p>
    <w:p w14:paraId="4CC988F6" w14:textId="77777777" w:rsidR="00D46B4D" w:rsidRPr="00D27132" w:rsidRDefault="00D46B4D" w:rsidP="00D46B4D">
      <w:pPr>
        <w:pStyle w:val="PL"/>
      </w:pPr>
      <w:r w:rsidRPr="00D27132">
        <w:t xml:space="preserve">        syncTxThreshIC-r16                 SL-RSRP-Range-r16                                                   OPTIONAL,    -- Need R</w:t>
      </w:r>
    </w:p>
    <w:p w14:paraId="6A9829B2" w14:textId="77777777" w:rsidR="00D46B4D" w:rsidRPr="00D27132" w:rsidRDefault="00D46B4D" w:rsidP="00D46B4D">
      <w:pPr>
        <w:pStyle w:val="PL"/>
      </w:pPr>
      <w:r w:rsidRPr="00D27132">
        <w:t xml:space="preserve">        syncTxThreshOoC-r16                SL-RSRP-Range-r16                                                   OPTIONAL,    -- Need R</w:t>
      </w:r>
    </w:p>
    <w:p w14:paraId="6A8473D1" w14:textId="77777777" w:rsidR="00D46B4D" w:rsidRPr="00D27132" w:rsidRDefault="00D46B4D" w:rsidP="00D46B4D">
      <w:pPr>
        <w:pStyle w:val="PL"/>
      </w:pPr>
      <w:r w:rsidRPr="00D27132">
        <w:t xml:space="preserve">        syncInfoReserved-r16               BIT STRING (SIZE (2))                                               OPTIONAL     -- Need R</w:t>
      </w:r>
    </w:p>
    <w:p w14:paraId="765C172D" w14:textId="77777777" w:rsidR="00D46B4D" w:rsidRPr="00D27132" w:rsidRDefault="00D46B4D" w:rsidP="00D46B4D">
      <w:pPr>
        <w:pStyle w:val="PL"/>
      </w:pPr>
      <w:r w:rsidRPr="00D27132">
        <w:t xml:space="preserve">    },</w:t>
      </w:r>
    </w:p>
    <w:p w14:paraId="45F21C06" w14:textId="77777777" w:rsidR="00D46B4D" w:rsidRPr="00D27132" w:rsidRDefault="00D46B4D" w:rsidP="00D46B4D">
      <w:pPr>
        <w:pStyle w:val="PL"/>
      </w:pPr>
      <w:r w:rsidRPr="00D27132">
        <w:t xml:space="preserve">    gnss-Sync-r16                      ENUMERATED {true}                                                       OPTIONAL,    -- Need R</w:t>
      </w:r>
    </w:p>
    <w:p w14:paraId="7429E3A0" w14:textId="77777777" w:rsidR="00D46B4D" w:rsidRPr="00D27132" w:rsidRDefault="00D46B4D" w:rsidP="00D46B4D">
      <w:pPr>
        <w:pStyle w:val="PL"/>
      </w:pPr>
      <w:r w:rsidRPr="00D27132">
        <w:t xml:space="preserve">    ...</w:t>
      </w:r>
    </w:p>
    <w:p w14:paraId="060E5BFA" w14:textId="77777777" w:rsidR="00D46B4D" w:rsidRPr="00D27132" w:rsidRDefault="00D46B4D" w:rsidP="00D46B4D">
      <w:pPr>
        <w:pStyle w:val="PL"/>
      </w:pPr>
      <w:r w:rsidRPr="00D27132">
        <w:t>}</w:t>
      </w:r>
    </w:p>
    <w:p w14:paraId="6FEB3A31" w14:textId="77777777" w:rsidR="00D46B4D" w:rsidRPr="00D27132" w:rsidRDefault="00D46B4D" w:rsidP="00D46B4D">
      <w:pPr>
        <w:pStyle w:val="PL"/>
      </w:pPr>
    </w:p>
    <w:p w14:paraId="2E2468BB" w14:textId="77777777" w:rsidR="00D46B4D" w:rsidRPr="00D27132" w:rsidRDefault="00D46B4D" w:rsidP="00D46B4D">
      <w:pPr>
        <w:pStyle w:val="PL"/>
      </w:pPr>
      <w:r w:rsidRPr="00D27132">
        <w:t>SL-RSRP-Range-r16 ::=                  INTEGER (0..13)</w:t>
      </w:r>
    </w:p>
    <w:p w14:paraId="45D29C62" w14:textId="77777777" w:rsidR="00D46B4D" w:rsidRPr="00D27132" w:rsidRDefault="00D46B4D" w:rsidP="00D46B4D">
      <w:pPr>
        <w:pStyle w:val="PL"/>
      </w:pPr>
    </w:p>
    <w:p w14:paraId="3BC63C42" w14:textId="77777777" w:rsidR="00D46B4D" w:rsidRPr="00D27132" w:rsidRDefault="00D46B4D" w:rsidP="00D46B4D">
      <w:pPr>
        <w:pStyle w:val="PL"/>
      </w:pPr>
      <w:r w:rsidRPr="00D27132">
        <w:t>SL-SSB-TimeAllocation-r16 ::=          SEQUENCE {</w:t>
      </w:r>
    </w:p>
    <w:p w14:paraId="3F0295F4" w14:textId="77777777" w:rsidR="00D46B4D" w:rsidRPr="00D27132" w:rsidRDefault="00D46B4D" w:rsidP="00D46B4D">
      <w:pPr>
        <w:pStyle w:val="PL"/>
      </w:pPr>
      <w:r w:rsidRPr="00D27132">
        <w:t xml:space="preserve">    sl-NumSSB-WithinPeriod-r16             ENUMERATED {n1, n2, n4, n8, n16, n32, n64}                          OPTIONAL,    -- Need R</w:t>
      </w:r>
    </w:p>
    <w:p w14:paraId="613F93A5" w14:textId="77777777" w:rsidR="00D46B4D" w:rsidRPr="00D27132" w:rsidRDefault="00D46B4D" w:rsidP="00D46B4D">
      <w:pPr>
        <w:pStyle w:val="PL"/>
      </w:pPr>
      <w:r w:rsidRPr="00D27132">
        <w:t xml:space="preserve">    sl-TimeOffsetSSB-r16                   INTEGER (0..1279)                                                   OPTIONAL,    -- Need R</w:t>
      </w:r>
    </w:p>
    <w:p w14:paraId="5F101142" w14:textId="77777777" w:rsidR="00D46B4D" w:rsidRPr="00D27132" w:rsidRDefault="00D46B4D" w:rsidP="00D46B4D">
      <w:pPr>
        <w:pStyle w:val="PL"/>
      </w:pPr>
      <w:r w:rsidRPr="00D27132">
        <w:t xml:space="preserve">    sl-TimeInterval-r16                    INTEGER (0..639)                                                    OPTIONAL     -- Need R</w:t>
      </w:r>
    </w:p>
    <w:p w14:paraId="0672F589" w14:textId="77777777" w:rsidR="00D46B4D" w:rsidRPr="00D27132" w:rsidRDefault="00D46B4D" w:rsidP="00D46B4D">
      <w:pPr>
        <w:pStyle w:val="PL"/>
      </w:pPr>
      <w:r w:rsidRPr="00D27132">
        <w:t>}</w:t>
      </w:r>
    </w:p>
    <w:p w14:paraId="0342331C" w14:textId="77777777" w:rsidR="00D46B4D" w:rsidRPr="00D27132" w:rsidRDefault="00D46B4D" w:rsidP="00D46B4D">
      <w:pPr>
        <w:pStyle w:val="PL"/>
      </w:pPr>
    </w:p>
    <w:p w14:paraId="1DAF5E57" w14:textId="77777777" w:rsidR="00D46B4D" w:rsidRPr="00D27132" w:rsidRDefault="00D46B4D" w:rsidP="00D46B4D">
      <w:pPr>
        <w:pStyle w:val="PL"/>
      </w:pPr>
      <w:r w:rsidRPr="00D27132">
        <w:t>-- TAG-SL-SYNCCONFIG-STOP</w:t>
      </w:r>
    </w:p>
    <w:p w14:paraId="6BC2E6AE" w14:textId="77777777" w:rsidR="00D46B4D" w:rsidRPr="00D27132" w:rsidRDefault="00D46B4D" w:rsidP="00D46B4D">
      <w:pPr>
        <w:pStyle w:val="PL"/>
      </w:pPr>
      <w:r w:rsidRPr="00D27132">
        <w:t>-- ASN1STOP</w:t>
      </w:r>
    </w:p>
    <w:p w14:paraId="2F187F19"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575F90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9D0AC7C" w14:textId="77777777" w:rsidR="00D46B4D" w:rsidRPr="00D27132" w:rsidRDefault="00D46B4D" w:rsidP="00C1533F">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46B4D" w:rsidRPr="00D27132" w14:paraId="2D6C605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9E01FB3" w14:textId="77777777" w:rsidR="00D46B4D" w:rsidRPr="00D27132" w:rsidRDefault="00D46B4D" w:rsidP="00C1533F">
            <w:pPr>
              <w:pStyle w:val="TAL"/>
              <w:rPr>
                <w:rFonts w:eastAsiaTheme="minorEastAsia"/>
                <w:b/>
                <w:bCs/>
                <w:i/>
                <w:iCs/>
                <w:lang w:eastAsia="zh-CN"/>
              </w:rPr>
            </w:pPr>
            <w:r w:rsidRPr="00D27132">
              <w:rPr>
                <w:rFonts w:eastAsiaTheme="minorEastAsia"/>
                <w:b/>
                <w:bCs/>
                <w:i/>
                <w:iCs/>
                <w:lang w:eastAsia="zh-CN"/>
              </w:rPr>
              <w:t>gnss-Sync</w:t>
            </w:r>
          </w:p>
          <w:p w14:paraId="762CBD70" w14:textId="77777777" w:rsidR="00D46B4D" w:rsidRPr="00D27132" w:rsidRDefault="00D46B4D" w:rsidP="00C1533F">
            <w:pPr>
              <w:pStyle w:val="TAL"/>
              <w:rPr>
                <w:rFonts w:eastAsiaTheme="minorEastAsia"/>
                <w:lang w:eastAsia="zh-CN"/>
              </w:rPr>
            </w:pPr>
            <w:r w:rsidRPr="00D27132">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46B4D" w:rsidRPr="00D27132" w14:paraId="6BB6AF7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1B967D7" w14:textId="77777777" w:rsidR="00D46B4D" w:rsidRPr="00D27132" w:rsidRDefault="00D46B4D" w:rsidP="00C1533F">
            <w:pPr>
              <w:pStyle w:val="TAL"/>
              <w:rPr>
                <w:b/>
                <w:bCs/>
                <w:i/>
                <w:iCs/>
                <w:lang w:eastAsia="zh-CN"/>
              </w:rPr>
            </w:pPr>
            <w:r w:rsidRPr="00D27132">
              <w:rPr>
                <w:b/>
                <w:bCs/>
                <w:i/>
                <w:iCs/>
                <w:lang w:eastAsia="zh-CN"/>
              </w:rPr>
              <w:t>sl-SyncRefMinHyst</w:t>
            </w:r>
          </w:p>
          <w:p w14:paraId="30D16259" w14:textId="77777777" w:rsidR="00D46B4D" w:rsidRPr="00D27132" w:rsidRDefault="00D46B4D" w:rsidP="00C1533F">
            <w:pPr>
              <w:pStyle w:val="TAL"/>
              <w:rPr>
                <w:bCs/>
                <w:lang w:eastAsia="en-GB"/>
              </w:rPr>
            </w:pPr>
            <w:r w:rsidRPr="00D27132">
              <w:rPr>
                <w:iCs/>
                <w:lang w:eastAsia="en-GB"/>
              </w:rPr>
              <w:t>Hysteresis when evaluating a SyncRef UE using absolute comparison.</w:t>
            </w:r>
          </w:p>
        </w:tc>
      </w:tr>
      <w:tr w:rsidR="00D46B4D" w:rsidRPr="00D27132" w14:paraId="5ADBC60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A7779B2" w14:textId="77777777" w:rsidR="00D46B4D" w:rsidRPr="00D27132" w:rsidRDefault="00D46B4D" w:rsidP="00C1533F">
            <w:pPr>
              <w:pStyle w:val="TAL"/>
              <w:rPr>
                <w:lang w:eastAsia="zh-CN"/>
              </w:rPr>
            </w:pPr>
            <w:r w:rsidRPr="00D27132">
              <w:rPr>
                <w:b/>
                <w:bCs/>
                <w:i/>
                <w:iCs/>
                <w:lang w:eastAsia="zh-CN"/>
              </w:rPr>
              <w:t>sl-SyncRefDiffHyst</w:t>
            </w:r>
          </w:p>
          <w:p w14:paraId="3484847F" w14:textId="77777777" w:rsidR="00D46B4D" w:rsidRPr="00D27132" w:rsidRDefault="00D46B4D" w:rsidP="00C1533F">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46B4D" w:rsidRPr="00D27132" w14:paraId="737613B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C48650A" w14:textId="77777777" w:rsidR="00D46B4D" w:rsidRPr="00D27132" w:rsidRDefault="00D46B4D" w:rsidP="00C1533F">
            <w:pPr>
              <w:pStyle w:val="TAL"/>
              <w:rPr>
                <w:b/>
                <w:bCs/>
                <w:i/>
                <w:iCs/>
                <w:lang w:eastAsia="zh-CN"/>
              </w:rPr>
            </w:pPr>
            <w:r w:rsidRPr="00D27132">
              <w:rPr>
                <w:b/>
                <w:bCs/>
                <w:i/>
                <w:iCs/>
                <w:lang w:eastAsia="zh-CN"/>
              </w:rPr>
              <w:t>sl-NumSSB-WithinPeriod</w:t>
            </w:r>
          </w:p>
          <w:p w14:paraId="40590574" w14:textId="77777777" w:rsidR="00D46B4D" w:rsidRPr="00D27132" w:rsidRDefault="00D46B4D" w:rsidP="00C1533F">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3232FE4B" w14:textId="77777777" w:rsidR="00D46B4D" w:rsidRPr="00D27132" w:rsidRDefault="00D46B4D" w:rsidP="00C1533F">
            <w:pPr>
              <w:pStyle w:val="TAL"/>
              <w:rPr>
                <w:iCs/>
                <w:lang w:eastAsia="en-GB"/>
              </w:rPr>
            </w:pPr>
            <w:r w:rsidRPr="00D27132">
              <w:rPr>
                <w:iCs/>
                <w:lang w:eastAsia="en-GB"/>
              </w:rPr>
              <w:t>FR1, SCS = 15 kHz: 1</w:t>
            </w:r>
          </w:p>
          <w:p w14:paraId="69526433" w14:textId="77777777" w:rsidR="00D46B4D" w:rsidRPr="00D27132" w:rsidRDefault="00D46B4D" w:rsidP="00C1533F">
            <w:pPr>
              <w:pStyle w:val="TAL"/>
              <w:rPr>
                <w:iCs/>
                <w:lang w:eastAsia="en-GB"/>
              </w:rPr>
            </w:pPr>
            <w:r w:rsidRPr="00D27132">
              <w:rPr>
                <w:iCs/>
                <w:lang w:eastAsia="en-GB"/>
              </w:rPr>
              <w:t>FR1, SCS = 30 kHz: 1, 2</w:t>
            </w:r>
          </w:p>
          <w:p w14:paraId="18DAFA61" w14:textId="77777777" w:rsidR="00D46B4D" w:rsidRPr="00D27132" w:rsidRDefault="00D46B4D" w:rsidP="00C1533F">
            <w:pPr>
              <w:pStyle w:val="TAL"/>
              <w:rPr>
                <w:iCs/>
                <w:lang w:eastAsia="en-GB"/>
              </w:rPr>
            </w:pPr>
            <w:r w:rsidRPr="00D27132">
              <w:rPr>
                <w:iCs/>
                <w:lang w:eastAsia="en-GB"/>
              </w:rPr>
              <w:t>FR1, SCS = 60 kHz: 1, 2, 4</w:t>
            </w:r>
          </w:p>
          <w:p w14:paraId="23C42CC3" w14:textId="77777777" w:rsidR="00D46B4D" w:rsidRPr="00D27132" w:rsidRDefault="00D46B4D" w:rsidP="00C1533F">
            <w:pPr>
              <w:pStyle w:val="TAL"/>
              <w:rPr>
                <w:iCs/>
                <w:lang w:eastAsia="en-GB"/>
              </w:rPr>
            </w:pPr>
            <w:r w:rsidRPr="00D27132">
              <w:rPr>
                <w:iCs/>
                <w:lang w:eastAsia="en-GB"/>
              </w:rPr>
              <w:t>FR2, SCS = 60 kHz: 1, 2, 4, 8, 16, 32</w:t>
            </w:r>
          </w:p>
          <w:p w14:paraId="37F6004B" w14:textId="77777777" w:rsidR="00D46B4D" w:rsidRPr="00D27132" w:rsidRDefault="00D46B4D" w:rsidP="00C1533F">
            <w:pPr>
              <w:pStyle w:val="TAL"/>
              <w:rPr>
                <w:lang w:eastAsia="zh-CN"/>
              </w:rPr>
            </w:pPr>
            <w:r w:rsidRPr="00D27132">
              <w:rPr>
                <w:iCs/>
                <w:lang w:eastAsia="en-GB"/>
              </w:rPr>
              <w:t>FR2, SCS = 120 kHz: 1, 2, 4, 8, 16, 32, 64</w:t>
            </w:r>
          </w:p>
        </w:tc>
      </w:tr>
      <w:tr w:rsidR="00D46B4D" w:rsidRPr="00D27132" w14:paraId="543FA5C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3DF1E7D" w14:textId="77777777" w:rsidR="00D46B4D" w:rsidRPr="00D27132" w:rsidRDefault="00D46B4D" w:rsidP="00C1533F">
            <w:pPr>
              <w:pStyle w:val="TAL"/>
              <w:rPr>
                <w:b/>
                <w:bCs/>
                <w:i/>
                <w:iCs/>
                <w:lang w:eastAsia="zh-CN"/>
              </w:rPr>
            </w:pPr>
            <w:r w:rsidRPr="00D27132">
              <w:rPr>
                <w:b/>
                <w:bCs/>
                <w:i/>
                <w:iCs/>
                <w:lang w:eastAsia="zh-CN"/>
              </w:rPr>
              <w:t>sl-TimeOffsetSSB</w:t>
            </w:r>
          </w:p>
          <w:p w14:paraId="71A14E24" w14:textId="77777777" w:rsidR="00D46B4D" w:rsidRPr="00D27132" w:rsidRDefault="00D46B4D" w:rsidP="00C1533F">
            <w:pPr>
              <w:pStyle w:val="TAL"/>
              <w:rPr>
                <w:lang w:eastAsia="zh-CN"/>
              </w:rPr>
            </w:pPr>
            <w:r w:rsidRPr="00D27132">
              <w:rPr>
                <w:iCs/>
                <w:lang w:eastAsia="en-GB"/>
              </w:rPr>
              <w:t>Indicates the slot offset from the start of sidelink SSB period to the first sidelink SSB.</w:t>
            </w:r>
          </w:p>
        </w:tc>
      </w:tr>
      <w:tr w:rsidR="00D46B4D" w:rsidRPr="00D27132" w14:paraId="4F8639D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8C78FF2" w14:textId="77777777" w:rsidR="00D46B4D" w:rsidRPr="00D27132" w:rsidRDefault="00D46B4D" w:rsidP="00C1533F">
            <w:pPr>
              <w:pStyle w:val="TAL"/>
              <w:rPr>
                <w:b/>
                <w:bCs/>
                <w:i/>
                <w:iCs/>
                <w:lang w:eastAsia="zh-CN"/>
              </w:rPr>
            </w:pPr>
            <w:r w:rsidRPr="00D27132">
              <w:rPr>
                <w:b/>
                <w:bCs/>
                <w:i/>
                <w:iCs/>
                <w:lang w:eastAsia="zh-CN"/>
              </w:rPr>
              <w:t>sl-TimeInterval</w:t>
            </w:r>
          </w:p>
          <w:p w14:paraId="0AEA09CA" w14:textId="77777777" w:rsidR="00D46B4D" w:rsidRPr="00D27132" w:rsidRDefault="00D46B4D" w:rsidP="00C1533F">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46B4D" w:rsidRPr="00D27132" w14:paraId="5E5B660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B64B993" w14:textId="77777777" w:rsidR="00D46B4D" w:rsidRPr="00D27132" w:rsidRDefault="00D46B4D" w:rsidP="00C1533F">
            <w:pPr>
              <w:pStyle w:val="TAL"/>
              <w:rPr>
                <w:b/>
                <w:bCs/>
                <w:i/>
                <w:iCs/>
                <w:lang w:eastAsia="zh-CN"/>
              </w:rPr>
            </w:pPr>
            <w:r w:rsidRPr="00D27132">
              <w:rPr>
                <w:b/>
                <w:bCs/>
                <w:i/>
                <w:iCs/>
                <w:lang w:eastAsia="zh-CN"/>
              </w:rPr>
              <w:t>sl-SSID</w:t>
            </w:r>
          </w:p>
          <w:p w14:paraId="12303484" w14:textId="77777777" w:rsidR="00D46B4D" w:rsidRPr="00D27132" w:rsidRDefault="00D46B4D" w:rsidP="00C1533F">
            <w:pPr>
              <w:pStyle w:val="TAL"/>
              <w:rPr>
                <w:lang w:eastAsia="zh-CN"/>
              </w:rPr>
            </w:pPr>
            <w:r w:rsidRPr="00D27132">
              <w:rPr>
                <w:iCs/>
                <w:lang w:eastAsia="en-GB"/>
              </w:rPr>
              <w:t>Indicates the ID of sidelink synchronization signal associated with different synchronization priorities.</w:t>
            </w:r>
          </w:p>
        </w:tc>
      </w:tr>
      <w:tr w:rsidR="00D46B4D" w:rsidRPr="00D27132" w14:paraId="02699AA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365C540" w14:textId="77777777" w:rsidR="00D46B4D" w:rsidRPr="00D27132" w:rsidRDefault="00D46B4D" w:rsidP="00C1533F">
            <w:pPr>
              <w:pStyle w:val="TAL"/>
              <w:rPr>
                <w:b/>
                <w:bCs/>
                <w:i/>
                <w:iCs/>
                <w:lang w:eastAsia="zh-CN"/>
              </w:rPr>
            </w:pPr>
            <w:r w:rsidRPr="00D27132">
              <w:rPr>
                <w:b/>
                <w:bCs/>
                <w:i/>
                <w:iCs/>
                <w:lang w:eastAsia="zh-CN"/>
              </w:rPr>
              <w:t>syncInfoReserved</w:t>
            </w:r>
          </w:p>
          <w:p w14:paraId="224D169F" w14:textId="77777777" w:rsidR="00D46B4D" w:rsidRPr="00D27132" w:rsidRDefault="00D46B4D" w:rsidP="00C1533F">
            <w:pPr>
              <w:pStyle w:val="TAL"/>
              <w:rPr>
                <w:lang w:eastAsia="zh-CN"/>
              </w:rPr>
            </w:pPr>
            <w:r w:rsidRPr="00D27132">
              <w:rPr>
                <w:iCs/>
                <w:lang w:eastAsia="en-GB"/>
              </w:rPr>
              <w:t>Reserved for future use.</w:t>
            </w:r>
          </w:p>
        </w:tc>
      </w:tr>
      <w:tr w:rsidR="00D46B4D" w:rsidRPr="00D27132" w14:paraId="2EDD2EC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85F61D9" w14:textId="77777777" w:rsidR="00D46B4D" w:rsidRPr="00D27132" w:rsidRDefault="00D46B4D" w:rsidP="00C1533F">
            <w:pPr>
              <w:pStyle w:val="TAL"/>
              <w:rPr>
                <w:b/>
                <w:bCs/>
                <w:i/>
                <w:iCs/>
                <w:lang w:eastAsia="zh-CN"/>
              </w:rPr>
            </w:pPr>
            <w:r w:rsidRPr="00D27132">
              <w:rPr>
                <w:b/>
                <w:bCs/>
                <w:i/>
                <w:iCs/>
                <w:lang w:eastAsia="zh-CN"/>
              </w:rPr>
              <w:t>syncTxThreshIC, syncTxThreshOoC</w:t>
            </w:r>
          </w:p>
          <w:p w14:paraId="6E397F7F" w14:textId="77777777" w:rsidR="00D46B4D" w:rsidRPr="00D27132" w:rsidRDefault="00D46B4D" w:rsidP="00C1533F">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658B466" w14:textId="77777777" w:rsidR="00D46B4D" w:rsidRPr="00D27132" w:rsidRDefault="00D46B4D" w:rsidP="00D46B4D">
      <w:pPr>
        <w:rPr>
          <w:rFonts w:eastAsia="Yu Mincho"/>
        </w:rPr>
      </w:pPr>
    </w:p>
    <w:p w14:paraId="440DB606" w14:textId="77777777" w:rsidR="00D46B4D" w:rsidRPr="00D27132" w:rsidRDefault="00D46B4D" w:rsidP="00D46B4D">
      <w:pPr>
        <w:pStyle w:val="Heading4"/>
      </w:pPr>
      <w:bookmarkStart w:id="2624" w:name="_Toc60777552"/>
      <w:bookmarkStart w:id="2625" w:name="_Toc90651427"/>
      <w:r w:rsidRPr="00D27132">
        <w:t>–</w:t>
      </w:r>
      <w:r w:rsidRPr="00D27132">
        <w:tab/>
      </w:r>
      <w:r w:rsidRPr="00D27132">
        <w:rPr>
          <w:i/>
          <w:iCs/>
        </w:rPr>
        <w:t>SL-Thres-RSRP-List</w:t>
      </w:r>
      <w:bookmarkEnd w:id="2624"/>
      <w:bookmarkEnd w:id="2625"/>
    </w:p>
    <w:p w14:paraId="5D0CDF84" w14:textId="77777777" w:rsidR="00D46B4D" w:rsidRPr="00D27132" w:rsidRDefault="00D46B4D" w:rsidP="00D46B4D">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PSCCH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51E7B4E7" w14:textId="77777777" w:rsidR="00D46B4D" w:rsidRPr="00D27132" w:rsidRDefault="00D46B4D" w:rsidP="00D46B4D">
      <w:pPr>
        <w:pStyle w:val="TH"/>
        <w:rPr>
          <w:b w:val="0"/>
        </w:rPr>
      </w:pPr>
      <w:r w:rsidRPr="00D27132">
        <w:rPr>
          <w:i/>
          <w:iCs/>
        </w:rPr>
        <w:t>SL-Thres-RSRP-List</w:t>
      </w:r>
      <w:r w:rsidRPr="00D27132">
        <w:t xml:space="preserve"> information element</w:t>
      </w:r>
    </w:p>
    <w:p w14:paraId="4113D59D" w14:textId="77777777" w:rsidR="00D46B4D" w:rsidRPr="00D27132" w:rsidRDefault="00D46B4D" w:rsidP="00D46B4D">
      <w:pPr>
        <w:pStyle w:val="PL"/>
      </w:pPr>
      <w:r w:rsidRPr="00D27132">
        <w:t>-- ASN1START</w:t>
      </w:r>
    </w:p>
    <w:p w14:paraId="30F6BDC1" w14:textId="77777777" w:rsidR="00D46B4D" w:rsidRPr="00D27132" w:rsidRDefault="00D46B4D" w:rsidP="00D46B4D">
      <w:pPr>
        <w:pStyle w:val="PL"/>
      </w:pPr>
      <w:r w:rsidRPr="00D27132">
        <w:t>-- TAG-SL-THRES-RSRP-LIST-START</w:t>
      </w:r>
    </w:p>
    <w:p w14:paraId="04DA672A" w14:textId="77777777" w:rsidR="00D46B4D" w:rsidRPr="00D27132" w:rsidRDefault="00D46B4D" w:rsidP="00D46B4D">
      <w:pPr>
        <w:pStyle w:val="PL"/>
      </w:pPr>
    </w:p>
    <w:p w14:paraId="49B465C3" w14:textId="77777777" w:rsidR="00D46B4D" w:rsidRPr="00D27132" w:rsidRDefault="00D46B4D" w:rsidP="00D46B4D">
      <w:pPr>
        <w:pStyle w:val="PL"/>
      </w:pPr>
      <w:r w:rsidRPr="00D27132">
        <w:t>SL-Thres-RSRP-List-r16 ::=    SEQUENCE (SIZE (64)) OF SL-Thres-RSRP-r16</w:t>
      </w:r>
    </w:p>
    <w:p w14:paraId="28B0C9D3" w14:textId="77777777" w:rsidR="00D46B4D" w:rsidRPr="00D27132" w:rsidRDefault="00D46B4D" w:rsidP="00D46B4D">
      <w:pPr>
        <w:pStyle w:val="PL"/>
      </w:pPr>
    </w:p>
    <w:p w14:paraId="213B7148" w14:textId="77777777" w:rsidR="00D46B4D" w:rsidRPr="00D27132" w:rsidRDefault="00D46B4D" w:rsidP="00D46B4D">
      <w:pPr>
        <w:pStyle w:val="PL"/>
      </w:pPr>
      <w:r w:rsidRPr="00D27132">
        <w:t>SL-Thres-RSRP-r16 ::=         INTEGER (0..66)</w:t>
      </w:r>
    </w:p>
    <w:p w14:paraId="00759188" w14:textId="77777777" w:rsidR="00D46B4D" w:rsidRPr="00D27132" w:rsidRDefault="00D46B4D" w:rsidP="00D46B4D">
      <w:pPr>
        <w:pStyle w:val="PL"/>
      </w:pPr>
    </w:p>
    <w:p w14:paraId="395CAEA0" w14:textId="77777777" w:rsidR="00D46B4D" w:rsidRPr="00D27132" w:rsidRDefault="00D46B4D" w:rsidP="00D46B4D">
      <w:pPr>
        <w:pStyle w:val="PL"/>
      </w:pPr>
      <w:r w:rsidRPr="00D27132">
        <w:t>-- TAG-SL-THRES-RSRP-LIST-STOP</w:t>
      </w:r>
    </w:p>
    <w:p w14:paraId="33A40E03" w14:textId="77777777" w:rsidR="00D46B4D" w:rsidRPr="00D27132" w:rsidRDefault="00D46B4D" w:rsidP="00D46B4D">
      <w:pPr>
        <w:pStyle w:val="PL"/>
      </w:pPr>
      <w:r w:rsidRPr="00D27132">
        <w:t>-- ASN1STOP</w:t>
      </w:r>
    </w:p>
    <w:p w14:paraId="37BA5EE2"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4ED99A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3D6DD1F" w14:textId="77777777" w:rsidR="00D46B4D" w:rsidRPr="00D27132" w:rsidRDefault="00D46B4D" w:rsidP="00C1533F">
            <w:pPr>
              <w:pStyle w:val="TAH"/>
              <w:rPr>
                <w:b w:val="0"/>
                <w:lang w:eastAsia="sv-SE"/>
              </w:rPr>
            </w:pPr>
            <w:r w:rsidRPr="00D27132">
              <w:rPr>
                <w:i/>
                <w:iCs/>
                <w:lang w:eastAsia="sv-SE"/>
              </w:rPr>
              <w:lastRenderedPageBreak/>
              <w:t>SL-Thres-RSRP-List</w:t>
            </w:r>
            <w:r w:rsidRPr="00D27132">
              <w:rPr>
                <w:lang w:eastAsia="sv-SE"/>
              </w:rPr>
              <w:t xml:space="preserve"> field descriptions</w:t>
            </w:r>
          </w:p>
        </w:tc>
      </w:tr>
      <w:tr w:rsidR="00D46B4D" w:rsidRPr="00D27132" w14:paraId="3BC2366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A2C2F4E" w14:textId="77777777" w:rsidR="00D46B4D" w:rsidRPr="00D27132" w:rsidRDefault="00D46B4D" w:rsidP="00C1533F">
            <w:pPr>
              <w:pStyle w:val="TAL"/>
              <w:rPr>
                <w:b/>
                <w:bCs/>
                <w:i/>
                <w:iCs/>
                <w:noProof/>
                <w:lang w:eastAsia="zh-CN"/>
              </w:rPr>
            </w:pPr>
            <w:r w:rsidRPr="00D27132">
              <w:rPr>
                <w:b/>
                <w:bCs/>
                <w:i/>
                <w:iCs/>
                <w:noProof/>
                <w:lang w:eastAsia="en-GB"/>
              </w:rPr>
              <w:t>SL-Thres-RSRP</w:t>
            </w:r>
          </w:p>
          <w:p w14:paraId="5C1F6713" w14:textId="77777777" w:rsidR="00D46B4D" w:rsidRPr="00D27132" w:rsidRDefault="00D46B4D" w:rsidP="00C1533F">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24AD8926" w14:textId="77777777" w:rsidR="00D46B4D" w:rsidRPr="00D27132" w:rsidRDefault="00D46B4D" w:rsidP="00D46B4D">
      <w:pPr>
        <w:rPr>
          <w:rFonts w:eastAsia="Yu Mincho"/>
        </w:rPr>
      </w:pPr>
    </w:p>
    <w:p w14:paraId="30734315" w14:textId="77777777" w:rsidR="00D46B4D" w:rsidRPr="00D27132" w:rsidRDefault="00D46B4D" w:rsidP="00D46B4D">
      <w:pPr>
        <w:pStyle w:val="Heading4"/>
      </w:pPr>
      <w:bookmarkStart w:id="2626" w:name="_Toc60777553"/>
      <w:bookmarkStart w:id="2627" w:name="_Toc90651428"/>
      <w:r w:rsidRPr="00D27132">
        <w:t>–</w:t>
      </w:r>
      <w:r w:rsidRPr="00D27132">
        <w:tab/>
      </w:r>
      <w:r w:rsidRPr="00D27132">
        <w:rPr>
          <w:i/>
          <w:iCs/>
        </w:rPr>
        <w:t>SL-TxPower</w:t>
      </w:r>
      <w:bookmarkEnd w:id="2626"/>
      <w:bookmarkEnd w:id="2627"/>
    </w:p>
    <w:p w14:paraId="50E15305" w14:textId="77777777" w:rsidR="00D46B4D" w:rsidRPr="00D27132" w:rsidRDefault="00D46B4D" w:rsidP="00D46B4D">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6F3AD136" w14:textId="77777777" w:rsidR="00D46B4D" w:rsidRPr="00D27132" w:rsidRDefault="00D46B4D" w:rsidP="00D46B4D">
      <w:pPr>
        <w:pStyle w:val="TH"/>
      </w:pPr>
      <w:r w:rsidRPr="00D27132">
        <w:rPr>
          <w:i/>
        </w:rPr>
        <w:t xml:space="preserve">SL-TxPower </w:t>
      </w:r>
      <w:r w:rsidRPr="00D27132">
        <w:t>information element</w:t>
      </w:r>
    </w:p>
    <w:p w14:paraId="3E79021F" w14:textId="77777777" w:rsidR="00D46B4D" w:rsidRPr="00D27132" w:rsidRDefault="00D46B4D" w:rsidP="00D46B4D">
      <w:pPr>
        <w:pStyle w:val="PL"/>
      </w:pPr>
      <w:r w:rsidRPr="00D27132">
        <w:t>-- ASN1START</w:t>
      </w:r>
    </w:p>
    <w:p w14:paraId="435342B1" w14:textId="77777777" w:rsidR="00D46B4D" w:rsidRPr="00D27132" w:rsidRDefault="00D46B4D" w:rsidP="00D46B4D">
      <w:pPr>
        <w:pStyle w:val="PL"/>
      </w:pPr>
      <w:r w:rsidRPr="00D27132">
        <w:t>-- TAG-SL-TXPOWER-START</w:t>
      </w:r>
    </w:p>
    <w:p w14:paraId="6C325B90" w14:textId="77777777" w:rsidR="00D46B4D" w:rsidRPr="00D27132" w:rsidRDefault="00D46B4D" w:rsidP="00D46B4D">
      <w:pPr>
        <w:pStyle w:val="PL"/>
      </w:pPr>
    </w:p>
    <w:p w14:paraId="62EF864A" w14:textId="77777777" w:rsidR="00D46B4D" w:rsidRPr="00D27132" w:rsidRDefault="00D46B4D" w:rsidP="00D46B4D">
      <w:pPr>
        <w:pStyle w:val="PL"/>
      </w:pPr>
      <w:r w:rsidRPr="00D27132">
        <w:t>SL-TxPower-r16 ::=                    CHOICE{</w:t>
      </w:r>
    </w:p>
    <w:p w14:paraId="19FFC324" w14:textId="77777777" w:rsidR="00D46B4D" w:rsidRPr="00D27132" w:rsidRDefault="00D46B4D" w:rsidP="00D46B4D">
      <w:pPr>
        <w:pStyle w:val="PL"/>
      </w:pPr>
      <w:r w:rsidRPr="00D27132">
        <w:t xml:space="preserve">    minusinfinity-r16                     NULL,</w:t>
      </w:r>
    </w:p>
    <w:p w14:paraId="03EDF208" w14:textId="77777777" w:rsidR="00D46B4D" w:rsidRPr="00D27132" w:rsidRDefault="00D46B4D" w:rsidP="00D46B4D">
      <w:pPr>
        <w:pStyle w:val="PL"/>
      </w:pPr>
      <w:r w:rsidRPr="00D27132">
        <w:t xml:space="preserve">    txPower-r16                           INTEGER (-30..33)</w:t>
      </w:r>
    </w:p>
    <w:p w14:paraId="5A6AC7FD" w14:textId="77777777" w:rsidR="00D46B4D" w:rsidRPr="00D27132" w:rsidRDefault="00D46B4D" w:rsidP="00D46B4D">
      <w:pPr>
        <w:pStyle w:val="PL"/>
      </w:pPr>
      <w:r w:rsidRPr="00D27132">
        <w:t>}</w:t>
      </w:r>
    </w:p>
    <w:p w14:paraId="4D871FC2" w14:textId="77777777" w:rsidR="00D46B4D" w:rsidRPr="00D27132" w:rsidRDefault="00D46B4D" w:rsidP="00D46B4D">
      <w:pPr>
        <w:pStyle w:val="PL"/>
      </w:pPr>
    </w:p>
    <w:p w14:paraId="53DA3010" w14:textId="77777777" w:rsidR="00D46B4D" w:rsidRPr="00D27132" w:rsidRDefault="00D46B4D" w:rsidP="00D46B4D">
      <w:pPr>
        <w:pStyle w:val="PL"/>
      </w:pPr>
      <w:r w:rsidRPr="00D27132">
        <w:t>-- TAG-SL-TXPOWER-STOP</w:t>
      </w:r>
    </w:p>
    <w:p w14:paraId="7472C6CD" w14:textId="77777777" w:rsidR="00D46B4D" w:rsidRPr="00D27132" w:rsidRDefault="00D46B4D" w:rsidP="00D46B4D">
      <w:pPr>
        <w:pStyle w:val="PL"/>
      </w:pPr>
      <w:r w:rsidRPr="00D27132">
        <w:t>-- ASN1STOP</w:t>
      </w:r>
    </w:p>
    <w:p w14:paraId="7241A360" w14:textId="77777777" w:rsidR="00D46B4D" w:rsidRPr="00D27132" w:rsidRDefault="00D46B4D" w:rsidP="00D46B4D"/>
    <w:p w14:paraId="5B259249" w14:textId="77777777" w:rsidR="00D46B4D" w:rsidRPr="00D27132" w:rsidRDefault="00D46B4D" w:rsidP="00D46B4D">
      <w:pPr>
        <w:pStyle w:val="Heading4"/>
      </w:pPr>
      <w:bookmarkStart w:id="2628" w:name="_Toc60777554"/>
      <w:bookmarkStart w:id="2629" w:name="_Toc90651429"/>
      <w:r w:rsidRPr="00D27132">
        <w:t>–</w:t>
      </w:r>
      <w:r w:rsidRPr="00D27132">
        <w:tab/>
      </w:r>
      <w:r w:rsidRPr="00D27132">
        <w:rPr>
          <w:i/>
          <w:iCs/>
        </w:rPr>
        <w:t>SL-TypeTxSync</w:t>
      </w:r>
      <w:bookmarkEnd w:id="2628"/>
      <w:bookmarkEnd w:id="2629"/>
    </w:p>
    <w:p w14:paraId="4B69D076" w14:textId="77777777" w:rsidR="00D46B4D" w:rsidRPr="00D27132" w:rsidRDefault="00D46B4D" w:rsidP="00D46B4D">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356F25D2" w14:textId="77777777" w:rsidR="00D46B4D" w:rsidRPr="00D27132" w:rsidRDefault="00D46B4D" w:rsidP="00D46B4D">
      <w:pPr>
        <w:pStyle w:val="TH"/>
      </w:pPr>
      <w:r w:rsidRPr="00D27132">
        <w:rPr>
          <w:i/>
        </w:rPr>
        <w:t>SL-TypeTxSync</w:t>
      </w:r>
      <w:r w:rsidRPr="00D27132">
        <w:t xml:space="preserve"> information element</w:t>
      </w:r>
    </w:p>
    <w:p w14:paraId="040AB2CC" w14:textId="77777777" w:rsidR="00D46B4D" w:rsidRPr="00D27132" w:rsidRDefault="00D46B4D" w:rsidP="00D46B4D">
      <w:pPr>
        <w:pStyle w:val="PL"/>
      </w:pPr>
      <w:r w:rsidRPr="00D27132">
        <w:t>-- ASN1START</w:t>
      </w:r>
    </w:p>
    <w:p w14:paraId="2979F6DB" w14:textId="77777777" w:rsidR="00D46B4D" w:rsidRPr="00D27132" w:rsidRDefault="00D46B4D" w:rsidP="00D46B4D">
      <w:pPr>
        <w:pStyle w:val="PL"/>
      </w:pPr>
      <w:r w:rsidRPr="00D27132">
        <w:t>-- TAG-SL-TYPETXSYNC-START</w:t>
      </w:r>
    </w:p>
    <w:p w14:paraId="46FFF29F" w14:textId="77777777" w:rsidR="00D46B4D" w:rsidRPr="00D27132" w:rsidRDefault="00D46B4D" w:rsidP="00D46B4D">
      <w:pPr>
        <w:pStyle w:val="PL"/>
      </w:pPr>
    </w:p>
    <w:p w14:paraId="640B870A" w14:textId="77777777" w:rsidR="00D46B4D" w:rsidRPr="00D27132" w:rsidRDefault="00D46B4D" w:rsidP="00D46B4D">
      <w:pPr>
        <w:pStyle w:val="PL"/>
      </w:pPr>
      <w:r w:rsidRPr="00D27132">
        <w:t>SL-TypeTxSync-r16 ::=                     ENUMERATED {gnss, gnbEnb, ue}</w:t>
      </w:r>
    </w:p>
    <w:p w14:paraId="29487D33" w14:textId="77777777" w:rsidR="00D46B4D" w:rsidRPr="00D27132" w:rsidRDefault="00D46B4D" w:rsidP="00D46B4D">
      <w:pPr>
        <w:pStyle w:val="PL"/>
      </w:pPr>
    </w:p>
    <w:p w14:paraId="5CF7DCF3" w14:textId="77777777" w:rsidR="00D46B4D" w:rsidRPr="00D27132" w:rsidRDefault="00D46B4D" w:rsidP="00D46B4D">
      <w:pPr>
        <w:pStyle w:val="PL"/>
      </w:pPr>
      <w:r w:rsidRPr="00D27132">
        <w:t>-- TAG-SL-TYPETXSYNC-STOP</w:t>
      </w:r>
    </w:p>
    <w:p w14:paraId="2BE444CC" w14:textId="77777777" w:rsidR="00D46B4D" w:rsidRPr="00D27132" w:rsidRDefault="00D46B4D" w:rsidP="00D46B4D">
      <w:pPr>
        <w:pStyle w:val="PL"/>
      </w:pPr>
      <w:r w:rsidRPr="00D27132">
        <w:t>-- ASN1STOP</w:t>
      </w:r>
    </w:p>
    <w:p w14:paraId="6F301CE0" w14:textId="77777777" w:rsidR="00D46B4D" w:rsidRPr="00D27132" w:rsidRDefault="00D46B4D" w:rsidP="00D46B4D"/>
    <w:p w14:paraId="23D0A441" w14:textId="77777777" w:rsidR="00D46B4D" w:rsidRPr="00D27132" w:rsidRDefault="00D46B4D" w:rsidP="00D46B4D">
      <w:pPr>
        <w:pStyle w:val="Heading4"/>
      </w:pPr>
      <w:bookmarkStart w:id="2630" w:name="_Toc60777555"/>
      <w:bookmarkStart w:id="2631" w:name="_Toc90651430"/>
      <w:r w:rsidRPr="00D27132">
        <w:t>–</w:t>
      </w:r>
      <w:r w:rsidRPr="00D27132">
        <w:tab/>
      </w:r>
      <w:r w:rsidRPr="00D27132">
        <w:rPr>
          <w:i/>
          <w:iCs/>
        </w:rPr>
        <w:t>SL-UE-SelectedConfig</w:t>
      </w:r>
      <w:bookmarkEnd w:id="2630"/>
      <w:bookmarkEnd w:id="2631"/>
    </w:p>
    <w:p w14:paraId="163A143A" w14:textId="77777777" w:rsidR="00D46B4D" w:rsidRPr="00D27132" w:rsidRDefault="00D46B4D" w:rsidP="00D46B4D">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4D26BAE7" w14:textId="77777777" w:rsidR="00D46B4D" w:rsidRPr="00D27132" w:rsidRDefault="00D46B4D" w:rsidP="00D46B4D">
      <w:pPr>
        <w:pStyle w:val="TH"/>
        <w:rPr>
          <w:b w:val="0"/>
        </w:rPr>
      </w:pPr>
      <w:r w:rsidRPr="00D27132">
        <w:rPr>
          <w:i/>
          <w:iCs/>
        </w:rPr>
        <w:t>SL-UE-SelectedConfig</w:t>
      </w:r>
      <w:r w:rsidRPr="00D27132">
        <w:t xml:space="preserve"> information element</w:t>
      </w:r>
    </w:p>
    <w:p w14:paraId="61DD14D8" w14:textId="77777777" w:rsidR="00D46B4D" w:rsidRPr="00D27132" w:rsidRDefault="00D46B4D" w:rsidP="00D46B4D">
      <w:pPr>
        <w:pStyle w:val="PL"/>
      </w:pPr>
      <w:r w:rsidRPr="00D27132">
        <w:t>-- ASN1START</w:t>
      </w:r>
    </w:p>
    <w:p w14:paraId="79759601" w14:textId="77777777" w:rsidR="00D46B4D" w:rsidRPr="00D27132" w:rsidRDefault="00D46B4D" w:rsidP="00D46B4D">
      <w:pPr>
        <w:pStyle w:val="PL"/>
      </w:pPr>
      <w:r w:rsidRPr="00D27132">
        <w:t>-- TAG-SL-UE-SELECTEDCONFIG-START</w:t>
      </w:r>
    </w:p>
    <w:p w14:paraId="2F08A803" w14:textId="77777777" w:rsidR="00D46B4D" w:rsidRPr="00D27132" w:rsidRDefault="00D46B4D" w:rsidP="00D46B4D">
      <w:pPr>
        <w:pStyle w:val="PL"/>
      </w:pPr>
    </w:p>
    <w:p w14:paraId="7A225A78" w14:textId="77777777" w:rsidR="00D46B4D" w:rsidRPr="00D27132" w:rsidRDefault="00D46B4D" w:rsidP="00D46B4D">
      <w:pPr>
        <w:pStyle w:val="PL"/>
      </w:pPr>
      <w:r w:rsidRPr="00D27132">
        <w:t>SL-UE-SelectedConfig-r16 ::=                 SEQUENCE {</w:t>
      </w:r>
    </w:p>
    <w:p w14:paraId="12F5B691" w14:textId="77777777" w:rsidR="00D46B4D" w:rsidRPr="00D27132" w:rsidRDefault="00D46B4D" w:rsidP="00D46B4D">
      <w:pPr>
        <w:pStyle w:val="PL"/>
      </w:pPr>
      <w:r w:rsidRPr="00D27132">
        <w:t xml:space="preserve">    sl-PSSCH-TxConfigList-r16                    SL-PSSCH-TxConfigList-r16                                   OPTIONAL,    -- Need R</w:t>
      </w:r>
    </w:p>
    <w:p w14:paraId="77698DA6" w14:textId="77777777" w:rsidR="00D46B4D" w:rsidRPr="00D27132" w:rsidRDefault="00D46B4D" w:rsidP="00D46B4D">
      <w:pPr>
        <w:pStyle w:val="PL"/>
      </w:pPr>
      <w:r w:rsidRPr="00D27132">
        <w:t xml:space="preserve">    sl-ProbResourceKeep-r16                      ENUMERATED {v0, v0dot2, v0dot4, v0dot6, v0dot8}             OPTIONAL,    -- Need R</w:t>
      </w:r>
    </w:p>
    <w:p w14:paraId="276C0341" w14:textId="77777777" w:rsidR="00D46B4D" w:rsidRPr="00D27132" w:rsidRDefault="00D46B4D" w:rsidP="00D46B4D">
      <w:pPr>
        <w:pStyle w:val="PL"/>
      </w:pPr>
      <w:r w:rsidRPr="00D27132">
        <w:t xml:space="preserve">    sl-ReselectAfter-r16                         ENUMERATED {n1, n2, n3, n4, n5, n6, n7, n8, n9}             OPTIONAL,    -- Need R</w:t>
      </w:r>
    </w:p>
    <w:p w14:paraId="75C5A875" w14:textId="77777777" w:rsidR="00D46B4D" w:rsidRPr="00D27132" w:rsidRDefault="00D46B4D" w:rsidP="00D46B4D">
      <w:pPr>
        <w:pStyle w:val="PL"/>
        <w:rPr>
          <w:rFonts w:eastAsia="DengXian"/>
        </w:rPr>
      </w:pPr>
      <w:r w:rsidRPr="00D27132">
        <w:t xml:space="preserve">    sl-CBR-CommonTxConfigList-r16                SL-CBR-CommonTxConfigList-r16                               OPTIONAL,    -- Need R</w:t>
      </w:r>
    </w:p>
    <w:p w14:paraId="3ADC7429" w14:textId="77777777" w:rsidR="00D46B4D" w:rsidRPr="00D27132" w:rsidRDefault="00D46B4D" w:rsidP="00D46B4D">
      <w:pPr>
        <w:pStyle w:val="PL"/>
      </w:pPr>
      <w:r w:rsidRPr="00D27132">
        <w:t xml:space="preserve">    ul-PrioritizationThres-r16                   INTEGER (1..16)                                             OPTIONAL,    -- Need R</w:t>
      </w:r>
    </w:p>
    <w:p w14:paraId="366112DA" w14:textId="77777777" w:rsidR="00D46B4D" w:rsidRPr="00D27132" w:rsidRDefault="00D46B4D" w:rsidP="00D46B4D">
      <w:pPr>
        <w:pStyle w:val="PL"/>
      </w:pPr>
      <w:r w:rsidRPr="00D27132">
        <w:t xml:space="preserve">    sl-PrioritizationThres-r16                   INTEGER (1..8)                                              OPTIONAL,    -- Need R</w:t>
      </w:r>
    </w:p>
    <w:p w14:paraId="451CF363" w14:textId="77777777" w:rsidR="00D46B4D" w:rsidRPr="00D27132" w:rsidRDefault="00D46B4D" w:rsidP="00D46B4D">
      <w:pPr>
        <w:pStyle w:val="PL"/>
      </w:pPr>
      <w:r w:rsidRPr="00D27132">
        <w:t xml:space="preserve">    ...</w:t>
      </w:r>
    </w:p>
    <w:p w14:paraId="02B1EDAB" w14:textId="77777777" w:rsidR="00D46B4D" w:rsidRPr="00D27132" w:rsidRDefault="00D46B4D" w:rsidP="00D46B4D">
      <w:pPr>
        <w:pStyle w:val="PL"/>
      </w:pPr>
      <w:r w:rsidRPr="00D27132">
        <w:t>}</w:t>
      </w:r>
    </w:p>
    <w:p w14:paraId="7EF75E48" w14:textId="77777777" w:rsidR="00D46B4D" w:rsidRPr="00D27132" w:rsidRDefault="00D46B4D" w:rsidP="00D46B4D">
      <w:pPr>
        <w:pStyle w:val="PL"/>
      </w:pPr>
    </w:p>
    <w:p w14:paraId="72E8F3F4" w14:textId="77777777" w:rsidR="00D46B4D" w:rsidRPr="00D27132" w:rsidRDefault="00D46B4D" w:rsidP="00D46B4D">
      <w:pPr>
        <w:pStyle w:val="PL"/>
      </w:pPr>
      <w:r w:rsidRPr="00D27132">
        <w:t>-- TAG-SL-UE-SELECTEDCONFIG-STOP</w:t>
      </w:r>
    </w:p>
    <w:p w14:paraId="6DE3DBE3" w14:textId="77777777" w:rsidR="00D46B4D" w:rsidRPr="00D27132" w:rsidRDefault="00D46B4D" w:rsidP="00D46B4D">
      <w:pPr>
        <w:pStyle w:val="PL"/>
      </w:pPr>
      <w:r w:rsidRPr="00D27132">
        <w:t>-- ASN1STOP</w:t>
      </w:r>
    </w:p>
    <w:p w14:paraId="5977843B"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3AB6788"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918B382" w14:textId="77777777" w:rsidR="00D46B4D" w:rsidRPr="00D27132" w:rsidRDefault="00D46B4D" w:rsidP="00C1533F">
            <w:pPr>
              <w:pStyle w:val="TAH"/>
              <w:rPr>
                <w:b w:val="0"/>
                <w:lang w:eastAsia="sv-SE"/>
              </w:rPr>
            </w:pPr>
            <w:r w:rsidRPr="00D27132">
              <w:rPr>
                <w:i/>
                <w:iCs/>
                <w:lang w:eastAsia="sv-SE"/>
              </w:rPr>
              <w:t>SL-UE-SelectedConfig</w:t>
            </w:r>
            <w:r w:rsidRPr="00D27132">
              <w:rPr>
                <w:lang w:eastAsia="sv-SE"/>
              </w:rPr>
              <w:t xml:space="preserve"> field descriptions</w:t>
            </w:r>
          </w:p>
        </w:tc>
      </w:tr>
      <w:tr w:rsidR="00D46B4D" w:rsidRPr="00D27132" w14:paraId="0F123EF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1AF9611" w14:textId="77777777" w:rsidR="00D46B4D" w:rsidRPr="00D27132" w:rsidRDefault="00D46B4D" w:rsidP="00C1533F">
            <w:pPr>
              <w:pStyle w:val="TAL"/>
              <w:rPr>
                <w:b/>
                <w:bCs/>
                <w:i/>
                <w:iCs/>
                <w:lang w:eastAsia="zh-CN"/>
              </w:rPr>
            </w:pPr>
            <w:r w:rsidRPr="00D27132">
              <w:rPr>
                <w:b/>
                <w:bCs/>
                <w:i/>
                <w:iCs/>
                <w:lang w:eastAsia="zh-CN"/>
              </w:rPr>
              <w:t>sl-PrioritizationThres</w:t>
            </w:r>
          </w:p>
          <w:p w14:paraId="481CAC7E" w14:textId="77777777" w:rsidR="00D46B4D" w:rsidRPr="00D27132" w:rsidRDefault="00D46B4D" w:rsidP="00C1533F">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 xml:space="preserve">as specified in TS 38.321 [3]. Network does not configure the </w:t>
            </w:r>
            <w:r w:rsidRPr="00D27132">
              <w:rPr>
                <w:i/>
                <w:lang w:eastAsia="en-GB"/>
              </w:rPr>
              <w:t>sl-PrioritizationThres</w:t>
            </w:r>
            <w:r w:rsidRPr="00D27132">
              <w:rPr>
                <w:lang w:eastAsia="en-GB"/>
              </w:rPr>
              <w:t xml:space="preserve"> and the </w:t>
            </w:r>
            <w:r w:rsidRPr="00D27132">
              <w:rPr>
                <w:i/>
                <w:lang w:eastAsia="en-GB"/>
              </w:rPr>
              <w:t>ul-PrioritizationThres</w:t>
            </w:r>
            <w:r w:rsidRPr="00D27132">
              <w:rPr>
                <w:lang w:eastAsia="en-GB"/>
              </w:rPr>
              <w:t xml:space="preserve"> to the UE separately.</w:t>
            </w:r>
          </w:p>
        </w:tc>
      </w:tr>
      <w:tr w:rsidR="00D46B4D" w:rsidRPr="00D27132" w14:paraId="1109A9F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A061E09" w14:textId="77777777" w:rsidR="00D46B4D" w:rsidRPr="00D27132" w:rsidRDefault="00D46B4D" w:rsidP="00C1533F">
            <w:pPr>
              <w:pStyle w:val="TAL"/>
              <w:rPr>
                <w:b/>
                <w:i/>
                <w:iCs/>
                <w:noProof/>
                <w:lang w:eastAsia="zh-CN"/>
              </w:rPr>
            </w:pPr>
            <w:r w:rsidRPr="00D27132">
              <w:rPr>
                <w:b/>
                <w:i/>
                <w:iCs/>
                <w:noProof/>
                <w:lang w:eastAsia="en-GB"/>
              </w:rPr>
              <w:t>sl-ProbResourceKeep</w:t>
            </w:r>
          </w:p>
          <w:p w14:paraId="67BB21B9" w14:textId="77777777" w:rsidR="00D46B4D" w:rsidRPr="00D27132" w:rsidRDefault="00D46B4D" w:rsidP="00C1533F">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46B4D" w:rsidRPr="00D27132" w14:paraId="62EED1F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ACA8149" w14:textId="77777777" w:rsidR="00D46B4D" w:rsidRPr="00D27132" w:rsidRDefault="00D46B4D" w:rsidP="00C1533F">
            <w:pPr>
              <w:pStyle w:val="TAL"/>
              <w:rPr>
                <w:b/>
                <w:i/>
                <w:iCs/>
                <w:noProof/>
                <w:lang w:eastAsia="zh-CN"/>
              </w:rPr>
            </w:pPr>
            <w:r w:rsidRPr="00D27132">
              <w:rPr>
                <w:b/>
                <w:i/>
                <w:iCs/>
                <w:noProof/>
                <w:lang w:eastAsia="en-GB"/>
              </w:rPr>
              <w:t>sl-PSSCH-TxConfigList</w:t>
            </w:r>
          </w:p>
          <w:p w14:paraId="05CEA078" w14:textId="77777777" w:rsidR="00D46B4D" w:rsidRPr="00D27132" w:rsidRDefault="00D46B4D" w:rsidP="00C1533F">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46B4D" w:rsidRPr="00D27132" w14:paraId="5B138ED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EFAD22A" w14:textId="77777777" w:rsidR="00D46B4D" w:rsidRPr="00D27132" w:rsidRDefault="00D46B4D" w:rsidP="00C1533F">
            <w:pPr>
              <w:pStyle w:val="TAL"/>
              <w:rPr>
                <w:b/>
                <w:i/>
                <w:iCs/>
                <w:noProof/>
                <w:lang w:eastAsia="zh-CN"/>
              </w:rPr>
            </w:pPr>
            <w:r w:rsidRPr="00D27132">
              <w:rPr>
                <w:b/>
                <w:i/>
                <w:iCs/>
                <w:noProof/>
                <w:lang w:eastAsia="en-GB"/>
              </w:rPr>
              <w:t>sl-ReselectAfter</w:t>
            </w:r>
          </w:p>
          <w:p w14:paraId="775D8DBD" w14:textId="77777777" w:rsidR="00D46B4D" w:rsidRPr="00D27132" w:rsidRDefault="00D46B4D" w:rsidP="00C1533F">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D46B4D" w:rsidRPr="00D27132" w14:paraId="782D90E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85C69DD" w14:textId="77777777" w:rsidR="00D46B4D" w:rsidRPr="00D27132" w:rsidRDefault="00D46B4D" w:rsidP="00C1533F">
            <w:pPr>
              <w:pStyle w:val="TAL"/>
              <w:rPr>
                <w:b/>
                <w:bCs/>
                <w:i/>
                <w:iCs/>
                <w:lang w:eastAsia="zh-CN"/>
              </w:rPr>
            </w:pPr>
            <w:r w:rsidRPr="00D27132">
              <w:rPr>
                <w:b/>
                <w:bCs/>
                <w:i/>
                <w:iCs/>
                <w:lang w:eastAsia="zh-CN"/>
              </w:rPr>
              <w:t>ul-PrioritizationThres</w:t>
            </w:r>
          </w:p>
          <w:p w14:paraId="2C55F1E4" w14:textId="77777777" w:rsidR="00D46B4D" w:rsidRPr="00D27132" w:rsidRDefault="00D46B4D" w:rsidP="00C1533F">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 xml:space="preserve">as specified in TS 38.321 [3]. Network does not configure the </w:t>
            </w:r>
            <w:r w:rsidRPr="00D27132">
              <w:rPr>
                <w:i/>
                <w:lang w:eastAsia="en-GB"/>
              </w:rPr>
              <w:t>sl-PrioritizationThres</w:t>
            </w:r>
            <w:r w:rsidRPr="00D27132">
              <w:rPr>
                <w:lang w:eastAsia="en-GB"/>
              </w:rPr>
              <w:t xml:space="preserve"> and the </w:t>
            </w:r>
            <w:r w:rsidRPr="00D27132">
              <w:rPr>
                <w:i/>
                <w:lang w:eastAsia="en-GB"/>
              </w:rPr>
              <w:t>ul-PrioritizationThres</w:t>
            </w:r>
            <w:r w:rsidRPr="00D27132">
              <w:rPr>
                <w:lang w:eastAsia="en-GB"/>
              </w:rPr>
              <w:t xml:space="preserve"> to the UE separately.</w:t>
            </w:r>
          </w:p>
        </w:tc>
      </w:tr>
    </w:tbl>
    <w:p w14:paraId="071D6017" w14:textId="77777777" w:rsidR="00D46B4D" w:rsidRPr="00D27132" w:rsidRDefault="00D46B4D" w:rsidP="00D46B4D"/>
    <w:p w14:paraId="0CFC083B" w14:textId="77777777" w:rsidR="00D46B4D" w:rsidRPr="00D27132" w:rsidRDefault="00D46B4D" w:rsidP="00D46B4D">
      <w:pPr>
        <w:pStyle w:val="Heading4"/>
        <w:rPr>
          <w:i/>
          <w:iCs/>
        </w:rPr>
      </w:pPr>
      <w:bookmarkStart w:id="2632" w:name="_Toc60777556"/>
      <w:bookmarkStart w:id="2633" w:name="_Toc90651431"/>
      <w:r w:rsidRPr="00D27132">
        <w:t>–</w:t>
      </w:r>
      <w:r w:rsidRPr="00D27132">
        <w:tab/>
      </w:r>
      <w:r w:rsidRPr="00D27132">
        <w:rPr>
          <w:i/>
          <w:iCs/>
        </w:rPr>
        <w:t>SL-ZoneConfig</w:t>
      </w:r>
      <w:bookmarkEnd w:id="2632"/>
      <w:bookmarkEnd w:id="2633"/>
    </w:p>
    <w:p w14:paraId="3BD489EA" w14:textId="77777777" w:rsidR="00D46B4D" w:rsidRPr="00D27132" w:rsidRDefault="00D46B4D" w:rsidP="00D46B4D">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63BB9E9D" w14:textId="77777777" w:rsidR="00D46B4D" w:rsidRPr="00D27132" w:rsidRDefault="00D46B4D" w:rsidP="00D46B4D">
      <w:pPr>
        <w:pStyle w:val="TH"/>
      </w:pPr>
      <w:r w:rsidRPr="00D27132">
        <w:rPr>
          <w:i/>
        </w:rPr>
        <w:t xml:space="preserve">SL-ZoneConfig </w:t>
      </w:r>
      <w:r w:rsidRPr="00D27132">
        <w:t>information element</w:t>
      </w:r>
    </w:p>
    <w:p w14:paraId="2FC0C740" w14:textId="77777777" w:rsidR="00D46B4D" w:rsidRPr="00D27132" w:rsidRDefault="00D46B4D" w:rsidP="00D46B4D">
      <w:pPr>
        <w:pStyle w:val="PL"/>
      </w:pPr>
      <w:r w:rsidRPr="00D27132">
        <w:t>-- ASN1START</w:t>
      </w:r>
    </w:p>
    <w:p w14:paraId="11A8B067" w14:textId="77777777" w:rsidR="00D46B4D" w:rsidRPr="00D27132" w:rsidRDefault="00D46B4D" w:rsidP="00D46B4D">
      <w:pPr>
        <w:pStyle w:val="PL"/>
      </w:pPr>
      <w:r w:rsidRPr="00D27132">
        <w:t>-- TAG-SL-ZONECONFIG-START</w:t>
      </w:r>
    </w:p>
    <w:p w14:paraId="0F842435" w14:textId="77777777" w:rsidR="00D46B4D" w:rsidRPr="00D27132" w:rsidRDefault="00D46B4D" w:rsidP="00D46B4D">
      <w:pPr>
        <w:pStyle w:val="PL"/>
      </w:pPr>
    </w:p>
    <w:p w14:paraId="5B6DAEFD" w14:textId="77777777" w:rsidR="00D46B4D" w:rsidRPr="00D27132" w:rsidRDefault="00D46B4D" w:rsidP="00D46B4D">
      <w:pPr>
        <w:pStyle w:val="PL"/>
      </w:pPr>
      <w:r w:rsidRPr="00D27132">
        <w:t>SL-ZoneConfig-r16 ::=              SEQUENCE {</w:t>
      </w:r>
    </w:p>
    <w:p w14:paraId="19DF006C" w14:textId="77777777" w:rsidR="00D46B4D" w:rsidRPr="00D27132" w:rsidRDefault="00D46B4D" w:rsidP="00D46B4D">
      <w:pPr>
        <w:pStyle w:val="PL"/>
      </w:pPr>
      <w:r w:rsidRPr="00D27132">
        <w:t xml:space="preserve">    sl-ZoneLength-r16                  ENUMERATED { m5, m10, m20, m30, m40, m50, spare2, spare1},</w:t>
      </w:r>
    </w:p>
    <w:p w14:paraId="1B1FE0EA" w14:textId="77777777" w:rsidR="00D46B4D" w:rsidRPr="00D27132" w:rsidRDefault="00D46B4D" w:rsidP="00D46B4D">
      <w:pPr>
        <w:pStyle w:val="PL"/>
      </w:pPr>
      <w:r w:rsidRPr="00D27132">
        <w:t xml:space="preserve">    ...</w:t>
      </w:r>
    </w:p>
    <w:p w14:paraId="310434E5" w14:textId="77777777" w:rsidR="00D46B4D" w:rsidRPr="00D27132" w:rsidRDefault="00D46B4D" w:rsidP="00D46B4D">
      <w:pPr>
        <w:pStyle w:val="PL"/>
      </w:pPr>
      <w:r w:rsidRPr="00D27132">
        <w:t>}</w:t>
      </w:r>
    </w:p>
    <w:p w14:paraId="096DFE66" w14:textId="77777777" w:rsidR="00D46B4D" w:rsidRPr="00D27132" w:rsidRDefault="00D46B4D" w:rsidP="00D46B4D">
      <w:pPr>
        <w:pStyle w:val="PL"/>
      </w:pPr>
    </w:p>
    <w:p w14:paraId="5BC55449" w14:textId="77777777" w:rsidR="00D46B4D" w:rsidRPr="00D27132" w:rsidRDefault="00D46B4D" w:rsidP="00D46B4D">
      <w:pPr>
        <w:pStyle w:val="PL"/>
      </w:pPr>
      <w:r w:rsidRPr="00D27132">
        <w:t>-- TAG-SL-ZONECONFIG-STOP</w:t>
      </w:r>
    </w:p>
    <w:p w14:paraId="3C3F6E6E" w14:textId="77777777" w:rsidR="00D46B4D" w:rsidRPr="00D27132" w:rsidRDefault="00D46B4D" w:rsidP="00D46B4D">
      <w:pPr>
        <w:pStyle w:val="PL"/>
      </w:pPr>
      <w:r w:rsidRPr="00D27132">
        <w:t>-- ASN1STOP</w:t>
      </w:r>
    </w:p>
    <w:p w14:paraId="687C39BD"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0BBA2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0C00851" w14:textId="77777777" w:rsidR="00D46B4D" w:rsidRPr="00D27132" w:rsidRDefault="00D46B4D" w:rsidP="00C1533F">
            <w:pPr>
              <w:pStyle w:val="TAH"/>
              <w:rPr>
                <w:b w:val="0"/>
                <w:lang w:eastAsia="sv-SE"/>
              </w:rPr>
            </w:pPr>
            <w:r w:rsidRPr="00D27132">
              <w:rPr>
                <w:i/>
                <w:lang w:eastAsia="sv-SE"/>
              </w:rPr>
              <w:t xml:space="preserve">SL-ZoneConfig </w:t>
            </w:r>
            <w:r w:rsidRPr="00D27132">
              <w:rPr>
                <w:lang w:eastAsia="sv-SE"/>
              </w:rPr>
              <w:t>field descriptions</w:t>
            </w:r>
          </w:p>
        </w:tc>
      </w:tr>
      <w:tr w:rsidR="00D46B4D" w:rsidRPr="00D27132" w14:paraId="4BE17DA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6F25DBC" w14:textId="77777777" w:rsidR="00D46B4D" w:rsidRPr="00D27132" w:rsidRDefault="00D46B4D" w:rsidP="00C1533F">
            <w:pPr>
              <w:pStyle w:val="TAL"/>
              <w:rPr>
                <w:b/>
                <w:bCs/>
                <w:i/>
                <w:iCs/>
                <w:lang w:eastAsia="en-GB"/>
              </w:rPr>
            </w:pPr>
            <w:r w:rsidRPr="00D27132">
              <w:rPr>
                <w:b/>
                <w:bCs/>
                <w:i/>
                <w:iCs/>
                <w:lang w:eastAsia="en-GB"/>
              </w:rPr>
              <w:t>sl-ZoneLength</w:t>
            </w:r>
          </w:p>
          <w:p w14:paraId="4B02F799" w14:textId="77777777" w:rsidR="00D46B4D" w:rsidRPr="00D27132" w:rsidRDefault="00D46B4D" w:rsidP="00C1533F">
            <w:pPr>
              <w:pStyle w:val="TAL"/>
              <w:rPr>
                <w:lang w:eastAsia="en-GB"/>
              </w:rPr>
            </w:pPr>
            <w:r w:rsidRPr="00D27132">
              <w:rPr>
                <w:lang w:eastAsia="en-GB"/>
              </w:rPr>
              <w:t>Indicates the length of each geographic zone.</w:t>
            </w:r>
          </w:p>
        </w:tc>
      </w:tr>
    </w:tbl>
    <w:p w14:paraId="249D432F" w14:textId="77777777" w:rsidR="00D46B4D" w:rsidRPr="00D27132" w:rsidRDefault="00D46B4D" w:rsidP="00D46B4D"/>
    <w:p w14:paraId="402736AB" w14:textId="77777777" w:rsidR="00D46B4D" w:rsidRPr="00D27132" w:rsidRDefault="00D46B4D" w:rsidP="00D46B4D">
      <w:pPr>
        <w:pStyle w:val="Heading4"/>
      </w:pPr>
      <w:bookmarkStart w:id="2634" w:name="_Toc60777557"/>
      <w:bookmarkStart w:id="2635" w:name="_Toc90651432"/>
      <w:r w:rsidRPr="00D27132">
        <w:t>–</w:t>
      </w:r>
      <w:r w:rsidRPr="00D27132">
        <w:tab/>
      </w:r>
      <w:r w:rsidRPr="00D27132">
        <w:rPr>
          <w:i/>
          <w:iCs/>
        </w:rPr>
        <w:t>SLRB-Uu-ConfigIndex</w:t>
      </w:r>
      <w:bookmarkEnd w:id="2634"/>
      <w:bookmarkEnd w:id="2635"/>
    </w:p>
    <w:p w14:paraId="3B691ABC" w14:textId="77777777" w:rsidR="00D46B4D" w:rsidRPr="00D27132" w:rsidRDefault="00D46B4D" w:rsidP="00D46B4D">
      <w:r w:rsidRPr="00D27132">
        <w:t xml:space="preserve">The IE </w:t>
      </w:r>
      <w:r w:rsidRPr="00D27132">
        <w:rPr>
          <w:i/>
        </w:rPr>
        <w:t xml:space="preserve">SLRB-Uu-ConfigIndex </w:t>
      </w:r>
      <w:r w:rsidRPr="00D27132">
        <w:t>is used to identify a sidelink DRB configuration from the network side.</w:t>
      </w:r>
    </w:p>
    <w:p w14:paraId="4A336541" w14:textId="77777777" w:rsidR="00D46B4D" w:rsidRPr="00D27132" w:rsidRDefault="00D46B4D" w:rsidP="00D46B4D">
      <w:pPr>
        <w:pStyle w:val="TH"/>
        <w:rPr>
          <w:b w:val="0"/>
        </w:rPr>
      </w:pPr>
      <w:r w:rsidRPr="00D27132">
        <w:rPr>
          <w:i/>
          <w:iCs/>
        </w:rPr>
        <w:t>SLRB-Uu-ConfigIndex</w:t>
      </w:r>
      <w:r w:rsidRPr="00D27132">
        <w:t xml:space="preserve"> information element</w:t>
      </w:r>
    </w:p>
    <w:p w14:paraId="30C048FA" w14:textId="77777777" w:rsidR="00D46B4D" w:rsidRPr="00D27132" w:rsidRDefault="00D46B4D" w:rsidP="00D46B4D">
      <w:pPr>
        <w:pStyle w:val="PL"/>
      </w:pPr>
      <w:r w:rsidRPr="00D27132">
        <w:t>-- ASN1START</w:t>
      </w:r>
    </w:p>
    <w:p w14:paraId="5BBC7AE8" w14:textId="77777777" w:rsidR="00D46B4D" w:rsidRPr="00D27132" w:rsidRDefault="00D46B4D" w:rsidP="00D46B4D">
      <w:pPr>
        <w:pStyle w:val="PL"/>
      </w:pPr>
      <w:r w:rsidRPr="00D27132">
        <w:t>-- TAG-SLRB-UU-CONFIGINDEX-START</w:t>
      </w:r>
    </w:p>
    <w:p w14:paraId="68C3F92F" w14:textId="77777777" w:rsidR="00D46B4D" w:rsidRPr="00D27132" w:rsidRDefault="00D46B4D" w:rsidP="00D46B4D">
      <w:pPr>
        <w:pStyle w:val="PL"/>
      </w:pPr>
    </w:p>
    <w:p w14:paraId="413B7749" w14:textId="77777777" w:rsidR="00D46B4D" w:rsidRPr="00D27132" w:rsidRDefault="00D46B4D" w:rsidP="00D46B4D">
      <w:pPr>
        <w:pStyle w:val="PL"/>
      </w:pPr>
      <w:r w:rsidRPr="00D27132">
        <w:t>SLRB-Uu-ConfigIndex-r16 ::=                    INTEGER (1..maxNrofSLRB-r16)</w:t>
      </w:r>
    </w:p>
    <w:p w14:paraId="215C04FC" w14:textId="77777777" w:rsidR="00D46B4D" w:rsidRPr="00D27132" w:rsidRDefault="00D46B4D" w:rsidP="00D46B4D">
      <w:pPr>
        <w:pStyle w:val="PL"/>
      </w:pPr>
    </w:p>
    <w:p w14:paraId="62380CBD" w14:textId="77777777" w:rsidR="00D46B4D" w:rsidRPr="00D27132" w:rsidRDefault="00D46B4D" w:rsidP="00D46B4D">
      <w:pPr>
        <w:pStyle w:val="PL"/>
      </w:pPr>
      <w:r w:rsidRPr="00D27132">
        <w:t>-- TAG-SLRB-UU-CONFIGINDEX-STOP</w:t>
      </w:r>
    </w:p>
    <w:p w14:paraId="1B4D9CA8" w14:textId="77777777" w:rsidR="00D46B4D" w:rsidRPr="00D27132" w:rsidRDefault="00D46B4D" w:rsidP="00D46B4D">
      <w:pPr>
        <w:pStyle w:val="PL"/>
      </w:pPr>
      <w:r w:rsidRPr="00D27132">
        <w:t>-- ASN1STOP</w:t>
      </w:r>
    </w:p>
    <w:p w14:paraId="0B7FA563" w14:textId="77777777" w:rsidR="00D46B4D" w:rsidRPr="00D27132" w:rsidRDefault="00D46B4D" w:rsidP="00D46B4D"/>
    <w:p w14:paraId="3AF87DF6" w14:textId="77777777" w:rsidR="00D46B4D" w:rsidRPr="00D27132" w:rsidRDefault="00D46B4D" w:rsidP="00D46B4D">
      <w:pPr>
        <w:pStyle w:val="Heading2"/>
      </w:pPr>
      <w:bookmarkStart w:id="2636" w:name="_Toc60777558"/>
      <w:bookmarkStart w:id="2637" w:name="_Toc90651433"/>
      <w:r w:rsidRPr="00D27132">
        <w:t>6.4</w:t>
      </w:r>
      <w:r w:rsidRPr="00D27132">
        <w:tab/>
        <w:t>RRC multiplicity and type constraint values</w:t>
      </w:r>
      <w:bookmarkEnd w:id="2636"/>
      <w:bookmarkEnd w:id="2637"/>
    </w:p>
    <w:p w14:paraId="6A052CA4" w14:textId="77777777" w:rsidR="00D46B4D" w:rsidRPr="00D27132" w:rsidRDefault="00D46B4D" w:rsidP="00D46B4D">
      <w:pPr>
        <w:pStyle w:val="Heading3"/>
      </w:pPr>
      <w:bookmarkStart w:id="2638" w:name="_Toc60777559"/>
      <w:bookmarkStart w:id="2639" w:name="_Toc90651434"/>
      <w:r w:rsidRPr="00D27132">
        <w:t>–</w:t>
      </w:r>
      <w:r w:rsidRPr="00D27132">
        <w:tab/>
        <w:t>Multiplicity and type constraint definitions</w:t>
      </w:r>
      <w:bookmarkEnd w:id="2638"/>
      <w:bookmarkEnd w:id="2639"/>
    </w:p>
    <w:p w14:paraId="638E8D75" w14:textId="77777777" w:rsidR="00D46B4D" w:rsidRPr="00D27132" w:rsidRDefault="00D46B4D" w:rsidP="00D46B4D">
      <w:pPr>
        <w:pStyle w:val="PL"/>
      </w:pPr>
      <w:r w:rsidRPr="00D27132">
        <w:t>-- ASN1START</w:t>
      </w:r>
    </w:p>
    <w:p w14:paraId="6ED5A156" w14:textId="77777777" w:rsidR="00D46B4D" w:rsidRPr="00D27132" w:rsidRDefault="00D46B4D" w:rsidP="00D46B4D">
      <w:pPr>
        <w:pStyle w:val="PL"/>
      </w:pPr>
      <w:r w:rsidRPr="00D27132">
        <w:t>-- TAG-MULTIPLICITY-AND-TYPE-CONSTRAINT-DEFINITIONS-START</w:t>
      </w:r>
    </w:p>
    <w:p w14:paraId="149B464C" w14:textId="77777777" w:rsidR="00D46B4D" w:rsidRPr="00D27132" w:rsidRDefault="00D46B4D" w:rsidP="00D46B4D">
      <w:pPr>
        <w:pStyle w:val="PL"/>
      </w:pPr>
    </w:p>
    <w:p w14:paraId="23E4945F" w14:textId="77777777" w:rsidR="00D46B4D" w:rsidRPr="00D27132" w:rsidRDefault="00D46B4D" w:rsidP="00D46B4D">
      <w:pPr>
        <w:pStyle w:val="PL"/>
      </w:pPr>
      <w:r w:rsidRPr="00D27132">
        <w:t>maxAI-DCI-PayloadSize-r16               INTEGER ::= 128      --Maximum size of the DCI payload scrambled with ai-RNTI</w:t>
      </w:r>
    </w:p>
    <w:p w14:paraId="131CD449" w14:textId="77777777" w:rsidR="00D46B4D" w:rsidRPr="00D27132" w:rsidRDefault="00D46B4D" w:rsidP="00D46B4D">
      <w:pPr>
        <w:pStyle w:val="PL"/>
      </w:pPr>
      <w:r w:rsidRPr="00D27132">
        <w:t>maxAI-DCI-PayloadSize-1-r16             INTEGER ::= 127      --Maximum size of the DCI payload scrambled with ai-RNTI minus 1</w:t>
      </w:r>
    </w:p>
    <w:p w14:paraId="5408AAD7" w14:textId="77777777" w:rsidR="00D46B4D" w:rsidRPr="00D27132" w:rsidRDefault="00D46B4D" w:rsidP="00D46B4D">
      <w:pPr>
        <w:pStyle w:val="PL"/>
      </w:pPr>
      <w:r w:rsidRPr="00D27132">
        <w:t>maxBandComb                             INTEGER ::= 65536   -- Maximum number of DL band combinations</w:t>
      </w:r>
    </w:p>
    <w:p w14:paraId="6B8EEE64" w14:textId="77777777" w:rsidR="00D46B4D" w:rsidRPr="00D27132" w:rsidRDefault="00D46B4D" w:rsidP="00D46B4D">
      <w:pPr>
        <w:pStyle w:val="PL"/>
      </w:pPr>
      <w:r w:rsidRPr="00D27132">
        <w:t>maxBandsUTRA-FDD-r16                    INTEGER ::= 64      -- Maximum number of bands listed in UTRA-FDD UE caps</w:t>
      </w:r>
    </w:p>
    <w:p w14:paraId="655C6EEF" w14:textId="77777777" w:rsidR="00D46B4D" w:rsidRPr="00D27132" w:rsidRDefault="00D46B4D" w:rsidP="00D46B4D">
      <w:pPr>
        <w:pStyle w:val="PL"/>
      </w:pPr>
      <w:r w:rsidRPr="00D27132">
        <w:t>maxBH-RLC-ChannelID-r16                 INTEGER ::= 65536   -- Maximum value of BH RLC Channel ID</w:t>
      </w:r>
    </w:p>
    <w:p w14:paraId="2618A35D" w14:textId="77777777" w:rsidR="00D46B4D" w:rsidRPr="00D27132" w:rsidRDefault="00D46B4D" w:rsidP="00D46B4D">
      <w:pPr>
        <w:pStyle w:val="PL"/>
      </w:pPr>
      <w:r w:rsidRPr="00D27132">
        <w:t>maxBT-IdReport-r16                      INTEGER ::= 32      -- Maximum number of Bluetooth IDs to report</w:t>
      </w:r>
    </w:p>
    <w:p w14:paraId="1A3FE6C7" w14:textId="77777777" w:rsidR="00D46B4D" w:rsidRPr="00D27132" w:rsidRDefault="00D46B4D" w:rsidP="00D46B4D">
      <w:pPr>
        <w:pStyle w:val="PL"/>
      </w:pPr>
      <w:r w:rsidRPr="00D27132">
        <w:t>maxBT-Name-r16                          INTEGER ::= 4       -- Maximum number of Bluetooth name</w:t>
      </w:r>
    </w:p>
    <w:p w14:paraId="2085186B" w14:textId="77777777" w:rsidR="00D46B4D" w:rsidRPr="00D27132" w:rsidRDefault="00D46B4D" w:rsidP="00D46B4D">
      <w:pPr>
        <w:pStyle w:val="PL"/>
      </w:pPr>
      <w:r w:rsidRPr="00D27132">
        <w:t>maxCAG-Cell-r16                         INTEGER ::= 16      -- Maximum number of NR CAG cell ranges in SIB3, SIB4</w:t>
      </w:r>
    </w:p>
    <w:p w14:paraId="2D067639" w14:textId="77777777" w:rsidR="00D46B4D" w:rsidRPr="00D27132" w:rsidRDefault="00D46B4D" w:rsidP="00D46B4D">
      <w:pPr>
        <w:pStyle w:val="PL"/>
      </w:pPr>
      <w:r w:rsidRPr="00D27132">
        <w:t>maxTwoPUCCH-Grp-ConfigList-r16          INTEGER ::= 32      -- Maximum number of supported configuration(s) of {primary PUCCH group</w:t>
      </w:r>
    </w:p>
    <w:p w14:paraId="6BF228C5" w14:textId="77777777" w:rsidR="00D46B4D" w:rsidRPr="00D27132" w:rsidRDefault="00D46B4D" w:rsidP="00D46B4D">
      <w:pPr>
        <w:pStyle w:val="PL"/>
      </w:pPr>
      <w:r w:rsidRPr="00D27132">
        <w:t xml:space="preserve">                                                            -- config, secondary PUCCH group config}</w:t>
      </w:r>
    </w:p>
    <w:p w14:paraId="4412F305" w14:textId="77777777" w:rsidR="00D46B4D" w:rsidRPr="00D27132" w:rsidRDefault="00D46B4D" w:rsidP="00D46B4D">
      <w:pPr>
        <w:pStyle w:val="PL"/>
      </w:pPr>
      <w:r w:rsidRPr="00D27132">
        <w:t>maxCBR-Config-r16                       INTEGER ::= 8       -- Maximum number of CBR range configurations for sidelink communication</w:t>
      </w:r>
    </w:p>
    <w:p w14:paraId="2601DE8F" w14:textId="77777777" w:rsidR="00D46B4D" w:rsidRPr="00D27132" w:rsidRDefault="00D46B4D" w:rsidP="00D46B4D">
      <w:pPr>
        <w:pStyle w:val="PL"/>
      </w:pPr>
      <w:r w:rsidRPr="00D27132">
        <w:t xml:space="preserve">                                                            -- congestion control</w:t>
      </w:r>
    </w:p>
    <w:p w14:paraId="30C3E253" w14:textId="77777777" w:rsidR="00D46B4D" w:rsidRPr="00D27132" w:rsidRDefault="00D46B4D" w:rsidP="00D46B4D">
      <w:pPr>
        <w:pStyle w:val="PL"/>
      </w:pPr>
      <w:r w:rsidRPr="00D27132">
        <w:t>maxCBR-Config-1-r16                     INTEGER ::= 7       -- Maximum number of CBR range configurations for sidelink communication</w:t>
      </w:r>
    </w:p>
    <w:p w14:paraId="65CE63D7" w14:textId="77777777" w:rsidR="00D46B4D" w:rsidRPr="00D27132" w:rsidRDefault="00D46B4D" w:rsidP="00D46B4D">
      <w:pPr>
        <w:pStyle w:val="PL"/>
      </w:pPr>
      <w:r w:rsidRPr="00D27132">
        <w:t xml:space="preserve">                                                            -- congestion control minus 1</w:t>
      </w:r>
    </w:p>
    <w:p w14:paraId="39D91934" w14:textId="77777777" w:rsidR="00D46B4D" w:rsidRPr="00D27132" w:rsidRDefault="00D46B4D" w:rsidP="00D46B4D">
      <w:pPr>
        <w:pStyle w:val="PL"/>
      </w:pPr>
      <w:r w:rsidRPr="00D27132">
        <w:t>maxCBR-Level-r16                        INTEGER ::= 16      -- Maximum number of CBR levels</w:t>
      </w:r>
    </w:p>
    <w:p w14:paraId="58A8C185" w14:textId="77777777" w:rsidR="00D46B4D" w:rsidRPr="00D27132" w:rsidRDefault="00D46B4D" w:rsidP="00D46B4D">
      <w:pPr>
        <w:pStyle w:val="PL"/>
      </w:pPr>
      <w:r w:rsidRPr="00D27132">
        <w:t>maxCBR-Level-1-r16                      INTEGER ::= 15      -- Maximum number of CBR levels minus 1</w:t>
      </w:r>
    </w:p>
    <w:p w14:paraId="5D14FF27" w14:textId="77777777" w:rsidR="00D46B4D" w:rsidRPr="00D27132" w:rsidRDefault="00D46B4D" w:rsidP="00D46B4D">
      <w:pPr>
        <w:pStyle w:val="PL"/>
      </w:pPr>
      <w:r w:rsidRPr="00D27132">
        <w:t>maxCellBlack                            INTEGER ::= 16      -- Maximum number of NR blacklisted cell ranges in SIB3, SIB4</w:t>
      </w:r>
    </w:p>
    <w:p w14:paraId="098D7455" w14:textId="77777777" w:rsidR="00D46B4D" w:rsidRPr="00D27132" w:rsidRDefault="00D46B4D" w:rsidP="00D46B4D">
      <w:pPr>
        <w:pStyle w:val="PL"/>
      </w:pPr>
      <w:r w:rsidRPr="00D27132">
        <w:t>maxCellGroupings-r16                    INTEGER ::= 32      -- Maximum number of cell groupings for NR-DC</w:t>
      </w:r>
    </w:p>
    <w:p w14:paraId="12B48958" w14:textId="77777777" w:rsidR="00D46B4D" w:rsidRPr="00D27132" w:rsidRDefault="00D46B4D" w:rsidP="00D46B4D">
      <w:pPr>
        <w:pStyle w:val="PL"/>
      </w:pPr>
      <w:r w:rsidRPr="00D27132">
        <w:t>maxCellHistory-r16                      INTEGER ::= 16      -- Maximum number of visited cells reported</w:t>
      </w:r>
    </w:p>
    <w:p w14:paraId="3305ABBE" w14:textId="77777777" w:rsidR="00D46B4D" w:rsidRPr="00D27132" w:rsidRDefault="00D46B4D" w:rsidP="00D46B4D">
      <w:pPr>
        <w:pStyle w:val="PL"/>
      </w:pPr>
      <w:r w:rsidRPr="00D27132">
        <w:lastRenderedPageBreak/>
        <w:t>maxCellInter                            INTEGER ::= 16      -- Maximum number of inter-Freq cells listed in SIB4</w:t>
      </w:r>
    </w:p>
    <w:p w14:paraId="7B9A6964" w14:textId="77777777" w:rsidR="00D46B4D" w:rsidRPr="00D27132" w:rsidRDefault="00D46B4D" w:rsidP="00D46B4D">
      <w:pPr>
        <w:pStyle w:val="PL"/>
      </w:pPr>
      <w:r w:rsidRPr="00D27132">
        <w:t>maxCellIntra                            INTEGER ::= 16      -- Maximum number of intra-Freq cells listed in SIB3</w:t>
      </w:r>
    </w:p>
    <w:p w14:paraId="6DCA2B91" w14:textId="77777777" w:rsidR="00D46B4D" w:rsidRPr="00D27132" w:rsidRDefault="00D46B4D" w:rsidP="00D46B4D">
      <w:pPr>
        <w:pStyle w:val="PL"/>
      </w:pPr>
      <w:r w:rsidRPr="00D27132">
        <w:t>maxCellMeasEUTRA                        INTEGER ::= 32      -- Maximum number of cells in E-UTRAN</w:t>
      </w:r>
    </w:p>
    <w:p w14:paraId="7FF65ED2" w14:textId="77777777" w:rsidR="00D46B4D" w:rsidRPr="00D27132" w:rsidRDefault="00D46B4D" w:rsidP="00D46B4D">
      <w:pPr>
        <w:pStyle w:val="PL"/>
      </w:pPr>
      <w:r w:rsidRPr="00D27132">
        <w:t>maxCellMeasIdle-r16                     INTEGER ::= 8       -- Maximum number of cells per carrier for idle/inactive measurements</w:t>
      </w:r>
    </w:p>
    <w:p w14:paraId="29A095F4" w14:textId="77777777" w:rsidR="00D46B4D" w:rsidRPr="00D27132" w:rsidRDefault="00D46B4D" w:rsidP="00D46B4D">
      <w:pPr>
        <w:pStyle w:val="PL"/>
      </w:pPr>
      <w:r w:rsidRPr="00D27132">
        <w:t>maxCellMeasUTRA-FDD-r16                 INTEGER ::= 32      -- Maximum number of cells in FDD UTRAN</w:t>
      </w:r>
    </w:p>
    <w:p w14:paraId="10A56844" w14:textId="77777777" w:rsidR="00D46B4D" w:rsidRPr="00D27132" w:rsidRDefault="00D46B4D" w:rsidP="00D46B4D">
      <w:pPr>
        <w:pStyle w:val="PL"/>
      </w:pPr>
      <w:r w:rsidRPr="00D27132">
        <w:t>maxCellWhite                            INTEGER ::= 16      -- Maximum number of NR whitelisted cell ranges in SIB3, SIB4</w:t>
      </w:r>
    </w:p>
    <w:p w14:paraId="349DBC24" w14:textId="77777777" w:rsidR="00D46B4D" w:rsidRPr="00D27132" w:rsidRDefault="00D46B4D" w:rsidP="00D46B4D">
      <w:pPr>
        <w:pStyle w:val="PL"/>
      </w:pPr>
      <w:r w:rsidRPr="00D27132">
        <w:t>maxEARFCN                               INTEGER ::= 262143  -- Maximum value of E-UTRA carrier frequency</w:t>
      </w:r>
    </w:p>
    <w:p w14:paraId="224776D7" w14:textId="77777777" w:rsidR="00D46B4D" w:rsidRPr="00D27132" w:rsidRDefault="00D46B4D" w:rsidP="00D46B4D">
      <w:pPr>
        <w:pStyle w:val="PL"/>
      </w:pPr>
      <w:r w:rsidRPr="00D27132">
        <w:t>maxEUTRA-CellBlack                      INTEGER ::= 16      -- Maximum number of E-UTRA blacklisted physical cell identity ranges</w:t>
      </w:r>
    </w:p>
    <w:p w14:paraId="2AA6CDB4" w14:textId="77777777" w:rsidR="00D46B4D" w:rsidRPr="00D27132" w:rsidRDefault="00D46B4D" w:rsidP="00D46B4D">
      <w:pPr>
        <w:pStyle w:val="PL"/>
      </w:pPr>
      <w:r w:rsidRPr="00D27132">
        <w:t xml:space="preserve">                                                            -- in SIB5</w:t>
      </w:r>
    </w:p>
    <w:p w14:paraId="5C2E43B0" w14:textId="77777777" w:rsidR="00D46B4D" w:rsidRPr="00D27132" w:rsidRDefault="00D46B4D" w:rsidP="00D46B4D">
      <w:pPr>
        <w:pStyle w:val="PL"/>
      </w:pPr>
      <w:r w:rsidRPr="00D27132">
        <w:t>maxEUTRA-NS-Pmax                        INTEGER ::= 8       -- Maximum number of NS and P-Max values per band</w:t>
      </w:r>
    </w:p>
    <w:p w14:paraId="75E793D8" w14:textId="77777777" w:rsidR="00D46B4D" w:rsidRPr="00D27132" w:rsidRDefault="00D46B4D" w:rsidP="00D46B4D">
      <w:pPr>
        <w:pStyle w:val="PL"/>
      </w:pPr>
      <w:r w:rsidRPr="00D27132">
        <w:t>maxLogMeasReport-r16                    INTEGER ::= 520     -- Maximum number of entries for logged measurements</w:t>
      </w:r>
    </w:p>
    <w:p w14:paraId="501FCEA9" w14:textId="77777777" w:rsidR="00D46B4D" w:rsidRPr="00D27132" w:rsidRDefault="00D46B4D" w:rsidP="00D46B4D">
      <w:pPr>
        <w:pStyle w:val="PL"/>
      </w:pPr>
      <w:r w:rsidRPr="00D27132">
        <w:t>maxMultiBands                           INTEGER ::= 8       -- Maximum number of additional frequency bands that a cell belongs to</w:t>
      </w:r>
    </w:p>
    <w:p w14:paraId="6F4819B6" w14:textId="77777777" w:rsidR="00D46B4D" w:rsidRPr="00D27132" w:rsidRDefault="00D46B4D" w:rsidP="00D46B4D">
      <w:pPr>
        <w:pStyle w:val="PL"/>
      </w:pPr>
      <w:r w:rsidRPr="00D27132">
        <w:t>maxNARFCN                               INTEGER ::= 3279165 -- Maximum value of NR carrier frequency</w:t>
      </w:r>
    </w:p>
    <w:p w14:paraId="3C0F3FAC" w14:textId="77777777" w:rsidR="00D46B4D" w:rsidRPr="00D27132" w:rsidRDefault="00D46B4D" w:rsidP="00D46B4D">
      <w:pPr>
        <w:pStyle w:val="PL"/>
      </w:pPr>
      <w:r w:rsidRPr="00D27132">
        <w:t>maxNR-NS-Pmax                           INTEGER ::= 8       -- Maximum number of NS and P-Max values per band</w:t>
      </w:r>
    </w:p>
    <w:p w14:paraId="300A7A55" w14:textId="77777777" w:rsidR="00D46B4D" w:rsidRPr="00D27132" w:rsidRDefault="00D46B4D" w:rsidP="00D46B4D">
      <w:pPr>
        <w:pStyle w:val="PL"/>
      </w:pPr>
      <w:r w:rsidRPr="00D27132">
        <w:t>maxFreqIdle-r16                         INTEGER ::= 8       -- Maximum number of carrier frequencies for idle/inactive measurements</w:t>
      </w:r>
    </w:p>
    <w:p w14:paraId="1D03E859" w14:textId="77777777" w:rsidR="00D46B4D" w:rsidRPr="00D27132" w:rsidRDefault="00D46B4D" w:rsidP="00D46B4D">
      <w:pPr>
        <w:pStyle w:val="PL"/>
      </w:pPr>
      <w:r w:rsidRPr="00D27132">
        <w:t>maxNrofServingCells                     INTEGER ::= 32      -- Max number of serving cells (SpCells + SCells)</w:t>
      </w:r>
    </w:p>
    <w:p w14:paraId="39F54D2A" w14:textId="77777777" w:rsidR="00D46B4D" w:rsidRPr="00D27132" w:rsidRDefault="00D46B4D" w:rsidP="00D46B4D">
      <w:pPr>
        <w:pStyle w:val="PL"/>
      </w:pPr>
      <w:r w:rsidRPr="00D27132">
        <w:t>maxNrofServingCells-1                   INTEGER ::= 31      -- Max number of serving cells (SpCells + SCells) minus 1</w:t>
      </w:r>
    </w:p>
    <w:p w14:paraId="129E0BE4" w14:textId="77777777" w:rsidR="00D46B4D" w:rsidRPr="00D27132" w:rsidRDefault="00D46B4D" w:rsidP="00D46B4D">
      <w:pPr>
        <w:pStyle w:val="PL"/>
      </w:pPr>
      <w:r w:rsidRPr="00D27132">
        <w:t>maxNrofAggregatedCellsPerCellGroup      INTEGER ::= 16</w:t>
      </w:r>
    </w:p>
    <w:p w14:paraId="543AF62E" w14:textId="77777777" w:rsidR="00D46B4D" w:rsidRPr="00D27132" w:rsidRDefault="00D46B4D" w:rsidP="00D46B4D">
      <w:pPr>
        <w:pStyle w:val="PL"/>
      </w:pPr>
      <w:r w:rsidRPr="00D27132">
        <w:t>maxNrofAggregatedCellsPerCellGroupMinus4-r16   INTEGER ::= 12</w:t>
      </w:r>
    </w:p>
    <w:p w14:paraId="75032012" w14:textId="77777777" w:rsidR="00D46B4D" w:rsidRPr="00D27132" w:rsidRDefault="00D46B4D" w:rsidP="00D46B4D">
      <w:pPr>
        <w:pStyle w:val="PL"/>
      </w:pPr>
      <w:r w:rsidRPr="00D27132">
        <w:t>maxNrofDUCells-r16                      INTEGER ::= 512     -- Max number of cells configured on the collocated IAB-DU</w:t>
      </w:r>
    </w:p>
    <w:p w14:paraId="13F238D2" w14:textId="77777777" w:rsidR="00D46B4D" w:rsidRPr="00D27132" w:rsidRDefault="00D46B4D" w:rsidP="00D46B4D">
      <w:pPr>
        <w:pStyle w:val="PL"/>
      </w:pPr>
      <w:r w:rsidRPr="00D27132">
        <w:t>maxNrofAvailabilityCombinationsPerSet-r16   INTEGER ::= 512 -- Max number of AvailabilityCombinationId used in the DCI format 2_5</w:t>
      </w:r>
    </w:p>
    <w:p w14:paraId="4E7A8184" w14:textId="77777777" w:rsidR="00D46B4D" w:rsidRPr="00D27132" w:rsidRDefault="00D46B4D" w:rsidP="00D46B4D">
      <w:pPr>
        <w:pStyle w:val="PL"/>
      </w:pPr>
      <w:r w:rsidRPr="00D27132">
        <w:t>maxNrofAvailabilityCombinationsPerSet-1-r16 INTEGER ::= 511 -- Max number of AvailabilityCombinationId used in the DCI format 2_5 minus 1</w:t>
      </w:r>
    </w:p>
    <w:p w14:paraId="4CC78BC1" w14:textId="77777777" w:rsidR="00D46B4D" w:rsidRPr="00D27132" w:rsidRDefault="00D46B4D" w:rsidP="00D46B4D">
      <w:pPr>
        <w:pStyle w:val="PL"/>
      </w:pPr>
      <w:r w:rsidRPr="00D27132">
        <w:t>maxNrofSCells                           INTEGER ::= 31      -- Max number of secondary serving cells per cell group</w:t>
      </w:r>
    </w:p>
    <w:p w14:paraId="1E494D0C" w14:textId="77777777" w:rsidR="00D46B4D" w:rsidRPr="00D27132" w:rsidRDefault="00D46B4D" w:rsidP="00D46B4D">
      <w:pPr>
        <w:pStyle w:val="PL"/>
      </w:pPr>
      <w:r w:rsidRPr="00D27132">
        <w:t>maxNrofCellMeas                         INTEGER ::= 32      -- Maximum number of entries in each of the cell lists in a measurement object</w:t>
      </w:r>
    </w:p>
    <w:p w14:paraId="7D1D8858" w14:textId="77777777" w:rsidR="00D46B4D" w:rsidRPr="00D27132" w:rsidRDefault="00D46B4D" w:rsidP="00D46B4D">
      <w:pPr>
        <w:pStyle w:val="PL"/>
      </w:pPr>
      <w:r w:rsidRPr="00D27132">
        <w:t>maxNrofCG-SL-r16                        INTEGER ::= 8       -- Max number of sidelink configured grant</w:t>
      </w:r>
    </w:p>
    <w:p w14:paraId="710480A4" w14:textId="77777777" w:rsidR="00D46B4D" w:rsidRPr="00D27132" w:rsidRDefault="00D46B4D" w:rsidP="00D46B4D">
      <w:pPr>
        <w:pStyle w:val="PL"/>
      </w:pPr>
      <w:r w:rsidRPr="00D27132">
        <w:t>maxNrofCG-SL-1-r16                      INTEGER ::= 7       -- Max number of sidelink configured grant minus 1</w:t>
      </w:r>
    </w:p>
    <w:p w14:paraId="54C80A57" w14:textId="77777777" w:rsidR="00D46B4D" w:rsidRPr="00D27132" w:rsidRDefault="00D46B4D" w:rsidP="00D46B4D">
      <w:pPr>
        <w:pStyle w:val="PL"/>
      </w:pPr>
      <w:r w:rsidRPr="00D27132">
        <w:t>maxNrofSS-BlocksToAverage               INTEGER ::= 16      -- Max number for the (max) number of SS blocks to average to determine cell measurement</w:t>
      </w:r>
    </w:p>
    <w:p w14:paraId="194181B3" w14:textId="77777777" w:rsidR="00D46B4D" w:rsidRPr="00D27132" w:rsidRDefault="00D46B4D" w:rsidP="00D46B4D">
      <w:pPr>
        <w:pStyle w:val="PL"/>
      </w:pPr>
      <w:r w:rsidRPr="00D27132">
        <w:t>maxNrofCondCells-r16                    INTEGER ::= 8       -- Max number of conditional candidate SpCells</w:t>
      </w:r>
    </w:p>
    <w:p w14:paraId="01197E8E" w14:textId="77777777" w:rsidR="00D46B4D" w:rsidRPr="00D27132" w:rsidRDefault="00D46B4D" w:rsidP="00D46B4D">
      <w:pPr>
        <w:pStyle w:val="PL"/>
      </w:pPr>
      <w:r w:rsidRPr="00D27132">
        <w:t>maxNrofCSI-RS-ResourcesToAverage        INTEGER ::= 16      -- Max number for the (max) number of CSI-RS to average to determine cell measurement</w:t>
      </w:r>
    </w:p>
    <w:p w14:paraId="4A18CED9" w14:textId="77777777" w:rsidR="00D46B4D" w:rsidRPr="00D27132" w:rsidRDefault="00D46B4D" w:rsidP="00D46B4D">
      <w:pPr>
        <w:pStyle w:val="PL"/>
      </w:pPr>
      <w:r w:rsidRPr="00D27132">
        <w:t>maxNrofDL-Allocations                   INTEGER ::= 16      -- Maximum number of PDSCH time domain resource allocations</w:t>
      </w:r>
    </w:p>
    <w:p w14:paraId="34C43CB1" w14:textId="77777777" w:rsidR="00D46B4D" w:rsidRPr="00D27132" w:rsidRDefault="00D46B4D" w:rsidP="00D46B4D">
      <w:pPr>
        <w:pStyle w:val="PL"/>
      </w:pPr>
      <w:r w:rsidRPr="00D27132">
        <w:t>maxNrofSR-ConfigPerCellGroup            INTEGER ::= 8       -- Maximum number of SR configurations per cell group</w:t>
      </w:r>
    </w:p>
    <w:p w14:paraId="675919C8" w14:textId="77777777" w:rsidR="00D46B4D" w:rsidRPr="00D27132" w:rsidRDefault="00D46B4D" w:rsidP="00D46B4D">
      <w:pPr>
        <w:pStyle w:val="PL"/>
      </w:pPr>
      <w:r w:rsidRPr="00D27132">
        <w:t>maxLCG-ID                               INTEGER ::= 7       -- Maximum value of LCG ID</w:t>
      </w:r>
    </w:p>
    <w:p w14:paraId="603EF26F" w14:textId="77777777" w:rsidR="00D46B4D" w:rsidRPr="00D27132" w:rsidRDefault="00D46B4D" w:rsidP="00D46B4D">
      <w:pPr>
        <w:pStyle w:val="PL"/>
      </w:pPr>
      <w:r w:rsidRPr="00D27132">
        <w:t>maxLC-ID                                INTEGER ::= 32      -- Maximum value of Logical Channel ID</w:t>
      </w:r>
    </w:p>
    <w:p w14:paraId="69E771ED" w14:textId="77777777" w:rsidR="00D46B4D" w:rsidRPr="00D27132" w:rsidRDefault="00D46B4D" w:rsidP="00D46B4D">
      <w:pPr>
        <w:pStyle w:val="PL"/>
      </w:pPr>
      <w:r w:rsidRPr="00D27132">
        <w:t>maxLC-ID-Iab-r16                        INTEGER ::= 65855   -- Maximum value of BH Logical Channel ID extension</w:t>
      </w:r>
    </w:p>
    <w:p w14:paraId="6F0A769F" w14:textId="77777777" w:rsidR="00D46B4D" w:rsidRPr="00D27132" w:rsidRDefault="00D46B4D" w:rsidP="00D46B4D">
      <w:pPr>
        <w:pStyle w:val="PL"/>
      </w:pPr>
      <w:r w:rsidRPr="00D27132">
        <w:t>maxLTE-CRS-Patterns-r16                 INTEGER ::= 3       -- Maximum number of additional LTE CRS rate matching patterns</w:t>
      </w:r>
    </w:p>
    <w:p w14:paraId="7F75B6AE" w14:textId="77777777" w:rsidR="00D46B4D" w:rsidRPr="00D27132" w:rsidRDefault="00D46B4D" w:rsidP="00D46B4D">
      <w:pPr>
        <w:pStyle w:val="PL"/>
      </w:pPr>
      <w:r w:rsidRPr="00D27132">
        <w:t>maxNrofTAGs                             INTEGER ::= 4       -- Maximum number of Timing Advance Groups</w:t>
      </w:r>
    </w:p>
    <w:p w14:paraId="61EE3A67" w14:textId="77777777" w:rsidR="00D46B4D" w:rsidRPr="00D27132" w:rsidRDefault="00D46B4D" w:rsidP="00D46B4D">
      <w:pPr>
        <w:pStyle w:val="PL"/>
      </w:pPr>
      <w:r w:rsidRPr="00D27132">
        <w:t>maxNrofTAGs-1                           INTEGER ::= 3       -- Maximum number of Timing Advance Groups minus 1</w:t>
      </w:r>
    </w:p>
    <w:p w14:paraId="0B4371BD" w14:textId="77777777" w:rsidR="00D46B4D" w:rsidRPr="00D27132" w:rsidRDefault="00D46B4D" w:rsidP="00D46B4D">
      <w:pPr>
        <w:pStyle w:val="PL"/>
      </w:pPr>
      <w:r w:rsidRPr="00D27132">
        <w:t>maxNrofBWPs                             INTEGER ::= 4       -- Maximum number of BWPs per serving cell</w:t>
      </w:r>
    </w:p>
    <w:p w14:paraId="356F1DDA" w14:textId="77777777" w:rsidR="00D46B4D" w:rsidRPr="00D27132" w:rsidRDefault="00D46B4D" w:rsidP="00D46B4D">
      <w:pPr>
        <w:pStyle w:val="PL"/>
      </w:pPr>
      <w:r w:rsidRPr="00D27132">
        <w:t>maxNrofCombIDC                          INTEGER ::= 128     -- Maximum number of reported MR-DC combinations for IDC</w:t>
      </w:r>
    </w:p>
    <w:p w14:paraId="02D904E6" w14:textId="77777777" w:rsidR="00D46B4D" w:rsidRPr="00D27132" w:rsidRDefault="00D46B4D" w:rsidP="00D46B4D">
      <w:pPr>
        <w:pStyle w:val="PL"/>
      </w:pPr>
      <w:r w:rsidRPr="00D27132">
        <w:t>maxNrofSymbols-1                        INTEGER ::= 13      -- Maximum index identifying a symbol within a slot (14 symbols, indexed from 0..13)</w:t>
      </w:r>
    </w:p>
    <w:p w14:paraId="5A9D90B8" w14:textId="77777777" w:rsidR="00D46B4D" w:rsidRPr="00D27132" w:rsidRDefault="00D46B4D" w:rsidP="00D46B4D">
      <w:pPr>
        <w:pStyle w:val="PL"/>
      </w:pPr>
      <w:r w:rsidRPr="00D27132">
        <w:t>maxNrofSlots                            INTEGER ::= 320     -- Maximum number of slots in a 10 ms period</w:t>
      </w:r>
    </w:p>
    <w:p w14:paraId="69C5C048" w14:textId="77777777" w:rsidR="00D46B4D" w:rsidRPr="00D27132" w:rsidRDefault="00D46B4D" w:rsidP="00D46B4D">
      <w:pPr>
        <w:pStyle w:val="PL"/>
      </w:pPr>
      <w:r w:rsidRPr="00D27132">
        <w:t>maxNrofSlots-1                          INTEGER ::= 319     -- Maximum number of slots in a 10 ms period minus 1</w:t>
      </w:r>
    </w:p>
    <w:p w14:paraId="626E680A" w14:textId="77777777" w:rsidR="00D46B4D" w:rsidRPr="00D27132" w:rsidRDefault="00D46B4D" w:rsidP="00D46B4D">
      <w:pPr>
        <w:pStyle w:val="PL"/>
      </w:pPr>
      <w:r w:rsidRPr="00D27132">
        <w:t>maxNrofPhysicalResourceBlocks           INTEGER ::= 275     -- Maximum number of PRBs</w:t>
      </w:r>
    </w:p>
    <w:p w14:paraId="409A3853" w14:textId="77777777" w:rsidR="00D46B4D" w:rsidRPr="00D27132" w:rsidRDefault="00D46B4D" w:rsidP="00D46B4D">
      <w:pPr>
        <w:pStyle w:val="PL"/>
      </w:pPr>
      <w:r w:rsidRPr="00D27132">
        <w:t>maxNrofPhysicalResourceBlocks-1         INTEGER ::= 274     -- Maximum number of PRBs minus 1</w:t>
      </w:r>
    </w:p>
    <w:p w14:paraId="776FA92E" w14:textId="77777777" w:rsidR="00D46B4D" w:rsidRPr="00D27132" w:rsidRDefault="00D46B4D" w:rsidP="00D46B4D">
      <w:pPr>
        <w:pStyle w:val="PL"/>
      </w:pPr>
      <w:r w:rsidRPr="00D27132">
        <w:t>maxNrofPhysicalResourceBlocksPlus1      INTEGER ::= 276     -- Maximum number of PRBs plus 1</w:t>
      </w:r>
    </w:p>
    <w:p w14:paraId="11BA5288" w14:textId="77777777" w:rsidR="00D46B4D" w:rsidRPr="00D27132" w:rsidRDefault="00D46B4D" w:rsidP="00D46B4D">
      <w:pPr>
        <w:pStyle w:val="PL"/>
      </w:pPr>
      <w:r w:rsidRPr="00D27132">
        <w:t>maxNrofControlResourceSets              INTEGER ::= 12      -- Max number of CoReSets configurable on a serving cell</w:t>
      </w:r>
    </w:p>
    <w:p w14:paraId="33FCF8F5" w14:textId="77777777" w:rsidR="00D46B4D" w:rsidRPr="00D27132" w:rsidRDefault="00D46B4D" w:rsidP="00D46B4D">
      <w:pPr>
        <w:pStyle w:val="PL"/>
      </w:pPr>
      <w:r w:rsidRPr="00D27132">
        <w:t>maxNrofControlResourceSets-1            INTEGER ::= 11      -- Max number of CoReSets configurable on a serving cell minus 1</w:t>
      </w:r>
    </w:p>
    <w:p w14:paraId="0AE7A8C6" w14:textId="77777777" w:rsidR="00D46B4D" w:rsidRPr="00D27132" w:rsidRDefault="00D46B4D" w:rsidP="00D46B4D">
      <w:pPr>
        <w:pStyle w:val="PL"/>
      </w:pPr>
      <w:r w:rsidRPr="00D27132">
        <w:t>maxNrofControlResourceSets-1-r16        INTEGER ::= 15      -- Max number of CoReSets configurable on a serving cell extended in minus 1</w:t>
      </w:r>
    </w:p>
    <w:p w14:paraId="74425844" w14:textId="77777777" w:rsidR="00D46B4D" w:rsidRPr="00D27132" w:rsidRDefault="00D46B4D" w:rsidP="00D46B4D">
      <w:pPr>
        <w:pStyle w:val="PL"/>
      </w:pPr>
      <w:r w:rsidRPr="00D27132">
        <w:t>maxNrofCoresetPools-r16                 INTEGER ::= 2       -- Maximum number of CORESET pools</w:t>
      </w:r>
    </w:p>
    <w:p w14:paraId="30412C94" w14:textId="77777777" w:rsidR="00D46B4D" w:rsidRPr="00D27132" w:rsidRDefault="00D46B4D" w:rsidP="00D46B4D">
      <w:pPr>
        <w:pStyle w:val="PL"/>
      </w:pPr>
      <w:r w:rsidRPr="00D27132">
        <w:t>maxCoReSetDuration                      INTEGER ::= 3       -- Max number of OFDM symbols in a control resource set</w:t>
      </w:r>
    </w:p>
    <w:p w14:paraId="4F57F79E" w14:textId="77777777" w:rsidR="00D46B4D" w:rsidRPr="00D27132" w:rsidRDefault="00D46B4D" w:rsidP="00D46B4D">
      <w:pPr>
        <w:pStyle w:val="PL"/>
      </w:pPr>
      <w:r w:rsidRPr="00D27132">
        <w:t>maxNrofSearchSpaces-1                   INTEGER ::= 39      -- Max number of Search Spaces minus 1</w:t>
      </w:r>
    </w:p>
    <w:p w14:paraId="7CC337AB" w14:textId="77777777" w:rsidR="00D46B4D" w:rsidRPr="00D27132" w:rsidRDefault="00D46B4D" w:rsidP="00D46B4D">
      <w:pPr>
        <w:pStyle w:val="PL"/>
      </w:pPr>
      <w:r w:rsidRPr="00D27132">
        <w:t>maxSFI-DCI-PayloadSize                  INTEGER ::= 128     -- Max number payload of a DCI scrambled with SFI-RNTI</w:t>
      </w:r>
    </w:p>
    <w:p w14:paraId="683BA211" w14:textId="77777777" w:rsidR="00D46B4D" w:rsidRPr="00D27132" w:rsidRDefault="00D46B4D" w:rsidP="00D46B4D">
      <w:pPr>
        <w:pStyle w:val="PL"/>
      </w:pPr>
      <w:r w:rsidRPr="00D27132">
        <w:lastRenderedPageBreak/>
        <w:t>maxSFI-DCI-PayloadSize-1                INTEGER ::= 127     -- Max number payload of a DCI scrambled with SFI-RNTI minus 1</w:t>
      </w:r>
    </w:p>
    <w:p w14:paraId="52C54542" w14:textId="77777777" w:rsidR="00D46B4D" w:rsidRPr="00D27132" w:rsidRDefault="00D46B4D" w:rsidP="00D46B4D">
      <w:pPr>
        <w:pStyle w:val="PL"/>
      </w:pPr>
      <w:r w:rsidRPr="00D27132">
        <w:t>maxIAB-IP-Address-r16                   INTEGER ::= 32      -- Max number of assigned IP addresses</w:t>
      </w:r>
    </w:p>
    <w:p w14:paraId="74FEE212" w14:textId="77777777" w:rsidR="00D46B4D" w:rsidRPr="00D27132" w:rsidRDefault="00D46B4D" w:rsidP="00D46B4D">
      <w:pPr>
        <w:pStyle w:val="PL"/>
      </w:pPr>
      <w:r w:rsidRPr="00D27132">
        <w:t>maxINT-DCI-PayloadSize                  INTEGER ::= 126     -- Max number payload of a DCI scrambled with INT-RNTI</w:t>
      </w:r>
    </w:p>
    <w:p w14:paraId="7133B85C" w14:textId="77777777" w:rsidR="00D46B4D" w:rsidRPr="00D27132" w:rsidRDefault="00D46B4D" w:rsidP="00D46B4D">
      <w:pPr>
        <w:pStyle w:val="PL"/>
      </w:pPr>
      <w:r w:rsidRPr="00D27132">
        <w:t>maxINT-DCI-PayloadSize-1                INTEGER ::= 125     -- Max number payload of a DCI scrambled with INT-RNTI minus 1</w:t>
      </w:r>
    </w:p>
    <w:p w14:paraId="683489F2" w14:textId="77777777" w:rsidR="00D46B4D" w:rsidRPr="00D27132" w:rsidRDefault="00D46B4D" w:rsidP="00D46B4D">
      <w:pPr>
        <w:pStyle w:val="PL"/>
      </w:pPr>
      <w:r w:rsidRPr="00D27132">
        <w:t>maxNrofRateMatchPatterns                INTEGER ::= 4       -- Max number of rate matching patterns that may be configured</w:t>
      </w:r>
    </w:p>
    <w:p w14:paraId="429CF1BD" w14:textId="77777777" w:rsidR="00D46B4D" w:rsidRPr="00D27132" w:rsidRDefault="00D46B4D" w:rsidP="00D46B4D">
      <w:pPr>
        <w:pStyle w:val="PL"/>
      </w:pPr>
      <w:r w:rsidRPr="00D27132">
        <w:t>maxNrofRateMatchPatterns-1              INTEGER ::= 3       -- Max number of rate matching patterns that may be configured minus 1</w:t>
      </w:r>
    </w:p>
    <w:p w14:paraId="19F2BDEC" w14:textId="77777777" w:rsidR="00D46B4D" w:rsidRPr="00D27132" w:rsidRDefault="00D46B4D" w:rsidP="00D46B4D">
      <w:pPr>
        <w:pStyle w:val="PL"/>
      </w:pPr>
      <w:r w:rsidRPr="00D27132">
        <w:t>maxNrofRateMatchPatternsPerGroup        INTEGER ::= 8       -- Max number of rate matching patterns that may be configured in one group</w:t>
      </w:r>
    </w:p>
    <w:p w14:paraId="106CCD8B" w14:textId="77777777" w:rsidR="00D46B4D" w:rsidRPr="00D27132" w:rsidRDefault="00D46B4D" w:rsidP="00D46B4D">
      <w:pPr>
        <w:pStyle w:val="PL"/>
      </w:pPr>
      <w:r w:rsidRPr="00D27132">
        <w:t>maxNrofCSI-ReportConfigurations         INTEGER ::= 48      -- Maximum number of report configurations</w:t>
      </w:r>
    </w:p>
    <w:p w14:paraId="391619EC" w14:textId="77777777" w:rsidR="00D46B4D" w:rsidRPr="00D27132" w:rsidRDefault="00D46B4D" w:rsidP="00D46B4D">
      <w:pPr>
        <w:pStyle w:val="PL"/>
      </w:pPr>
      <w:r w:rsidRPr="00D27132">
        <w:t>maxNrofCSI-ReportConfigurations-1       INTEGER ::= 47      -- Maximum number of report configurations minus 1</w:t>
      </w:r>
    </w:p>
    <w:p w14:paraId="1FED5711" w14:textId="77777777" w:rsidR="00D46B4D" w:rsidRPr="00D27132" w:rsidRDefault="00D46B4D" w:rsidP="00D46B4D">
      <w:pPr>
        <w:pStyle w:val="PL"/>
      </w:pPr>
      <w:r w:rsidRPr="00D27132">
        <w:t>maxNrofCSI-ResourceConfigurations       INTEGER ::= 112     -- Maximum number of resource configurations</w:t>
      </w:r>
    </w:p>
    <w:p w14:paraId="6F31E2F7" w14:textId="77777777" w:rsidR="00D46B4D" w:rsidRPr="00D27132" w:rsidRDefault="00D46B4D" w:rsidP="00D46B4D">
      <w:pPr>
        <w:pStyle w:val="PL"/>
      </w:pPr>
      <w:r w:rsidRPr="00D27132">
        <w:t>maxNrofCSI-ResourceConfigurations-1     INTEGER ::= 111     -- Maximum number of resource configurations minus 1</w:t>
      </w:r>
    </w:p>
    <w:p w14:paraId="67DD1BFC" w14:textId="77777777" w:rsidR="00D46B4D" w:rsidRPr="00D27132" w:rsidRDefault="00D46B4D" w:rsidP="00D46B4D">
      <w:pPr>
        <w:pStyle w:val="PL"/>
      </w:pPr>
      <w:r w:rsidRPr="00D27132">
        <w:t>maxNrofAP-CSI-RS-ResourcesPerSet        INTEGER ::= 16</w:t>
      </w:r>
    </w:p>
    <w:p w14:paraId="28876EEF" w14:textId="77777777" w:rsidR="00D46B4D" w:rsidRPr="00D27132" w:rsidRDefault="00D46B4D" w:rsidP="00D46B4D">
      <w:pPr>
        <w:pStyle w:val="PL"/>
      </w:pPr>
      <w:r w:rsidRPr="00D27132">
        <w:t>maxNrOfCSI-AperiodicTriggers            INTEGER ::= 128     -- Maximum number of triggers for aperiodic CSI reporting</w:t>
      </w:r>
    </w:p>
    <w:p w14:paraId="6EB79F3D" w14:textId="77777777" w:rsidR="00D46B4D" w:rsidRPr="00D27132" w:rsidRDefault="00D46B4D" w:rsidP="00D46B4D">
      <w:pPr>
        <w:pStyle w:val="PL"/>
      </w:pPr>
      <w:r w:rsidRPr="00D27132">
        <w:t>maxNrofReportConfigPerAperiodicTrigger  INTEGER ::= 16      -- Maximum number of report configurations per trigger state for aperiodic reporting</w:t>
      </w:r>
    </w:p>
    <w:p w14:paraId="1564CDE4" w14:textId="77777777" w:rsidR="00D46B4D" w:rsidRPr="00D27132" w:rsidRDefault="00D46B4D" w:rsidP="00D46B4D">
      <w:pPr>
        <w:pStyle w:val="PL"/>
      </w:pPr>
      <w:r w:rsidRPr="00D27132">
        <w:t>maxNrofNZP-CSI-RS-Resources             INTEGER ::= 192     -- Maximum number of Non-Zero-Power (NZP) CSI-RS resources</w:t>
      </w:r>
    </w:p>
    <w:p w14:paraId="573B5880" w14:textId="77777777" w:rsidR="00D46B4D" w:rsidRPr="00D27132" w:rsidRDefault="00D46B4D" w:rsidP="00D46B4D">
      <w:pPr>
        <w:pStyle w:val="PL"/>
      </w:pPr>
      <w:r w:rsidRPr="00D27132">
        <w:t>maxNrofNZP-CSI-RS-Resources-1           INTEGER ::= 191     -- Maximum number of Non-Zero-Power (NZP) CSI-RS resources minus 1</w:t>
      </w:r>
    </w:p>
    <w:p w14:paraId="1ABF1AF1" w14:textId="77777777" w:rsidR="00D46B4D" w:rsidRPr="00D27132" w:rsidRDefault="00D46B4D" w:rsidP="00D46B4D">
      <w:pPr>
        <w:pStyle w:val="PL"/>
      </w:pPr>
      <w:r w:rsidRPr="00D27132">
        <w:t>maxNrofNZP-CSI-RS-ResourcesPerSet       INTEGER ::= 64      -- Maximum number of NZP CSI-RS resources per resource set</w:t>
      </w:r>
    </w:p>
    <w:p w14:paraId="30794D5E" w14:textId="77777777" w:rsidR="00D46B4D" w:rsidRPr="00D27132" w:rsidRDefault="00D46B4D" w:rsidP="00D46B4D">
      <w:pPr>
        <w:pStyle w:val="PL"/>
      </w:pPr>
      <w:r w:rsidRPr="00D27132">
        <w:t>maxNrofNZP-CSI-RS-ResourceSets          INTEGER ::= 64      -- Maximum number of NZP CSI-RS resource sets per cell</w:t>
      </w:r>
    </w:p>
    <w:p w14:paraId="3899E35E" w14:textId="77777777" w:rsidR="00D46B4D" w:rsidRPr="00D27132" w:rsidRDefault="00D46B4D" w:rsidP="00D46B4D">
      <w:pPr>
        <w:pStyle w:val="PL"/>
      </w:pPr>
      <w:r w:rsidRPr="00D27132">
        <w:t>maxNrofNZP-CSI-RS-ResourceSets-1        INTEGER ::= 63      -- Maximum number of NZP CSI-RS resource sets per cell minus 1</w:t>
      </w:r>
    </w:p>
    <w:p w14:paraId="02B46D49" w14:textId="77777777" w:rsidR="00D46B4D" w:rsidRPr="00D27132" w:rsidRDefault="00D46B4D" w:rsidP="00D46B4D">
      <w:pPr>
        <w:pStyle w:val="PL"/>
      </w:pPr>
      <w:r w:rsidRPr="00D27132">
        <w:t>maxNrofNZP-CSI-RS-ResourceSetsPerConfig INTEGER ::= 16      -- Maximum number of resource sets per resource configuration</w:t>
      </w:r>
    </w:p>
    <w:p w14:paraId="5ED13EB8" w14:textId="77777777" w:rsidR="00D46B4D" w:rsidRPr="00D27132" w:rsidRDefault="00D46B4D" w:rsidP="00D46B4D">
      <w:pPr>
        <w:pStyle w:val="PL"/>
      </w:pPr>
      <w:r w:rsidRPr="00D27132">
        <w:t>maxNrofNZP-CSI-RS-ResourcesPerConfig    INTEGER ::= 128     -- Maximum number of resources per resource configuration</w:t>
      </w:r>
    </w:p>
    <w:p w14:paraId="1C5FF157" w14:textId="77777777" w:rsidR="00D46B4D" w:rsidRPr="00D27132" w:rsidRDefault="00D46B4D" w:rsidP="00D46B4D">
      <w:pPr>
        <w:pStyle w:val="PL"/>
      </w:pPr>
      <w:r w:rsidRPr="00D27132">
        <w:t>maxNrofZP-CSI-RS-Resources              INTEGER ::= 32      -- Maximum number of Zero-Power (ZP) CSI-RS resources</w:t>
      </w:r>
    </w:p>
    <w:p w14:paraId="27BA4E94" w14:textId="77777777" w:rsidR="00D46B4D" w:rsidRPr="00D27132" w:rsidRDefault="00D46B4D" w:rsidP="00D46B4D">
      <w:pPr>
        <w:pStyle w:val="PL"/>
      </w:pPr>
      <w:r w:rsidRPr="00D27132">
        <w:t>maxNrofZP-CSI-RS-Resources-1            INTEGER ::= 31      -- Maximum number of Zero-Power (ZP) CSI-RS resources minus 1</w:t>
      </w:r>
    </w:p>
    <w:p w14:paraId="3165518B" w14:textId="77777777" w:rsidR="00D46B4D" w:rsidRPr="00D27132" w:rsidRDefault="00D46B4D" w:rsidP="00D46B4D">
      <w:pPr>
        <w:pStyle w:val="PL"/>
      </w:pPr>
      <w:r w:rsidRPr="00D27132">
        <w:t>maxNrofZP-CSI-RS-ResourceSets-1         INTEGER ::= 15</w:t>
      </w:r>
    </w:p>
    <w:p w14:paraId="16F609CE" w14:textId="77777777" w:rsidR="00D46B4D" w:rsidRPr="00D27132" w:rsidRDefault="00D46B4D" w:rsidP="00D46B4D">
      <w:pPr>
        <w:pStyle w:val="PL"/>
      </w:pPr>
      <w:r w:rsidRPr="00D27132">
        <w:t>maxNrofZP-CSI-RS-ResourcesPerSet        INTEGER ::= 16</w:t>
      </w:r>
    </w:p>
    <w:p w14:paraId="77E2E22C" w14:textId="77777777" w:rsidR="00D46B4D" w:rsidRPr="00D27132" w:rsidRDefault="00D46B4D" w:rsidP="00D46B4D">
      <w:pPr>
        <w:pStyle w:val="PL"/>
      </w:pPr>
      <w:r w:rsidRPr="00D27132">
        <w:t>maxNrofZP-CSI-RS-ResourceSets           INTEGER ::= 16</w:t>
      </w:r>
    </w:p>
    <w:p w14:paraId="560BB6FB" w14:textId="77777777" w:rsidR="00D46B4D" w:rsidRPr="00D27132" w:rsidRDefault="00D46B4D" w:rsidP="00D46B4D">
      <w:pPr>
        <w:pStyle w:val="PL"/>
      </w:pPr>
      <w:r w:rsidRPr="00D27132">
        <w:t>maxNrofCSI-IM-Resources                 INTEGER ::= 32      -- Maximum number of CSI-IM resources</w:t>
      </w:r>
    </w:p>
    <w:p w14:paraId="1A77A4E9" w14:textId="77777777" w:rsidR="00D46B4D" w:rsidRPr="00D27132" w:rsidRDefault="00D46B4D" w:rsidP="00D46B4D">
      <w:pPr>
        <w:pStyle w:val="PL"/>
      </w:pPr>
      <w:r w:rsidRPr="00D27132">
        <w:t>maxNrofCSI-IM-Resources-1               INTEGER ::= 31      -- Maximum number of CSI-IM resources minus 1</w:t>
      </w:r>
    </w:p>
    <w:p w14:paraId="7AFE3D6E" w14:textId="77777777" w:rsidR="00D46B4D" w:rsidRPr="00D27132" w:rsidRDefault="00D46B4D" w:rsidP="00D46B4D">
      <w:pPr>
        <w:pStyle w:val="PL"/>
      </w:pPr>
      <w:r w:rsidRPr="00D27132">
        <w:t>maxNrofCSI-IM-ResourcesPerSet           INTEGER ::= 8       -- Maximum number of CSI-IM resources per set</w:t>
      </w:r>
    </w:p>
    <w:p w14:paraId="0687AD69" w14:textId="77777777" w:rsidR="00D46B4D" w:rsidRPr="00D27132" w:rsidRDefault="00D46B4D" w:rsidP="00D46B4D">
      <w:pPr>
        <w:pStyle w:val="PL"/>
      </w:pPr>
      <w:r w:rsidRPr="00D27132">
        <w:t>maxNrofCSI-IM-ResourceSets              INTEGER ::= 64      -- Maximum number of NZP CSI-IM resource sets per cell</w:t>
      </w:r>
    </w:p>
    <w:p w14:paraId="1E143FC8" w14:textId="77777777" w:rsidR="00D46B4D" w:rsidRPr="00D27132" w:rsidRDefault="00D46B4D" w:rsidP="00D46B4D">
      <w:pPr>
        <w:pStyle w:val="PL"/>
      </w:pPr>
      <w:r w:rsidRPr="00D27132">
        <w:t>maxNrofCSI-IM-ResourceSets-1            INTEGER ::= 63      -- Maximum number of NZP CSI-IM resource sets per cell minus 1</w:t>
      </w:r>
    </w:p>
    <w:p w14:paraId="09DF9CB3" w14:textId="77777777" w:rsidR="00D46B4D" w:rsidRPr="00D27132" w:rsidRDefault="00D46B4D" w:rsidP="00D46B4D">
      <w:pPr>
        <w:pStyle w:val="PL"/>
      </w:pPr>
      <w:r w:rsidRPr="00D27132">
        <w:t>maxNrofCSI-IM-ResourceSetsPerConfig     INTEGER ::= 16      -- Maximum number of CSI IM resource sets per resource configuration</w:t>
      </w:r>
    </w:p>
    <w:p w14:paraId="628B259D" w14:textId="77777777" w:rsidR="00D46B4D" w:rsidRPr="00D27132" w:rsidRDefault="00D46B4D" w:rsidP="00D46B4D">
      <w:pPr>
        <w:pStyle w:val="PL"/>
      </w:pPr>
      <w:r w:rsidRPr="00D27132">
        <w:t>maxNrofCSI-SSB-ResourcePerSet           INTEGER ::= 64      -- Maximum number of SSB resources in a resource set</w:t>
      </w:r>
    </w:p>
    <w:p w14:paraId="0F2EE6C8" w14:textId="77777777" w:rsidR="00D46B4D" w:rsidRPr="00D27132" w:rsidRDefault="00D46B4D" w:rsidP="00D46B4D">
      <w:pPr>
        <w:pStyle w:val="PL"/>
      </w:pPr>
      <w:r w:rsidRPr="00D27132">
        <w:t>maxNrofCSI-SSB-ResourceSets             INTEGER ::= 64      -- Maximum number of CSI SSB resource sets per cell</w:t>
      </w:r>
    </w:p>
    <w:p w14:paraId="15584BF8" w14:textId="77777777" w:rsidR="00D46B4D" w:rsidRPr="00D27132" w:rsidRDefault="00D46B4D" w:rsidP="00D46B4D">
      <w:pPr>
        <w:pStyle w:val="PL"/>
      </w:pPr>
      <w:r w:rsidRPr="00D27132">
        <w:t>maxNrofCSI-SSB-ResourceSets-1           INTEGER ::= 63      -- Maximum number of CSI SSB resource sets per cell minus 1</w:t>
      </w:r>
    </w:p>
    <w:p w14:paraId="77671D3E" w14:textId="77777777" w:rsidR="00D46B4D" w:rsidRPr="00D27132" w:rsidRDefault="00D46B4D" w:rsidP="00D46B4D">
      <w:pPr>
        <w:pStyle w:val="PL"/>
      </w:pPr>
      <w:r w:rsidRPr="00D27132">
        <w:t>maxNrofCSI-SSB-ResourceSetsPerConfig    INTEGER ::= 1       -- Maximum number of CSI SSB resource sets per resource configuration</w:t>
      </w:r>
    </w:p>
    <w:p w14:paraId="49D9BD8C" w14:textId="77777777" w:rsidR="00D46B4D" w:rsidRPr="00D27132" w:rsidRDefault="00D46B4D" w:rsidP="00D46B4D">
      <w:pPr>
        <w:pStyle w:val="PL"/>
      </w:pPr>
      <w:r w:rsidRPr="00D27132">
        <w:t>maxNrofFailureDetectionResources        INTEGER ::= 10      -- Maximum number of failure detection resources</w:t>
      </w:r>
    </w:p>
    <w:p w14:paraId="41497E99" w14:textId="77777777" w:rsidR="00D46B4D" w:rsidRPr="00D27132" w:rsidRDefault="00D46B4D" w:rsidP="00D46B4D">
      <w:pPr>
        <w:pStyle w:val="PL"/>
      </w:pPr>
      <w:r w:rsidRPr="00D27132">
        <w:t>maxNrofFailureDetectionResources-1      INTEGER ::= 9       -- Maximum number of failure detection resources minus 1</w:t>
      </w:r>
    </w:p>
    <w:p w14:paraId="3B8A8C26" w14:textId="77777777" w:rsidR="00D46B4D" w:rsidRPr="00D27132" w:rsidRDefault="00D46B4D" w:rsidP="00D46B4D">
      <w:pPr>
        <w:pStyle w:val="PL"/>
      </w:pPr>
      <w:r w:rsidRPr="00D27132">
        <w:t>maxNrofFreqSL-r16                       INTEGER ::= 8       -- Maximum number of carrier frequency for NR sidelink communication</w:t>
      </w:r>
    </w:p>
    <w:p w14:paraId="4D2F5C1B" w14:textId="77777777" w:rsidR="00D46B4D" w:rsidRPr="00D27132" w:rsidRDefault="00D46B4D" w:rsidP="00D46B4D">
      <w:pPr>
        <w:pStyle w:val="PL"/>
      </w:pPr>
      <w:r w:rsidRPr="00D27132">
        <w:t>maxNrofSL-BWPs-r16                      INTEGER ::= 4       -- Maximum number of BWP for NR sidelink communication</w:t>
      </w:r>
    </w:p>
    <w:p w14:paraId="2CED4A88" w14:textId="77777777" w:rsidR="00D46B4D" w:rsidRPr="00D27132" w:rsidRDefault="00D46B4D" w:rsidP="00D46B4D">
      <w:pPr>
        <w:pStyle w:val="PL"/>
      </w:pPr>
      <w:r w:rsidRPr="00D27132">
        <w:t>maxFreqSL-EUTRA-r16                     INTEGER ::= 8       -- Maximum number of EUTRA anchor carrier frequency for NR sidelink communication</w:t>
      </w:r>
    </w:p>
    <w:p w14:paraId="26510B44" w14:textId="77777777" w:rsidR="00D46B4D" w:rsidRPr="00D27132" w:rsidRDefault="00D46B4D" w:rsidP="00D46B4D">
      <w:pPr>
        <w:pStyle w:val="PL"/>
      </w:pPr>
      <w:r w:rsidRPr="00D27132">
        <w:t>maxNrofSL-MeasId-r16                    INTEGER ::= 64      -- Maximum number of sidelink measurement identity (RSRP) per destination</w:t>
      </w:r>
    </w:p>
    <w:p w14:paraId="0E29EA9A" w14:textId="77777777" w:rsidR="00D46B4D" w:rsidRPr="00D27132" w:rsidRDefault="00D46B4D" w:rsidP="00D46B4D">
      <w:pPr>
        <w:pStyle w:val="PL"/>
      </w:pPr>
      <w:r w:rsidRPr="00D27132">
        <w:t>maxNrofSL-ObjectId-r16                  INTEGER ::= 64      -- Maximum number of sidelink measurement objects (RSRP) per destination</w:t>
      </w:r>
    </w:p>
    <w:p w14:paraId="7919C094" w14:textId="77777777" w:rsidR="00D46B4D" w:rsidRPr="00D27132" w:rsidRDefault="00D46B4D" w:rsidP="00D46B4D">
      <w:pPr>
        <w:pStyle w:val="PL"/>
      </w:pPr>
      <w:r w:rsidRPr="00D27132">
        <w:t>maxNrofSL-ReportConfigId-r16            INTEGER ::= 64      -- Maximum number of sidelink measurement reporting configuration(RSRP) per destination</w:t>
      </w:r>
    </w:p>
    <w:p w14:paraId="6BFDD52A" w14:textId="77777777" w:rsidR="00D46B4D" w:rsidRPr="00D27132" w:rsidRDefault="00D46B4D" w:rsidP="00D46B4D">
      <w:pPr>
        <w:pStyle w:val="PL"/>
      </w:pPr>
      <w:r w:rsidRPr="00D27132">
        <w:t>maxNrofSL-PoolToMeasureNR-r16           INTEGER ::= 8       -- Maximum number of resource pool for NR sidelink measurement to measure for</w:t>
      </w:r>
    </w:p>
    <w:p w14:paraId="03E79F94" w14:textId="77777777" w:rsidR="00D46B4D" w:rsidRPr="00D27132" w:rsidRDefault="00D46B4D" w:rsidP="00D46B4D">
      <w:pPr>
        <w:pStyle w:val="PL"/>
      </w:pPr>
      <w:r w:rsidRPr="00D27132">
        <w:t xml:space="preserve">                                                            -- each measurement object (for CBR)</w:t>
      </w:r>
    </w:p>
    <w:p w14:paraId="67E192DB" w14:textId="77777777" w:rsidR="00D46B4D" w:rsidRPr="00D27132" w:rsidRDefault="00D46B4D" w:rsidP="00D46B4D">
      <w:pPr>
        <w:pStyle w:val="PL"/>
      </w:pPr>
      <w:r w:rsidRPr="00D27132">
        <w:t>maxFreqSL-NR-r16                        INTEGER ::= 8       -- Maximum number of NR anchor carrier frequency for NR sidelink communication</w:t>
      </w:r>
    </w:p>
    <w:p w14:paraId="53CBCE33" w14:textId="77777777" w:rsidR="00D46B4D" w:rsidRPr="00D27132" w:rsidRDefault="00D46B4D" w:rsidP="00D46B4D">
      <w:pPr>
        <w:pStyle w:val="PL"/>
      </w:pPr>
      <w:r w:rsidRPr="00D27132">
        <w:t>maxNrofSL-QFIs-r16                      INTEGER ::= 2048    -- Maximum number of QoS flow for NR sidelink communication per UE</w:t>
      </w:r>
    </w:p>
    <w:p w14:paraId="4CB250EB" w14:textId="77777777" w:rsidR="00D46B4D" w:rsidRPr="00D27132" w:rsidRDefault="00D46B4D" w:rsidP="00D46B4D">
      <w:pPr>
        <w:pStyle w:val="PL"/>
      </w:pPr>
      <w:r w:rsidRPr="00D27132">
        <w:t>maxNrofSL-QFIsPerDest-r16               INTEGER ::= 64      -- Maximum number of QoS flow per destination for NR sidelink communication</w:t>
      </w:r>
    </w:p>
    <w:p w14:paraId="6FD731C4" w14:textId="77777777" w:rsidR="00D46B4D" w:rsidRPr="00D27132" w:rsidRDefault="00D46B4D" w:rsidP="00D46B4D">
      <w:pPr>
        <w:pStyle w:val="PL"/>
      </w:pPr>
      <w:r w:rsidRPr="00D27132">
        <w:t>maxNrofObjectId                         INTEGER ::= 64      -- Maximum number of measurement objects</w:t>
      </w:r>
    </w:p>
    <w:p w14:paraId="2D9D29B6" w14:textId="77777777" w:rsidR="00D46B4D" w:rsidRPr="00D27132" w:rsidRDefault="00D46B4D" w:rsidP="00D46B4D">
      <w:pPr>
        <w:pStyle w:val="PL"/>
      </w:pPr>
      <w:r w:rsidRPr="00D27132">
        <w:t>maxNrofPageRec                          INTEGER ::= 32      -- Maximum number of page records</w:t>
      </w:r>
    </w:p>
    <w:p w14:paraId="0155E830" w14:textId="77777777" w:rsidR="00D46B4D" w:rsidRPr="00D27132" w:rsidRDefault="00D46B4D" w:rsidP="00D46B4D">
      <w:pPr>
        <w:pStyle w:val="PL"/>
      </w:pPr>
      <w:r w:rsidRPr="00D27132">
        <w:t>maxNrofPCI-Ranges                       INTEGER ::= 8       -- Maximum number of PCI ranges</w:t>
      </w:r>
    </w:p>
    <w:p w14:paraId="57B92E56" w14:textId="77777777" w:rsidR="00D46B4D" w:rsidRPr="00D27132" w:rsidRDefault="00D46B4D" w:rsidP="00D46B4D">
      <w:pPr>
        <w:pStyle w:val="PL"/>
      </w:pPr>
      <w:r w:rsidRPr="00D27132">
        <w:lastRenderedPageBreak/>
        <w:t>maxPLMN                                 INTEGER ::= 12      -- Maximum number of PLMNs broadcast and reported by UE at establishment</w:t>
      </w:r>
    </w:p>
    <w:p w14:paraId="76337C38" w14:textId="77777777" w:rsidR="00D46B4D" w:rsidRPr="00D27132" w:rsidRDefault="00D46B4D" w:rsidP="00D46B4D">
      <w:pPr>
        <w:pStyle w:val="PL"/>
      </w:pPr>
      <w:r w:rsidRPr="00D27132">
        <w:t>maxNrofCSI-RS-ResourcesRRM              INTEGER ::= 96      -- Maximum number of CSI-RS resources per cell for an RRM measurement object</w:t>
      </w:r>
    </w:p>
    <w:p w14:paraId="303179FD" w14:textId="77777777" w:rsidR="00D46B4D" w:rsidRPr="00D27132" w:rsidRDefault="00D46B4D" w:rsidP="00D46B4D">
      <w:pPr>
        <w:pStyle w:val="PL"/>
      </w:pPr>
      <w:r w:rsidRPr="00D27132">
        <w:t>maxNrofCSI-RS-ResourcesRRM-1            INTEGER ::= 95      -- Maximum number of CSI-RS resources per cell for an RRM measurement object minus 1</w:t>
      </w:r>
    </w:p>
    <w:p w14:paraId="7521AC4F" w14:textId="77777777" w:rsidR="00D46B4D" w:rsidRPr="00D27132" w:rsidRDefault="00D46B4D" w:rsidP="00D46B4D">
      <w:pPr>
        <w:pStyle w:val="PL"/>
      </w:pPr>
      <w:r w:rsidRPr="00D27132">
        <w:t>maxNrofMeasId                           INTEGER ::= 64      -- Maximum number of configured measurements</w:t>
      </w:r>
    </w:p>
    <w:p w14:paraId="27DC44E4" w14:textId="77777777" w:rsidR="00D46B4D" w:rsidRPr="00D27132" w:rsidRDefault="00D46B4D" w:rsidP="00D46B4D">
      <w:pPr>
        <w:pStyle w:val="PL"/>
      </w:pPr>
      <w:r w:rsidRPr="00D27132">
        <w:t>maxNrofQuantityConfig                   INTEGER ::= 2       -- Maximum number of quantity configurations</w:t>
      </w:r>
    </w:p>
    <w:p w14:paraId="484BB1C6" w14:textId="77777777" w:rsidR="00D46B4D" w:rsidRPr="00D27132" w:rsidRDefault="00D46B4D" w:rsidP="00D46B4D">
      <w:pPr>
        <w:pStyle w:val="PL"/>
      </w:pPr>
      <w:r w:rsidRPr="00D27132">
        <w:t>maxNrofCSI-RS-CellsRRM                  INTEGER ::= 96      -- Maximum number of cells with CSI-RS resources for an RRM measurement object</w:t>
      </w:r>
    </w:p>
    <w:p w14:paraId="1AEFD5B2" w14:textId="77777777" w:rsidR="00D46B4D" w:rsidRPr="00D27132" w:rsidRDefault="00D46B4D" w:rsidP="00D46B4D">
      <w:pPr>
        <w:pStyle w:val="PL"/>
      </w:pPr>
      <w:r w:rsidRPr="00D27132">
        <w:t>maxNrofSL-Dest-r16                      INTEGER ::= 32      -- Maximum number of destination for NR sidelink communication</w:t>
      </w:r>
    </w:p>
    <w:p w14:paraId="7DE5BC31" w14:textId="77777777" w:rsidR="00D46B4D" w:rsidRPr="00D27132" w:rsidRDefault="00D46B4D" w:rsidP="00D46B4D">
      <w:pPr>
        <w:pStyle w:val="PL"/>
      </w:pPr>
      <w:r w:rsidRPr="00D27132">
        <w:t>maxNrofSL-Dest-1-r16                    INTEGER ::= 31      -- Highest index of destination for NR sidelink communication</w:t>
      </w:r>
    </w:p>
    <w:p w14:paraId="71719C48" w14:textId="77777777" w:rsidR="00D46B4D" w:rsidRPr="00D27132" w:rsidRDefault="00D46B4D" w:rsidP="00D46B4D">
      <w:pPr>
        <w:pStyle w:val="PL"/>
      </w:pPr>
      <w:r w:rsidRPr="00D27132">
        <w:t>maxNrofSLRB-r16                         INTEGER ::= 512     -- Maximum number of radio bearer for NR sidelink communication per UE</w:t>
      </w:r>
    </w:p>
    <w:p w14:paraId="2E85795B" w14:textId="77777777" w:rsidR="00D46B4D" w:rsidRPr="00D27132" w:rsidRDefault="00D46B4D" w:rsidP="00D46B4D">
      <w:pPr>
        <w:pStyle w:val="PL"/>
      </w:pPr>
      <w:r w:rsidRPr="00D27132">
        <w:t>maxSL-LCID-r16                          INTEGER ::= 512     -- Maximum number of RLC bearer for NR sidelink communication per UE</w:t>
      </w:r>
    </w:p>
    <w:p w14:paraId="518D73FF" w14:textId="77777777" w:rsidR="00D46B4D" w:rsidRPr="00D27132" w:rsidRDefault="00D46B4D" w:rsidP="00D46B4D">
      <w:pPr>
        <w:pStyle w:val="PL"/>
      </w:pPr>
      <w:r w:rsidRPr="00D27132">
        <w:t>maxSL-SyncConfig-r16                    INTEGER ::= 16      -- Maximum number of sidelink Sync configurations</w:t>
      </w:r>
    </w:p>
    <w:p w14:paraId="3AA7D29B" w14:textId="77777777" w:rsidR="00D46B4D" w:rsidRPr="00D27132" w:rsidRDefault="00D46B4D" w:rsidP="00D46B4D">
      <w:pPr>
        <w:pStyle w:val="PL"/>
      </w:pPr>
      <w:r w:rsidRPr="00D27132">
        <w:t>maxNrofRXPool-r16                       INTEGER ::= 16      -- Maximum number of Rx resource pool for NR sidelink communication</w:t>
      </w:r>
    </w:p>
    <w:p w14:paraId="53475D66" w14:textId="77777777" w:rsidR="00D46B4D" w:rsidRPr="00D27132" w:rsidRDefault="00D46B4D" w:rsidP="00D46B4D">
      <w:pPr>
        <w:pStyle w:val="PL"/>
      </w:pPr>
      <w:r w:rsidRPr="00D27132">
        <w:t>maxNrofTXPool-r16                       INTEGER ::= 8       -- Maximum number of Tx resource pool for NR sidelink communication</w:t>
      </w:r>
    </w:p>
    <w:p w14:paraId="73D6EAC4" w14:textId="77777777" w:rsidR="00D46B4D" w:rsidRPr="00D27132" w:rsidRDefault="00D46B4D" w:rsidP="00D46B4D">
      <w:pPr>
        <w:pStyle w:val="PL"/>
      </w:pPr>
      <w:r w:rsidRPr="00D27132">
        <w:t>maxNrofPoolID-r16                       INTEGER ::= 16      -- Maximum index of resource pool for NR sidelink communication</w:t>
      </w:r>
    </w:p>
    <w:p w14:paraId="16F963CE" w14:textId="77777777" w:rsidR="00D46B4D" w:rsidRPr="00D27132" w:rsidRDefault="00D46B4D" w:rsidP="00D46B4D">
      <w:pPr>
        <w:pStyle w:val="PL"/>
      </w:pPr>
      <w:r w:rsidRPr="00D27132">
        <w:t>maxNrofSRS-PathlossReferenceRS-r16      INTEGER ::= 64      -- Maximum number of RSs used as pathloss reference for SRS power control.</w:t>
      </w:r>
    </w:p>
    <w:p w14:paraId="7876A063" w14:textId="77777777" w:rsidR="00D46B4D" w:rsidRPr="00D27132" w:rsidRDefault="00D46B4D" w:rsidP="00D46B4D">
      <w:pPr>
        <w:pStyle w:val="PL"/>
      </w:pPr>
      <w:r w:rsidRPr="00D27132">
        <w:t>maxNrofSRS-PathlossReferenceRS-1-r16    INTEGER ::= 63      -- Maximum number of RSs used as pathloss reference for SRS power control minus 1.</w:t>
      </w:r>
    </w:p>
    <w:p w14:paraId="79F3EBE6" w14:textId="77777777" w:rsidR="00D46B4D" w:rsidRPr="00D27132" w:rsidRDefault="00D46B4D" w:rsidP="00D46B4D">
      <w:pPr>
        <w:pStyle w:val="PL"/>
      </w:pPr>
      <w:r w:rsidRPr="00D27132">
        <w:t>maxNrofSRS-ResourceSets                 INTEGER ::= 16      -- Maximum number of SRS resource sets in a BWP.</w:t>
      </w:r>
    </w:p>
    <w:p w14:paraId="1DADD32A" w14:textId="77777777" w:rsidR="00D46B4D" w:rsidRPr="00D27132" w:rsidRDefault="00D46B4D" w:rsidP="00D46B4D">
      <w:pPr>
        <w:pStyle w:val="PL"/>
      </w:pPr>
      <w:r w:rsidRPr="00D27132">
        <w:t>maxNrofSRS-ResourceSets-1               INTEGER ::= 15      -- Maximum number of SRS resource sets in a BWP minus 1.</w:t>
      </w:r>
    </w:p>
    <w:p w14:paraId="308AA86F" w14:textId="77777777" w:rsidR="00D46B4D" w:rsidRPr="00D27132" w:rsidRDefault="00D46B4D" w:rsidP="00D46B4D">
      <w:pPr>
        <w:pStyle w:val="PL"/>
      </w:pPr>
      <w:r w:rsidRPr="00D27132">
        <w:t>maxNrofSRS-PosResourceSets-r16          INTEGER ::= 16      -- Maximum number of SRS Positioning resource sets in a BWP.</w:t>
      </w:r>
    </w:p>
    <w:p w14:paraId="526C6A50" w14:textId="77777777" w:rsidR="00D46B4D" w:rsidRPr="00D27132" w:rsidRDefault="00D46B4D" w:rsidP="00D46B4D">
      <w:pPr>
        <w:pStyle w:val="PL"/>
      </w:pPr>
      <w:r w:rsidRPr="00D27132">
        <w:t>maxNrofSRS-PosResourceSets-1-r16        INTEGER ::= 15      -- Maximum number of SRS Positioning resource sets in a BWP minus 1.</w:t>
      </w:r>
    </w:p>
    <w:p w14:paraId="24375D8D" w14:textId="77777777" w:rsidR="00D46B4D" w:rsidRPr="00D27132" w:rsidRDefault="00D46B4D" w:rsidP="00D46B4D">
      <w:pPr>
        <w:pStyle w:val="PL"/>
      </w:pPr>
      <w:r w:rsidRPr="00D27132">
        <w:t>maxNrofSRS-Resources                    INTEGER ::= 64      -- Maximum number of SRS resources.</w:t>
      </w:r>
    </w:p>
    <w:p w14:paraId="7B0C9F91" w14:textId="77777777" w:rsidR="00D46B4D" w:rsidRPr="00D27132" w:rsidRDefault="00D46B4D" w:rsidP="00D46B4D">
      <w:pPr>
        <w:pStyle w:val="PL"/>
      </w:pPr>
      <w:r w:rsidRPr="00D27132">
        <w:t>maxNrofSRS-Resources-1                  INTEGER ::= 63      -- Maximum number of SRS resources minus 1.</w:t>
      </w:r>
    </w:p>
    <w:p w14:paraId="2E528A78" w14:textId="77777777" w:rsidR="00D46B4D" w:rsidRPr="00D27132" w:rsidRDefault="00D46B4D" w:rsidP="00D46B4D">
      <w:pPr>
        <w:pStyle w:val="PL"/>
      </w:pPr>
      <w:r w:rsidRPr="00D27132">
        <w:t>maxNrofSRS-PosResources-r16             INTEGER ::= 64      -- Maximum number of SRS Positioning resources.</w:t>
      </w:r>
    </w:p>
    <w:p w14:paraId="2F96DCC2" w14:textId="77777777" w:rsidR="00D46B4D" w:rsidRPr="00D27132" w:rsidRDefault="00D46B4D" w:rsidP="00D46B4D">
      <w:pPr>
        <w:pStyle w:val="PL"/>
      </w:pPr>
      <w:r w:rsidRPr="00D27132">
        <w:t>maxNrofSRS-PosResources-1-r16           INTEGER ::= 63      -- Maximum number of SRS Positioning resources in an SRS Positioning</w:t>
      </w:r>
    </w:p>
    <w:p w14:paraId="499FDD09" w14:textId="77777777" w:rsidR="00D46B4D" w:rsidRPr="00D27132" w:rsidRDefault="00D46B4D" w:rsidP="00D46B4D">
      <w:pPr>
        <w:pStyle w:val="PL"/>
      </w:pPr>
      <w:r w:rsidRPr="00D27132">
        <w:t xml:space="preserve">                                                            -- resource set minus 1.</w:t>
      </w:r>
    </w:p>
    <w:p w14:paraId="14EF84F4" w14:textId="77777777" w:rsidR="00D46B4D" w:rsidRPr="00D27132" w:rsidRDefault="00D46B4D" w:rsidP="00D46B4D">
      <w:pPr>
        <w:pStyle w:val="PL"/>
      </w:pPr>
      <w:r w:rsidRPr="00D27132">
        <w:t>maxNrofSRS-ResourcesPerSet              INTEGER ::= 16      -- Maximum number of SRS resources in an SRS resource set</w:t>
      </w:r>
    </w:p>
    <w:p w14:paraId="43CC4095" w14:textId="77777777" w:rsidR="00D46B4D" w:rsidRPr="00D27132" w:rsidRDefault="00D46B4D" w:rsidP="00D46B4D">
      <w:pPr>
        <w:pStyle w:val="PL"/>
      </w:pPr>
      <w:r w:rsidRPr="00D27132">
        <w:t>maxNrofSRS-TriggerStates-1              INTEGER ::= 3       -- Maximum number of SRS trigger states minus 1, i.e., the largest code point.</w:t>
      </w:r>
    </w:p>
    <w:p w14:paraId="0DD679F6" w14:textId="77777777" w:rsidR="00D46B4D" w:rsidRPr="00D27132" w:rsidRDefault="00D46B4D" w:rsidP="00D46B4D">
      <w:pPr>
        <w:pStyle w:val="PL"/>
      </w:pPr>
      <w:r w:rsidRPr="00D27132">
        <w:t>maxNrofSRS-TriggerStates-2              INTEGER ::= 2       -- Maximum number of SRS trigger states minus 2.</w:t>
      </w:r>
    </w:p>
    <w:p w14:paraId="78118012" w14:textId="77777777" w:rsidR="00D46B4D" w:rsidRPr="00D27132" w:rsidRDefault="00D46B4D" w:rsidP="00D46B4D">
      <w:pPr>
        <w:pStyle w:val="PL"/>
      </w:pPr>
      <w:r w:rsidRPr="00D27132">
        <w:t>maxRAT-CapabilityContainers             INTEGER ::= 8       -- Maximum number of interworking RAT containers (incl NR and MRDC)</w:t>
      </w:r>
    </w:p>
    <w:p w14:paraId="526B2B19" w14:textId="77777777" w:rsidR="00D46B4D" w:rsidRPr="00D27132" w:rsidRDefault="00D46B4D" w:rsidP="00D46B4D">
      <w:pPr>
        <w:pStyle w:val="PL"/>
      </w:pPr>
      <w:r w:rsidRPr="00D27132">
        <w:t>maxSimultaneousBands                    INTEGER ::= 32      -- Maximum number of simultaneously aggregated bands</w:t>
      </w:r>
    </w:p>
    <w:p w14:paraId="746141F5" w14:textId="77777777" w:rsidR="00D46B4D" w:rsidRPr="00D27132" w:rsidRDefault="00D46B4D" w:rsidP="00D46B4D">
      <w:pPr>
        <w:pStyle w:val="PL"/>
      </w:pPr>
      <w:r w:rsidRPr="00D27132">
        <w:t>maxULTxSwitchingBandPairs               INTEGER ::= 32      -- Maximum number of band pairs supporting dynamic UL Tx switching in a band combination</w:t>
      </w:r>
    </w:p>
    <w:p w14:paraId="522C5913" w14:textId="77777777" w:rsidR="00D46B4D" w:rsidRPr="00D27132" w:rsidRDefault="00D46B4D" w:rsidP="00D46B4D">
      <w:pPr>
        <w:pStyle w:val="PL"/>
      </w:pPr>
      <w:r w:rsidRPr="00D27132">
        <w:t>maxNrofSlotFormatCombinationsPerSet     INTEGER ::= 512     -- Maximum number of Slot Format Combinations in a SF-Set.</w:t>
      </w:r>
    </w:p>
    <w:p w14:paraId="0A621E86" w14:textId="77777777" w:rsidR="00D46B4D" w:rsidRPr="00D27132" w:rsidRDefault="00D46B4D" w:rsidP="00D46B4D">
      <w:pPr>
        <w:pStyle w:val="PL"/>
      </w:pPr>
      <w:r w:rsidRPr="00D27132">
        <w:t>maxNrofSlotFormatCombinationsPerSet-1   INTEGER ::= 511     -- Maximum number of Slot Format Combinations in a SF-Set minus 1.</w:t>
      </w:r>
    </w:p>
    <w:p w14:paraId="7139AE61" w14:textId="77777777" w:rsidR="00D46B4D" w:rsidRPr="00D27132" w:rsidRDefault="00D46B4D" w:rsidP="00D46B4D">
      <w:pPr>
        <w:pStyle w:val="PL"/>
      </w:pPr>
      <w:r w:rsidRPr="00D27132">
        <w:t>maxNrofTrafficPattern-r16               INTEGER ::= 8       -- Maximum number of Traffic Pattern for NR sidelink communication.</w:t>
      </w:r>
    </w:p>
    <w:p w14:paraId="4CE3A5D1" w14:textId="77777777" w:rsidR="00D46B4D" w:rsidRPr="00D27132" w:rsidRDefault="00D46B4D" w:rsidP="00D46B4D">
      <w:pPr>
        <w:pStyle w:val="PL"/>
      </w:pPr>
      <w:r w:rsidRPr="00D27132">
        <w:t>maxNrofPUCCH-Resources                  INTEGER ::= 128</w:t>
      </w:r>
    </w:p>
    <w:p w14:paraId="545D1007" w14:textId="77777777" w:rsidR="00D46B4D" w:rsidRPr="00D27132" w:rsidRDefault="00D46B4D" w:rsidP="00D46B4D">
      <w:pPr>
        <w:pStyle w:val="PL"/>
      </w:pPr>
      <w:r w:rsidRPr="00D27132">
        <w:t>maxNrofPUCCH-Resources-1                INTEGER ::= 127</w:t>
      </w:r>
    </w:p>
    <w:p w14:paraId="113CB2DD" w14:textId="77777777" w:rsidR="00D46B4D" w:rsidRPr="00D27132" w:rsidRDefault="00D46B4D" w:rsidP="00D46B4D">
      <w:pPr>
        <w:pStyle w:val="PL"/>
      </w:pPr>
      <w:r w:rsidRPr="00D27132">
        <w:t>maxNrofPUCCH-ResourceSets               INTEGER ::= 4       -- Maximum number of PUCCH Resource Sets</w:t>
      </w:r>
    </w:p>
    <w:p w14:paraId="60A6855A" w14:textId="77777777" w:rsidR="00D46B4D" w:rsidRPr="00D27132" w:rsidRDefault="00D46B4D" w:rsidP="00D46B4D">
      <w:pPr>
        <w:pStyle w:val="PL"/>
      </w:pPr>
      <w:r w:rsidRPr="00D27132">
        <w:t>maxNrofPUCCH-ResourceSets-1             INTEGER ::= 3       -- Maximum number of PUCCH Resource Sets minus 1.</w:t>
      </w:r>
    </w:p>
    <w:p w14:paraId="6F56A8F5" w14:textId="77777777" w:rsidR="00D46B4D" w:rsidRPr="00D27132" w:rsidRDefault="00D46B4D" w:rsidP="00D46B4D">
      <w:pPr>
        <w:pStyle w:val="PL"/>
      </w:pPr>
      <w:r w:rsidRPr="00D27132">
        <w:t>maxNrofPUCCH-ResourcesPerSet            INTEGER ::= 32      -- Maximum number of PUCCH Resources per PUCCH-ResourceSet</w:t>
      </w:r>
    </w:p>
    <w:p w14:paraId="6A9CA1FB" w14:textId="77777777" w:rsidR="00D46B4D" w:rsidRPr="00D27132" w:rsidRDefault="00D46B4D" w:rsidP="00D46B4D">
      <w:pPr>
        <w:pStyle w:val="PL"/>
      </w:pPr>
      <w:r w:rsidRPr="00D27132">
        <w:t>maxNrofPUCCH-P0-PerSet                  INTEGER ::= 8       -- Maximum number of P0-pucch present in a p0-pucch set</w:t>
      </w:r>
    </w:p>
    <w:p w14:paraId="15FF1871" w14:textId="77777777" w:rsidR="00D46B4D" w:rsidRPr="00D27132" w:rsidRDefault="00D46B4D" w:rsidP="00D46B4D">
      <w:pPr>
        <w:pStyle w:val="PL"/>
      </w:pPr>
      <w:r w:rsidRPr="00D27132">
        <w:t>maxNrofPUCCH-PathlossReferenceRSs       INTEGER ::= 4       -- Maximum number of RSs used as pathloss reference for PUCCH power control.</w:t>
      </w:r>
    </w:p>
    <w:p w14:paraId="76595CFF" w14:textId="77777777" w:rsidR="00D46B4D" w:rsidRPr="00D27132" w:rsidRDefault="00D46B4D" w:rsidP="00D46B4D">
      <w:pPr>
        <w:pStyle w:val="PL"/>
      </w:pPr>
      <w:r w:rsidRPr="00D27132">
        <w:t>maxNrofPUCCH-PathlossReferenceRSs-1     INTEGER ::= 3       -- Maximum number of RSs used as pathloss reference for PUCCH power control minus 1.</w:t>
      </w:r>
    </w:p>
    <w:p w14:paraId="5D519A72" w14:textId="77777777" w:rsidR="00D46B4D" w:rsidRPr="00D27132" w:rsidRDefault="00D46B4D" w:rsidP="00D46B4D">
      <w:pPr>
        <w:pStyle w:val="PL"/>
      </w:pPr>
      <w:r w:rsidRPr="00D27132">
        <w:t>maxNrofPUCCH-PathlossReferenceRSs-r16   INTEGER ::= 64      -- Maximum number of RSs used as pathloss reference for PUCCH power control extended.</w:t>
      </w:r>
    </w:p>
    <w:p w14:paraId="1E9EF257" w14:textId="77777777" w:rsidR="00D46B4D" w:rsidRPr="00D27132" w:rsidRDefault="00D46B4D" w:rsidP="00D46B4D">
      <w:pPr>
        <w:pStyle w:val="PL"/>
      </w:pPr>
      <w:r w:rsidRPr="00D27132">
        <w:t>maxNrofPUCCH-PathlossReferenceRSs-1-r16 INTEGER ::= 63      -- Maximum number of RSs used as pathloss reference for PUCCH power control</w:t>
      </w:r>
    </w:p>
    <w:p w14:paraId="52C3AECC" w14:textId="77777777" w:rsidR="00D46B4D" w:rsidRPr="00D27132" w:rsidRDefault="00D46B4D" w:rsidP="00D46B4D">
      <w:pPr>
        <w:pStyle w:val="PL"/>
      </w:pPr>
      <w:r w:rsidRPr="00D27132">
        <w:t xml:space="preserve">                                                            -- minus 1 extended.</w:t>
      </w:r>
    </w:p>
    <w:p w14:paraId="3815B4FB" w14:textId="77777777" w:rsidR="00D46B4D" w:rsidRPr="00D27132" w:rsidRDefault="00D46B4D" w:rsidP="00D46B4D">
      <w:pPr>
        <w:pStyle w:val="PL"/>
      </w:pPr>
      <w:r w:rsidRPr="00D27132">
        <w:t>maxNrofPUCCH-PathlossReferenceRSsDiff-r16 INTEGER ::= 60    -- Difference between the extended maximum and the non-extended maximum</w:t>
      </w:r>
    </w:p>
    <w:p w14:paraId="33CCD81A" w14:textId="77777777" w:rsidR="00D46B4D" w:rsidRPr="00D27132" w:rsidRDefault="00D46B4D" w:rsidP="00D46B4D">
      <w:pPr>
        <w:pStyle w:val="PL"/>
      </w:pPr>
      <w:r w:rsidRPr="00D27132">
        <w:t>maxNrofPUCCH-ResourceGroups-r16         INTEGER ::= 4       -- Maximum number of PUCCH resources groups.</w:t>
      </w:r>
    </w:p>
    <w:p w14:paraId="548B2BE5" w14:textId="77777777" w:rsidR="00D46B4D" w:rsidRPr="00D27132" w:rsidRDefault="00D46B4D" w:rsidP="00D46B4D">
      <w:pPr>
        <w:pStyle w:val="PL"/>
      </w:pPr>
      <w:r w:rsidRPr="00D27132">
        <w:t>maxNrofPUCCH-ResourcesPerGroup-r16      INTEGER ::= 128     -- Maximum number of PUCCH resources in a PUCCH group.</w:t>
      </w:r>
    </w:p>
    <w:p w14:paraId="7A1FD0D8" w14:textId="77777777" w:rsidR="00D46B4D" w:rsidRPr="00D27132" w:rsidRDefault="00D46B4D" w:rsidP="00D46B4D">
      <w:pPr>
        <w:pStyle w:val="PL"/>
      </w:pPr>
      <w:r w:rsidRPr="00D27132">
        <w:t>maxNrofMultiplePUSCHs-r16               INTEGER ::= 8       -- Maximum number of multiple PUSCHs in PUSCH TDRA list</w:t>
      </w:r>
    </w:p>
    <w:p w14:paraId="319BFAD0" w14:textId="77777777" w:rsidR="00D46B4D" w:rsidRPr="00D27132" w:rsidRDefault="00D46B4D" w:rsidP="00D46B4D">
      <w:pPr>
        <w:pStyle w:val="PL"/>
      </w:pPr>
      <w:r w:rsidRPr="00D27132">
        <w:t>maxNrofP0-PUSCH-AlphaSets               INTEGER ::= 30      -- Maximum number of P0-pusch-alpha-sets (see TS 38.213 [13], clause 7.1)</w:t>
      </w:r>
    </w:p>
    <w:p w14:paraId="47F1B948" w14:textId="77777777" w:rsidR="00D46B4D" w:rsidRPr="00D27132" w:rsidRDefault="00D46B4D" w:rsidP="00D46B4D">
      <w:pPr>
        <w:pStyle w:val="PL"/>
      </w:pPr>
      <w:r w:rsidRPr="00D27132">
        <w:t>maxNrofP0-PUSCH-AlphaSets-1             INTEGER ::= 29      -- Maximum number of P0-pusch-alpha-sets minus 1 (see TS 38.213 [13], clause 7.1)</w:t>
      </w:r>
    </w:p>
    <w:p w14:paraId="1F5DD015" w14:textId="77777777" w:rsidR="00D46B4D" w:rsidRPr="00D27132" w:rsidRDefault="00D46B4D" w:rsidP="00D46B4D">
      <w:pPr>
        <w:pStyle w:val="PL"/>
      </w:pPr>
      <w:r w:rsidRPr="00D27132">
        <w:t>maxNrofPUSCH-PathlossReferenceRSs       INTEGER ::= 4       -- Maximum number of RSs used as pathloss reference for PUSCH power control.</w:t>
      </w:r>
    </w:p>
    <w:p w14:paraId="6D046FB2" w14:textId="77777777" w:rsidR="00D46B4D" w:rsidRPr="00D27132" w:rsidRDefault="00D46B4D" w:rsidP="00D46B4D">
      <w:pPr>
        <w:pStyle w:val="PL"/>
      </w:pPr>
      <w:r w:rsidRPr="00D27132">
        <w:lastRenderedPageBreak/>
        <w:t>maxNrofPUSCH-PathlossReferenceRSs-1     INTEGER ::= 3       -- Maximum number of RSs used as pathloss reference for PUSCH power control minus 1.</w:t>
      </w:r>
    </w:p>
    <w:p w14:paraId="5E3DF719" w14:textId="77777777" w:rsidR="00D46B4D" w:rsidRPr="00D27132" w:rsidRDefault="00D46B4D" w:rsidP="00D46B4D">
      <w:pPr>
        <w:pStyle w:val="PL"/>
      </w:pPr>
      <w:r w:rsidRPr="00D27132">
        <w:t>maxNrofPUSCH-PathlossReferenceRSs-r16   INTEGER ::= 64      -- Maximum number of RSs used as pathloss reference for PUSCH power control extended</w:t>
      </w:r>
    </w:p>
    <w:p w14:paraId="0A3D689B" w14:textId="77777777" w:rsidR="00D46B4D" w:rsidRPr="00D27132" w:rsidRDefault="00D46B4D" w:rsidP="00D46B4D">
      <w:pPr>
        <w:pStyle w:val="PL"/>
      </w:pPr>
      <w:r w:rsidRPr="00D27132">
        <w:t>maxNrofPUSCH-PathlossReferenceRSs-1-r16 INTEGER ::= 63      -- Maximum number of RSs used as pathloss reference for PUSCH power control</w:t>
      </w:r>
    </w:p>
    <w:p w14:paraId="70E2B2B6" w14:textId="77777777" w:rsidR="00D46B4D" w:rsidRPr="00D27132" w:rsidRDefault="00D46B4D" w:rsidP="00D46B4D">
      <w:pPr>
        <w:pStyle w:val="PL"/>
      </w:pPr>
      <w:r w:rsidRPr="00D27132">
        <w:t xml:space="preserve">                                                            -- extended minus 1</w:t>
      </w:r>
    </w:p>
    <w:p w14:paraId="43EED6FE" w14:textId="77777777" w:rsidR="00D46B4D" w:rsidRPr="00D27132" w:rsidRDefault="00D46B4D" w:rsidP="00D46B4D">
      <w:pPr>
        <w:pStyle w:val="PL"/>
      </w:pPr>
      <w:r w:rsidRPr="00D27132">
        <w:t>maxNrofPUSCH-PathlossReferenceRSsDiff-r16  INTEGER ::= 60   -- Difference between maxNrofPUSCH-PathlossReferenceRSs-r16 and</w:t>
      </w:r>
    </w:p>
    <w:p w14:paraId="3CBAB740" w14:textId="77777777" w:rsidR="00D46B4D" w:rsidRPr="00D27132" w:rsidRDefault="00D46B4D" w:rsidP="00D46B4D">
      <w:pPr>
        <w:pStyle w:val="PL"/>
      </w:pPr>
      <w:r w:rsidRPr="00D27132">
        <w:t xml:space="preserve">                                                            -- maxNrofPUSCH-PathlossReferenceRSs</w:t>
      </w:r>
    </w:p>
    <w:p w14:paraId="6214D815" w14:textId="77777777" w:rsidR="00D46B4D" w:rsidRPr="00D27132" w:rsidRDefault="00D46B4D" w:rsidP="00D46B4D">
      <w:pPr>
        <w:pStyle w:val="PL"/>
      </w:pPr>
      <w:r w:rsidRPr="00D27132">
        <w:t>maxNrofNAICS-Entries                    INTEGER ::= 8       -- Maximum number of supported NAICS capability set</w:t>
      </w:r>
    </w:p>
    <w:p w14:paraId="54B2828E" w14:textId="77777777" w:rsidR="00D46B4D" w:rsidRPr="00D27132" w:rsidRDefault="00D46B4D" w:rsidP="00D46B4D">
      <w:pPr>
        <w:pStyle w:val="PL"/>
      </w:pPr>
      <w:r w:rsidRPr="00D27132">
        <w:t>maxBands                                INTEGER ::= 1024    -- Maximum number of supported bands in UE capability.</w:t>
      </w:r>
    </w:p>
    <w:p w14:paraId="5F477520" w14:textId="77777777" w:rsidR="00D46B4D" w:rsidRPr="00D27132" w:rsidRDefault="00D46B4D" w:rsidP="00D46B4D">
      <w:pPr>
        <w:pStyle w:val="PL"/>
      </w:pPr>
      <w:r w:rsidRPr="00D27132">
        <w:t>maxBandsMRDC                            INTEGER ::= 1280</w:t>
      </w:r>
    </w:p>
    <w:p w14:paraId="536529E9" w14:textId="77777777" w:rsidR="00D46B4D" w:rsidRPr="00D27132" w:rsidRDefault="00D46B4D" w:rsidP="00D46B4D">
      <w:pPr>
        <w:pStyle w:val="PL"/>
      </w:pPr>
      <w:r w:rsidRPr="00D27132">
        <w:t>maxBandsEUTRA                           INTEGER ::= 256</w:t>
      </w:r>
    </w:p>
    <w:p w14:paraId="6B05AEF3" w14:textId="77777777" w:rsidR="00D46B4D" w:rsidRPr="00D27132" w:rsidRDefault="00D46B4D" w:rsidP="00D46B4D">
      <w:pPr>
        <w:pStyle w:val="PL"/>
      </w:pPr>
      <w:r w:rsidRPr="00D27132">
        <w:t>maxCellReport                           INTEGER ::= 8</w:t>
      </w:r>
    </w:p>
    <w:p w14:paraId="5415A247" w14:textId="77777777" w:rsidR="00D46B4D" w:rsidRPr="00D27132" w:rsidRDefault="00D46B4D" w:rsidP="00D46B4D">
      <w:pPr>
        <w:pStyle w:val="PL"/>
      </w:pPr>
      <w:r w:rsidRPr="00D27132">
        <w:t>maxDRB                                  INTEGER ::= 29      -- Maximum number of DRBs (that can be added in DRB-ToAddModList).</w:t>
      </w:r>
    </w:p>
    <w:p w14:paraId="5CFF5D53" w14:textId="77777777" w:rsidR="00D46B4D" w:rsidRPr="00D27132" w:rsidRDefault="00D46B4D" w:rsidP="00D46B4D">
      <w:pPr>
        <w:pStyle w:val="PL"/>
      </w:pPr>
      <w:r w:rsidRPr="00D27132">
        <w:t>maxFreq                                 INTEGER ::= 8       -- Max number of frequencies.</w:t>
      </w:r>
    </w:p>
    <w:p w14:paraId="4BAC29B2" w14:textId="77777777" w:rsidR="00D46B4D" w:rsidRPr="00D27132" w:rsidRDefault="00D46B4D" w:rsidP="00D46B4D">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26C864C3" w14:textId="77777777" w:rsidR="00D46B4D" w:rsidRPr="00D27132" w:rsidRDefault="00D46B4D" w:rsidP="00D46B4D">
      <w:pPr>
        <w:pStyle w:val="PL"/>
      </w:pPr>
      <w:r w:rsidRPr="00D27132">
        <w:t>maxFreqIDC-r16                          INTEGER ::= 128     -- Max number of frequencies for IDC indication.</w:t>
      </w:r>
    </w:p>
    <w:p w14:paraId="70CE512C" w14:textId="77777777" w:rsidR="00D46B4D" w:rsidRPr="00D27132" w:rsidRDefault="00D46B4D" w:rsidP="00D46B4D">
      <w:pPr>
        <w:pStyle w:val="PL"/>
      </w:pPr>
      <w:r w:rsidRPr="00D27132">
        <w:t>maxCombIDC-r16                          INTEGER ::= 128     -- Max number of reported UL CA for IDC indication.</w:t>
      </w:r>
    </w:p>
    <w:p w14:paraId="360CF800" w14:textId="77777777" w:rsidR="00D46B4D" w:rsidRPr="00D27132" w:rsidRDefault="00D46B4D" w:rsidP="00D46B4D">
      <w:pPr>
        <w:pStyle w:val="PL"/>
      </w:pPr>
      <w:r w:rsidRPr="00D27132">
        <w:t>maxFreqIDC-MRDC                         INTEGER ::= 32      -- Maximum number of candidate NR frequencies for MR-DC IDC indication</w:t>
      </w:r>
    </w:p>
    <w:p w14:paraId="2A92EAF2" w14:textId="77777777" w:rsidR="00D46B4D" w:rsidRPr="00D27132" w:rsidRDefault="00D46B4D" w:rsidP="00D46B4D">
      <w:pPr>
        <w:pStyle w:val="PL"/>
      </w:pPr>
      <w:r w:rsidRPr="00D27132">
        <w:t>maxNrofCandidateBeams                   INTEGER ::= 16      -- Max number of PRACH-ResourceDedicatedBFR in BFR config.</w:t>
      </w:r>
    </w:p>
    <w:p w14:paraId="614C22AC" w14:textId="77777777" w:rsidR="00D46B4D" w:rsidRPr="00D27132" w:rsidRDefault="00D46B4D" w:rsidP="00D46B4D">
      <w:pPr>
        <w:pStyle w:val="PL"/>
      </w:pPr>
      <w:r w:rsidRPr="00D27132">
        <w:t>maxNrofCandidateBeams-r16               INTEGER ::= 64      -- Max number of candidate beam resources in BFR config.</w:t>
      </w:r>
    </w:p>
    <w:p w14:paraId="40DB1BBE" w14:textId="77777777" w:rsidR="00D46B4D" w:rsidRPr="00D27132" w:rsidRDefault="00D46B4D" w:rsidP="00D46B4D">
      <w:pPr>
        <w:pStyle w:val="PL"/>
      </w:pPr>
      <w:r w:rsidRPr="00D27132">
        <w:t>maxNrofCandidateBeamsExt-r16            INTEGER ::= 48      -- Max number of PRACH-ResourceDedicatedBFR in the CandidateBeamRSListExt</w:t>
      </w:r>
    </w:p>
    <w:p w14:paraId="30C41A25" w14:textId="77777777" w:rsidR="00D46B4D" w:rsidRPr="00D27132" w:rsidRDefault="00D46B4D" w:rsidP="00D46B4D">
      <w:pPr>
        <w:pStyle w:val="PL"/>
      </w:pPr>
      <w:r w:rsidRPr="00D27132">
        <w:t>maxNrofPCIsPerSMTC                      INTEGER ::= 64      -- Maximum number of PCIs per SMTC.</w:t>
      </w:r>
    </w:p>
    <w:p w14:paraId="6E2BDA46" w14:textId="77777777" w:rsidR="00D46B4D" w:rsidRPr="00D27132" w:rsidRDefault="00D46B4D" w:rsidP="00D46B4D">
      <w:pPr>
        <w:pStyle w:val="PL"/>
      </w:pPr>
      <w:r w:rsidRPr="00D27132">
        <w:t>maxNrofQFIs                             INTEGER ::= 64</w:t>
      </w:r>
    </w:p>
    <w:p w14:paraId="2361B1A8" w14:textId="77777777" w:rsidR="00D46B4D" w:rsidRPr="00D27132" w:rsidRDefault="00D46B4D" w:rsidP="00D46B4D">
      <w:pPr>
        <w:pStyle w:val="PL"/>
      </w:pPr>
      <w:r w:rsidRPr="00D27132">
        <w:t>maxNrofResourceAvailabilityPerCombination-r16 INTEGER ::= 256</w:t>
      </w:r>
    </w:p>
    <w:p w14:paraId="75E9482E" w14:textId="77777777" w:rsidR="00D46B4D" w:rsidRPr="00D27132" w:rsidRDefault="00D46B4D" w:rsidP="00D46B4D">
      <w:pPr>
        <w:pStyle w:val="PL"/>
      </w:pPr>
      <w:r w:rsidRPr="00D27132">
        <w:t>maxNrOfSemiPersistentPUSCH-Triggers     INTEGER ::= 64      -- Maximum number of triggers for semi persistent reporting on PUSCH</w:t>
      </w:r>
    </w:p>
    <w:p w14:paraId="1182F7DD" w14:textId="77777777" w:rsidR="00D46B4D" w:rsidRPr="00D27132" w:rsidRDefault="00D46B4D" w:rsidP="00D46B4D">
      <w:pPr>
        <w:pStyle w:val="PL"/>
      </w:pPr>
      <w:r w:rsidRPr="00D27132">
        <w:t>maxNrofSR-Resources                     INTEGER ::= 8       -- Maximum number of SR resources per BWP in a cell.</w:t>
      </w:r>
    </w:p>
    <w:p w14:paraId="686B832B" w14:textId="77777777" w:rsidR="00D46B4D" w:rsidRPr="00D27132" w:rsidRDefault="00D46B4D" w:rsidP="00D46B4D">
      <w:pPr>
        <w:pStyle w:val="PL"/>
      </w:pPr>
      <w:r w:rsidRPr="00D27132">
        <w:t>maxNrofSlotFormatsPerCombination        INTEGER ::= 256</w:t>
      </w:r>
    </w:p>
    <w:p w14:paraId="7F93F710" w14:textId="77777777" w:rsidR="00D46B4D" w:rsidRPr="00D27132" w:rsidRDefault="00D46B4D" w:rsidP="00D46B4D">
      <w:pPr>
        <w:pStyle w:val="PL"/>
      </w:pPr>
      <w:r w:rsidRPr="00D27132">
        <w:t>maxNrofSpatialRelationInfos             INTEGER ::= 8</w:t>
      </w:r>
    </w:p>
    <w:p w14:paraId="6A7A16F9" w14:textId="77777777" w:rsidR="00D46B4D" w:rsidRPr="00D27132" w:rsidRDefault="00D46B4D" w:rsidP="00D46B4D">
      <w:pPr>
        <w:pStyle w:val="PL"/>
      </w:pPr>
      <w:r w:rsidRPr="00D27132">
        <w:t>maxNrofSpatialRelationInfos-plus-1      INTEGER ::= 9</w:t>
      </w:r>
    </w:p>
    <w:p w14:paraId="68D03987" w14:textId="77777777" w:rsidR="00D46B4D" w:rsidRPr="00D27132" w:rsidRDefault="00D46B4D" w:rsidP="00D46B4D">
      <w:pPr>
        <w:pStyle w:val="PL"/>
      </w:pPr>
      <w:r w:rsidRPr="00D27132">
        <w:t>maxNrofSpatialRelationInfos-r16         INTEGER ::= 64</w:t>
      </w:r>
    </w:p>
    <w:p w14:paraId="173BDF8A" w14:textId="77777777" w:rsidR="00D46B4D" w:rsidRPr="00D27132" w:rsidRDefault="00D46B4D" w:rsidP="00D46B4D">
      <w:pPr>
        <w:pStyle w:val="PL"/>
      </w:pPr>
      <w:r w:rsidRPr="00D27132">
        <w:t>maxNrofSpatialRelationInfosDiff-r16     INTEGER ::= 56      -- Difference between maxNrofSpatialRelationInfos-r16 and maxNrofSpatialRelationInfos</w:t>
      </w:r>
    </w:p>
    <w:p w14:paraId="6EFB6F65" w14:textId="77777777" w:rsidR="00D46B4D" w:rsidRPr="00D27132" w:rsidRDefault="00D46B4D" w:rsidP="00D46B4D">
      <w:pPr>
        <w:pStyle w:val="PL"/>
      </w:pPr>
      <w:r w:rsidRPr="00D27132">
        <w:t>maxNrofIndexesToReport                  INTEGER ::= 32</w:t>
      </w:r>
    </w:p>
    <w:p w14:paraId="3EED73B9" w14:textId="77777777" w:rsidR="00D46B4D" w:rsidRPr="00D27132" w:rsidRDefault="00D46B4D" w:rsidP="00D46B4D">
      <w:pPr>
        <w:pStyle w:val="PL"/>
      </w:pPr>
      <w:r w:rsidRPr="00D27132">
        <w:t>maxNrofIndexesToReport2                 INTEGER ::= 64</w:t>
      </w:r>
    </w:p>
    <w:p w14:paraId="367D47C4" w14:textId="77777777" w:rsidR="00D46B4D" w:rsidRPr="00D27132" w:rsidRDefault="00D46B4D" w:rsidP="00D46B4D">
      <w:pPr>
        <w:pStyle w:val="PL"/>
      </w:pPr>
      <w:r w:rsidRPr="00D27132">
        <w:t>maxNrofSSBs-r16                         INTEGER ::= 64      -- Maximum number of SSB resources in a resource set.</w:t>
      </w:r>
    </w:p>
    <w:p w14:paraId="7F36EF95" w14:textId="77777777" w:rsidR="00D46B4D" w:rsidRPr="00D27132" w:rsidRDefault="00D46B4D" w:rsidP="00D46B4D">
      <w:pPr>
        <w:pStyle w:val="PL"/>
      </w:pPr>
      <w:r w:rsidRPr="00D27132">
        <w:t>maxNrofSSBs-1                           INTEGER ::= 63      -- Maximum number of SSB resources in a resource set minus 1.</w:t>
      </w:r>
    </w:p>
    <w:p w14:paraId="79922EF9" w14:textId="77777777" w:rsidR="00D46B4D" w:rsidRPr="00D27132" w:rsidRDefault="00D46B4D" w:rsidP="00D46B4D">
      <w:pPr>
        <w:pStyle w:val="PL"/>
      </w:pPr>
      <w:r w:rsidRPr="00D27132">
        <w:t>maxNrofS-NSSAI                          INTEGER ::= 8       -- Maximum number of S-NSSAI.</w:t>
      </w:r>
    </w:p>
    <w:p w14:paraId="7820EC6E" w14:textId="77777777" w:rsidR="00D46B4D" w:rsidRPr="00D27132" w:rsidRDefault="00D46B4D" w:rsidP="00D46B4D">
      <w:pPr>
        <w:pStyle w:val="PL"/>
      </w:pPr>
      <w:r w:rsidRPr="00D27132">
        <w:t>maxNrofTCI-StatesPDCCH                  INTEGER ::= 64</w:t>
      </w:r>
    </w:p>
    <w:p w14:paraId="221B4068" w14:textId="77777777" w:rsidR="00D46B4D" w:rsidRPr="00D27132" w:rsidRDefault="00D46B4D" w:rsidP="00D46B4D">
      <w:pPr>
        <w:pStyle w:val="PL"/>
      </w:pPr>
      <w:r w:rsidRPr="00D27132">
        <w:t>maxNrofTCI-States                       INTEGER ::= 128     -- Maximum number of TCI states.</w:t>
      </w:r>
    </w:p>
    <w:p w14:paraId="0A82A6C8" w14:textId="77777777" w:rsidR="00D46B4D" w:rsidRPr="00D27132" w:rsidRDefault="00D46B4D" w:rsidP="00D46B4D">
      <w:pPr>
        <w:pStyle w:val="PL"/>
      </w:pPr>
      <w:r w:rsidRPr="00D27132">
        <w:t>maxNrofTCI-States-1                     INTEGER ::= 127     -- Maximum number of TCI states minus 1.</w:t>
      </w:r>
    </w:p>
    <w:p w14:paraId="514507B1" w14:textId="77777777" w:rsidR="00D46B4D" w:rsidRPr="00D27132" w:rsidRDefault="00D46B4D" w:rsidP="00D46B4D">
      <w:pPr>
        <w:pStyle w:val="PL"/>
      </w:pPr>
      <w:r w:rsidRPr="00D27132">
        <w:t>maxNrofUL-Allocations                   INTEGER ::= 16      -- Maximum number of PUSCH time domain resource allocations.</w:t>
      </w:r>
    </w:p>
    <w:p w14:paraId="6045049D" w14:textId="77777777" w:rsidR="00D46B4D" w:rsidRPr="00D27132" w:rsidRDefault="00D46B4D" w:rsidP="00D46B4D">
      <w:pPr>
        <w:pStyle w:val="PL"/>
      </w:pPr>
      <w:r w:rsidRPr="00D27132">
        <w:t>maxQFI                                  INTEGER ::= 63</w:t>
      </w:r>
    </w:p>
    <w:p w14:paraId="52CEE9C7" w14:textId="77777777" w:rsidR="00D46B4D" w:rsidRPr="00D27132" w:rsidRDefault="00D46B4D" w:rsidP="00D46B4D">
      <w:pPr>
        <w:pStyle w:val="PL"/>
      </w:pPr>
      <w:r w:rsidRPr="00D27132">
        <w:t>maxRA-CSIRS-Resources                   INTEGER ::= 96</w:t>
      </w:r>
    </w:p>
    <w:p w14:paraId="66EB62F6" w14:textId="77777777" w:rsidR="00D46B4D" w:rsidRPr="00D27132" w:rsidRDefault="00D46B4D" w:rsidP="00D46B4D">
      <w:pPr>
        <w:pStyle w:val="PL"/>
      </w:pPr>
      <w:r w:rsidRPr="00D27132">
        <w:t>maxRA-OccasionsPerCSIRS                 INTEGER ::= 64      -- Maximum number of RA occasions for one CSI-RS</w:t>
      </w:r>
    </w:p>
    <w:p w14:paraId="6F40783E" w14:textId="77777777" w:rsidR="00D46B4D" w:rsidRPr="00D27132" w:rsidRDefault="00D46B4D" w:rsidP="00D46B4D">
      <w:pPr>
        <w:pStyle w:val="PL"/>
      </w:pPr>
      <w:r w:rsidRPr="00D27132">
        <w:t>maxRA-Occasions-1                       INTEGER ::= 511     -- Maximum number of RA occasions in the system</w:t>
      </w:r>
    </w:p>
    <w:p w14:paraId="1751CC8D" w14:textId="77777777" w:rsidR="00D46B4D" w:rsidRPr="00D27132" w:rsidRDefault="00D46B4D" w:rsidP="00D46B4D">
      <w:pPr>
        <w:pStyle w:val="PL"/>
      </w:pPr>
      <w:r w:rsidRPr="00D27132">
        <w:t>maxRA-SSB-Resources                     INTEGER ::= 64</w:t>
      </w:r>
    </w:p>
    <w:p w14:paraId="3820F199" w14:textId="77777777" w:rsidR="00D46B4D" w:rsidRPr="00D27132" w:rsidRDefault="00D46B4D" w:rsidP="00D46B4D">
      <w:pPr>
        <w:pStyle w:val="PL"/>
      </w:pPr>
      <w:r w:rsidRPr="00D27132">
        <w:t>maxSCSs                                 INTEGER ::= 5</w:t>
      </w:r>
    </w:p>
    <w:p w14:paraId="62E15325" w14:textId="77777777" w:rsidR="00D46B4D" w:rsidRPr="00D27132" w:rsidRDefault="00D46B4D" w:rsidP="00D46B4D">
      <w:pPr>
        <w:pStyle w:val="PL"/>
      </w:pPr>
      <w:r w:rsidRPr="00D27132">
        <w:t>maxSecondaryCellGroups                  INTEGER ::= 3</w:t>
      </w:r>
    </w:p>
    <w:p w14:paraId="793FA71A" w14:textId="77777777" w:rsidR="00D46B4D" w:rsidRPr="00D27132" w:rsidRDefault="00D46B4D" w:rsidP="00D46B4D">
      <w:pPr>
        <w:pStyle w:val="PL"/>
      </w:pPr>
      <w:r w:rsidRPr="00D27132">
        <w:t>maxNrofServingCellsEUTRA                INTEGER ::= 32</w:t>
      </w:r>
    </w:p>
    <w:p w14:paraId="19FA8988" w14:textId="77777777" w:rsidR="00D46B4D" w:rsidRPr="00D27132" w:rsidRDefault="00D46B4D" w:rsidP="00D46B4D">
      <w:pPr>
        <w:pStyle w:val="PL"/>
      </w:pPr>
      <w:r w:rsidRPr="00D27132">
        <w:t>maxMBSFN-Allocations                    INTEGER ::= 8</w:t>
      </w:r>
    </w:p>
    <w:p w14:paraId="3B7AEE43" w14:textId="77777777" w:rsidR="00D46B4D" w:rsidRPr="00D27132" w:rsidRDefault="00D46B4D" w:rsidP="00D46B4D">
      <w:pPr>
        <w:pStyle w:val="PL"/>
      </w:pPr>
      <w:r w:rsidRPr="00D27132">
        <w:t>maxNrofMultiBands                       INTEGER ::= 8</w:t>
      </w:r>
    </w:p>
    <w:p w14:paraId="76136198" w14:textId="77777777" w:rsidR="00D46B4D" w:rsidRPr="00D27132" w:rsidRDefault="00D46B4D" w:rsidP="00D46B4D">
      <w:pPr>
        <w:pStyle w:val="PL"/>
      </w:pPr>
      <w:r w:rsidRPr="00D27132">
        <w:t>maxCellSFTD                             INTEGER ::= 3       -- Maximum number of cells for SFTD reporting</w:t>
      </w:r>
    </w:p>
    <w:p w14:paraId="6093FB94" w14:textId="77777777" w:rsidR="00D46B4D" w:rsidRPr="00D27132" w:rsidRDefault="00D46B4D" w:rsidP="00D46B4D">
      <w:pPr>
        <w:pStyle w:val="PL"/>
      </w:pPr>
      <w:r w:rsidRPr="00D27132">
        <w:t>maxReportConfigId                       INTEGER ::= 64</w:t>
      </w:r>
    </w:p>
    <w:p w14:paraId="2827443E" w14:textId="77777777" w:rsidR="00D46B4D" w:rsidRPr="00D27132" w:rsidRDefault="00D46B4D" w:rsidP="00D46B4D">
      <w:pPr>
        <w:pStyle w:val="PL"/>
      </w:pPr>
      <w:r w:rsidRPr="00D27132">
        <w:t>maxNrofCodebooks                        INTEGER ::= 16      -- Maximum number of codebooks supported by the UE</w:t>
      </w:r>
    </w:p>
    <w:p w14:paraId="0571D272" w14:textId="77777777" w:rsidR="00D46B4D" w:rsidRPr="00D27132" w:rsidRDefault="00D46B4D" w:rsidP="00D46B4D">
      <w:pPr>
        <w:pStyle w:val="PL"/>
      </w:pPr>
      <w:r w:rsidRPr="00D27132">
        <w:lastRenderedPageBreak/>
        <w:t>maxNrofCSI-RS-ResourcesExt-r16          INTEGER ::= 16      -- Maximum number of codebook resources supported by the UE for eType2/Codebook combo</w:t>
      </w:r>
    </w:p>
    <w:p w14:paraId="7AA323AC" w14:textId="77777777" w:rsidR="00D46B4D" w:rsidRPr="00D27132" w:rsidRDefault="00D46B4D" w:rsidP="00D46B4D">
      <w:pPr>
        <w:pStyle w:val="PL"/>
      </w:pPr>
      <w:r w:rsidRPr="00D27132">
        <w:t>maxNrofCSI-RS-Resources                 INTEGER ::= 7       -- Maximum number of codebook resources supported by the UE</w:t>
      </w:r>
    </w:p>
    <w:p w14:paraId="5F9C6988" w14:textId="77777777" w:rsidR="00D46B4D" w:rsidRPr="00D27132" w:rsidRDefault="00D46B4D" w:rsidP="00D46B4D">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0E895D8D" w14:textId="77777777" w:rsidR="00D46B4D" w:rsidRPr="00D27132" w:rsidRDefault="00D46B4D" w:rsidP="00D46B4D">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46D6A737" w14:textId="77777777" w:rsidR="00D46B4D" w:rsidRPr="00D27132" w:rsidRDefault="00D46B4D" w:rsidP="00D46B4D">
      <w:pPr>
        <w:pStyle w:val="PL"/>
      </w:pPr>
      <w:r w:rsidRPr="00D27132">
        <w:t>maxNrofSRI-PUSCH-Mappings               INTEGER ::= 16</w:t>
      </w:r>
    </w:p>
    <w:p w14:paraId="33D9BD47" w14:textId="77777777" w:rsidR="00D46B4D" w:rsidRPr="00D27132" w:rsidRDefault="00D46B4D" w:rsidP="00D46B4D">
      <w:pPr>
        <w:pStyle w:val="PL"/>
      </w:pPr>
      <w:r w:rsidRPr="00D27132">
        <w:t>maxNrofSRI-PUSCH-Mappings-1             INTEGER ::= 15</w:t>
      </w:r>
    </w:p>
    <w:p w14:paraId="433F0D88" w14:textId="77777777" w:rsidR="00D46B4D" w:rsidRPr="00D27132" w:rsidRDefault="00D46B4D" w:rsidP="00D46B4D">
      <w:pPr>
        <w:pStyle w:val="PL"/>
      </w:pPr>
      <w:r w:rsidRPr="00D27132">
        <w:t>maxSIB                                  INTEGER::= 32       -- Maximum number of SIBs</w:t>
      </w:r>
    </w:p>
    <w:p w14:paraId="64F6F1D8" w14:textId="77777777" w:rsidR="00D46B4D" w:rsidRPr="00D27132" w:rsidRDefault="00D46B4D" w:rsidP="00D46B4D">
      <w:pPr>
        <w:pStyle w:val="PL"/>
      </w:pPr>
      <w:r w:rsidRPr="00D27132">
        <w:t>maxSI-Message                           INTEGER::= 32       -- Maximum number of SI messages</w:t>
      </w:r>
    </w:p>
    <w:p w14:paraId="70A8EAB2" w14:textId="77777777" w:rsidR="00D46B4D" w:rsidRPr="00D27132" w:rsidRDefault="00D46B4D" w:rsidP="00D46B4D">
      <w:pPr>
        <w:pStyle w:val="PL"/>
      </w:pPr>
      <w:r w:rsidRPr="00D27132">
        <w:t>maxPO-perPF                             INTEGER ::= 4       -- Maximum number of paging occasion per paging frame</w:t>
      </w:r>
    </w:p>
    <w:p w14:paraId="1B4098D7" w14:textId="77777777" w:rsidR="00D46B4D" w:rsidRPr="00D27132" w:rsidRDefault="00D46B4D" w:rsidP="00D46B4D">
      <w:pPr>
        <w:pStyle w:val="PL"/>
      </w:pPr>
      <w:r w:rsidRPr="00D27132">
        <w:t>maxAccessCat-1                          INTEGER ::= 63      -- Maximum number of Access Categories minus 1</w:t>
      </w:r>
    </w:p>
    <w:p w14:paraId="1834326B" w14:textId="77777777" w:rsidR="00D46B4D" w:rsidRPr="00D27132" w:rsidRDefault="00D46B4D" w:rsidP="00D46B4D">
      <w:pPr>
        <w:pStyle w:val="PL"/>
      </w:pPr>
      <w:r w:rsidRPr="00D27132">
        <w:t>maxBarringInfoSet                       INTEGER ::= 8       -- Maximum number of access control parameter sets</w:t>
      </w:r>
    </w:p>
    <w:p w14:paraId="257F0332" w14:textId="77777777" w:rsidR="00D46B4D" w:rsidRPr="00D27132" w:rsidRDefault="00D46B4D" w:rsidP="00D46B4D">
      <w:pPr>
        <w:pStyle w:val="PL"/>
      </w:pPr>
      <w:r w:rsidRPr="00D27132">
        <w:t>maxCellEUTRA                            INTEGER ::= 8       -- Maximum number of E-UTRA cells in SIB list</w:t>
      </w:r>
    </w:p>
    <w:p w14:paraId="14AA6437" w14:textId="77777777" w:rsidR="00D46B4D" w:rsidRPr="00D27132" w:rsidRDefault="00D46B4D" w:rsidP="00D46B4D">
      <w:pPr>
        <w:pStyle w:val="PL"/>
      </w:pPr>
      <w:r w:rsidRPr="00D27132">
        <w:t>maxEUTRA-Carrier                        INTEGER ::= 8       -- Maximum number of E-UTRA carriers in SIB list</w:t>
      </w:r>
    </w:p>
    <w:p w14:paraId="67D35DA8" w14:textId="77777777" w:rsidR="00D46B4D" w:rsidRPr="00D27132" w:rsidRDefault="00D46B4D" w:rsidP="00D46B4D">
      <w:pPr>
        <w:pStyle w:val="PL"/>
      </w:pPr>
      <w:r w:rsidRPr="00D27132">
        <w:t>maxPLMNIdentities                       INTEGER ::= 8       -- Maximum number of PLMN identities in RAN area configurations</w:t>
      </w:r>
    </w:p>
    <w:p w14:paraId="32BCE168" w14:textId="77777777" w:rsidR="00D46B4D" w:rsidRPr="00D27132" w:rsidRDefault="00D46B4D" w:rsidP="00D46B4D">
      <w:pPr>
        <w:pStyle w:val="PL"/>
      </w:pPr>
      <w:r w:rsidRPr="00D27132">
        <w:t>maxDownlinkFeatureSets                  INTEGER ::= 1024    -- (for NR DL) Total number of FeatureSets (size of the pool)</w:t>
      </w:r>
    </w:p>
    <w:p w14:paraId="1320116D" w14:textId="77777777" w:rsidR="00D46B4D" w:rsidRPr="00D27132" w:rsidRDefault="00D46B4D" w:rsidP="00D46B4D">
      <w:pPr>
        <w:pStyle w:val="PL"/>
      </w:pPr>
      <w:r w:rsidRPr="00D27132">
        <w:t>maxUplinkFeatureSets                    INTEGER ::= 1024    -- (for NR UL) Total number of FeatureSets (size of the pool)</w:t>
      </w:r>
    </w:p>
    <w:p w14:paraId="50493061" w14:textId="77777777" w:rsidR="00D46B4D" w:rsidRPr="00D27132" w:rsidRDefault="00D46B4D" w:rsidP="00D46B4D">
      <w:pPr>
        <w:pStyle w:val="PL"/>
      </w:pPr>
      <w:r w:rsidRPr="00D27132">
        <w:t>maxEUTRA-DL-FeatureSets                 INTEGER ::= 256     -- (for E-UTRA) Total number of FeatureSets (size of the pool)</w:t>
      </w:r>
    </w:p>
    <w:p w14:paraId="22D1D268" w14:textId="77777777" w:rsidR="00D46B4D" w:rsidRPr="00D27132" w:rsidRDefault="00D46B4D" w:rsidP="00D46B4D">
      <w:pPr>
        <w:pStyle w:val="PL"/>
      </w:pPr>
      <w:r w:rsidRPr="00D27132">
        <w:t>maxEUTRA-UL-FeatureSets                 INTEGER ::= 256     -- (for E-UTRA) Total number of FeatureSets (size of the pool)</w:t>
      </w:r>
    </w:p>
    <w:p w14:paraId="66819919" w14:textId="77777777" w:rsidR="00D46B4D" w:rsidRPr="00D27132" w:rsidRDefault="00D46B4D" w:rsidP="00D46B4D">
      <w:pPr>
        <w:pStyle w:val="PL"/>
      </w:pPr>
      <w:r w:rsidRPr="00D27132">
        <w:t>maxFeatureSetsPerBand                   INTEGER ::= 128     -- (for NR) The number of feature sets associated with one band.</w:t>
      </w:r>
    </w:p>
    <w:p w14:paraId="14DB5290" w14:textId="77777777" w:rsidR="00D46B4D" w:rsidRPr="00D27132" w:rsidRDefault="00D46B4D" w:rsidP="00D46B4D">
      <w:pPr>
        <w:pStyle w:val="PL"/>
      </w:pPr>
      <w:r w:rsidRPr="00D27132">
        <w:t>maxPerCC-FeatureSets                    INTEGER ::= 1024    -- (for NR) Total number of CC-specific FeatureSets (size of the pool)</w:t>
      </w:r>
    </w:p>
    <w:p w14:paraId="3CFB292B" w14:textId="77777777" w:rsidR="00D46B4D" w:rsidRPr="00D27132" w:rsidRDefault="00D46B4D" w:rsidP="00D46B4D">
      <w:pPr>
        <w:pStyle w:val="PL"/>
      </w:pPr>
      <w:r w:rsidRPr="00D27132">
        <w:t>maxFeatureSetCombinations               INTEGER ::= 1024    -- (for MR-DC/NR)Total number of Feature set combinations (size of the pool)</w:t>
      </w:r>
    </w:p>
    <w:p w14:paraId="0A671BB5" w14:textId="77777777" w:rsidR="00D46B4D" w:rsidRPr="00D27132" w:rsidRDefault="00D46B4D" w:rsidP="00D46B4D">
      <w:pPr>
        <w:pStyle w:val="PL"/>
      </w:pPr>
      <w:r w:rsidRPr="00D27132">
        <w:t>maxInterRAT-RSTD-Freq                   INTEGER ::= 3</w:t>
      </w:r>
    </w:p>
    <w:p w14:paraId="309EB45D" w14:textId="77777777" w:rsidR="00D46B4D" w:rsidRPr="00D27132" w:rsidRDefault="00D46B4D" w:rsidP="00D46B4D">
      <w:pPr>
        <w:pStyle w:val="PL"/>
      </w:pPr>
      <w:r w:rsidRPr="00D27132">
        <w:t>maxHRNN-Len-r16                         INTEGER ::= 48      -- Maximum length of HRNNs</w:t>
      </w:r>
    </w:p>
    <w:p w14:paraId="537A23CF" w14:textId="77777777" w:rsidR="00D46B4D" w:rsidRPr="00D27132" w:rsidRDefault="00D46B4D" w:rsidP="00D46B4D">
      <w:pPr>
        <w:pStyle w:val="PL"/>
      </w:pPr>
      <w:r w:rsidRPr="00D27132">
        <w:t>maxNPN-r16                              INTEGER ::= 12      -- Maximum number of NPNs broadcast and reported by UE at establishment</w:t>
      </w:r>
    </w:p>
    <w:p w14:paraId="0FBC95BE" w14:textId="77777777" w:rsidR="00D46B4D" w:rsidRPr="00D27132" w:rsidRDefault="00D46B4D" w:rsidP="00D46B4D">
      <w:pPr>
        <w:pStyle w:val="PL"/>
      </w:pPr>
      <w:r w:rsidRPr="00D27132">
        <w:t>maxNrOfMinSchedulingOffsetValues-r16    INTEGER ::= 2       -- Maximum number of min. scheduling offset (K0/K2) configurations</w:t>
      </w:r>
    </w:p>
    <w:p w14:paraId="50C94FD2" w14:textId="77777777" w:rsidR="00D46B4D" w:rsidRPr="00D27132" w:rsidRDefault="00D46B4D" w:rsidP="00D46B4D">
      <w:pPr>
        <w:pStyle w:val="PL"/>
      </w:pPr>
      <w:r w:rsidRPr="00D27132">
        <w:t>maxK0-SchedulingOffset-r16              INTEGER ::= 16      -- Maximum number of slots configured as min. scheduling offset (K0)</w:t>
      </w:r>
    </w:p>
    <w:p w14:paraId="56081529" w14:textId="77777777" w:rsidR="00D46B4D" w:rsidRPr="00D27132" w:rsidRDefault="00D46B4D" w:rsidP="00D46B4D">
      <w:pPr>
        <w:pStyle w:val="PL"/>
      </w:pPr>
      <w:r w:rsidRPr="00D27132">
        <w:t>maxK2-SchedulingOffset-r16              INTEGER ::= 16      -- Maximum number of slots configured as min. scheduling offset (K2)</w:t>
      </w:r>
    </w:p>
    <w:p w14:paraId="0F20B8FD" w14:textId="77777777" w:rsidR="00D46B4D" w:rsidRPr="00D27132" w:rsidRDefault="00D46B4D" w:rsidP="00D46B4D">
      <w:pPr>
        <w:pStyle w:val="PL"/>
      </w:pPr>
      <w:r w:rsidRPr="00D27132">
        <w:t>maxDCI-2-6-Size-r16                     INTEGER ::= 140     -- Maximum size of DCI format 2-6</w:t>
      </w:r>
    </w:p>
    <w:p w14:paraId="75657562" w14:textId="77777777" w:rsidR="00D46B4D" w:rsidRPr="00D27132" w:rsidRDefault="00D46B4D" w:rsidP="00D46B4D">
      <w:pPr>
        <w:pStyle w:val="PL"/>
      </w:pPr>
      <w:r w:rsidRPr="00D27132">
        <w:t>maxDCI-2-6-Size-1-r16                   INTEGER ::= 139     -- Maximum DCI format 2-6 size minus 1</w:t>
      </w:r>
    </w:p>
    <w:p w14:paraId="505528A3" w14:textId="77777777" w:rsidR="00D46B4D" w:rsidRPr="00D27132" w:rsidRDefault="00D46B4D" w:rsidP="00D46B4D">
      <w:pPr>
        <w:pStyle w:val="PL"/>
      </w:pPr>
      <w:r w:rsidRPr="00D27132">
        <w:t>maxNrofUL-Allocations-r16               INTEGER ::= 64      -- Maximum number of PUSCH time domain resource allocations</w:t>
      </w:r>
    </w:p>
    <w:p w14:paraId="6E04CEC0" w14:textId="77777777" w:rsidR="00D46B4D" w:rsidRPr="00D27132" w:rsidRDefault="00D46B4D" w:rsidP="00D46B4D">
      <w:pPr>
        <w:pStyle w:val="PL"/>
      </w:pPr>
      <w:r w:rsidRPr="00D27132">
        <w:t>maxNrofP0-PUSCH-Set-r16                 INTEGER ::= 2       -- Maximum number of P0 PUSCH set(s)</w:t>
      </w:r>
    </w:p>
    <w:p w14:paraId="497C9E46" w14:textId="77777777" w:rsidR="00D46B4D" w:rsidRPr="00D27132" w:rsidRDefault="00D46B4D" w:rsidP="00D46B4D">
      <w:pPr>
        <w:pStyle w:val="PL"/>
      </w:pPr>
      <w:r w:rsidRPr="00D27132">
        <w:t>maxOnDemandSIB-r16                      INTEGER ::= 8       -- Maximum number of SIB(s) that can be requested on-demand</w:t>
      </w:r>
    </w:p>
    <w:p w14:paraId="4CD0CD74" w14:textId="77777777" w:rsidR="00D46B4D" w:rsidRPr="00D27132" w:rsidRDefault="00D46B4D" w:rsidP="00D46B4D">
      <w:pPr>
        <w:pStyle w:val="PL"/>
      </w:pPr>
      <w:r w:rsidRPr="00D27132">
        <w:t>maxOnDemandPosSIB-r16                   INTEGER ::= 32      -- Maximum number of posSIB(s) that can be requested on-demand</w:t>
      </w:r>
    </w:p>
    <w:p w14:paraId="0166B5CF" w14:textId="77777777" w:rsidR="00D46B4D" w:rsidRPr="00D27132" w:rsidRDefault="00D46B4D" w:rsidP="00D46B4D">
      <w:pPr>
        <w:pStyle w:val="PL"/>
      </w:pPr>
      <w:r w:rsidRPr="00D27132">
        <w:t>maxCI-DCI-PayloadSize-r16               INTEGER ::= 126     -- Maximum number of the DCI size for CI</w:t>
      </w:r>
    </w:p>
    <w:p w14:paraId="5C59716E" w14:textId="77777777" w:rsidR="00D46B4D" w:rsidRPr="00D27132" w:rsidRDefault="00D46B4D" w:rsidP="00D46B4D">
      <w:pPr>
        <w:pStyle w:val="PL"/>
      </w:pPr>
      <w:r w:rsidRPr="00D27132">
        <w:t>maxCI-DCI-PayloadSize-1-r16             INTEGER ::= 125     -- Maximum number of the DCI size for CI minus 1</w:t>
      </w:r>
    </w:p>
    <w:p w14:paraId="6E6181BE" w14:textId="77777777" w:rsidR="00D46B4D" w:rsidRPr="00D27132" w:rsidRDefault="00D46B4D" w:rsidP="00D46B4D">
      <w:pPr>
        <w:pStyle w:val="PL"/>
      </w:pPr>
      <w:r w:rsidRPr="00D27132">
        <w:t>maxWLAN-Id-Report-r16                   INTEGER ::= 32      -- Maximum number of WLAN IDs to report</w:t>
      </w:r>
    </w:p>
    <w:p w14:paraId="2DBB5A33" w14:textId="77777777" w:rsidR="00D46B4D" w:rsidRPr="00D27132" w:rsidRDefault="00D46B4D" w:rsidP="00D46B4D">
      <w:pPr>
        <w:pStyle w:val="PL"/>
      </w:pPr>
      <w:r w:rsidRPr="00D27132">
        <w:t>maxWLAN-Name-r16                        INTEGER ::= 4       -- Maximum number of WLAN name</w:t>
      </w:r>
    </w:p>
    <w:p w14:paraId="078019E4" w14:textId="77777777" w:rsidR="00D46B4D" w:rsidRPr="00D27132" w:rsidRDefault="00D46B4D" w:rsidP="00D46B4D">
      <w:pPr>
        <w:pStyle w:val="PL"/>
      </w:pPr>
      <w:r w:rsidRPr="00D27132">
        <w:rPr>
          <w:rFonts w:eastAsia="DengXian"/>
        </w:rPr>
        <w:t>maxRAReport-r16</w:t>
      </w:r>
      <w:r w:rsidRPr="00D27132">
        <w:t xml:space="preserve">                         INTEGER ::= 8       -- Maximum number of RA procedures information to be included in the RA report</w:t>
      </w:r>
    </w:p>
    <w:p w14:paraId="586DFE9E" w14:textId="77777777" w:rsidR="00D46B4D" w:rsidRPr="00D27132" w:rsidRDefault="00D46B4D" w:rsidP="00D46B4D">
      <w:pPr>
        <w:pStyle w:val="PL"/>
      </w:pPr>
      <w:r w:rsidRPr="00D27132">
        <w:t>maxTxConfig-r16                         INTEGER ::= 64      -- Maximum number of sidelink transmission parameters configurations</w:t>
      </w:r>
    </w:p>
    <w:p w14:paraId="0ECDD57C" w14:textId="77777777" w:rsidR="00D46B4D" w:rsidRPr="00D27132" w:rsidRDefault="00D46B4D" w:rsidP="00D46B4D">
      <w:pPr>
        <w:pStyle w:val="PL"/>
      </w:pPr>
      <w:r w:rsidRPr="00D27132">
        <w:t>maxTxConfig-1-r16                       INTEGER ::= 63      -- Maximum number of sidelink transmission parameters configurations minus 1</w:t>
      </w:r>
    </w:p>
    <w:p w14:paraId="0983A09C" w14:textId="77777777" w:rsidR="00D46B4D" w:rsidRPr="00D27132" w:rsidRDefault="00D46B4D" w:rsidP="00D46B4D">
      <w:pPr>
        <w:pStyle w:val="PL"/>
      </w:pPr>
      <w:r w:rsidRPr="00D27132">
        <w:t>maxPSSCH-TxConfig-r16                   INTEGER ::= 16      -- Maximum number of PSSCH TX configurations</w:t>
      </w:r>
    </w:p>
    <w:p w14:paraId="19B53ABE" w14:textId="77777777" w:rsidR="00D46B4D" w:rsidRPr="00D27132" w:rsidRDefault="00D46B4D" w:rsidP="00D46B4D">
      <w:pPr>
        <w:pStyle w:val="PL"/>
      </w:pPr>
      <w:r w:rsidRPr="00D27132">
        <w:t>maxNrofCLI-RSSI-Resources-r16           INTEGER ::= 64      -- Maximum number of CLI-RSSI resources for UE</w:t>
      </w:r>
    </w:p>
    <w:p w14:paraId="589B5C18" w14:textId="77777777" w:rsidR="00D46B4D" w:rsidRPr="00D27132" w:rsidRDefault="00D46B4D" w:rsidP="00D46B4D">
      <w:pPr>
        <w:pStyle w:val="PL"/>
      </w:pPr>
      <w:r w:rsidRPr="00D27132">
        <w:t>maxNrofCLI-RSSI-Resources-1-r16         INTEGER ::= 63      -- Maximum number of CLI-RSSI resources for UE minus 1</w:t>
      </w:r>
    </w:p>
    <w:p w14:paraId="5B28F316" w14:textId="77777777" w:rsidR="00D46B4D" w:rsidRPr="00D27132" w:rsidRDefault="00D46B4D" w:rsidP="00D46B4D">
      <w:pPr>
        <w:pStyle w:val="PL"/>
      </w:pPr>
      <w:r w:rsidRPr="00D27132">
        <w:t>maxNrofCLI-SRS-Resources-r16            INTEGER ::= 32      -- Maximum number of SRS resources for CLI measurement for UE</w:t>
      </w:r>
    </w:p>
    <w:p w14:paraId="4D02822F" w14:textId="77777777" w:rsidR="00D46B4D" w:rsidRPr="00D27132" w:rsidRDefault="00D46B4D" w:rsidP="00D46B4D">
      <w:pPr>
        <w:pStyle w:val="PL"/>
      </w:pPr>
      <w:r w:rsidRPr="00D27132">
        <w:t>maxCLI-Report-r16                       INTEGER ::= 8</w:t>
      </w:r>
    </w:p>
    <w:p w14:paraId="74493431" w14:textId="77777777" w:rsidR="00D46B4D" w:rsidRPr="00D27132" w:rsidRDefault="00D46B4D" w:rsidP="00D46B4D">
      <w:pPr>
        <w:pStyle w:val="PL"/>
      </w:pPr>
      <w:r w:rsidRPr="00D27132">
        <w:t>maxNrofConfiguredGrantConfig-r16        INTEGER ::= 12      -- Maximum number of configured grant configurations per BWP</w:t>
      </w:r>
    </w:p>
    <w:p w14:paraId="376423F4" w14:textId="77777777" w:rsidR="00D46B4D" w:rsidRPr="00D27132" w:rsidRDefault="00D46B4D" w:rsidP="00D46B4D">
      <w:pPr>
        <w:pStyle w:val="PL"/>
      </w:pPr>
      <w:r w:rsidRPr="00D27132">
        <w:t>maxNrofConfiguredGrantConfig-1-r16      INTEGER ::= 11      -- Maximum number of configured grant configurations per BWP minus 1</w:t>
      </w:r>
    </w:p>
    <w:p w14:paraId="17C40DB4" w14:textId="77777777" w:rsidR="00D46B4D" w:rsidRPr="00D27132" w:rsidRDefault="00D46B4D" w:rsidP="00D46B4D">
      <w:pPr>
        <w:pStyle w:val="PL"/>
      </w:pPr>
      <w:r w:rsidRPr="00D27132">
        <w:t>maxNrofCG-Type2DeactivationState        INTEGER ::= 16      -- Maximum number of deactivation state for type 2 configured grants per BWP</w:t>
      </w:r>
    </w:p>
    <w:p w14:paraId="574E5F7F" w14:textId="77777777" w:rsidR="00D46B4D" w:rsidRPr="00D27132" w:rsidRDefault="00D46B4D" w:rsidP="00D46B4D">
      <w:pPr>
        <w:pStyle w:val="PL"/>
      </w:pPr>
      <w:r w:rsidRPr="00D27132">
        <w:t>maxNrofConfiguredGrantConfigMAC-1-r16   INTEGER ::= 31      -- Maximum number of configured grant configurations per MAC entity minus 1</w:t>
      </w:r>
    </w:p>
    <w:p w14:paraId="74B2724F" w14:textId="77777777" w:rsidR="00D46B4D" w:rsidRPr="00D27132" w:rsidRDefault="00D46B4D" w:rsidP="00D46B4D">
      <w:pPr>
        <w:pStyle w:val="PL"/>
      </w:pPr>
      <w:r w:rsidRPr="00D27132">
        <w:t>maxNrofSPS-Config-r16                   INTEGER ::= 8       -- Maximum number of SPS configurations per BWP</w:t>
      </w:r>
    </w:p>
    <w:p w14:paraId="7CD84578" w14:textId="77777777" w:rsidR="00D46B4D" w:rsidRPr="00D27132" w:rsidRDefault="00D46B4D" w:rsidP="00D46B4D">
      <w:pPr>
        <w:pStyle w:val="PL"/>
      </w:pPr>
      <w:r w:rsidRPr="00D27132">
        <w:t>maxNrofSPS-Config-1-r16                 INTEGER ::= 7       -- Maximum number of SPS configurations per BWP minus 1</w:t>
      </w:r>
    </w:p>
    <w:p w14:paraId="0FEE07B4" w14:textId="6D854805" w:rsidR="00D46B4D" w:rsidRDefault="00D46B4D" w:rsidP="00D46B4D">
      <w:pPr>
        <w:pStyle w:val="PL"/>
        <w:rPr>
          <w:ins w:id="2640" w:author="RAN2-117e_change2" w:date="2022-03-02T17:51:00Z"/>
        </w:rPr>
      </w:pPr>
      <w:r w:rsidRPr="00D27132">
        <w:t>maxNrofSPS-DeactivationState            INTEGER ::= 16      -- Maximum number of deactivation state for SPS per BWP</w:t>
      </w:r>
    </w:p>
    <w:p w14:paraId="2D28D3A4" w14:textId="69343E09" w:rsidR="004D056B" w:rsidRDefault="004D056B" w:rsidP="00D46B4D">
      <w:pPr>
        <w:pStyle w:val="PL"/>
        <w:rPr>
          <w:ins w:id="2641" w:author="RAN2-117e_change2" w:date="2022-03-02T21:06:00Z"/>
        </w:rPr>
      </w:pPr>
      <w:ins w:id="2642" w:author="RAN2-117e_change2" w:date="2022-03-02T17:51:00Z">
        <w:r w:rsidRPr="00D27132">
          <w:lastRenderedPageBreak/>
          <w:t>maxNrof</w:t>
        </w:r>
        <w:r>
          <w:t>PPW</w:t>
        </w:r>
        <w:r w:rsidRPr="00D27132">
          <w:t>-Config-r1</w:t>
        </w:r>
        <w:r>
          <w:t>7</w:t>
        </w:r>
        <w:r w:rsidR="00381836">
          <w:t xml:space="preserve">                   </w:t>
        </w:r>
        <w:r w:rsidR="00381836" w:rsidRPr="00D27132">
          <w:t xml:space="preserve">INTEGER ::= </w:t>
        </w:r>
        <w:r w:rsidR="00381836">
          <w:t>FFS</w:t>
        </w:r>
        <w:r w:rsidR="00381836" w:rsidRPr="00D27132">
          <w:t xml:space="preserve">     -- Maximum number of </w:t>
        </w:r>
      </w:ins>
      <w:ins w:id="2643" w:author="RAN2-117e_change2" w:date="2022-03-02T17:52:00Z">
        <w:r w:rsidR="00381836">
          <w:t>Preconfigured PPW</w:t>
        </w:r>
      </w:ins>
    </w:p>
    <w:p w14:paraId="2E98163D" w14:textId="1E3CF49F" w:rsidR="008E4018" w:rsidRDefault="00827E7D" w:rsidP="008E4018">
      <w:pPr>
        <w:pStyle w:val="PL"/>
        <w:rPr>
          <w:ins w:id="2644" w:author="RAN2-117e_change" w:date="2022-03-04T11:07:00Z"/>
        </w:rPr>
      </w:pPr>
      <w:ins w:id="2645" w:author="RAN2-117e_change" w:date="2022-03-04T10:42:00Z">
        <w:r>
          <w:rPr>
            <w:lang w:val="en-US"/>
          </w:rPr>
          <w:t>maxUE-Tx-TEG-ID-r17</w:t>
        </w:r>
      </w:ins>
      <w:ins w:id="2646" w:author="RAN2-117e_change2" w:date="2022-03-02T21:06:00Z">
        <w:r w:rsidR="008E4018">
          <w:t xml:space="preserve">                     </w:t>
        </w:r>
        <w:r w:rsidR="008E4018" w:rsidRPr="00D27132">
          <w:t xml:space="preserve">INTEGER ::= </w:t>
        </w:r>
      </w:ins>
      <w:ins w:id="2647" w:author="RAN2-117e_change" w:date="2022-03-04T10:42:00Z">
        <w:r>
          <w:t>FFS</w:t>
        </w:r>
      </w:ins>
      <w:ins w:id="2648" w:author="RAN2-117e_change2" w:date="2022-03-02T21:06:00Z">
        <w:r w:rsidR="008E4018" w:rsidRPr="00D27132">
          <w:t xml:space="preserve">     </w:t>
        </w:r>
        <w:r w:rsidR="008E4018">
          <w:t xml:space="preserve"> </w:t>
        </w:r>
        <w:r w:rsidR="008E4018" w:rsidRPr="00D27132">
          <w:t xml:space="preserve">-- Maximum number of </w:t>
        </w:r>
        <w:r w:rsidR="008E4018">
          <w:t>UE Tx Timing Er</w:t>
        </w:r>
      </w:ins>
      <w:ins w:id="2649" w:author="RAN2-117e_change2" w:date="2022-03-02T21:07:00Z">
        <w:r w:rsidR="008E4018">
          <w:t>ror Group ID</w:t>
        </w:r>
      </w:ins>
    </w:p>
    <w:p w14:paraId="23813EDF" w14:textId="3BF0C1FC" w:rsidR="0029156A" w:rsidRDefault="0029156A" w:rsidP="008E4018">
      <w:pPr>
        <w:pStyle w:val="PL"/>
        <w:rPr>
          <w:ins w:id="2650" w:author="RAN2-117e_change2" w:date="2022-03-02T21:06:00Z"/>
        </w:rPr>
      </w:pPr>
      <w:ins w:id="2651" w:author="RAN2-117e_change" w:date="2022-03-04T11:07:00Z">
        <w:r>
          <w:t>maxGapConfig-r17</w:t>
        </w:r>
        <w:r w:rsidRPr="0029156A">
          <w:t xml:space="preserve"> </w:t>
        </w:r>
        <w:r>
          <w:t xml:space="preserve">                       </w:t>
        </w:r>
        <w:r w:rsidRPr="00D27132">
          <w:t xml:space="preserve">INTEGER ::= </w:t>
        </w:r>
        <w:r>
          <w:t>FFS</w:t>
        </w:r>
        <w:r w:rsidRPr="00D27132">
          <w:t xml:space="preserve">     </w:t>
        </w:r>
        <w:r>
          <w:t xml:space="preserve"> </w:t>
        </w:r>
        <w:r w:rsidRPr="00D27132">
          <w:t xml:space="preserve">-- Maximum number of </w:t>
        </w:r>
        <w:r>
          <w:t>Preconfigured Gaps</w:t>
        </w:r>
      </w:ins>
    </w:p>
    <w:p w14:paraId="39AA48A7" w14:textId="77777777" w:rsidR="00D46B4D" w:rsidRPr="00D27132" w:rsidRDefault="00D46B4D" w:rsidP="00D46B4D">
      <w:pPr>
        <w:pStyle w:val="PL"/>
      </w:pPr>
      <w:r w:rsidRPr="00D27132">
        <w:t>maxNrofDormancyGroups                   INTEGER ::= 5       --</w:t>
      </w:r>
    </w:p>
    <w:p w14:paraId="54B1F45A" w14:textId="77777777" w:rsidR="00D46B4D" w:rsidRPr="00D27132" w:rsidRDefault="00D46B4D" w:rsidP="00D46B4D">
      <w:pPr>
        <w:pStyle w:val="PL"/>
      </w:pPr>
      <w:r w:rsidRPr="00D27132">
        <w:t>maxNrofPUCCH-ResourceGroups-1-r16       INTEGER ::= 3       --</w:t>
      </w:r>
    </w:p>
    <w:p w14:paraId="49F7F7B0" w14:textId="77777777" w:rsidR="00D46B4D" w:rsidRPr="00D27132" w:rsidRDefault="00D46B4D" w:rsidP="00D46B4D">
      <w:pPr>
        <w:pStyle w:val="PL"/>
      </w:pPr>
      <w:r w:rsidRPr="00D27132">
        <w:t>maxNrofServingCellsTCI-r16              INTEGER ::= 32      -- Maximum number of serving cells in simultaneousTCI-UpdateList</w:t>
      </w:r>
    </w:p>
    <w:p w14:paraId="48E5F05B" w14:textId="77777777" w:rsidR="00D46B4D" w:rsidRPr="00D27132" w:rsidRDefault="00D46B4D" w:rsidP="00D46B4D">
      <w:pPr>
        <w:pStyle w:val="PL"/>
      </w:pPr>
      <w:r w:rsidRPr="00D27132">
        <w:t>maxNrofTxDC-TwoCarrier-r16              INTEGER ::= 64      -- Maximum number of UL Tx DC locations reported by the UE for 2CC uplink CA</w:t>
      </w:r>
    </w:p>
    <w:p w14:paraId="3842AF99" w14:textId="77777777" w:rsidR="00D46B4D" w:rsidRPr="00D27132" w:rsidRDefault="00D46B4D" w:rsidP="00D46B4D">
      <w:pPr>
        <w:pStyle w:val="PL"/>
      </w:pPr>
    </w:p>
    <w:p w14:paraId="71574091" w14:textId="77777777" w:rsidR="00D46B4D" w:rsidRPr="00D27132" w:rsidRDefault="00D46B4D" w:rsidP="00D46B4D">
      <w:pPr>
        <w:pStyle w:val="PL"/>
      </w:pPr>
      <w:r w:rsidRPr="00D27132">
        <w:t>-- TAG-MULTIPLICITY-AND-TYPE-CONSTRAINT-DEFINITIONS-STOP</w:t>
      </w:r>
    </w:p>
    <w:p w14:paraId="3B54FF86" w14:textId="77777777" w:rsidR="00D46B4D" w:rsidRPr="00D27132" w:rsidRDefault="00D46B4D" w:rsidP="00D46B4D">
      <w:pPr>
        <w:pStyle w:val="PL"/>
      </w:pPr>
      <w:r w:rsidRPr="00D27132">
        <w:t>-- ASN1STOP</w:t>
      </w:r>
    </w:p>
    <w:p w14:paraId="46DB9377" w14:textId="77777777" w:rsidR="00D46B4D" w:rsidRPr="00D27132" w:rsidRDefault="00D46B4D" w:rsidP="00D46B4D"/>
    <w:p w14:paraId="70B529A0" w14:textId="77777777" w:rsidR="00D46B4D" w:rsidRPr="00D27132" w:rsidRDefault="00D46B4D" w:rsidP="00D46B4D">
      <w:pPr>
        <w:pStyle w:val="Heading3"/>
      </w:pPr>
      <w:bookmarkStart w:id="2652" w:name="_Toc60777560"/>
      <w:bookmarkStart w:id="2653" w:name="_Toc90651435"/>
      <w:r w:rsidRPr="00D27132">
        <w:t>–</w:t>
      </w:r>
      <w:r w:rsidRPr="00D27132">
        <w:tab/>
        <w:t>End of NR-RRC-Definitions</w:t>
      </w:r>
      <w:bookmarkEnd w:id="2652"/>
      <w:bookmarkEnd w:id="2653"/>
    </w:p>
    <w:p w14:paraId="710AC074" w14:textId="77777777" w:rsidR="00D46B4D" w:rsidRPr="00D27132" w:rsidRDefault="00D46B4D" w:rsidP="00D46B4D">
      <w:pPr>
        <w:pStyle w:val="PL"/>
      </w:pPr>
      <w:r w:rsidRPr="00D27132">
        <w:t>-- ASN1START</w:t>
      </w:r>
    </w:p>
    <w:p w14:paraId="4486208B" w14:textId="77777777" w:rsidR="00D46B4D" w:rsidRPr="00D27132" w:rsidRDefault="00D46B4D" w:rsidP="00D46B4D">
      <w:pPr>
        <w:pStyle w:val="PL"/>
      </w:pPr>
    </w:p>
    <w:p w14:paraId="689B5ED1" w14:textId="77777777" w:rsidR="00D46B4D" w:rsidRPr="00D27132" w:rsidRDefault="00D46B4D" w:rsidP="00D46B4D">
      <w:pPr>
        <w:pStyle w:val="PL"/>
      </w:pPr>
      <w:r w:rsidRPr="00D27132">
        <w:t>END</w:t>
      </w:r>
    </w:p>
    <w:p w14:paraId="2B916E77" w14:textId="77777777" w:rsidR="00D46B4D" w:rsidRPr="00D27132" w:rsidRDefault="00D46B4D" w:rsidP="00D46B4D">
      <w:pPr>
        <w:pStyle w:val="PL"/>
      </w:pPr>
    </w:p>
    <w:p w14:paraId="05478C59" w14:textId="77777777" w:rsidR="00D46B4D" w:rsidRPr="00D27132" w:rsidRDefault="00D46B4D" w:rsidP="00D46B4D">
      <w:pPr>
        <w:pStyle w:val="PL"/>
      </w:pPr>
      <w:r w:rsidRPr="00D27132">
        <w:t>-- ASN1STOP</w:t>
      </w:r>
    </w:p>
    <w:p w14:paraId="24DFDFE4" w14:textId="77777777" w:rsidR="00D46B4D" w:rsidRPr="00D27132" w:rsidRDefault="00D46B4D" w:rsidP="00D46B4D"/>
    <w:p w14:paraId="3B9CF217" w14:textId="77777777" w:rsidR="00D46B4D" w:rsidRPr="00D27132" w:rsidRDefault="00D46B4D" w:rsidP="00D46B4D">
      <w:pPr>
        <w:pStyle w:val="Heading2"/>
      </w:pPr>
      <w:bookmarkStart w:id="2654" w:name="_Toc60777561"/>
      <w:bookmarkStart w:id="2655" w:name="_Toc90651436"/>
      <w:r w:rsidRPr="00D27132">
        <w:t>6.5</w:t>
      </w:r>
      <w:r w:rsidRPr="00D27132">
        <w:tab/>
        <w:t>Short Message</w:t>
      </w:r>
      <w:bookmarkEnd w:id="2654"/>
      <w:bookmarkEnd w:id="2655"/>
    </w:p>
    <w:p w14:paraId="0F00220B" w14:textId="77777777" w:rsidR="00D46B4D" w:rsidRPr="00D27132" w:rsidRDefault="00D46B4D" w:rsidP="00D46B4D">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1326B0A1" w14:textId="77777777" w:rsidR="00D46B4D" w:rsidRPr="00D27132" w:rsidRDefault="00D46B4D" w:rsidP="00D46B4D">
      <w:r w:rsidRPr="00D27132">
        <w:t>Table 6.5-1 defines Short Messages. Bit 1 is the most significant bit.</w:t>
      </w:r>
    </w:p>
    <w:p w14:paraId="4E52BF8B" w14:textId="77777777" w:rsidR="00D46B4D" w:rsidRPr="00D27132" w:rsidRDefault="00D46B4D" w:rsidP="00D46B4D">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46B4D" w:rsidRPr="00D27132" w14:paraId="5CE28B76"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578B1408" w14:textId="77777777" w:rsidR="00D46B4D" w:rsidRPr="00D27132" w:rsidRDefault="00D46B4D" w:rsidP="00C1533F">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D8C5D43" w14:textId="77777777" w:rsidR="00D46B4D" w:rsidRPr="00D27132" w:rsidRDefault="00D46B4D" w:rsidP="00C1533F">
            <w:pPr>
              <w:pStyle w:val="TAH"/>
              <w:rPr>
                <w:rFonts w:eastAsia="Calibri"/>
                <w:lang w:eastAsia="sv-SE"/>
              </w:rPr>
            </w:pPr>
            <w:r w:rsidRPr="00D27132">
              <w:rPr>
                <w:rFonts w:eastAsia="Calibri"/>
                <w:lang w:eastAsia="sv-SE"/>
              </w:rPr>
              <w:t>Short Message</w:t>
            </w:r>
          </w:p>
        </w:tc>
      </w:tr>
      <w:tr w:rsidR="00D46B4D" w:rsidRPr="00D27132" w14:paraId="0F197F14"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7A0D0994" w14:textId="77777777" w:rsidR="00D46B4D" w:rsidRPr="00D27132" w:rsidRDefault="00D46B4D" w:rsidP="00C1533F">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1355931" w14:textId="77777777" w:rsidR="00D46B4D" w:rsidRPr="00D27132" w:rsidRDefault="00D46B4D" w:rsidP="00C1533F">
            <w:pPr>
              <w:pStyle w:val="TAL"/>
              <w:rPr>
                <w:rFonts w:eastAsia="Calibri"/>
                <w:b/>
                <w:bCs/>
                <w:i/>
                <w:iCs/>
                <w:lang w:eastAsia="sv-SE"/>
              </w:rPr>
            </w:pPr>
            <w:r w:rsidRPr="00D27132">
              <w:rPr>
                <w:rFonts w:eastAsia="Calibri"/>
                <w:b/>
                <w:bCs/>
                <w:i/>
                <w:iCs/>
                <w:lang w:eastAsia="sv-SE"/>
              </w:rPr>
              <w:t>systemInfoModification</w:t>
            </w:r>
          </w:p>
          <w:p w14:paraId="56AB9254" w14:textId="77777777" w:rsidR="00D46B4D" w:rsidRPr="00D27132" w:rsidRDefault="00D46B4D" w:rsidP="00C1533F">
            <w:pPr>
              <w:pStyle w:val="TAL"/>
              <w:rPr>
                <w:rFonts w:eastAsia="Calibri"/>
                <w:lang w:eastAsia="sv-SE"/>
              </w:rPr>
            </w:pPr>
            <w:r w:rsidRPr="00D27132">
              <w:rPr>
                <w:rFonts w:eastAsia="Calibri"/>
                <w:lang w:eastAsia="sv-SE"/>
              </w:rPr>
              <w:t>If set to 1: indication of a BCCH modification other than SIB6, SIB7 and SIB8.</w:t>
            </w:r>
          </w:p>
        </w:tc>
      </w:tr>
      <w:tr w:rsidR="00D46B4D" w:rsidRPr="00D27132" w14:paraId="56D0D03D"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602CDE95" w14:textId="77777777" w:rsidR="00D46B4D" w:rsidRPr="00D27132" w:rsidRDefault="00D46B4D" w:rsidP="00C1533F">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63DC70" w14:textId="77777777" w:rsidR="00D46B4D" w:rsidRPr="00D27132" w:rsidRDefault="00D46B4D" w:rsidP="00C1533F">
            <w:pPr>
              <w:pStyle w:val="TAL"/>
              <w:rPr>
                <w:rFonts w:eastAsia="Calibri"/>
                <w:b/>
                <w:bCs/>
                <w:i/>
                <w:iCs/>
                <w:lang w:eastAsia="sv-SE"/>
              </w:rPr>
            </w:pPr>
            <w:r w:rsidRPr="00D27132">
              <w:rPr>
                <w:rFonts w:eastAsia="Calibri"/>
                <w:b/>
                <w:bCs/>
                <w:i/>
                <w:iCs/>
                <w:lang w:eastAsia="sv-SE"/>
              </w:rPr>
              <w:t>etwsAndCmasIndication</w:t>
            </w:r>
          </w:p>
          <w:p w14:paraId="760C7426" w14:textId="77777777" w:rsidR="00D46B4D" w:rsidRPr="00D27132" w:rsidRDefault="00D46B4D" w:rsidP="00C1533F">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46B4D" w:rsidRPr="00D27132" w14:paraId="57B71BCC"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23D18682" w14:textId="77777777" w:rsidR="00D46B4D" w:rsidRPr="00D27132" w:rsidRDefault="00D46B4D" w:rsidP="00C1533F">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821F49B" w14:textId="77777777" w:rsidR="00D46B4D" w:rsidRPr="00D27132" w:rsidRDefault="00D46B4D" w:rsidP="00C1533F">
            <w:pPr>
              <w:pStyle w:val="TAL"/>
              <w:rPr>
                <w:rFonts w:eastAsia="Calibri"/>
                <w:b/>
                <w:bCs/>
                <w:i/>
                <w:iCs/>
                <w:lang w:eastAsia="sv-SE"/>
              </w:rPr>
            </w:pPr>
            <w:r w:rsidRPr="00D27132">
              <w:rPr>
                <w:rFonts w:eastAsia="Calibri"/>
                <w:b/>
                <w:bCs/>
                <w:i/>
                <w:iCs/>
                <w:lang w:eastAsia="sv-SE"/>
              </w:rPr>
              <w:t>stopPagingMonitoring</w:t>
            </w:r>
          </w:p>
          <w:p w14:paraId="09B1ADD0" w14:textId="77777777" w:rsidR="00D46B4D" w:rsidRPr="00D27132" w:rsidRDefault="00D46B4D" w:rsidP="00C1533F">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0065AD54" w14:textId="77777777" w:rsidR="00D46B4D" w:rsidRPr="00D27132" w:rsidRDefault="00D46B4D" w:rsidP="00C1533F">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D46B4D" w:rsidRPr="00D27132" w14:paraId="24FB2E44"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26B2485D" w14:textId="77777777" w:rsidR="00D46B4D" w:rsidRPr="00D27132" w:rsidRDefault="00D46B4D" w:rsidP="00C1533F">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208EE530" w14:textId="77777777" w:rsidR="00D46B4D" w:rsidRPr="00D27132" w:rsidRDefault="00D46B4D" w:rsidP="00C1533F">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532AB9A6" w14:textId="77777777" w:rsidR="00D46B4D" w:rsidRPr="00D27132" w:rsidRDefault="00D46B4D" w:rsidP="00D46B4D"/>
    <w:p w14:paraId="2920F211" w14:textId="77777777" w:rsidR="00D46B4D" w:rsidRPr="00D27132" w:rsidRDefault="00D46B4D" w:rsidP="00D46B4D">
      <w:pPr>
        <w:pStyle w:val="Heading2"/>
      </w:pPr>
      <w:bookmarkStart w:id="2656" w:name="_Toc60777562"/>
      <w:bookmarkStart w:id="2657" w:name="_Toc90651437"/>
      <w:r w:rsidRPr="00D27132">
        <w:lastRenderedPageBreak/>
        <w:t>6.6</w:t>
      </w:r>
      <w:r w:rsidRPr="00D27132">
        <w:tab/>
        <w:t>PC5 RRC messages</w:t>
      </w:r>
      <w:bookmarkEnd w:id="2656"/>
      <w:bookmarkEnd w:id="2657"/>
    </w:p>
    <w:p w14:paraId="6FF34B11" w14:textId="77777777" w:rsidR="00D46B4D" w:rsidRPr="00D27132" w:rsidRDefault="00D46B4D" w:rsidP="00D46B4D">
      <w:pPr>
        <w:pStyle w:val="Heading3"/>
      </w:pPr>
      <w:bookmarkStart w:id="2658" w:name="_Toc60777563"/>
      <w:bookmarkStart w:id="2659" w:name="_Toc90651438"/>
      <w:r w:rsidRPr="00D27132">
        <w:t>6.6.1</w:t>
      </w:r>
      <w:r w:rsidRPr="00D27132">
        <w:tab/>
        <w:t>General message structure</w:t>
      </w:r>
      <w:bookmarkEnd w:id="2658"/>
      <w:bookmarkEnd w:id="2659"/>
    </w:p>
    <w:p w14:paraId="6393C3A9" w14:textId="77777777" w:rsidR="00D46B4D" w:rsidRPr="00D27132" w:rsidRDefault="00D46B4D" w:rsidP="00D46B4D">
      <w:pPr>
        <w:pStyle w:val="Heading4"/>
        <w:rPr>
          <w:noProof/>
          <w:lang w:eastAsia="zh-CN"/>
        </w:rPr>
      </w:pPr>
      <w:bookmarkStart w:id="2660" w:name="_Toc60777564"/>
      <w:bookmarkStart w:id="2661" w:name="_Toc90651439"/>
      <w:r w:rsidRPr="00D27132">
        <w:t>–</w:t>
      </w:r>
      <w:r w:rsidRPr="00D27132">
        <w:tab/>
      </w:r>
      <w:r w:rsidRPr="00D27132">
        <w:rPr>
          <w:i/>
          <w:iCs/>
          <w:noProof/>
        </w:rPr>
        <w:t>PC5-RRC-Definitions</w:t>
      </w:r>
      <w:bookmarkEnd w:id="2660"/>
      <w:bookmarkEnd w:id="2661"/>
    </w:p>
    <w:p w14:paraId="36C6073B" w14:textId="77777777" w:rsidR="00D46B4D" w:rsidRPr="00D27132" w:rsidRDefault="00D46B4D" w:rsidP="00D46B4D">
      <w:r w:rsidRPr="00D27132">
        <w:t>This ASN.1 segment is the start of the PC5 RRC PDU definitions.</w:t>
      </w:r>
    </w:p>
    <w:p w14:paraId="66103E4B" w14:textId="77777777" w:rsidR="00D46B4D" w:rsidRPr="00D27132" w:rsidRDefault="00D46B4D" w:rsidP="00D46B4D">
      <w:pPr>
        <w:pStyle w:val="PL"/>
      </w:pPr>
      <w:r w:rsidRPr="00D27132">
        <w:t>-- ASN1START</w:t>
      </w:r>
    </w:p>
    <w:p w14:paraId="1832B79D" w14:textId="77777777" w:rsidR="00D46B4D" w:rsidRPr="00D27132" w:rsidRDefault="00D46B4D" w:rsidP="00D46B4D">
      <w:pPr>
        <w:pStyle w:val="PL"/>
      </w:pPr>
      <w:r w:rsidRPr="00D27132">
        <w:t>-- TAG-PC5-RRC-DEFINITIONS-START</w:t>
      </w:r>
    </w:p>
    <w:p w14:paraId="6CBAB8E1" w14:textId="77777777" w:rsidR="00D46B4D" w:rsidRPr="00D27132" w:rsidRDefault="00D46B4D" w:rsidP="00D46B4D">
      <w:pPr>
        <w:pStyle w:val="PL"/>
      </w:pPr>
    </w:p>
    <w:p w14:paraId="52538E71" w14:textId="77777777" w:rsidR="00D46B4D" w:rsidRPr="00D27132" w:rsidRDefault="00D46B4D" w:rsidP="00D46B4D">
      <w:pPr>
        <w:pStyle w:val="PL"/>
      </w:pPr>
      <w:r w:rsidRPr="00D27132">
        <w:t>PC5-RRC-Definitions DEFINITIONS AUTOMATIC TAGS ::=</w:t>
      </w:r>
    </w:p>
    <w:p w14:paraId="6A8C64E2" w14:textId="77777777" w:rsidR="00D46B4D" w:rsidRPr="00D27132" w:rsidRDefault="00D46B4D" w:rsidP="00D46B4D">
      <w:pPr>
        <w:pStyle w:val="PL"/>
      </w:pPr>
    </w:p>
    <w:p w14:paraId="27071828" w14:textId="77777777" w:rsidR="00D46B4D" w:rsidRPr="00D27132" w:rsidRDefault="00D46B4D" w:rsidP="00D46B4D">
      <w:pPr>
        <w:pStyle w:val="PL"/>
      </w:pPr>
      <w:r w:rsidRPr="00D27132">
        <w:t>BEGIN</w:t>
      </w:r>
    </w:p>
    <w:p w14:paraId="56367924" w14:textId="77777777" w:rsidR="00D46B4D" w:rsidRPr="00D27132" w:rsidRDefault="00D46B4D" w:rsidP="00D46B4D">
      <w:pPr>
        <w:pStyle w:val="PL"/>
      </w:pPr>
    </w:p>
    <w:p w14:paraId="02D24647" w14:textId="77777777" w:rsidR="00D46B4D" w:rsidRPr="00D27132" w:rsidRDefault="00D46B4D" w:rsidP="00D46B4D">
      <w:pPr>
        <w:pStyle w:val="PL"/>
      </w:pPr>
      <w:r w:rsidRPr="00D27132">
        <w:t>IMPORTS</w:t>
      </w:r>
    </w:p>
    <w:p w14:paraId="57DED05B" w14:textId="77777777" w:rsidR="00D46B4D" w:rsidRPr="00D27132" w:rsidRDefault="00D46B4D" w:rsidP="00D46B4D">
      <w:pPr>
        <w:pStyle w:val="PL"/>
      </w:pPr>
      <w:r w:rsidRPr="00D27132">
        <w:t xml:space="preserve">    SetupRelease,</w:t>
      </w:r>
    </w:p>
    <w:p w14:paraId="19EC269A" w14:textId="77777777" w:rsidR="00D46B4D" w:rsidRPr="00D27132" w:rsidRDefault="00D46B4D" w:rsidP="00D46B4D">
      <w:pPr>
        <w:pStyle w:val="PL"/>
      </w:pPr>
      <w:r w:rsidRPr="00D27132">
        <w:t xml:space="preserve">    RRC-TransactionIdentifier,</w:t>
      </w:r>
    </w:p>
    <w:p w14:paraId="1391AFE0" w14:textId="77777777" w:rsidR="00D46B4D" w:rsidRPr="00D27132" w:rsidRDefault="00D46B4D" w:rsidP="00D46B4D">
      <w:pPr>
        <w:pStyle w:val="PL"/>
      </w:pPr>
      <w:r w:rsidRPr="00D27132">
        <w:t xml:space="preserve">    SN-FieldLengthAM,</w:t>
      </w:r>
    </w:p>
    <w:p w14:paraId="5714D441" w14:textId="77777777" w:rsidR="00D46B4D" w:rsidRPr="00D27132" w:rsidRDefault="00D46B4D" w:rsidP="00D46B4D">
      <w:pPr>
        <w:pStyle w:val="PL"/>
      </w:pPr>
      <w:r w:rsidRPr="00D27132">
        <w:t xml:space="preserve">    SN-FieldLengthUM,</w:t>
      </w:r>
    </w:p>
    <w:p w14:paraId="551F9E13" w14:textId="77777777" w:rsidR="00D46B4D" w:rsidRPr="00D27132" w:rsidRDefault="00D46B4D" w:rsidP="00D46B4D">
      <w:pPr>
        <w:pStyle w:val="PL"/>
      </w:pPr>
      <w:r w:rsidRPr="00D27132">
        <w:t xml:space="preserve">    LogicalChannelIdentity,</w:t>
      </w:r>
    </w:p>
    <w:p w14:paraId="39001E49" w14:textId="77777777" w:rsidR="00D46B4D" w:rsidRPr="00D27132" w:rsidRDefault="00D46B4D" w:rsidP="00D46B4D">
      <w:pPr>
        <w:pStyle w:val="PL"/>
      </w:pPr>
      <w:r w:rsidRPr="00D27132">
        <w:t xml:space="preserve">    maxNrofSLRB-r16,</w:t>
      </w:r>
    </w:p>
    <w:p w14:paraId="5496B920" w14:textId="77777777" w:rsidR="00D46B4D" w:rsidRPr="00D27132" w:rsidRDefault="00D46B4D" w:rsidP="00D46B4D">
      <w:pPr>
        <w:pStyle w:val="PL"/>
      </w:pPr>
      <w:r w:rsidRPr="00D27132">
        <w:t xml:space="preserve">    maxNrofSL-QFIs-r16,</w:t>
      </w:r>
    </w:p>
    <w:p w14:paraId="3548DBF7" w14:textId="77777777" w:rsidR="00D46B4D" w:rsidRPr="00D27132" w:rsidRDefault="00D46B4D" w:rsidP="00D46B4D">
      <w:pPr>
        <w:pStyle w:val="PL"/>
      </w:pPr>
      <w:r w:rsidRPr="00D27132">
        <w:t xml:space="preserve">    maxNrofSL-QFIsPerDest-r16,</w:t>
      </w:r>
    </w:p>
    <w:p w14:paraId="472B5651" w14:textId="77777777" w:rsidR="00D46B4D" w:rsidRPr="00D27132" w:rsidRDefault="00D46B4D" w:rsidP="00D46B4D">
      <w:pPr>
        <w:pStyle w:val="PL"/>
      </w:pPr>
      <w:r w:rsidRPr="00D27132">
        <w:t xml:space="preserve">    RSRP-Range,</w:t>
      </w:r>
    </w:p>
    <w:p w14:paraId="649B351E" w14:textId="77777777" w:rsidR="00D46B4D" w:rsidRPr="00D27132" w:rsidRDefault="00D46B4D" w:rsidP="00D46B4D">
      <w:pPr>
        <w:pStyle w:val="PL"/>
      </w:pPr>
      <w:r w:rsidRPr="00D27132">
        <w:t xml:space="preserve">    SL-MeasConfig-r16,</w:t>
      </w:r>
    </w:p>
    <w:p w14:paraId="3151BBFB" w14:textId="77777777" w:rsidR="00D46B4D" w:rsidRPr="00D27132" w:rsidRDefault="00D46B4D" w:rsidP="00D46B4D">
      <w:pPr>
        <w:pStyle w:val="PL"/>
      </w:pPr>
      <w:r w:rsidRPr="00D27132">
        <w:t xml:space="preserve">    SL-MeasId-r16,</w:t>
      </w:r>
    </w:p>
    <w:p w14:paraId="27A55E3B" w14:textId="77777777" w:rsidR="00D46B4D" w:rsidRPr="00D27132" w:rsidRDefault="00D46B4D" w:rsidP="00D46B4D">
      <w:pPr>
        <w:pStyle w:val="PL"/>
      </w:pPr>
      <w:r w:rsidRPr="00D27132">
        <w:t xml:space="preserve">    FreqBandList,</w:t>
      </w:r>
    </w:p>
    <w:p w14:paraId="0E1CD34E" w14:textId="77777777" w:rsidR="00D46B4D" w:rsidRPr="00D27132" w:rsidRDefault="00D46B4D" w:rsidP="00D46B4D">
      <w:pPr>
        <w:pStyle w:val="PL"/>
      </w:pPr>
      <w:r w:rsidRPr="00D27132">
        <w:t xml:space="preserve">    FreqBandIndicatorNR,</w:t>
      </w:r>
    </w:p>
    <w:p w14:paraId="02E310F6" w14:textId="77777777" w:rsidR="00D46B4D" w:rsidRPr="00D27132" w:rsidRDefault="00D46B4D" w:rsidP="00D46B4D">
      <w:pPr>
        <w:pStyle w:val="PL"/>
      </w:pPr>
      <w:r w:rsidRPr="00D27132">
        <w:t xml:space="preserve">    maxSimultaneousBands,</w:t>
      </w:r>
    </w:p>
    <w:p w14:paraId="5C0E54A1" w14:textId="77777777" w:rsidR="00D46B4D" w:rsidRPr="00D27132" w:rsidRDefault="00D46B4D" w:rsidP="00D46B4D">
      <w:pPr>
        <w:pStyle w:val="PL"/>
      </w:pPr>
      <w:r w:rsidRPr="00D27132">
        <w:t xml:space="preserve">    maxBandComb,</w:t>
      </w:r>
    </w:p>
    <w:p w14:paraId="2CD18539" w14:textId="77777777" w:rsidR="00D46B4D" w:rsidRPr="00D27132" w:rsidRDefault="00D46B4D" w:rsidP="00D46B4D">
      <w:pPr>
        <w:pStyle w:val="PL"/>
      </w:pPr>
      <w:r w:rsidRPr="00D27132">
        <w:t xml:space="preserve">    maxBands,</w:t>
      </w:r>
    </w:p>
    <w:p w14:paraId="7CF0B94A" w14:textId="77777777" w:rsidR="00D46B4D" w:rsidRPr="00D27132" w:rsidRDefault="00D46B4D" w:rsidP="00D46B4D">
      <w:pPr>
        <w:pStyle w:val="PL"/>
      </w:pPr>
      <w:r w:rsidRPr="00D27132">
        <w:t xml:space="preserve">    BandParametersSidelink-r16,</w:t>
      </w:r>
    </w:p>
    <w:p w14:paraId="3A014711" w14:textId="77777777" w:rsidR="00D46B4D" w:rsidRPr="00D27132" w:rsidRDefault="00D46B4D" w:rsidP="00D46B4D">
      <w:pPr>
        <w:pStyle w:val="PL"/>
      </w:pPr>
      <w:r w:rsidRPr="00D27132">
        <w:t xml:space="preserve">    RLC-ParametersSidelink-r16</w:t>
      </w:r>
    </w:p>
    <w:p w14:paraId="5E102254" w14:textId="77777777" w:rsidR="00D46B4D" w:rsidRPr="00D27132" w:rsidRDefault="00D46B4D" w:rsidP="00D46B4D">
      <w:pPr>
        <w:pStyle w:val="PL"/>
      </w:pPr>
    </w:p>
    <w:p w14:paraId="2C01D179" w14:textId="77777777" w:rsidR="00D46B4D" w:rsidRPr="00D27132" w:rsidRDefault="00D46B4D" w:rsidP="00D46B4D">
      <w:pPr>
        <w:pStyle w:val="PL"/>
      </w:pPr>
      <w:r w:rsidRPr="00D27132">
        <w:t>FROM NR-RRC-Definitions;</w:t>
      </w:r>
    </w:p>
    <w:p w14:paraId="5CCDEA71" w14:textId="77777777" w:rsidR="00D46B4D" w:rsidRPr="00D27132" w:rsidRDefault="00D46B4D" w:rsidP="00D46B4D">
      <w:pPr>
        <w:pStyle w:val="PL"/>
      </w:pPr>
    </w:p>
    <w:p w14:paraId="62A7E8EF" w14:textId="77777777" w:rsidR="00D46B4D" w:rsidRPr="00D27132" w:rsidRDefault="00D46B4D" w:rsidP="00D46B4D">
      <w:pPr>
        <w:pStyle w:val="PL"/>
      </w:pPr>
      <w:r w:rsidRPr="00D27132">
        <w:t>-- TAG-PC5-RRC-DEFINITIONS-STOP</w:t>
      </w:r>
    </w:p>
    <w:p w14:paraId="5EA00AA4" w14:textId="77777777" w:rsidR="00D46B4D" w:rsidRPr="00D27132" w:rsidRDefault="00D46B4D" w:rsidP="00D46B4D">
      <w:pPr>
        <w:pStyle w:val="PL"/>
      </w:pPr>
      <w:r w:rsidRPr="00D27132">
        <w:t>-- ASN1STOP</w:t>
      </w:r>
    </w:p>
    <w:p w14:paraId="3CC50C0C" w14:textId="77777777" w:rsidR="00D46B4D" w:rsidRPr="00D27132" w:rsidRDefault="00D46B4D" w:rsidP="00D46B4D"/>
    <w:p w14:paraId="6E6BF35C" w14:textId="77777777" w:rsidR="00D46B4D" w:rsidRPr="00D27132" w:rsidRDefault="00D46B4D" w:rsidP="00D46B4D">
      <w:pPr>
        <w:pStyle w:val="Heading4"/>
      </w:pPr>
      <w:bookmarkStart w:id="2662" w:name="_Toc60777565"/>
      <w:bookmarkStart w:id="2663" w:name="_Toc90651440"/>
      <w:r w:rsidRPr="00D27132">
        <w:t>–</w:t>
      </w:r>
      <w:r w:rsidRPr="00D27132">
        <w:tab/>
      </w:r>
      <w:r w:rsidRPr="00D27132">
        <w:rPr>
          <w:i/>
          <w:iCs/>
          <w:noProof/>
        </w:rPr>
        <w:t>SBCCH-SL-BCH-Message</w:t>
      </w:r>
      <w:bookmarkEnd w:id="2662"/>
      <w:bookmarkEnd w:id="2663"/>
    </w:p>
    <w:p w14:paraId="3E6409CE" w14:textId="77777777" w:rsidR="00D46B4D" w:rsidRPr="00D27132" w:rsidRDefault="00D46B4D" w:rsidP="00D46B4D">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1ED90791" w14:textId="77777777" w:rsidR="00D46B4D" w:rsidRPr="00D27132" w:rsidRDefault="00D46B4D" w:rsidP="00D46B4D">
      <w:pPr>
        <w:pStyle w:val="PL"/>
      </w:pPr>
      <w:r w:rsidRPr="00D27132">
        <w:t>-- ASN1START</w:t>
      </w:r>
    </w:p>
    <w:p w14:paraId="07041674" w14:textId="77777777" w:rsidR="00D46B4D" w:rsidRPr="00D27132" w:rsidRDefault="00D46B4D" w:rsidP="00D46B4D">
      <w:pPr>
        <w:pStyle w:val="PL"/>
      </w:pPr>
      <w:r w:rsidRPr="00D27132">
        <w:t>-- TAG-SBCCH-SL-BCH-MESSAGE-START</w:t>
      </w:r>
    </w:p>
    <w:p w14:paraId="42DE0C46" w14:textId="77777777" w:rsidR="00D46B4D" w:rsidRPr="00D27132" w:rsidRDefault="00D46B4D" w:rsidP="00D46B4D">
      <w:pPr>
        <w:pStyle w:val="PL"/>
      </w:pPr>
    </w:p>
    <w:p w14:paraId="5B89B2BE" w14:textId="77777777" w:rsidR="00D46B4D" w:rsidRPr="00D27132" w:rsidRDefault="00D46B4D" w:rsidP="00D46B4D">
      <w:pPr>
        <w:pStyle w:val="PL"/>
      </w:pPr>
      <w:r w:rsidRPr="00D27132">
        <w:t>SBCCH-SL-BCH-Message ::= SEQUENCE {</w:t>
      </w:r>
    </w:p>
    <w:p w14:paraId="4C9B10A5" w14:textId="77777777" w:rsidR="00D46B4D" w:rsidRPr="00D27132" w:rsidRDefault="00D46B4D" w:rsidP="00D46B4D">
      <w:pPr>
        <w:pStyle w:val="PL"/>
      </w:pPr>
      <w:r w:rsidRPr="00D27132">
        <w:lastRenderedPageBreak/>
        <w:t xml:space="preserve">    message                  SBCCH-SL-BCH-MessageType</w:t>
      </w:r>
    </w:p>
    <w:p w14:paraId="73DA59D0" w14:textId="77777777" w:rsidR="00D46B4D" w:rsidRPr="00D27132" w:rsidRDefault="00D46B4D" w:rsidP="00D46B4D">
      <w:pPr>
        <w:pStyle w:val="PL"/>
      </w:pPr>
      <w:r w:rsidRPr="00D27132">
        <w:t>}</w:t>
      </w:r>
    </w:p>
    <w:p w14:paraId="1AB47288" w14:textId="77777777" w:rsidR="00D46B4D" w:rsidRPr="00D27132" w:rsidRDefault="00D46B4D" w:rsidP="00D46B4D">
      <w:pPr>
        <w:pStyle w:val="PL"/>
      </w:pPr>
    </w:p>
    <w:p w14:paraId="179A8986" w14:textId="77777777" w:rsidR="00D46B4D" w:rsidRPr="00D27132" w:rsidRDefault="00D46B4D" w:rsidP="00D46B4D">
      <w:pPr>
        <w:pStyle w:val="PL"/>
      </w:pPr>
      <w:r w:rsidRPr="00D27132">
        <w:t>SBCCH-SL-BCH-MessageType::=     CHOICE {</w:t>
      </w:r>
    </w:p>
    <w:p w14:paraId="1E9AA369" w14:textId="77777777" w:rsidR="00D46B4D" w:rsidRPr="00D27132" w:rsidRDefault="00D46B4D" w:rsidP="00D46B4D">
      <w:pPr>
        <w:pStyle w:val="PL"/>
      </w:pPr>
      <w:r w:rsidRPr="00D27132">
        <w:t xml:space="preserve">    c1                              CHOICE {</w:t>
      </w:r>
    </w:p>
    <w:p w14:paraId="2D7BC2CB" w14:textId="77777777" w:rsidR="00D46B4D" w:rsidRPr="00D27132" w:rsidRDefault="00D46B4D" w:rsidP="00D46B4D">
      <w:pPr>
        <w:pStyle w:val="PL"/>
      </w:pPr>
      <w:r w:rsidRPr="00D27132">
        <w:t xml:space="preserve">        masterInformationBlockSidelink              MasterInformationBlockSidelink,</w:t>
      </w:r>
    </w:p>
    <w:p w14:paraId="7FECC2CE" w14:textId="77777777" w:rsidR="00D46B4D" w:rsidRPr="00D27132" w:rsidRDefault="00D46B4D" w:rsidP="00D46B4D">
      <w:pPr>
        <w:pStyle w:val="PL"/>
      </w:pPr>
      <w:r w:rsidRPr="00D27132">
        <w:t xml:space="preserve">        spare1 NULL</w:t>
      </w:r>
    </w:p>
    <w:p w14:paraId="38FA499B" w14:textId="77777777" w:rsidR="00D46B4D" w:rsidRPr="00D27132" w:rsidRDefault="00D46B4D" w:rsidP="00D46B4D">
      <w:pPr>
        <w:pStyle w:val="PL"/>
      </w:pPr>
      <w:r w:rsidRPr="00D27132">
        <w:t xml:space="preserve">    },</w:t>
      </w:r>
    </w:p>
    <w:p w14:paraId="74E68105" w14:textId="77777777" w:rsidR="00D46B4D" w:rsidRPr="00D27132" w:rsidRDefault="00D46B4D" w:rsidP="00D46B4D">
      <w:pPr>
        <w:pStyle w:val="PL"/>
      </w:pPr>
      <w:r w:rsidRPr="00D27132">
        <w:t xml:space="preserve">    messageClassExtension   SEQUENCE {}</w:t>
      </w:r>
    </w:p>
    <w:p w14:paraId="49F0821F" w14:textId="77777777" w:rsidR="00D46B4D" w:rsidRPr="00D27132" w:rsidRDefault="00D46B4D" w:rsidP="00D46B4D">
      <w:pPr>
        <w:pStyle w:val="PL"/>
      </w:pPr>
      <w:r w:rsidRPr="00D27132">
        <w:t>}</w:t>
      </w:r>
    </w:p>
    <w:p w14:paraId="2ABCA8EB" w14:textId="77777777" w:rsidR="00D46B4D" w:rsidRPr="00D27132" w:rsidRDefault="00D46B4D" w:rsidP="00D46B4D">
      <w:pPr>
        <w:pStyle w:val="PL"/>
      </w:pPr>
    </w:p>
    <w:p w14:paraId="22A9080E" w14:textId="77777777" w:rsidR="00D46B4D" w:rsidRPr="00D27132" w:rsidRDefault="00D46B4D" w:rsidP="00D46B4D">
      <w:pPr>
        <w:pStyle w:val="PL"/>
      </w:pPr>
      <w:r w:rsidRPr="00D27132">
        <w:t>-- TAG-SBCCH-SL-BCH-MESSAGE-STOP</w:t>
      </w:r>
    </w:p>
    <w:p w14:paraId="49A6BBE8" w14:textId="77777777" w:rsidR="00D46B4D" w:rsidRPr="00D27132" w:rsidRDefault="00D46B4D" w:rsidP="00D46B4D">
      <w:pPr>
        <w:pStyle w:val="PL"/>
      </w:pPr>
      <w:r w:rsidRPr="00D27132">
        <w:t>-- ASN1STOP</w:t>
      </w:r>
    </w:p>
    <w:p w14:paraId="1C837D50" w14:textId="77777777" w:rsidR="00D46B4D" w:rsidRPr="00D27132" w:rsidRDefault="00D46B4D" w:rsidP="00D46B4D">
      <w:pPr>
        <w:rPr>
          <w:iCs/>
          <w:lang w:eastAsia="zh-CN"/>
        </w:rPr>
      </w:pPr>
    </w:p>
    <w:p w14:paraId="7B6B2B38" w14:textId="77777777" w:rsidR="00D46B4D" w:rsidRPr="00D27132" w:rsidRDefault="00D46B4D" w:rsidP="00D46B4D">
      <w:pPr>
        <w:pStyle w:val="Heading4"/>
      </w:pPr>
      <w:bookmarkStart w:id="2664" w:name="_Toc60777566"/>
      <w:bookmarkStart w:id="2665" w:name="_Toc90651441"/>
      <w:r w:rsidRPr="00D27132">
        <w:t>–</w:t>
      </w:r>
      <w:r w:rsidRPr="00D27132">
        <w:tab/>
      </w:r>
      <w:r w:rsidRPr="00D27132">
        <w:rPr>
          <w:i/>
          <w:iCs/>
        </w:rPr>
        <w:t>S</w:t>
      </w:r>
      <w:r w:rsidRPr="00D27132">
        <w:rPr>
          <w:i/>
          <w:iCs/>
          <w:noProof/>
        </w:rPr>
        <w:t>CCH-Message</w:t>
      </w:r>
      <w:bookmarkEnd w:id="2664"/>
      <w:bookmarkEnd w:id="2665"/>
    </w:p>
    <w:p w14:paraId="5965F648" w14:textId="77777777" w:rsidR="00D46B4D" w:rsidRPr="00D27132" w:rsidRDefault="00D46B4D" w:rsidP="00D46B4D">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37A61A93" w14:textId="77777777" w:rsidR="00D46B4D" w:rsidRPr="00D27132" w:rsidRDefault="00D46B4D" w:rsidP="00D46B4D">
      <w:pPr>
        <w:pStyle w:val="PL"/>
      </w:pPr>
      <w:r w:rsidRPr="00D27132">
        <w:t>-- ASN1START</w:t>
      </w:r>
    </w:p>
    <w:p w14:paraId="7A563AE3" w14:textId="77777777" w:rsidR="00D46B4D" w:rsidRPr="00D27132" w:rsidRDefault="00D46B4D" w:rsidP="00D46B4D">
      <w:pPr>
        <w:pStyle w:val="PL"/>
      </w:pPr>
      <w:r w:rsidRPr="00D27132">
        <w:t>-- TAG-SCCH-MESSAGE-START</w:t>
      </w:r>
    </w:p>
    <w:p w14:paraId="591E0D3A" w14:textId="77777777" w:rsidR="00D46B4D" w:rsidRPr="00D27132" w:rsidRDefault="00D46B4D" w:rsidP="00D46B4D">
      <w:pPr>
        <w:pStyle w:val="PL"/>
      </w:pPr>
    </w:p>
    <w:p w14:paraId="70EE4029" w14:textId="77777777" w:rsidR="00D46B4D" w:rsidRPr="00D27132" w:rsidRDefault="00D46B4D" w:rsidP="00D46B4D">
      <w:pPr>
        <w:pStyle w:val="PL"/>
      </w:pPr>
      <w:r w:rsidRPr="00D27132">
        <w:t>SCCH-Message ::=             SEQUENCE {</w:t>
      </w:r>
    </w:p>
    <w:p w14:paraId="7F2059C7" w14:textId="77777777" w:rsidR="00D46B4D" w:rsidRPr="00D27132" w:rsidRDefault="00D46B4D" w:rsidP="00D46B4D">
      <w:pPr>
        <w:pStyle w:val="PL"/>
      </w:pPr>
      <w:r w:rsidRPr="00D27132">
        <w:t xml:space="preserve">    message                         SCCH-MessageType</w:t>
      </w:r>
    </w:p>
    <w:p w14:paraId="17213549" w14:textId="77777777" w:rsidR="00D46B4D" w:rsidRPr="00D27132" w:rsidRDefault="00D46B4D" w:rsidP="00D46B4D">
      <w:pPr>
        <w:pStyle w:val="PL"/>
      </w:pPr>
      <w:r w:rsidRPr="00D27132">
        <w:t>}</w:t>
      </w:r>
    </w:p>
    <w:p w14:paraId="7005ED16" w14:textId="77777777" w:rsidR="00D46B4D" w:rsidRPr="00D27132" w:rsidRDefault="00D46B4D" w:rsidP="00D46B4D">
      <w:pPr>
        <w:pStyle w:val="PL"/>
      </w:pPr>
    </w:p>
    <w:p w14:paraId="2E654E58" w14:textId="77777777" w:rsidR="00D46B4D" w:rsidRPr="00D27132" w:rsidRDefault="00D46B4D" w:rsidP="00D46B4D">
      <w:pPr>
        <w:pStyle w:val="PL"/>
      </w:pPr>
      <w:r w:rsidRPr="00D27132">
        <w:t>SCCH-MessageType ::=         CHOICE {</w:t>
      </w:r>
    </w:p>
    <w:p w14:paraId="7F7B486D" w14:textId="77777777" w:rsidR="00D46B4D" w:rsidRPr="00D27132" w:rsidRDefault="00D46B4D" w:rsidP="00D46B4D">
      <w:pPr>
        <w:pStyle w:val="PL"/>
      </w:pPr>
      <w:r w:rsidRPr="00D27132">
        <w:t xml:space="preserve">    c1                              CHOICE {</w:t>
      </w:r>
    </w:p>
    <w:p w14:paraId="37968239" w14:textId="77777777" w:rsidR="00D46B4D" w:rsidRPr="00D27132" w:rsidRDefault="00D46B4D" w:rsidP="00D46B4D">
      <w:pPr>
        <w:pStyle w:val="PL"/>
      </w:pPr>
      <w:r w:rsidRPr="00D27132">
        <w:t xml:space="preserve">        measurementReportSidelink                MeasurementReportSidelink,</w:t>
      </w:r>
    </w:p>
    <w:p w14:paraId="240E8BAB" w14:textId="77777777" w:rsidR="00D46B4D" w:rsidRPr="00D27132" w:rsidRDefault="00D46B4D" w:rsidP="00D46B4D">
      <w:pPr>
        <w:pStyle w:val="PL"/>
      </w:pPr>
      <w:r w:rsidRPr="00D27132">
        <w:t xml:space="preserve">        rrcReconfigurationSidelink               RRCReconfigurationSidelink,</w:t>
      </w:r>
    </w:p>
    <w:p w14:paraId="5D10D31F" w14:textId="77777777" w:rsidR="00D46B4D" w:rsidRPr="00D27132" w:rsidRDefault="00D46B4D" w:rsidP="00D46B4D">
      <w:pPr>
        <w:pStyle w:val="PL"/>
      </w:pPr>
      <w:r w:rsidRPr="00D27132">
        <w:t xml:space="preserve">        rrcReconfigurationCompleteSidelink       RRCReconfigurationCompleteSidelink,</w:t>
      </w:r>
    </w:p>
    <w:p w14:paraId="69802859" w14:textId="77777777" w:rsidR="00D46B4D" w:rsidRPr="00D27132" w:rsidRDefault="00D46B4D" w:rsidP="00D46B4D">
      <w:pPr>
        <w:pStyle w:val="PL"/>
      </w:pPr>
      <w:r w:rsidRPr="00D27132">
        <w:t xml:space="preserve">        rrcReconfigurationFailureSidelink        RRCReconfigurationFailureSidelink,</w:t>
      </w:r>
    </w:p>
    <w:p w14:paraId="7498C13C" w14:textId="77777777" w:rsidR="00D46B4D" w:rsidRPr="00D27132" w:rsidRDefault="00D46B4D" w:rsidP="00D46B4D">
      <w:pPr>
        <w:pStyle w:val="PL"/>
      </w:pPr>
      <w:r w:rsidRPr="00D27132">
        <w:t xml:space="preserve">        ueCapabilityEnquirySidelink              UECapabilityEnquirySidelink,</w:t>
      </w:r>
    </w:p>
    <w:p w14:paraId="233A1203" w14:textId="77777777" w:rsidR="00D46B4D" w:rsidRPr="00D27132" w:rsidRDefault="00D46B4D" w:rsidP="00D46B4D">
      <w:pPr>
        <w:pStyle w:val="PL"/>
      </w:pPr>
      <w:r w:rsidRPr="00D27132">
        <w:t xml:space="preserve">        ueCapabilityInformationSidelink          UECapabilityInformationSidelink,</w:t>
      </w:r>
    </w:p>
    <w:p w14:paraId="05D1B045" w14:textId="77777777" w:rsidR="00D46B4D" w:rsidRPr="00D27132" w:rsidRDefault="00D46B4D" w:rsidP="00D46B4D">
      <w:pPr>
        <w:pStyle w:val="PL"/>
      </w:pPr>
      <w:r w:rsidRPr="00D27132">
        <w:t xml:space="preserve">        spare2 NULL, spare1 NULL</w:t>
      </w:r>
    </w:p>
    <w:p w14:paraId="5863FCDD" w14:textId="77777777" w:rsidR="00D46B4D" w:rsidRPr="00D27132" w:rsidRDefault="00D46B4D" w:rsidP="00D46B4D">
      <w:pPr>
        <w:pStyle w:val="PL"/>
      </w:pPr>
      <w:r w:rsidRPr="00D27132">
        <w:t xml:space="preserve">    },</w:t>
      </w:r>
    </w:p>
    <w:p w14:paraId="0EE8942A" w14:textId="77777777" w:rsidR="00D46B4D" w:rsidRPr="00D27132" w:rsidRDefault="00D46B4D" w:rsidP="00D46B4D">
      <w:pPr>
        <w:pStyle w:val="PL"/>
      </w:pPr>
      <w:r w:rsidRPr="00D27132">
        <w:t xml:space="preserve">    messageClassExtension           SEQUENCE {}</w:t>
      </w:r>
    </w:p>
    <w:p w14:paraId="0B88B5A0" w14:textId="77777777" w:rsidR="00D46B4D" w:rsidRPr="00D27132" w:rsidRDefault="00D46B4D" w:rsidP="00D46B4D">
      <w:pPr>
        <w:pStyle w:val="PL"/>
      </w:pPr>
      <w:r w:rsidRPr="00D27132">
        <w:t>}</w:t>
      </w:r>
    </w:p>
    <w:p w14:paraId="16AC6E9B" w14:textId="77777777" w:rsidR="00D46B4D" w:rsidRPr="00D27132" w:rsidRDefault="00D46B4D" w:rsidP="00D46B4D">
      <w:pPr>
        <w:pStyle w:val="PL"/>
      </w:pPr>
    </w:p>
    <w:p w14:paraId="701BDB9D" w14:textId="77777777" w:rsidR="00D46B4D" w:rsidRPr="00D27132" w:rsidRDefault="00D46B4D" w:rsidP="00D46B4D">
      <w:pPr>
        <w:pStyle w:val="PL"/>
      </w:pPr>
      <w:r w:rsidRPr="00D27132">
        <w:t>-- TAG-SCCH-MESSAGE-STOP</w:t>
      </w:r>
    </w:p>
    <w:p w14:paraId="77C515C9" w14:textId="77777777" w:rsidR="00D46B4D" w:rsidRPr="00D27132" w:rsidRDefault="00D46B4D" w:rsidP="00D46B4D">
      <w:pPr>
        <w:pStyle w:val="PL"/>
      </w:pPr>
      <w:r w:rsidRPr="00D27132">
        <w:t>-- ASN1STOP</w:t>
      </w:r>
    </w:p>
    <w:p w14:paraId="5EE1B4AE" w14:textId="77777777" w:rsidR="00D46B4D" w:rsidRPr="00D27132" w:rsidRDefault="00D46B4D" w:rsidP="00D46B4D"/>
    <w:p w14:paraId="13DD705F" w14:textId="77777777" w:rsidR="00D46B4D" w:rsidRPr="00D27132" w:rsidRDefault="00D46B4D" w:rsidP="00D46B4D">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312CBB56" w14:textId="77777777" w:rsidR="00D46B4D" w:rsidRPr="00D27132" w:rsidRDefault="00D46B4D" w:rsidP="00D46B4D">
      <w:pPr>
        <w:pStyle w:val="Heading4"/>
      </w:pPr>
      <w:bookmarkStart w:id="2666" w:name="_Toc60777567"/>
      <w:bookmarkStart w:id="2667" w:name="_Toc90651442"/>
      <w:r w:rsidRPr="00D27132">
        <w:t>–</w:t>
      </w:r>
      <w:r w:rsidRPr="00D27132">
        <w:tab/>
      </w:r>
      <w:r w:rsidRPr="00D27132">
        <w:rPr>
          <w:i/>
          <w:iCs/>
          <w:noProof/>
        </w:rPr>
        <w:t>MasterInformationBlockSidelink</w:t>
      </w:r>
      <w:bookmarkEnd w:id="2666"/>
      <w:bookmarkEnd w:id="2667"/>
    </w:p>
    <w:p w14:paraId="1C1BAF61" w14:textId="77777777" w:rsidR="00D46B4D" w:rsidRPr="00D27132" w:rsidRDefault="00D46B4D" w:rsidP="00D46B4D">
      <w:pPr>
        <w:rPr>
          <w:iCs/>
        </w:rPr>
      </w:pPr>
      <w:r w:rsidRPr="00D27132">
        <w:t xml:space="preserve">The </w:t>
      </w:r>
      <w:r w:rsidRPr="00D27132">
        <w:rPr>
          <w:i/>
          <w:noProof/>
        </w:rPr>
        <w:t xml:space="preserve">MasterInformationBlockSidelink </w:t>
      </w:r>
      <w:r w:rsidRPr="00D27132">
        <w:t>includes the system information transmitted by a UE via SL-BCH.</w:t>
      </w:r>
    </w:p>
    <w:p w14:paraId="6D23ED9C" w14:textId="77777777" w:rsidR="00D46B4D" w:rsidRPr="00D27132" w:rsidRDefault="00D46B4D" w:rsidP="00D46B4D">
      <w:pPr>
        <w:pStyle w:val="B1"/>
      </w:pPr>
      <w:r w:rsidRPr="00D27132">
        <w:lastRenderedPageBreak/>
        <w:t>Signalling radio bearer: N/A</w:t>
      </w:r>
    </w:p>
    <w:p w14:paraId="165F5D8E" w14:textId="77777777" w:rsidR="00D46B4D" w:rsidRPr="00D27132" w:rsidRDefault="00D46B4D" w:rsidP="00D46B4D">
      <w:pPr>
        <w:pStyle w:val="B1"/>
      </w:pPr>
      <w:r w:rsidRPr="00D27132">
        <w:t>RLC-SAP: TM</w:t>
      </w:r>
    </w:p>
    <w:p w14:paraId="6394C901" w14:textId="77777777" w:rsidR="00D46B4D" w:rsidRPr="00D27132" w:rsidRDefault="00D46B4D" w:rsidP="00D46B4D">
      <w:pPr>
        <w:pStyle w:val="B1"/>
      </w:pPr>
      <w:r w:rsidRPr="00D27132">
        <w:t>Logical channel: SBCCH</w:t>
      </w:r>
    </w:p>
    <w:p w14:paraId="5DF022F3" w14:textId="77777777" w:rsidR="00D46B4D" w:rsidRPr="00D27132" w:rsidRDefault="00D46B4D" w:rsidP="00D46B4D">
      <w:pPr>
        <w:pStyle w:val="B1"/>
      </w:pPr>
      <w:r w:rsidRPr="00D27132">
        <w:t>Direction: UE to UE</w:t>
      </w:r>
    </w:p>
    <w:p w14:paraId="60799A38" w14:textId="77777777" w:rsidR="00D46B4D" w:rsidRPr="00D27132" w:rsidRDefault="00D46B4D" w:rsidP="00D46B4D">
      <w:pPr>
        <w:pStyle w:val="TH"/>
        <w:rPr>
          <w:b w:val="0"/>
          <w:i/>
          <w:iCs/>
        </w:rPr>
      </w:pPr>
      <w:r w:rsidRPr="00D27132">
        <w:rPr>
          <w:i/>
          <w:iCs/>
        </w:rPr>
        <w:t>MasterInformationBlock</w:t>
      </w:r>
      <w:r w:rsidRPr="00D27132">
        <w:rPr>
          <w:i/>
          <w:iCs/>
          <w:noProof/>
        </w:rPr>
        <w:t>Sidelink</w:t>
      </w:r>
    </w:p>
    <w:p w14:paraId="341E3D4C" w14:textId="77777777" w:rsidR="00D46B4D" w:rsidRPr="00D27132" w:rsidRDefault="00D46B4D" w:rsidP="00D46B4D">
      <w:pPr>
        <w:pStyle w:val="PL"/>
      </w:pPr>
      <w:r w:rsidRPr="00D27132">
        <w:t>-- ASN1START</w:t>
      </w:r>
    </w:p>
    <w:p w14:paraId="0722561E" w14:textId="77777777" w:rsidR="00D46B4D" w:rsidRPr="00D27132" w:rsidRDefault="00D46B4D" w:rsidP="00D46B4D">
      <w:pPr>
        <w:pStyle w:val="PL"/>
      </w:pPr>
      <w:r w:rsidRPr="00D27132">
        <w:t>-- TAG-MASTERINFORMATIONBLOCKSIDELINK-START</w:t>
      </w:r>
    </w:p>
    <w:p w14:paraId="4B4E77A4" w14:textId="77777777" w:rsidR="00D46B4D" w:rsidRPr="00D27132" w:rsidRDefault="00D46B4D" w:rsidP="00D46B4D">
      <w:pPr>
        <w:pStyle w:val="PL"/>
      </w:pPr>
    </w:p>
    <w:p w14:paraId="1C50B801" w14:textId="77777777" w:rsidR="00D46B4D" w:rsidRPr="00D27132" w:rsidRDefault="00D46B4D" w:rsidP="00D46B4D">
      <w:pPr>
        <w:pStyle w:val="PL"/>
      </w:pPr>
      <w:r w:rsidRPr="00D27132">
        <w:t>MasterInformationBlockSidelink ::=           SEQUENCE {</w:t>
      </w:r>
    </w:p>
    <w:p w14:paraId="5FAFC7A4" w14:textId="77777777" w:rsidR="00D46B4D" w:rsidRPr="00D27132" w:rsidRDefault="00D46B4D" w:rsidP="00D46B4D">
      <w:pPr>
        <w:pStyle w:val="PL"/>
      </w:pPr>
      <w:r w:rsidRPr="00D27132">
        <w:t xml:space="preserve">    sl-TDD-Config-r16                            BIT STRING (SIZE (12)),</w:t>
      </w:r>
    </w:p>
    <w:p w14:paraId="758AD124" w14:textId="77777777" w:rsidR="00D46B4D" w:rsidRPr="00D27132" w:rsidRDefault="00D46B4D" w:rsidP="00D46B4D">
      <w:pPr>
        <w:pStyle w:val="PL"/>
      </w:pPr>
      <w:r w:rsidRPr="00D27132">
        <w:t xml:space="preserve">    inCoverage-r16                               BOOLEAN,</w:t>
      </w:r>
    </w:p>
    <w:p w14:paraId="698647DD" w14:textId="77777777" w:rsidR="00D46B4D" w:rsidRPr="00D27132" w:rsidRDefault="00D46B4D" w:rsidP="00D46B4D">
      <w:pPr>
        <w:pStyle w:val="PL"/>
      </w:pPr>
      <w:r w:rsidRPr="00D27132">
        <w:t xml:space="preserve">    directFrameNumber-r16                        BIT STRING (SIZE (10)),</w:t>
      </w:r>
    </w:p>
    <w:p w14:paraId="5F7FD7CE" w14:textId="77777777" w:rsidR="00D46B4D" w:rsidRPr="00D27132" w:rsidRDefault="00D46B4D" w:rsidP="00D46B4D">
      <w:pPr>
        <w:pStyle w:val="PL"/>
      </w:pPr>
      <w:r w:rsidRPr="00D27132">
        <w:t xml:space="preserve">    slotIndex-r16                                BIT STRING (SIZE (7)),</w:t>
      </w:r>
    </w:p>
    <w:p w14:paraId="4686D09A" w14:textId="77777777" w:rsidR="00D46B4D" w:rsidRPr="00D27132" w:rsidRDefault="00D46B4D" w:rsidP="00D46B4D">
      <w:pPr>
        <w:pStyle w:val="PL"/>
      </w:pPr>
      <w:r w:rsidRPr="00D27132">
        <w:t xml:space="preserve">    reservedBits-r16                             BIT STRING (SIZE (2))</w:t>
      </w:r>
    </w:p>
    <w:p w14:paraId="3CFD8AD3" w14:textId="77777777" w:rsidR="00D46B4D" w:rsidRPr="00D27132" w:rsidRDefault="00D46B4D" w:rsidP="00D46B4D">
      <w:pPr>
        <w:pStyle w:val="PL"/>
      </w:pPr>
      <w:r w:rsidRPr="00D27132">
        <w:t>}</w:t>
      </w:r>
    </w:p>
    <w:p w14:paraId="65C38330" w14:textId="77777777" w:rsidR="00D46B4D" w:rsidRPr="00D27132" w:rsidRDefault="00D46B4D" w:rsidP="00D46B4D">
      <w:pPr>
        <w:pStyle w:val="PL"/>
      </w:pPr>
    </w:p>
    <w:p w14:paraId="188CADAB" w14:textId="77777777" w:rsidR="00D46B4D" w:rsidRPr="00D27132" w:rsidRDefault="00D46B4D" w:rsidP="00D46B4D">
      <w:pPr>
        <w:pStyle w:val="PL"/>
      </w:pPr>
      <w:r w:rsidRPr="00D27132">
        <w:t>-- TAG-MASTERINFORMATIONBLOCKSIDELINK-STOP</w:t>
      </w:r>
    </w:p>
    <w:p w14:paraId="67EF3BCE" w14:textId="77777777" w:rsidR="00D46B4D" w:rsidRPr="00D27132" w:rsidRDefault="00D46B4D" w:rsidP="00D46B4D">
      <w:pPr>
        <w:pStyle w:val="PL"/>
      </w:pPr>
      <w:r w:rsidRPr="00D27132">
        <w:t>-- ASN1STOP</w:t>
      </w:r>
    </w:p>
    <w:p w14:paraId="5FD64100" w14:textId="77777777" w:rsidR="00D46B4D" w:rsidRPr="00D27132" w:rsidRDefault="00D46B4D" w:rsidP="00D46B4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4F3BC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9887DCF" w14:textId="77777777" w:rsidR="00D46B4D" w:rsidRPr="00D27132" w:rsidRDefault="00D46B4D" w:rsidP="00C1533F">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46B4D" w:rsidRPr="00D27132" w14:paraId="575C128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EB40E84" w14:textId="77777777" w:rsidR="00D46B4D" w:rsidRPr="00D27132" w:rsidRDefault="00D46B4D" w:rsidP="00C1533F">
            <w:pPr>
              <w:pStyle w:val="TAL"/>
              <w:rPr>
                <w:b/>
                <w:bCs/>
                <w:i/>
                <w:noProof/>
                <w:lang w:eastAsia="en-GB"/>
              </w:rPr>
            </w:pPr>
            <w:r w:rsidRPr="00D27132">
              <w:rPr>
                <w:b/>
                <w:bCs/>
                <w:i/>
                <w:noProof/>
                <w:lang w:eastAsia="en-GB"/>
              </w:rPr>
              <w:t>directFrameNumber</w:t>
            </w:r>
          </w:p>
          <w:p w14:paraId="4C9DA8A8" w14:textId="77777777" w:rsidR="00D46B4D" w:rsidRPr="00D27132" w:rsidRDefault="00D46B4D" w:rsidP="00C1533F">
            <w:pPr>
              <w:pStyle w:val="TAL"/>
              <w:rPr>
                <w:b/>
                <w:i/>
                <w:szCs w:val="22"/>
                <w:lang w:eastAsia="en-GB"/>
              </w:rPr>
            </w:pPr>
            <w:r w:rsidRPr="00D27132">
              <w:rPr>
                <w:noProof/>
                <w:lang w:eastAsia="en-GB"/>
              </w:rPr>
              <w:t>Indicates the frame number in which S-SSB transmitted.</w:t>
            </w:r>
          </w:p>
        </w:tc>
      </w:tr>
      <w:tr w:rsidR="00D46B4D" w:rsidRPr="00D27132" w14:paraId="4E0017E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2402C5A" w14:textId="77777777" w:rsidR="00D46B4D" w:rsidRPr="00D27132" w:rsidRDefault="00D46B4D" w:rsidP="00C1533F">
            <w:pPr>
              <w:pStyle w:val="TAL"/>
              <w:rPr>
                <w:b/>
                <w:bCs/>
                <w:i/>
                <w:noProof/>
                <w:lang w:eastAsia="en-GB"/>
              </w:rPr>
            </w:pPr>
            <w:r w:rsidRPr="00D27132">
              <w:rPr>
                <w:b/>
                <w:bCs/>
                <w:i/>
                <w:noProof/>
                <w:lang w:eastAsia="en-GB"/>
              </w:rPr>
              <w:t>inCoverage</w:t>
            </w:r>
          </w:p>
          <w:p w14:paraId="72F2219A" w14:textId="77777777" w:rsidR="00D46B4D" w:rsidRPr="00D27132" w:rsidRDefault="00D46B4D" w:rsidP="00C1533F">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D46B4D" w:rsidRPr="00D27132" w14:paraId="3B2A702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4A17BD6" w14:textId="77777777" w:rsidR="00D46B4D" w:rsidRPr="00D27132" w:rsidRDefault="00D46B4D" w:rsidP="00C1533F">
            <w:pPr>
              <w:pStyle w:val="TAL"/>
              <w:rPr>
                <w:b/>
                <w:bCs/>
                <w:i/>
                <w:noProof/>
                <w:lang w:eastAsia="en-GB"/>
              </w:rPr>
            </w:pPr>
            <w:r w:rsidRPr="00D27132">
              <w:rPr>
                <w:b/>
                <w:bCs/>
                <w:i/>
                <w:noProof/>
                <w:lang w:eastAsia="en-GB"/>
              </w:rPr>
              <w:t>slotIndex</w:t>
            </w:r>
          </w:p>
          <w:p w14:paraId="7218C42A" w14:textId="77777777" w:rsidR="00D46B4D" w:rsidRPr="00D27132" w:rsidRDefault="00D46B4D" w:rsidP="00C1533F">
            <w:pPr>
              <w:pStyle w:val="TAL"/>
              <w:rPr>
                <w:bCs/>
                <w:noProof/>
                <w:lang w:eastAsia="en-GB"/>
              </w:rPr>
            </w:pPr>
            <w:r w:rsidRPr="00D27132">
              <w:rPr>
                <w:bCs/>
                <w:noProof/>
                <w:lang w:eastAsia="en-GB"/>
              </w:rPr>
              <w:t>Indicates the slot index in which S-SSB transmitted.</w:t>
            </w:r>
          </w:p>
        </w:tc>
      </w:tr>
    </w:tbl>
    <w:p w14:paraId="661E3DFF" w14:textId="77777777" w:rsidR="00D46B4D" w:rsidRPr="00D27132" w:rsidRDefault="00D46B4D" w:rsidP="00D46B4D">
      <w:pPr>
        <w:rPr>
          <w:iCs/>
          <w:lang w:eastAsia="zh-CN"/>
        </w:rPr>
      </w:pPr>
    </w:p>
    <w:p w14:paraId="313D3CB3" w14:textId="77777777" w:rsidR="00D46B4D" w:rsidRPr="00D27132" w:rsidRDefault="00D46B4D" w:rsidP="00D46B4D">
      <w:pPr>
        <w:pStyle w:val="Heading4"/>
        <w:rPr>
          <w:rFonts w:eastAsia="MS Mincho"/>
        </w:rPr>
      </w:pPr>
      <w:bookmarkStart w:id="2668" w:name="_Toc60777568"/>
      <w:bookmarkStart w:id="2669" w:name="_Toc90651443"/>
      <w:r w:rsidRPr="00D27132">
        <w:rPr>
          <w:rFonts w:eastAsia="MS Mincho"/>
        </w:rPr>
        <w:t>–</w:t>
      </w:r>
      <w:r w:rsidRPr="00D27132">
        <w:rPr>
          <w:rFonts w:eastAsia="MS Mincho"/>
        </w:rPr>
        <w:tab/>
      </w:r>
      <w:r w:rsidRPr="00D27132">
        <w:rPr>
          <w:rFonts w:eastAsia="MS Mincho"/>
          <w:i/>
          <w:iCs/>
        </w:rPr>
        <w:t>MeasurementReportSidelink</w:t>
      </w:r>
      <w:bookmarkEnd w:id="2668"/>
      <w:bookmarkEnd w:id="2669"/>
    </w:p>
    <w:p w14:paraId="154E696F" w14:textId="77777777" w:rsidR="00D46B4D" w:rsidRPr="00D27132" w:rsidRDefault="00D46B4D" w:rsidP="00D46B4D">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7C2F88F5" w14:textId="77777777" w:rsidR="00D46B4D" w:rsidRPr="00D27132" w:rsidRDefault="00D46B4D" w:rsidP="00D46B4D">
      <w:pPr>
        <w:pStyle w:val="B1"/>
      </w:pPr>
      <w:r w:rsidRPr="00D27132">
        <w:t xml:space="preserve">Signalling radio bearer: </w:t>
      </w:r>
      <w:r w:rsidRPr="00D27132">
        <w:rPr>
          <w:rFonts w:eastAsia="DengXian"/>
          <w:lang w:eastAsia="zh-CN"/>
        </w:rPr>
        <w:t>SL-SRB3</w:t>
      </w:r>
    </w:p>
    <w:p w14:paraId="46A623B4" w14:textId="77777777" w:rsidR="00D46B4D" w:rsidRPr="00D27132" w:rsidRDefault="00D46B4D" w:rsidP="00D46B4D">
      <w:pPr>
        <w:pStyle w:val="B1"/>
      </w:pPr>
      <w:r w:rsidRPr="00D27132">
        <w:t>RLC-SAP: AM</w:t>
      </w:r>
    </w:p>
    <w:p w14:paraId="6EB47E3D" w14:textId="77777777" w:rsidR="00D46B4D" w:rsidRPr="00D27132" w:rsidRDefault="00D46B4D" w:rsidP="00D46B4D">
      <w:pPr>
        <w:pStyle w:val="B1"/>
      </w:pPr>
      <w:r w:rsidRPr="00D27132">
        <w:t>Logical channel: SCCH</w:t>
      </w:r>
    </w:p>
    <w:p w14:paraId="1D5BDFCD" w14:textId="77777777" w:rsidR="00D46B4D" w:rsidRPr="00D27132" w:rsidRDefault="00D46B4D" w:rsidP="00D46B4D">
      <w:pPr>
        <w:pStyle w:val="B1"/>
      </w:pPr>
      <w:r w:rsidRPr="00D27132">
        <w:t xml:space="preserve">Direction: UE to </w:t>
      </w:r>
      <w:r w:rsidRPr="00D27132">
        <w:rPr>
          <w:lang w:eastAsia="zh-CN"/>
        </w:rPr>
        <w:t>UE</w:t>
      </w:r>
    </w:p>
    <w:p w14:paraId="68A575D7" w14:textId="77777777" w:rsidR="00D46B4D" w:rsidRPr="00D27132" w:rsidRDefault="00D46B4D" w:rsidP="00D46B4D">
      <w:pPr>
        <w:pStyle w:val="TH"/>
        <w:rPr>
          <w:b w:val="0"/>
        </w:rPr>
      </w:pPr>
      <w:r w:rsidRPr="00D27132">
        <w:rPr>
          <w:i/>
          <w:iCs/>
        </w:rPr>
        <w:lastRenderedPageBreak/>
        <w:t>MeasurementReportSidelink</w:t>
      </w:r>
      <w:r w:rsidRPr="00D27132">
        <w:t xml:space="preserve"> message</w:t>
      </w:r>
    </w:p>
    <w:p w14:paraId="2EA6A60D" w14:textId="77777777" w:rsidR="00D46B4D" w:rsidRPr="00D27132" w:rsidRDefault="00D46B4D" w:rsidP="00D46B4D">
      <w:pPr>
        <w:pStyle w:val="PL"/>
      </w:pPr>
      <w:r w:rsidRPr="00D27132">
        <w:t>-- ASN1START</w:t>
      </w:r>
    </w:p>
    <w:p w14:paraId="4A3D1E9C" w14:textId="77777777" w:rsidR="00D46B4D" w:rsidRPr="00D27132" w:rsidRDefault="00D46B4D" w:rsidP="00D46B4D">
      <w:pPr>
        <w:pStyle w:val="PL"/>
      </w:pPr>
      <w:r w:rsidRPr="00D27132">
        <w:t>-- TAG-MEASUREMENTREPORTSIDELINK-START</w:t>
      </w:r>
    </w:p>
    <w:p w14:paraId="25CC1101" w14:textId="77777777" w:rsidR="00D46B4D" w:rsidRPr="00D27132" w:rsidRDefault="00D46B4D" w:rsidP="00D46B4D">
      <w:pPr>
        <w:pStyle w:val="PL"/>
      </w:pPr>
    </w:p>
    <w:p w14:paraId="20B50E09" w14:textId="77777777" w:rsidR="00D46B4D" w:rsidRPr="00D27132" w:rsidRDefault="00D46B4D" w:rsidP="00D46B4D">
      <w:pPr>
        <w:pStyle w:val="PL"/>
      </w:pPr>
      <w:r w:rsidRPr="00D27132">
        <w:t>MeasurementReportSidelink ::=                   SEQUENCE {</w:t>
      </w:r>
    </w:p>
    <w:p w14:paraId="5CE82B5C" w14:textId="77777777" w:rsidR="00D46B4D" w:rsidRPr="00D27132" w:rsidRDefault="00D46B4D" w:rsidP="00D46B4D">
      <w:pPr>
        <w:pStyle w:val="PL"/>
      </w:pPr>
      <w:r w:rsidRPr="00D27132">
        <w:t xml:space="preserve">    criticalExtensions                              CHOICE {</w:t>
      </w:r>
    </w:p>
    <w:p w14:paraId="51D45C2F" w14:textId="77777777" w:rsidR="00D46B4D" w:rsidRPr="00D27132" w:rsidRDefault="00D46B4D" w:rsidP="00D46B4D">
      <w:pPr>
        <w:pStyle w:val="PL"/>
      </w:pPr>
      <w:r w:rsidRPr="00D27132">
        <w:t xml:space="preserve">        measurementReportSidelink-r16                   MeasurementReportSidelink-IEs-r16,</w:t>
      </w:r>
    </w:p>
    <w:p w14:paraId="5AE16943" w14:textId="77777777" w:rsidR="00D46B4D" w:rsidRPr="00D27132" w:rsidRDefault="00D46B4D" w:rsidP="00D46B4D">
      <w:pPr>
        <w:pStyle w:val="PL"/>
      </w:pPr>
      <w:r w:rsidRPr="00D27132">
        <w:t xml:space="preserve">        criticalExtensionsFuture                        SEQUENCE {}</w:t>
      </w:r>
    </w:p>
    <w:p w14:paraId="149028A7" w14:textId="77777777" w:rsidR="00D46B4D" w:rsidRPr="00D27132" w:rsidRDefault="00D46B4D" w:rsidP="00D46B4D">
      <w:pPr>
        <w:pStyle w:val="PL"/>
      </w:pPr>
      <w:r w:rsidRPr="00D27132">
        <w:t xml:space="preserve">    }</w:t>
      </w:r>
    </w:p>
    <w:p w14:paraId="79744510" w14:textId="77777777" w:rsidR="00D46B4D" w:rsidRPr="00D27132" w:rsidRDefault="00D46B4D" w:rsidP="00D46B4D">
      <w:pPr>
        <w:pStyle w:val="PL"/>
      </w:pPr>
      <w:r w:rsidRPr="00D27132">
        <w:t>}</w:t>
      </w:r>
    </w:p>
    <w:p w14:paraId="7C8A7211" w14:textId="77777777" w:rsidR="00D46B4D" w:rsidRPr="00D27132" w:rsidRDefault="00D46B4D" w:rsidP="00D46B4D">
      <w:pPr>
        <w:pStyle w:val="PL"/>
      </w:pPr>
    </w:p>
    <w:p w14:paraId="6646EEBC" w14:textId="77777777" w:rsidR="00D46B4D" w:rsidRPr="00D27132" w:rsidRDefault="00D46B4D" w:rsidP="00D46B4D">
      <w:pPr>
        <w:pStyle w:val="PL"/>
      </w:pPr>
      <w:r w:rsidRPr="00D27132">
        <w:t>MeasurementReportSidelink-IEs-r16 ::=           SEQUENCE {</w:t>
      </w:r>
    </w:p>
    <w:p w14:paraId="4A41862D" w14:textId="77777777" w:rsidR="00D46B4D" w:rsidRPr="00D27132" w:rsidRDefault="00D46B4D" w:rsidP="00D46B4D">
      <w:pPr>
        <w:pStyle w:val="PL"/>
      </w:pPr>
      <w:r w:rsidRPr="00D27132">
        <w:t xml:space="preserve">    sl-measResults-r16                              SL-MeasResults-r16,</w:t>
      </w:r>
    </w:p>
    <w:p w14:paraId="4EC54B0E" w14:textId="77777777" w:rsidR="00D46B4D" w:rsidRPr="00D27132" w:rsidRDefault="00D46B4D" w:rsidP="00D46B4D">
      <w:pPr>
        <w:pStyle w:val="PL"/>
      </w:pPr>
      <w:r w:rsidRPr="00D27132">
        <w:t xml:space="preserve">    lateNonCriticalExtension                        OCTET STRING                                                            OPTIONAL,</w:t>
      </w:r>
    </w:p>
    <w:p w14:paraId="01DD48B5" w14:textId="77777777" w:rsidR="00D46B4D" w:rsidRPr="00D27132" w:rsidRDefault="00D46B4D" w:rsidP="00D46B4D">
      <w:pPr>
        <w:pStyle w:val="PL"/>
      </w:pPr>
      <w:r w:rsidRPr="00D27132">
        <w:t xml:space="preserve">    nonCriticalExtension                            SEQUENCE{}                                                              OPTIONAL</w:t>
      </w:r>
    </w:p>
    <w:p w14:paraId="213AFB75" w14:textId="77777777" w:rsidR="00D46B4D" w:rsidRPr="00D27132" w:rsidRDefault="00D46B4D" w:rsidP="00D46B4D">
      <w:pPr>
        <w:pStyle w:val="PL"/>
      </w:pPr>
      <w:r w:rsidRPr="00D27132">
        <w:t>}</w:t>
      </w:r>
    </w:p>
    <w:p w14:paraId="6ECD77B8" w14:textId="77777777" w:rsidR="00D46B4D" w:rsidRPr="00D27132" w:rsidRDefault="00D46B4D" w:rsidP="00D46B4D">
      <w:pPr>
        <w:pStyle w:val="PL"/>
      </w:pPr>
    </w:p>
    <w:p w14:paraId="5B76B1DF" w14:textId="77777777" w:rsidR="00D46B4D" w:rsidRPr="00D27132" w:rsidRDefault="00D46B4D" w:rsidP="00D46B4D">
      <w:pPr>
        <w:pStyle w:val="PL"/>
      </w:pPr>
      <w:r w:rsidRPr="00D27132">
        <w:t>SL-MeasResults-r16 ::=                          SEQUENCE {</w:t>
      </w:r>
    </w:p>
    <w:p w14:paraId="7392A4BB" w14:textId="77777777" w:rsidR="00D46B4D" w:rsidRPr="00D27132" w:rsidRDefault="00D46B4D" w:rsidP="00D46B4D">
      <w:pPr>
        <w:pStyle w:val="PL"/>
      </w:pPr>
      <w:r w:rsidRPr="00D27132">
        <w:t xml:space="preserve">    sl-MeasId-r16                                   SL-MeasId-r16,</w:t>
      </w:r>
    </w:p>
    <w:p w14:paraId="5BC68947" w14:textId="77777777" w:rsidR="00D46B4D" w:rsidRPr="00D27132" w:rsidRDefault="00D46B4D" w:rsidP="00D46B4D">
      <w:pPr>
        <w:pStyle w:val="PL"/>
      </w:pPr>
      <w:r w:rsidRPr="00D27132">
        <w:t xml:space="preserve">    sl-MeasResult-r16                               SL-MeasResult-r16,</w:t>
      </w:r>
    </w:p>
    <w:p w14:paraId="6A8D3FA2" w14:textId="77777777" w:rsidR="00D46B4D" w:rsidRPr="00D27132" w:rsidRDefault="00D46B4D" w:rsidP="00D46B4D">
      <w:pPr>
        <w:pStyle w:val="PL"/>
      </w:pPr>
      <w:r w:rsidRPr="00D27132">
        <w:t xml:space="preserve">    ...</w:t>
      </w:r>
    </w:p>
    <w:p w14:paraId="47CF17B2" w14:textId="77777777" w:rsidR="00D46B4D" w:rsidRPr="00D27132" w:rsidRDefault="00D46B4D" w:rsidP="00D46B4D">
      <w:pPr>
        <w:pStyle w:val="PL"/>
      </w:pPr>
      <w:r w:rsidRPr="00D27132">
        <w:t>}</w:t>
      </w:r>
    </w:p>
    <w:p w14:paraId="6ECCEC71" w14:textId="77777777" w:rsidR="00D46B4D" w:rsidRPr="00D27132" w:rsidRDefault="00D46B4D" w:rsidP="00D46B4D">
      <w:pPr>
        <w:pStyle w:val="PL"/>
      </w:pPr>
    </w:p>
    <w:p w14:paraId="469790A7" w14:textId="77777777" w:rsidR="00D46B4D" w:rsidRPr="00D27132" w:rsidRDefault="00D46B4D" w:rsidP="00D46B4D">
      <w:pPr>
        <w:pStyle w:val="PL"/>
      </w:pPr>
      <w:r w:rsidRPr="00D27132">
        <w:t>SL-MeasResult-r16 ::=                           SEQUENCE {</w:t>
      </w:r>
    </w:p>
    <w:p w14:paraId="3F953C32" w14:textId="77777777" w:rsidR="00D46B4D" w:rsidRPr="00D27132" w:rsidRDefault="00D46B4D" w:rsidP="00D46B4D">
      <w:pPr>
        <w:pStyle w:val="PL"/>
      </w:pPr>
      <w:r w:rsidRPr="00D27132">
        <w:t xml:space="preserve">    sl-ResultDMRS-r16                               SL-MeasQuantityResult-r16                                               OPTIONAL,</w:t>
      </w:r>
    </w:p>
    <w:p w14:paraId="5B3328B9" w14:textId="77777777" w:rsidR="00D46B4D" w:rsidRPr="00D27132" w:rsidRDefault="00D46B4D" w:rsidP="00D46B4D">
      <w:pPr>
        <w:pStyle w:val="PL"/>
      </w:pPr>
      <w:r w:rsidRPr="00D27132">
        <w:t xml:space="preserve">    ...</w:t>
      </w:r>
    </w:p>
    <w:p w14:paraId="54AE23E3" w14:textId="77777777" w:rsidR="00D46B4D" w:rsidRPr="00D27132" w:rsidRDefault="00D46B4D" w:rsidP="00D46B4D">
      <w:pPr>
        <w:pStyle w:val="PL"/>
      </w:pPr>
      <w:r w:rsidRPr="00D27132">
        <w:t>}</w:t>
      </w:r>
    </w:p>
    <w:p w14:paraId="37A39DC6" w14:textId="77777777" w:rsidR="00D46B4D" w:rsidRPr="00D27132" w:rsidRDefault="00D46B4D" w:rsidP="00D46B4D">
      <w:pPr>
        <w:pStyle w:val="PL"/>
      </w:pPr>
    </w:p>
    <w:p w14:paraId="1AE87466" w14:textId="77777777" w:rsidR="00D46B4D" w:rsidRPr="00D27132" w:rsidRDefault="00D46B4D" w:rsidP="00D46B4D">
      <w:pPr>
        <w:pStyle w:val="PL"/>
      </w:pPr>
      <w:r w:rsidRPr="00D27132">
        <w:t>SL-MeasQuantityResult-r16 ::=                   SEQUENCE {</w:t>
      </w:r>
    </w:p>
    <w:p w14:paraId="62C61AC2" w14:textId="77777777" w:rsidR="00D46B4D" w:rsidRPr="00D27132" w:rsidRDefault="00D46B4D" w:rsidP="00D46B4D">
      <w:pPr>
        <w:pStyle w:val="PL"/>
      </w:pPr>
      <w:r w:rsidRPr="00D27132">
        <w:t xml:space="preserve">    sl-RSRP-r16                                     RSRP-Range                                                              OPTIONAL,</w:t>
      </w:r>
    </w:p>
    <w:p w14:paraId="64FD7D09" w14:textId="77777777" w:rsidR="00D46B4D" w:rsidRPr="00D27132" w:rsidRDefault="00D46B4D" w:rsidP="00D46B4D">
      <w:pPr>
        <w:pStyle w:val="PL"/>
      </w:pPr>
      <w:r w:rsidRPr="00D27132">
        <w:t xml:space="preserve">    ...</w:t>
      </w:r>
    </w:p>
    <w:p w14:paraId="6BB2A612" w14:textId="77777777" w:rsidR="00D46B4D" w:rsidRPr="00D27132" w:rsidRDefault="00D46B4D" w:rsidP="00D46B4D">
      <w:pPr>
        <w:pStyle w:val="PL"/>
      </w:pPr>
      <w:r w:rsidRPr="00D27132">
        <w:t>}</w:t>
      </w:r>
    </w:p>
    <w:p w14:paraId="3F99FEA5" w14:textId="77777777" w:rsidR="00D46B4D" w:rsidRPr="00D27132" w:rsidRDefault="00D46B4D" w:rsidP="00D46B4D">
      <w:pPr>
        <w:pStyle w:val="PL"/>
      </w:pPr>
    </w:p>
    <w:p w14:paraId="11CACE65" w14:textId="77777777" w:rsidR="00D46B4D" w:rsidRPr="00D27132" w:rsidRDefault="00D46B4D" w:rsidP="00D46B4D">
      <w:pPr>
        <w:pStyle w:val="PL"/>
      </w:pPr>
      <w:r w:rsidRPr="00D27132">
        <w:t>-- TAG-MEASUREMENTREPORTSIDELINK-STOP</w:t>
      </w:r>
    </w:p>
    <w:p w14:paraId="2C5CB2FD" w14:textId="77777777" w:rsidR="00D46B4D" w:rsidRPr="00D27132" w:rsidRDefault="00D46B4D" w:rsidP="00D46B4D">
      <w:pPr>
        <w:pStyle w:val="PL"/>
      </w:pPr>
      <w:r w:rsidRPr="00D27132">
        <w:t>-- ASN1STOP</w:t>
      </w:r>
    </w:p>
    <w:p w14:paraId="7B4B538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20FB2E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3D01DB0" w14:textId="77777777" w:rsidR="00D46B4D" w:rsidRPr="00D27132" w:rsidRDefault="00D46B4D" w:rsidP="00C1533F">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46B4D" w:rsidRPr="00D27132" w14:paraId="437A168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F4EB962" w14:textId="77777777" w:rsidR="00D46B4D" w:rsidRPr="00D27132" w:rsidRDefault="00D46B4D" w:rsidP="00C1533F">
            <w:pPr>
              <w:pStyle w:val="TAL"/>
              <w:rPr>
                <w:b/>
                <w:bCs/>
                <w:i/>
                <w:iCs/>
                <w:lang w:eastAsia="sv-SE"/>
              </w:rPr>
            </w:pPr>
            <w:r w:rsidRPr="00D27132">
              <w:rPr>
                <w:b/>
                <w:bCs/>
                <w:i/>
                <w:iCs/>
                <w:lang w:eastAsia="sv-SE"/>
              </w:rPr>
              <w:t>sl-MeasId</w:t>
            </w:r>
          </w:p>
          <w:p w14:paraId="2A2AB54D" w14:textId="77777777" w:rsidR="00D46B4D" w:rsidRPr="00D27132" w:rsidRDefault="00D46B4D" w:rsidP="00C1533F">
            <w:pPr>
              <w:pStyle w:val="TAL"/>
              <w:rPr>
                <w:lang w:eastAsia="sv-SE"/>
              </w:rPr>
            </w:pPr>
            <w:r w:rsidRPr="00D27132">
              <w:rPr>
                <w:lang w:eastAsia="sv-SE"/>
              </w:rPr>
              <w:t>Identifies the sidelink measurement identity for which the reporting is being performed.</w:t>
            </w:r>
          </w:p>
        </w:tc>
      </w:tr>
      <w:tr w:rsidR="00D46B4D" w:rsidRPr="00D27132" w14:paraId="35D29CE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DBE09F0" w14:textId="77777777" w:rsidR="00D46B4D" w:rsidRPr="00D27132" w:rsidRDefault="00D46B4D" w:rsidP="00C1533F">
            <w:pPr>
              <w:pStyle w:val="TAL"/>
              <w:rPr>
                <w:b/>
                <w:bCs/>
                <w:i/>
                <w:iCs/>
                <w:lang w:eastAsia="sv-SE"/>
              </w:rPr>
            </w:pPr>
            <w:r w:rsidRPr="00D27132">
              <w:rPr>
                <w:b/>
                <w:bCs/>
                <w:i/>
                <w:iCs/>
                <w:lang w:eastAsia="sv-SE"/>
              </w:rPr>
              <w:t>sl-MeasResult</w:t>
            </w:r>
          </w:p>
          <w:p w14:paraId="3E900312" w14:textId="77777777" w:rsidR="00D46B4D" w:rsidRPr="00D27132" w:rsidRDefault="00D46B4D" w:rsidP="00C1533F">
            <w:pPr>
              <w:pStyle w:val="TAL"/>
              <w:rPr>
                <w:lang w:eastAsia="sv-SE"/>
              </w:rPr>
            </w:pPr>
            <w:r w:rsidRPr="00D27132">
              <w:rPr>
                <w:lang w:eastAsia="sv-SE"/>
              </w:rPr>
              <w:t>Measured RSRP results of a unicast destination.</w:t>
            </w:r>
          </w:p>
        </w:tc>
      </w:tr>
    </w:tbl>
    <w:p w14:paraId="6BDB5D08" w14:textId="77777777" w:rsidR="00D46B4D" w:rsidRPr="00D27132" w:rsidRDefault="00D46B4D" w:rsidP="00D46B4D"/>
    <w:p w14:paraId="598CDE70" w14:textId="77777777" w:rsidR="00D46B4D" w:rsidRPr="00D27132" w:rsidRDefault="00D46B4D" w:rsidP="00D46B4D">
      <w:pPr>
        <w:pStyle w:val="Heading4"/>
        <w:rPr>
          <w:lang w:eastAsia="zh-CN"/>
        </w:rPr>
      </w:pPr>
      <w:bookmarkStart w:id="2670" w:name="_Toc60777569"/>
      <w:bookmarkStart w:id="2671" w:name="_Toc90651444"/>
      <w:r w:rsidRPr="00D27132">
        <w:t>–</w:t>
      </w:r>
      <w:r w:rsidRPr="00D27132">
        <w:tab/>
      </w:r>
      <w:r w:rsidRPr="00D27132">
        <w:rPr>
          <w:i/>
          <w:iCs/>
          <w:noProof/>
        </w:rPr>
        <w:t>RRCReconfigurationSidelink</w:t>
      </w:r>
      <w:bookmarkEnd w:id="2670"/>
      <w:bookmarkEnd w:id="2671"/>
    </w:p>
    <w:p w14:paraId="0C3E4323" w14:textId="77777777" w:rsidR="00D46B4D" w:rsidRPr="00D27132" w:rsidRDefault="00D46B4D" w:rsidP="00D46B4D">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4BA23E07" w14:textId="77777777" w:rsidR="00D46B4D" w:rsidRPr="00D27132" w:rsidRDefault="00D46B4D" w:rsidP="00D46B4D">
      <w:pPr>
        <w:pStyle w:val="B1"/>
      </w:pPr>
      <w:r w:rsidRPr="00D27132">
        <w:lastRenderedPageBreak/>
        <w:t xml:space="preserve">Signalling radio bearer: </w:t>
      </w:r>
      <w:r w:rsidRPr="00D27132">
        <w:rPr>
          <w:rFonts w:eastAsia="DengXian"/>
          <w:lang w:eastAsia="zh-CN"/>
        </w:rPr>
        <w:t>SL-SRB3</w:t>
      </w:r>
    </w:p>
    <w:p w14:paraId="2A3261BE" w14:textId="77777777" w:rsidR="00D46B4D" w:rsidRPr="00D27132" w:rsidRDefault="00D46B4D" w:rsidP="00D46B4D">
      <w:pPr>
        <w:pStyle w:val="B1"/>
      </w:pPr>
      <w:r w:rsidRPr="00D27132">
        <w:t>RLC-SAP: AM</w:t>
      </w:r>
    </w:p>
    <w:p w14:paraId="69DC8FA3" w14:textId="77777777" w:rsidR="00D46B4D" w:rsidRPr="00D27132" w:rsidRDefault="00D46B4D" w:rsidP="00D46B4D">
      <w:pPr>
        <w:pStyle w:val="B1"/>
      </w:pPr>
      <w:r w:rsidRPr="00D27132">
        <w:t>Logical channel: SCCH</w:t>
      </w:r>
    </w:p>
    <w:p w14:paraId="4D7F4358" w14:textId="77777777" w:rsidR="00D46B4D" w:rsidRPr="00D27132" w:rsidRDefault="00D46B4D" w:rsidP="00D46B4D">
      <w:pPr>
        <w:pStyle w:val="B1"/>
      </w:pPr>
      <w:r w:rsidRPr="00D27132">
        <w:t>Direction: UE to UE</w:t>
      </w:r>
    </w:p>
    <w:p w14:paraId="26476CB9" w14:textId="77777777" w:rsidR="00D46B4D" w:rsidRPr="00D27132" w:rsidRDefault="00D46B4D" w:rsidP="00D46B4D">
      <w:pPr>
        <w:pStyle w:val="TH"/>
        <w:rPr>
          <w:b w:val="0"/>
        </w:rPr>
      </w:pPr>
      <w:r w:rsidRPr="00D27132">
        <w:rPr>
          <w:i/>
          <w:iCs/>
          <w:noProof/>
        </w:rPr>
        <w:t>RRCReconfigurationSidelink</w:t>
      </w:r>
      <w:r w:rsidRPr="00D27132">
        <w:t xml:space="preserve"> message</w:t>
      </w:r>
    </w:p>
    <w:p w14:paraId="1D22C250" w14:textId="77777777" w:rsidR="00D46B4D" w:rsidRPr="00D27132" w:rsidRDefault="00D46B4D" w:rsidP="00D46B4D">
      <w:pPr>
        <w:pStyle w:val="PL"/>
      </w:pPr>
      <w:r w:rsidRPr="00D27132">
        <w:t>-- ASN1START</w:t>
      </w:r>
    </w:p>
    <w:p w14:paraId="59852704" w14:textId="77777777" w:rsidR="00D46B4D" w:rsidRPr="00D27132" w:rsidRDefault="00D46B4D" w:rsidP="00D46B4D">
      <w:pPr>
        <w:pStyle w:val="PL"/>
      </w:pPr>
      <w:r w:rsidRPr="00D27132">
        <w:t>-- TAG-RRCRECONFIGURATIONSIDELINK-START</w:t>
      </w:r>
    </w:p>
    <w:p w14:paraId="6436A7E2" w14:textId="77777777" w:rsidR="00D46B4D" w:rsidRPr="00D27132" w:rsidRDefault="00D46B4D" w:rsidP="00D46B4D">
      <w:pPr>
        <w:pStyle w:val="PL"/>
      </w:pPr>
    </w:p>
    <w:p w14:paraId="1FD3645E" w14:textId="77777777" w:rsidR="00D46B4D" w:rsidRPr="00D27132" w:rsidRDefault="00D46B4D" w:rsidP="00D46B4D">
      <w:pPr>
        <w:pStyle w:val="PL"/>
      </w:pPr>
      <w:r w:rsidRPr="00D27132">
        <w:t>RRCReconfigurationSidelink ::=          SEQUENCE {</w:t>
      </w:r>
    </w:p>
    <w:p w14:paraId="0BBE26C5" w14:textId="77777777" w:rsidR="00D46B4D" w:rsidRPr="00D27132" w:rsidRDefault="00D46B4D" w:rsidP="00D46B4D">
      <w:pPr>
        <w:pStyle w:val="PL"/>
      </w:pPr>
      <w:r w:rsidRPr="00D27132">
        <w:t xml:space="preserve">    rrc-TransactionIdentifier-r16           RRC-TransactionIdentifier,</w:t>
      </w:r>
    </w:p>
    <w:p w14:paraId="18E20506" w14:textId="77777777" w:rsidR="00D46B4D" w:rsidRPr="00D27132" w:rsidRDefault="00D46B4D" w:rsidP="00D46B4D">
      <w:pPr>
        <w:pStyle w:val="PL"/>
      </w:pPr>
      <w:r w:rsidRPr="00D27132">
        <w:t xml:space="preserve">    criticalExtensions                      CHOICE {</w:t>
      </w:r>
    </w:p>
    <w:p w14:paraId="31E76629" w14:textId="77777777" w:rsidR="00D46B4D" w:rsidRPr="00D27132" w:rsidRDefault="00D46B4D" w:rsidP="00D46B4D">
      <w:pPr>
        <w:pStyle w:val="PL"/>
      </w:pPr>
      <w:r w:rsidRPr="00D27132">
        <w:t xml:space="preserve">        rrcReconfigurationSidelink-r16          RRCReconfigurationSidelink-IEs-r16,</w:t>
      </w:r>
    </w:p>
    <w:p w14:paraId="15470877" w14:textId="77777777" w:rsidR="00D46B4D" w:rsidRPr="00D27132" w:rsidRDefault="00D46B4D" w:rsidP="00D46B4D">
      <w:pPr>
        <w:pStyle w:val="PL"/>
      </w:pPr>
      <w:r w:rsidRPr="00D27132">
        <w:t xml:space="preserve">        criticalExtensionsFuture                SEQUENCE {}</w:t>
      </w:r>
    </w:p>
    <w:p w14:paraId="611C8157" w14:textId="77777777" w:rsidR="00D46B4D" w:rsidRPr="00D27132" w:rsidRDefault="00D46B4D" w:rsidP="00D46B4D">
      <w:pPr>
        <w:pStyle w:val="PL"/>
      </w:pPr>
      <w:r w:rsidRPr="00D27132">
        <w:t xml:space="preserve">    }</w:t>
      </w:r>
    </w:p>
    <w:p w14:paraId="1D9AC4B8" w14:textId="77777777" w:rsidR="00D46B4D" w:rsidRPr="00D27132" w:rsidRDefault="00D46B4D" w:rsidP="00D46B4D">
      <w:pPr>
        <w:pStyle w:val="PL"/>
      </w:pPr>
      <w:r w:rsidRPr="00D27132">
        <w:t>}</w:t>
      </w:r>
    </w:p>
    <w:p w14:paraId="55797FB7" w14:textId="77777777" w:rsidR="00D46B4D" w:rsidRPr="00D27132" w:rsidRDefault="00D46B4D" w:rsidP="00D46B4D">
      <w:pPr>
        <w:pStyle w:val="PL"/>
      </w:pPr>
    </w:p>
    <w:p w14:paraId="31256427" w14:textId="77777777" w:rsidR="00D46B4D" w:rsidRPr="00D27132" w:rsidRDefault="00D46B4D" w:rsidP="00D46B4D">
      <w:pPr>
        <w:pStyle w:val="PL"/>
      </w:pPr>
      <w:r w:rsidRPr="00D27132">
        <w:t>RRCReconfigurationSidelink-IEs-r16 ::=  SEQUENCE {</w:t>
      </w:r>
    </w:p>
    <w:p w14:paraId="027FE963" w14:textId="77777777" w:rsidR="00D46B4D" w:rsidRPr="00D27132" w:rsidRDefault="00D46B4D" w:rsidP="00D46B4D">
      <w:pPr>
        <w:pStyle w:val="PL"/>
      </w:pPr>
      <w:r w:rsidRPr="00D27132">
        <w:t xml:space="preserve">    slrb-ConfigToAddModList-r16             SEQUENCE (SIZE (1..maxNrofSLRB-r16)) OF SLRB-Config-r16             OPTIONAL, -- Need N</w:t>
      </w:r>
    </w:p>
    <w:p w14:paraId="00293DCE" w14:textId="77777777" w:rsidR="00D46B4D" w:rsidRPr="00D27132" w:rsidRDefault="00D46B4D" w:rsidP="00D46B4D">
      <w:pPr>
        <w:pStyle w:val="PL"/>
      </w:pPr>
      <w:r w:rsidRPr="00D27132">
        <w:t xml:space="preserve">    slrb-ConfigToReleaseList-r16            SEQUENCE (SIZE (1..maxNrofSLRB-r16)) OF SLRB-PC5-ConfigIndex-r16    OPTIONAL, -- Need N</w:t>
      </w:r>
    </w:p>
    <w:p w14:paraId="4934BC37" w14:textId="77777777" w:rsidR="00D46B4D" w:rsidRPr="00D27132" w:rsidRDefault="00D46B4D" w:rsidP="00D46B4D">
      <w:pPr>
        <w:pStyle w:val="PL"/>
      </w:pPr>
      <w:r w:rsidRPr="00D27132">
        <w:t xml:space="preserve">    sl-MeasConfig-r16                       SetupRelease {SL-MeasConfig-r16}                                    OPTIONAL, -- Need M</w:t>
      </w:r>
    </w:p>
    <w:p w14:paraId="0725532F" w14:textId="77777777" w:rsidR="00D46B4D" w:rsidRPr="00D27132" w:rsidRDefault="00D46B4D" w:rsidP="00D46B4D">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3DF4E70D" w14:textId="77777777" w:rsidR="00D46B4D" w:rsidRPr="00D27132" w:rsidRDefault="00D46B4D" w:rsidP="00D46B4D">
      <w:pPr>
        <w:pStyle w:val="PL"/>
      </w:pPr>
      <w:r w:rsidRPr="00D27132">
        <w:t xml:space="preserve">    sl-ResetConfig-r16                      ENUMERATED {true}                                                   OPTIONAL, -- Need N</w:t>
      </w:r>
    </w:p>
    <w:p w14:paraId="7750A14E" w14:textId="77777777" w:rsidR="00D46B4D" w:rsidRPr="00D27132" w:rsidRDefault="00D46B4D" w:rsidP="00D46B4D">
      <w:pPr>
        <w:pStyle w:val="PL"/>
      </w:pPr>
      <w:r w:rsidRPr="00D27132">
        <w:t xml:space="preserve">    sl-LatencyBoundCSI-Report-r16           INTEGER (3..160)                                                    OPTIONAL, -- Need M</w:t>
      </w:r>
    </w:p>
    <w:p w14:paraId="6B492764" w14:textId="77777777" w:rsidR="00D46B4D" w:rsidRPr="00D27132" w:rsidRDefault="00D46B4D" w:rsidP="00D46B4D">
      <w:pPr>
        <w:pStyle w:val="PL"/>
      </w:pPr>
      <w:r w:rsidRPr="00D27132">
        <w:t xml:space="preserve">    lateNonCriticalExtension                OCTET STRING                                                        OPTIONAL,</w:t>
      </w:r>
    </w:p>
    <w:p w14:paraId="7079237B" w14:textId="77777777" w:rsidR="00D46B4D" w:rsidRPr="00D27132" w:rsidRDefault="00D46B4D" w:rsidP="00D46B4D">
      <w:pPr>
        <w:pStyle w:val="PL"/>
      </w:pPr>
      <w:r w:rsidRPr="00D27132">
        <w:t xml:space="preserve">    nonCriticalExtension                    SEQUENCE {}                                                         OPTIONAL</w:t>
      </w:r>
    </w:p>
    <w:p w14:paraId="72532522" w14:textId="77777777" w:rsidR="00D46B4D" w:rsidRPr="00D27132" w:rsidRDefault="00D46B4D" w:rsidP="00D46B4D">
      <w:pPr>
        <w:pStyle w:val="PL"/>
      </w:pPr>
      <w:r w:rsidRPr="00D27132">
        <w:t>}</w:t>
      </w:r>
    </w:p>
    <w:p w14:paraId="7AC48880" w14:textId="77777777" w:rsidR="00D46B4D" w:rsidRPr="00D27132" w:rsidRDefault="00D46B4D" w:rsidP="00D46B4D">
      <w:pPr>
        <w:pStyle w:val="PL"/>
      </w:pPr>
    </w:p>
    <w:p w14:paraId="60B5A024" w14:textId="77777777" w:rsidR="00D46B4D" w:rsidRPr="00D27132" w:rsidRDefault="00D46B4D" w:rsidP="00D46B4D">
      <w:pPr>
        <w:pStyle w:val="PL"/>
      </w:pPr>
      <w:r w:rsidRPr="00D27132">
        <w:t>SLRB-Config-r16::=                      SEQUENCE {</w:t>
      </w:r>
    </w:p>
    <w:p w14:paraId="32CD78D8" w14:textId="77777777" w:rsidR="00D46B4D" w:rsidRPr="00D27132" w:rsidRDefault="00D46B4D" w:rsidP="00D46B4D">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0FA1C24D" w14:textId="77777777" w:rsidR="00D46B4D" w:rsidRPr="00D27132" w:rsidRDefault="00D46B4D" w:rsidP="00D46B4D">
      <w:pPr>
        <w:pStyle w:val="PL"/>
      </w:pPr>
      <w:r w:rsidRPr="00D27132">
        <w:t xml:space="preserve">    sl-SDAP-ConfigPC5-r16                   SL-SDAP-ConfigPC5-r16                                               OPTIONAL, -- Need M</w:t>
      </w:r>
    </w:p>
    <w:p w14:paraId="4BA7B08E" w14:textId="77777777" w:rsidR="00D46B4D" w:rsidRPr="00D27132" w:rsidRDefault="00D46B4D" w:rsidP="00D46B4D">
      <w:pPr>
        <w:pStyle w:val="PL"/>
      </w:pPr>
      <w:r w:rsidRPr="00D27132">
        <w:t xml:space="preserve">    sl-PDCP-ConfigPC5-r16                   SL-PDCP-ConfigPC5-r16                                               OPTIONAL, -- Need M</w:t>
      </w:r>
    </w:p>
    <w:p w14:paraId="7B2D1458" w14:textId="77777777" w:rsidR="00D46B4D" w:rsidRPr="00D27132" w:rsidRDefault="00D46B4D" w:rsidP="00D46B4D">
      <w:pPr>
        <w:pStyle w:val="PL"/>
      </w:pPr>
      <w:r w:rsidRPr="00D27132">
        <w:t xml:space="preserve">    sl-RLC-ConfigPC5-r16                    SL-RLC-ConfigPC5-r16                                                OPTIONAL, -- Need M</w:t>
      </w:r>
    </w:p>
    <w:p w14:paraId="0B726F3B" w14:textId="77777777" w:rsidR="00D46B4D" w:rsidRPr="00D27132" w:rsidRDefault="00D46B4D" w:rsidP="00D46B4D">
      <w:pPr>
        <w:pStyle w:val="PL"/>
      </w:pPr>
      <w:r w:rsidRPr="00D27132">
        <w:t xml:space="preserve">    sl-MAC-LogicalChannelConfigPC5-r16      SL-LogicalChannelConfigPC5-r16                                      OPTIONAL, -- Need M</w:t>
      </w:r>
    </w:p>
    <w:p w14:paraId="4021D644" w14:textId="77777777" w:rsidR="00D46B4D" w:rsidRPr="00D27132" w:rsidRDefault="00D46B4D" w:rsidP="00D46B4D">
      <w:pPr>
        <w:pStyle w:val="PL"/>
        <w:rPr>
          <w:rFonts w:eastAsia="DengXian"/>
        </w:rPr>
      </w:pPr>
      <w:r w:rsidRPr="00D27132">
        <w:rPr>
          <w:rFonts w:eastAsia="DengXian"/>
        </w:rPr>
        <w:t xml:space="preserve">    ...</w:t>
      </w:r>
    </w:p>
    <w:p w14:paraId="6D25D281" w14:textId="77777777" w:rsidR="00D46B4D" w:rsidRPr="00D27132" w:rsidRDefault="00D46B4D" w:rsidP="00D46B4D">
      <w:pPr>
        <w:pStyle w:val="PL"/>
        <w:rPr>
          <w:rFonts w:eastAsia="DengXian"/>
        </w:rPr>
      </w:pPr>
      <w:r w:rsidRPr="00D27132">
        <w:rPr>
          <w:rFonts w:eastAsia="DengXian"/>
        </w:rPr>
        <w:t>}</w:t>
      </w:r>
    </w:p>
    <w:p w14:paraId="5F099CF7" w14:textId="77777777" w:rsidR="00D46B4D" w:rsidRPr="00D27132" w:rsidRDefault="00D46B4D" w:rsidP="00D46B4D">
      <w:pPr>
        <w:pStyle w:val="PL"/>
      </w:pPr>
    </w:p>
    <w:p w14:paraId="0ED7A48C" w14:textId="77777777" w:rsidR="00D46B4D" w:rsidRPr="00D27132" w:rsidRDefault="00D46B4D" w:rsidP="00D46B4D">
      <w:pPr>
        <w:pStyle w:val="PL"/>
      </w:pPr>
      <w:r w:rsidRPr="00D27132">
        <w:rPr>
          <w:rFonts w:eastAsia="DengXian"/>
        </w:rPr>
        <w:t>SLRB-PC5-ConfigIndex</w:t>
      </w:r>
      <w:r w:rsidRPr="00D27132">
        <w:t>-r16 ::=            INTEGER (1..maxNrofSLRB-r16)</w:t>
      </w:r>
    </w:p>
    <w:p w14:paraId="01D04928" w14:textId="77777777" w:rsidR="00D46B4D" w:rsidRPr="00D27132" w:rsidRDefault="00D46B4D" w:rsidP="00D46B4D">
      <w:pPr>
        <w:pStyle w:val="PL"/>
      </w:pPr>
    </w:p>
    <w:p w14:paraId="2E934326" w14:textId="77777777" w:rsidR="00D46B4D" w:rsidRPr="00D27132" w:rsidRDefault="00D46B4D" w:rsidP="00D46B4D">
      <w:pPr>
        <w:pStyle w:val="PL"/>
      </w:pPr>
      <w:r w:rsidRPr="00D27132">
        <w:t>SL-SDAP-ConfigPC5-r16 ::=               SEQUENCE {</w:t>
      </w:r>
    </w:p>
    <w:p w14:paraId="6283C473" w14:textId="77777777" w:rsidR="00D46B4D" w:rsidRPr="00D27132" w:rsidRDefault="00D46B4D" w:rsidP="00D46B4D">
      <w:pPr>
        <w:pStyle w:val="PL"/>
      </w:pPr>
      <w:r w:rsidRPr="00D27132">
        <w:t xml:space="preserve">    sl-MappedQoS-FlowsToAddList-r16         SEQUENCE (SIZE (1.. maxNrofSL-QFIsPerDest-r16)) OF SL-PQFI-r16      OPTIONAL, -- Need N</w:t>
      </w:r>
    </w:p>
    <w:p w14:paraId="741450BB" w14:textId="77777777" w:rsidR="00D46B4D" w:rsidRPr="00D27132" w:rsidRDefault="00D46B4D" w:rsidP="00D46B4D">
      <w:pPr>
        <w:pStyle w:val="PL"/>
      </w:pPr>
      <w:r w:rsidRPr="00D27132">
        <w:t xml:space="preserve">    sl-MappedQoS-FlowsToReleaseList-r16     SEQUENCE (SIZE (1.. maxNrofSL-QFIsPerDest-r16)) OF SL-PQFI-r16      OPTIONAL, -- Need N</w:t>
      </w:r>
    </w:p>
    <w:p w14:paraId="4A6A17C9" w14:textId="77777777" w:rsidR="00D46B4D" w:rsidRPr="00D27132" w:rsidRDefault="00D46B4D" w:rsidP="00D46B4D">
      <w:pPr>
        <w:pStyle w:val="PL"/>
      </w:pPr>
      <w:r w:rsidRPr="00D27132">
        <w:t xml:space="preserve">    sl-SDAP-Header-r16                      ENUMERATED {present, absent},</w:t>
      </w:r>
    </w:p>
    <w:p w14:paraId="631F4B9D" w14:textId="77777777" w:rsidR="00D46B4D" w:rsidRPr="00D27132" w:rsidRDefault="00D46B4D" w:rsidP="00D46B4D">
      <w:pPr>
        <w:pStyle w:val="PL"/>
      </w:pPr>
      <w:r w:rsidRPr="00D27132">
        <w:t xml:space="preserve">    </w:t>
      </w:r>
      <w:r w:rsidRPr="00D27132">
        <w:rPr>
          <w:rFonts w:eastAsia="DengXian"/>
        </w:rPr>
        <w:t>...</w:t>
      </w:r>
    </w:p>
    <w:p w14:paraId="42A4BED2" w14:textId="77777777" w:rsidR="00D46B4D" w:rsidRPr="00D27132" w:rsidRDefault="00D46B4D" w:rsidP="00D46B4D">
      <w:pPr>
        <w:pStyle w:val="PL"/>
      </w:pPr>
      <w:r w:rsidRPr="00D27132">
        <w:t>}</w:t>
      </w:r>
    </w:p>
    <w:p w14:paraId="453950A3" w14:textId="77777777" w:rsidR="00D46B4D" w:rsidRPr="00D27132" w:rsidRDefault="00D46B4D" w:rsidP="00D46B4D">
      <w:pPr>
        <w:pStyle w:val="PL"/>
      </w:pPr>
    </w:p>
    <w:p w14:paraId="42D74898" w14:textId="77777777" w:rsidR="00D46B4D" w:rsidRPr="00D27132" w:rsidRDefault="00D46B4D" w:rsidP="00D46B4D">
      <w:pPr>
        <w:pStyle w:val="PL"/>
      </w:pPr>
      <w:r w:rsidRPr="00D27132">
        <w:t>SL-PDCP-ConfigPC5-r16 ::=               SEQUENCE {</w:t>
      </w:r>
    </w:p>
    <w:p w14:paraId="5808BEB7" w14:textId="77777777" w:rsidR="00D46B4D" w:rsidRPr="00D27132" w:rsidRDefault="00D46B4D" w:rsidP="00D46B4D">
      <w:pPr>
        <w:pStyle w:val="PL"/>
      </w:pPr>
      <w:r w:rsidRPr="00D27132">
        <w:lastRenderedPageBreak/>
        <w:t xml:space="preserve">    sl-PDCP-SN-Size-r16                     ENUMERATED {len12bits, len18bits}                                   OPTIONAL, -- Need M</w:t>
      </w:r>
    </w:p>
    <w:p w14:paraId="628967F7" w14:textId="77777777" w:rsidR="00D46B4D" w:rsidRPr="00D27132" w:rsidRDefault="00D46B4D" w:rsidP="00D46B4D">
      <w:pPr>
        <w:pStyle w:val="PL"/>
      </w:pPr>
      <w:r w:rsidRPr="00D27132">
        <w:t xml:space="preserve">    sl-OutOfOrderDelivery-r16               ENUMERATED { true }                                                 OPTIONAL,  -- Need R</w:t>
      </w:r>
    </w:p>
    <w:p w14:paraId="4C6667BD" w14:textId="77777777" w:rsidR="00D46B4D" w:rsidRPr="00D27132" w:rsidRDefault="00D46B4D" w:rsidP="00D46B4D">
      <w:pPr>
        <w:pStyle w:val="PL"/>
      </w:pPr>
      <w:r w:rsidRPr="00D27132">
        <w:t xml:space="preserve">    </w:t>
      </w:r>
      <w:r w:rsidRPr="00D27132">
        <w:rPr>
          <w:rFonts w:eastAsia="DengXian"/>
        </w:rPr>
        <w:t>...</w:t>
      </w:r>
    </w:p>
    <w:p w14:paraId="0FA6A4EA" w14:textId="77777777" w:rsidR="00D46B4D" w:rsidRPr="00D27132" w:rsidRDefault="00D46B4D" w:rsidP="00D46B4D">
      <w:pPr>
        <w:pStyle w:val="PL"/>
      </w:pPr>
      <w:r w:rsidRPr="00D27132">
        <w:t>}</w:t>
      </w:r>
    </w:p>
    <w:p w14:paraId="07116407" w14:textId="77777777" w:rsidR="00D46B4D" w:rsidRPr="00D27132" w:rsidRDefault="00D46B4D" w:rsidP="00D46B4D">
      <w:pPr>
        <w:pStyle w:val="PL"/>
      </w:pPr>
    </w:p>
    <w:p w14:paraId="41370ACE" w14:textId="77777777" w:rsidR="00D46B4D" w:rsidRPr="00D27132" w:rsidRDefault="00D46B4D" w:rsidP="00D46B4D">
      <w:pPr>
        <w:pStyle w:val="PL"/>
      </w:pPr>
      <w:r w:rsidRPr="00D27132">
        <w:t>SL-RLC-ConfigPC5-r16 ::=                CHOICE {</w:t>
      </w:r>
    </w:p>
    <w:p w14:paraId="77A64564" w14:textId="77777777" w:rsidR="00D46B4D" w:rsidRPr="00D27132" w:rsidRDefault="00D46B4D" w:rsidP="00D46B4D">
      <w:pPr>
        <w:pStyle w:val="PL"/>
      </w:pPr>
      <w:r w:rsidRPr="00D27132">
        <w:t xml:space="preserve">    sl-AM-RLC-r16                           SEQUENCE {</w:t>
      </w:r>
    </w:p>
    <w:p w14:paraId="40C11540" w14:textId="77777777" w:rsidR="00D46B4D" w:rsidRPr="00D27132" w:rsidRDefault="00D46B4D" w:rsidP="00D46B4D">
      <w:pPr>
        <w:pStyle w:val="PL"/>
      </w:pPr>
      <w:r w:rsidRPr="00D27132">
        <w:t xml:space="preserve">        sl-SN-FieldLengthAM-r16                 SN-FieldLengthAM                                                OPTIONAL, -- Need M</w:t>
      </w:r>
    </w:p>
    <w:p w14:paraId="4A58FEE8" w14:textId="77777777" w:rsidR="00D46B4D" w:rsidRPr="00D27132" w:rsidRDefault="00D46B4D" w:rsidP="00D46B4D">
      <w:pPr>
        <w:pStyle w:val="PL"/>
        <w:rPr>
          <w:rFonts w:eastAsia="DengXian"/>
        </w:rPr>
      </w:pPr>
      <w:r w:rsidRPr="00D27132">
        <w:t xml:space="preserve">        </w:t>
      </w:r>
      <w:r w:rsidRPr="00D27132">
        <w:rPr>
          <w:rFonts w:eastAsia="DengXian"/>
        </w:rPr>
        <w:t>...</w:t>
      </w:r>
    </w:p>
    <w:p w14:paraId="5337EF22" w14:textId="77777777" w:rsidR="00D46B4D" w:rsidRPr="00D27132" w:rsidRDefault="00D46B4D" w:rsidP="00D46B4D">
      <w:pPr>
        <w:pStyle w:val="PL"/>
        <w:rPr>
          <w:rFonts w:eastAsia="DengXian"/>
        </w:rPr>
      </w:pPr>
      <w:r w:rsidRPr="00D27132">
        <w:t xml:space="preserve">    </w:t>
      </w:r>
      <w:r w:rsidRPr="00D27132">
        <w:rPr>
          <w:rFonts w:eastAsia="DengXian"/>
        </w:rPr>
        <w:t>},</w:t>
      </w:r>
    </w:p>
    <w:p w14:paraId="23DDD7ED" w14:textId="77777777" w:rsidR="00D46B4D" w:rsidRPr="00D27132" w:rsidRDefault="00D46B4D" w:rsidP="00D46B4D">
      <w:pPr>
        <w:pStyle w:val="PL"/>
      </w:pPr>
      <w:r w:rsidRPr="00D27132">
        <w:t xml:space="preserve">    sl-UM-Bi-Directional-RLC-r16            SEQUENCE {</w:t>
      </w:r>
    </w:p>
    <w:p w14:paraId="10B15A25" w14:textId="77777777" w:rsidR="00D46B4D" w:rsidRPr="00D27132" w:rsidRDefault="00D46B4D" w:rsidP="00D46B4D">
      <w:pPr>
        <w:pStyle w:val="PL"/>
      </w:pPr>
      <w:r w:rsidRPr="00D27132">
        <w:t xml:space="preserve">        sl-SN-FieldLengthUM-r16                 SN-FieldLengthUM                                                OPTIONAL, -- Need M</w:t>
      </w:r>
    </w:p>
    <w:p w14:paraId="7EDBF602" w14:textId="77777777" w:rsidR="00D46B4D" w:rsidRPr="00D27132" w:rsidRDefault="00D46B4D" w:rsidP="00D46B4D">
      <w:pPr>
        <w:pStyle w:val="PL"/>
        <w:rPr>
          <w:rFonts w:eastAsia="DengXian"/>
        </w:rPr>
      </w:pPr>
      <w:r w:rsidRPr="00D27132">
        <w:t xml:space="preserve">        </w:t>
      </w:r>
      <w:r w:rsidRPr="00D27132">
        <w:rPr>
          <w:rFonts w:eastAsia="DengXian"/>
        </w:rPr>
        <w:t>...</w:t>
      </w:r>
    </w:p>
    <w:p w14:paraId="5779B03F" w14:textId="77777777" w:rsidR="00D46B4D" w:rsidRPr="00D27132" w:rsidRDefault="00D46B4D" w:rsidP="00D46B4D">
      <w:pPr>
        <w:pStyle w:val="PL"/>
        <w:rPr>
          <w:rFonts w:eastAsia="DengXian"/>
        </w:rPr>
      </w:pPr>
      <w:r w:rsidRPr="00D27132">
        <w:t xml:space="preserve">    </w:t>
      </w:r>
      <w:r w:rsidRPr="00D27132">
        <w:rPr>
          <w:rFonts w:eastAsia="DengXian"/>
        </w:rPr>
        <w:t>},</w:t>
      </w:r>
    </w:p>
    <w:p w14:paraId="726B5519" w14:textId="77777777" w:rsidR="00D46B4D" w:rsidRPr="00D27132" w:rsidRDefault="00D46B4D" w:rsidP="00D46B4D">
      <w:pPr>
        <w:pStyle w:val="PL"/>
      </w:pPr>
      <w:r w:rsidRPr="00D27132">
        <w:t xml:space="preserve">    sl-UM-Uni-Directional-RLC-r16           SEQUENCE {</w:t>
      </w:r>
    </w:p>
    <w:p w14:paraId="1AAC95B9" w14:textId="77777777" w:rsidR="00D46B4D" w:rsidRPr="00D27132" w:rsidRDefault="00D46B4D" w:rsidP="00D46B4D">
      <w:pPr>
        <w:pStyle w:val="PL"/>
      </w:pPr>
      <w:r w:rsidRPr="00D27132">
        <w:t xml:space="preserve">        sl-SN-FieldLengthUM-r16                 SN-FieldLengthUM                                                OPTIONAL, -- Need M</w:t>
      </w:r>
    </w:p>
    <w:p w14:paraId="69F89493" w14:textId="77777777" w:rsidR="00D46B4D" w:rsidRPr="00D27132" w:rsidRDefault="00D46B4D" w:rsidP="00D46B4D">
      <w:pPr>
        <w:pStyle w:val="PL"/>
        <w:rPr>
          <w:rFonts w:eastAsia="DengXian"/>
        </w:rPr>
      </w:pPr>
      <w:r w:rsidRPr="00D27132">
        <w:t xml:space="preserve">        </w:t>
      </w:r>
      <w:r w:rsidRPr="00D27132">
        <w:rPr>
          <w:rFonts w:eastAsia="DengXian"/>
        </w:rPr>
        <w:t>...</w:t>
      </w:r>
    </w:p>
    <w:p w14:paraId="0068B85A" w14:textId="77777777" w:rsidR="00D46B4D" w:rsidRPr="00D27132" w:rsidRDefault="00D46B4D" w:rsidP="00D46B4D">
      <w:pPr>
        <w:pStyle w:val="PL"/>
        <w:rPr>
          <w:rFonts w:eastAsia="DengXian"/>
        </w:rPr>
      </w:pPr>
      <w:r w:rsidRPr="00D27132">
        <w:t xml:space="preserve">    </w:t>
      </w:r>
      <w:r w:rsidRPr="00D27132">
        <w:rPr>
          <w:rFonts w:eastAsia="DengXian"/>
        </w:rPr>
        <w:t>}</w:t>
      </w:r>
    </w:p>
    <w:p w14:paraId="4C750C37" w14:textId="77777777" w:rsidR="00D46B4D" w:rsidRPr="00D27132" w:rsidRDefault="00D46B4D" w:rsidP="00D46B4D">
      <w:pPr>
        <w:pStyle w:val="PL"/>
      </w:pPr>
      <w:r w:rsidRPr="00D27132">
        <w:t>}</w:t>
      </w:r>
    </w:p>
    <w:p w14:paraId="41628AAD" w14:textId="77777777" w:rsidR="00D46B4D" w:rsidRPr="00D27132" w:rsidRDefault="00D46B4D" w:rsidP="00D46B4D">
      <w:pPr>
        <w:pStyle w:val="PL"/>
      </w:pPr>
    </w:p>
    <w:p w14:paraId="7C6ED7E6" w14:textId="77777777" w:rsidR="00D46B4D" w:rsidRPr="00D27132" w:rsidRDefault="00D46B4D" w:rsidP="00D46B4D">
      <w:pPr>
        <w:pStyle w:val="PL"/>
      </w:pPr>
      <w:r w:rsidRPr="00D27132">
        <w:t>SL-LogicalChannelConfigPC5-r16 ::=      SEQUENCE {</w:t>
      </w:r>
    </w:p>
    <w:p w14:paraId="435D9694" w14:textId="77777777" w:rsidR="00D46B4D" w:rsidRPr="00D27132" w:rsidRDefault="00D46B4D" w:rsidP="00D46B4D">
      <w:pPr>
        <w:pStyle w:val="PL"/>
      </w:pPr>
      <w:r w:rsidRPr="00D27132">
        <w:t xml:space="preserve">    sl-LogicalChannelIdentity-r16           LogicalChannelIdentity,</w:t>
      </w:r>
    </w:p>
    <w:p w14:paraId="786687B3" w14:textId="77777777" w:rsidR="00D46B4D" w:rsidRPr="00D27132" w:rsidRDefault="00D46B4D" w:rsidP="00D46B4D">
      <w:pPr>
        <w:pStyle w:val="PL"/>
        <w:rPr>
          <w:rFonts w:eastAsia="DengXian"/>
        </w:rPr>
      </w:pPr>
      <w:r w:rsidRPr="00D27132">
        <w:t xml:space="preserve">    </w:t>
      </w:r>
      <w:r w:rsidRPr="00D27132">
        <w:rPr>
          <w:rFonts w:eastAsia="DengXian"/>
        </w:rPr>
        <w:t>...</w:t>
      </w:r>
    </w:p>
    <w:p w14:paraId="1070D95D" w14:textId="77777777" w:rsidR="00D46B4D" w:rsidRPr="00D27132" w:rsidRDefault="00D46B4D" w:rsidP="00D46B4D">
      <w:pPr>
        <w:pStyle w:val="PL"/>
      </w:pPr>
      <w:r w:rsidRPr="00D27132">
        <w:t>}</w:t>
      </w:r>
    </w:p>
    <w:p w14:paraId="544F77A9" w14:textId="77777777" w:rsidR="00D46B4D" w:rsidRPr="00D27132" w:rsidRDefault="00D46B4D" w:rsidP="00D46B4D">
      <w:pPr>
        <w:pStyle w:val="PL"/>
      </w:pPr>
    </w:p>
    <w:p w14:paraId="07AE750D" w14:textId="77777777" w:rsidR="00D46B4D" w:rsidRPr="00D27132" w:rsidRDefault="00D46B4D" w:rsidP="00D46B4D">
      <w:pPr>
        <w:pStyle w:val="PL"/>
      </w:pPr>
      <w:r w:rsidRPr="00D27132">
        <w:t>SL-PQFI-r16 ::=                         INTEGER (1..64)</w:t>
      </w:r>
    </w:p>
    <w:p w14:paraId="4ACD215B" w14:textId="77777777" w:rsidR="00D46B4D" w:rsidRPr="00D27132" w:rsidRDefault="00D46B4D" w:rsidP="00D46B4D">
      <w:pPr>
        <w:pStyle w:val="PL"/>
      </w:pPr>
    </w:p>
    <w:p w14:paraId="3A856B4A" w14:textId="77777777" w:rsidR="00D46B4D" w:rsidRPr="00D27132" w:rsidRDefault="00D46B4D" w:rsidP="00D46B4D">
      <w:pPr>
        <w:pStyle w:val="PL"/>
      </w:pPr>
      <w:r w:rsidRPr="00D27132">
        <w:t>SL-CSI-RS-Config-r16 ::=                SEQUENCE {</w:t>
      </w:r>
    </w:p>
    <w:p w14:paraId="2B71B772" w14:textId="77777777" w:rsidR="00D46B4D" w:rsidRPr="00D27132" w:rsidRDefault="00D46B4D" w:rsidP="00D46B4D">
      <w:pPr>
        <w:pStyle w:val="PL"/>
      </w:pPr>
      <w:r w:rsidRPr="00D27132">
        <w:t xml:space="preserve">    sl-CSI-RS-FreqAllocation-r16            CHOICE {</w:t>
      </w:r>
    </w:p>
    <w:p w14:paraId="449767C8" w14:textId="77777777" w:rsidR="00D46B4D" w:rsidRPr="00D27132" w:rsidRDefault="00D46B4D" w:rsidP="00D46B4D">
      <w:pPr>
        <w:pStyle w:val="PL"/>
      </w:pPr>
      <w:r w:rsidRPr="00D27132">
        <w:t xml:space="preserve">        sl-OneAntennaPort-r16                   BIT STRING (SIZE (12)),</w:t>
      </w:r>
    </w:p>
    <w:p w14:paraId="7F75358D" w14:textId="77777777" w:rsidR="00D46B4D" w:rsidRPr="00D27132" w:rsidRDefault="00D46B4D" w:rsidP="00D46B4D">
      <w:pPr>
        <w:pStyle w:val="PL"/>
      </w:pPr>
      <w:r w:rsidRPr="00D27132">
        <w:t xml:space="preserve">        sl-TwoAntennaPort-r16                   BIT STRING (SIZE (6))</w:t>
      </w:r>
    </w:p>
    <w:p w14:paraId="4E945084" w14:textId="77777777" w:rsidR="00D46B4D" w:rsidRPr="00D27132" w:rsidRDefault="00D46B4D" w:rsidP="00D46B4D">
      <w:pPr>
        <w:pStyle w:val="PL"/>
      </w:pPr>
      <w:r w:rsidRPr="00D27132">
        <w:t xml:space="preserve">    }                                                                                                           OPTIONAL, -- Need M</w:t>
      </w:r>
    </w:p>
    <w:p w14:paraId="2AE1C02E" w14:textId="77777777" w:rsidR="00D46B4D" w:rsidRPr="00D27132" w:rsidRDefault="00D46B4D" w:rsidP="00D46B4D">
      <w:pPr>
        <w:pStyle w:val="PL"/>
      </w:pPr>
      <w:r w:rsidRPr="00D27132">
        <w:t xml:space="preserve">    sl-CSI-RS-FirstSymbol-r16               INTEGER (3..12)                                                     OPTIONAL, -- Need M</w:t>
      </w:r>
    </w:p>
    <w:p w14:paraId="31967197" w14:textId="77777777" w:rsidR="00D46B4D" w:rsidRPr="00D27132" w:rsidRDefault="00D46B4D" w:rsidP="00D46B4D">
      <w:pPr>
        <w:pStyle w:val="PL"/>
        <w:rPr>
          <w:rFonts w:eastAsia="DengXian"/>
        </w:rPr>
      </w:pPr>
      <w:r w:rsidRPr="00D27132">
        <w:t xml:space="preserve">    </w:t>
      </w:r>
      <w:r w:rsidRPr="00D27132">
        <w:rPr>
          <w:rFonts w:eastAsia="DengXian"/>
        </w:rPr>
        <w:t>...</w:t>
      </w:r>
    </w:p>
    <w:p w14:paraId="73906F44" w14:textId="77777777" w:rsidR="00D46B4D" w:rsidRPr="00D27132" w:rsidRDefault="00D46B4D" w:rsidP="00D46B4D">
      <w:pPr>
        <w:pStyle w:val="PL"/>
      </w:pPr>
      <w:r w:rsidRPr="00D27132">
        <w:t>}</w:t>
      </w:r>
    </w:p>
    <w:p w14:paraId="07097380" w14:textId="77777777" w:rsidR="00D46B4D" w:rsidRPr="00D27132" w:rsidRDefault="00D46B4D" w:rsidP="00D46B4D">
      <w:pPr>
        <w:pStyle w:val="PL"/>
      </w:pPr>
    </w:p>
    <w:p w14:paraId="10A0A947" w14:textId="77777777" w:rsidR="00D46B4D" w:rsidRPr="00D27132" w:rsidRDefault="00D46B4D" w:rsidP="00D46B4D">
      <w:pPr>
        <w:pStyle w:val="PL"/>
      </w:pPr>
      <w:r w:rsidRPr="00D27132">
        <w:t>-- TAG-RRCRECONFIGURATIONSIDELINK-STOP</w:t>
      </w:r>
    </w:p>
    <w:p w14:paraId="7E8ACFF9" w14:textId="77777777" w:rsidR="00D46B4D" w:rsidRPr="00D27132" w:rsidRDefault="00D46B4D" w:rsidP="00D46B4D">
      <w:pPr>
        <w:pStyle w:val="PL"/>
      </w:pPr>
      <w:r w:rsidRPr="00D27132">
        <w:t>-- ASN1STOP</w:t>
      </w:r>
    </w:p>
    <w:p w14:paraId="2E5972B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E4116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93195F" w14:textId="77777777" w:rsidR="00D46B4D" w:rsidRPr="00D27132" w:rsidRDefault="00D46B4D" w:rsidP="00C1533F">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46B4D" w:rsidRPr="00D27132" w14:paraId="05259A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FB71F8" w14:textId="77777777" w:rsidR="00D46B4D" w:rsidRPr="00D27132" w:rsidRDefault="00D46B4D" w:rsidP="00C1533F">
            <w:pPr>
              <w:pStyle w:val="TAL"/>
              <w:rPr>
                <w:b/>
                <w:bCs/>
                <w:i/>
                <w:iCs/>
                <w:lang w:eastAsia="sv-SE"/>
              </w:rPr>
            </w:pPr>
            <w:r w:rsidRPr="00D27132">
              <w:rPr>
                <w:b/>
                <w:bCs/>
                <w:i/>
                <w:iCs/>
                <w:lang w:eastAsia="sv-SE"/>
              </w:rPr>
              <w:t>sl-CSI-RS-FreqAllocation</w:t>
            </w:r>
          </w:p>
          <w:p w14:paraId="464FF98E" w14:textId="77777777" w:rsidR="00D46B4D" w:rsidRPr="00D27132" w:rsidRDefault="00D46B4D" w:rsidP="00C1533F">
            <w:pPr>
              <w:pStyle w:val="TAL"/>
              <w:rPr>
                <w:noProof/>
                <w:lang w:eastAsia="sv-SE"/>
              </w:rPr>
            </w:pPr>
            <w:r w:rsidRPr="00D27132">
              <w:rPr>
                <w:lang w:eastAsia="sv-SE"/>
              </w:rPr>
              <w:t>Indicates the frequency domain position for sidelink CSI-RS.</w:t>
            </w:r>
          </w:p>
        </w:tc>
      </w:tr>
      <w:tr w:rsidR="00D46B4D" w:rsidRPr="00D27132" w14:paraId="27DBC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B23DA5" w14:textId="77777777" w:rsidR="00D46B4D" w:rsidRPr="00D27132" w:rsidRDefault="00D46B4D" w:rsidP="00C1533F">
            <w:pPr>
              <w:pStyle w:val="TAL"/>
              <w:rPr>
                <w:b/>
                <w:bCs/>
                <w:i/>
                <w:iCs/>
                <w:lang w:eastAsia="sv-SE"/>
              </w:rPr>
            </w:pPr>
            <w:r w:rsidRPr="00D27132">
              <w:rPr>
                <w:b/>
                <w:bCs/>
                <w:i/>
                <w:iCs/>
                <w:lang w:eastAsia="sv-SE"/>
              </w:rPr>
              <w:t>sl-CSI-RS-FirstSymbol</w:t>
            </w:r>
          </w:p>
          <w:p w14:paraId="66F38901" w14:textId="77777777" w:rsidR="00D46B4D" w:rsidRPr="00D27132" w:rsidRDefault="00D46B4D" w:rsidP="00C1533F">
            <w:pPr>
              <w:pStyle w:val="TAL"/>
              <w:rPr>
                <w:noProof/>
                <w:lang w:eastAsia="sv-SE"/>
              </w:rPr>
            </w:pPr>
            <w:r w:rsidRPr="00D27132">
              <w:rPr>
                <w:lang w:eastAsia="sv-SE"/>
              </w:rPr>
              <w:t>Indicates the position of first symbol of sidelink CSI-RS.</w:t>
            </w:r>
          </w:p>
        </w:tc>
      </w:tr>
      <w:tr w:rsidR="00D46B4D" w:rsidRPr="00D27132" w14:paraId="17209202" w14:textId="77777777" w:rsidTr="00C1533F">
        <w:tc>
          <w:tcPr>
            <w:tcW w:w="14173" w:type="dxa"/>
            <w:tcBorders>
              <w:top w:val="single" w:sz="4" w:space="0" w:color="auto"/>
              <w:left w:val="single" w:sz="4" w:space="0" w:color="auto"/>
              <w:bottom w:val="single" w:sz="4" w:space="0" w:color="auto"/>
              <w:right w:val="single" w:sz="4" w:space="0" w:color="auto"/>
            </w:tcBorders>
          </w:tcPr>
          <w:p w14:paraId="36BB9B75" w14:textId="77777777" w:rsidR="00D46B4D" w:rsidRPr="00D27132" w:rsidRDefault="00D46B4D" w:rsidP="00C1533F">
            <w:pPr>
              <w:pStyle w:val="TAL"/>
              <w:rPr>
                <w:b/>
                <w:bCs/>
                <w:i/>
                <w:iCs/>
              </w:rPr>
            </w:pPr>
            <w:r w:rsidRPr="00D27132">
              <w:rPr>
                <w:b/>
                <w:bCs/>
                <w:i/>
                <w:iCs/>
              </w:rPr>
              <w:t>sl-Resetconfig</w:t>
            </w:r>
          </w:p>
          <w:p w14:paraId="5647AF65" w14:textId="77777777" w:rsidR="00D46B4D" w:rsidRPr="00D27132" w:rsidRDefault="00D46B4D" w:rsidP="00C1533F">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46B4D" w:rsidRPr="00D27132" w14:paraId="53E09FF2" w14:textId="77777777" w:rsidTr="00C1533F">
        <w:tc>
          <w:tcPr>
            <w:tcW w:w="14173" w:type="dxa"/>
            <w:tcBorders>
              <w:top w:val="single" w:sz="4" w:space="0" w:color="auto"/>
              <w:left w:val="single" w:sz="4" w:space="0" w:color="auto"/>
              <w:bottom w:val="single" w:sz="4" w:space="0" w:color="auto"/>
              <w:right w:val="single" w:sz="4" w:space="0" w:color="auto"/>
            </w:tcBorders>
          </w:tcPr>
          <w:p w14:paraId="578E01CF" w14:textId="77777777" w:rsidR="00D46B4D" w:rsidRPr="00D27132" w:rsidRDefault="00D46B4D" w:rsidP="00C1533F">
            <w:pPr>
              <w:pStyle w:val="TAL"/>
              <w:rPr>
                <w:rFonts w:cs="Calibri Light"/>
                <w:b/>
                <w:bCs/>
                <w:i/>
                <w:iCs/>
                <w:lang w:eastAsia="en-US"/>
              </w:rPr>
            </w:pPr>
            <w:r w:rsidRPr="00D27132">
              <w:rPr>
                <w:b/>
                <w:bCs/>
                <w:i/>
                <w:iCs/>
              </w:rPr>
              <w:t>sl-LatencyBoundCSI-Report</w:t>
            </w:r>
          </w:p>
          <w:p w14:paraId="7DE84D0B" w14:textId="77777777" w:rsidR="00D46B4D" w:rsidRPr="00D27132" w:rsidRDefault="00D46B4D" w:rsidP="00C1533F">
            <w:pPr>
              <w:pStyle w:val="TAL"/>
              <w:rPr>
                <w:b/>
                <w:bCs/>
                <w:i/>
                <w:iCs/>
                <w:lang w:eastAsia="sv-SE"/>
              </w:rPr>
            </w:pPr>
            <w:r w:rsidRPr="00D27132">
              <w:t>Indicate the latency bound of SL CSI report from the associated SL CSI triggering in terms of number of slots.</w:t>
            </w:r>
          </w:p>
        </w:tc>
      </w:tr>
      <w:tr w:rsidR="00D46B4D" w:rsidRPr="00D27132" w14:paraId="203ABB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64F7FB" w14:textId="77777777" w:rsidR="00D46B4D" w:rsidRPr="00D27132" w:rsidRDefault="00D46B4D" w:rsidP="00C1533F">
            <w:pPr>
              <w:pStyle w:val="TAL"/>
              <w:rPr>
                <w:b/>
                <w:bCs/>
                <w:i/>
                <w:iCs/>
                <w:lang w:eastAsia="sv-SE"/>
              </w:rPr>
            </w:pPr>
            <w:r w:rsidRPr="00D27132">
              <w:rPr>
                <w:b/>
                <w:bCs/>
                <w:i/>
                <w:iCs/>
                <w:lang w:eastAsia="sv-SE"/>
              </w:rPr>
              <w:t>sl-LogicalChannelIdentity</w:t>
            </w:r>
          </w:p>
          <w:p w14:paraId="1B8A35B2" w14:textId="77777777" w:rsidR="00D46B4D" w:rsidRPr="00D27132" w:rsidRDefault="00D46B4D" w:rsidP="00C1533F">
            <w:pPr>
              <w:pStyle w:val="TAL"/>
              <w:rPr>
                <w:bCs/>
                <w:noProof/>
                <w:lang w:eastAsia="en-GB"/>
              </w:rPr>
            </w:pPr>
            <w:r w:rsidRPr="00D27132">
              <w:rPr>
                <w:lang w:eastAsia="sv-SE"/>
              </w:rPr>
              <w:t>Indicates the identity of the sidelink logical channel.</w:t>
            </w:r>
          </w:p>
        </w:tc>
      </w:tr>
      <w:tr w:rsidR="00D46B4D" w:rsidRPr="00D27132" w14:paraId="4ED0C8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38863B" w14:textId="77777777" w:rsidR="00D46B4D" w:rsidRPr="00D27132" w:rsidRDefault="00D46B4D" w:rsidP="00C1533F">
            <w:pPr>
              <w:pStyle w:val="TAL"/>
              <w:rPr>
                <w:b/>
                <w:bCs/>
                <w:i/>
                <w:iCs/>
                <w:lang w:eastAsia="sv-SE"/>
              </w:rPr>
            </w:pPr>
            <w:r w:rsidRPr="00D27132">
              <w:rPr>
                <w:b/>
                <w:bCs/>
                <w:i/>
                <w:iCs/>
                <w:lang w:eastAsia="sv-SE"/>
              </w:rPr>
              <w:t>sl-MappedQoS-FlowsToAddList</w:t>
            </w:r>
          </w:p>
          <w:p w14:paraId="7B823FA6" w14:textId="77777777" w:rsidR="00D46B4D" w:rsidRPr="00D27132" w:rsidRDefault="00D46B4D" w:rsidP="00C1533F">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46B4D" w:rsidRPr="00D27132" w14:paraId="18B63B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AF7AFA" w14:textId="77777777" w:rsidR="00D46B4D" w:rsidRPr="00D27132" w:rsidRDefault="00D46B4D" w:rsidP="00C1533F">
            <w:pPr>
              <w:pStyle w:val="TAL"/>
              <w:rPr>
                <w:b/>
                <w:bCs/>
                <w:i/>
                <w:iCs/>
                <w:lang w:eastAsia="sv-SE"/>
              </w:rPr>
            </w:pPr>
            <w:r w:rsidRPr="00D27132">
              <w:rPr>
                <w:b/>
                <w:bCs/>
                <w:i/>
                <w:iCs/>
                <w:lang w:eastAsia="sv-SE"/>
              </w:rPr>
              <w:t>sl-MappedQoS-FlowsToReleaseList</w:t>
            </w:r>
          </w:p>
          <w:p w14:paraId="790D9266" w14:textId="77777777" w:rsidR="00D46B4D" w:rsidRPr="00D27132" w:rsidRDefault="00D46B4D" w:rsidP="00C1533F">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46B4D" w:rsidRPr="00D27132" w14:paraId="4277F4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07465E" w14:textId="77777777" w:rsidR="00D46B4D" w:rsidRPr="00D27132" w:rsidRDefault="00D46B4D" w:rsidP="00C1533F">
            <w:pPr>
              <w:pStyle w:val="TAL"/>
              <w:rPr>
                <w:b/>
                <w:bCs/>
                <w:i/>
                <w:iCs/>
                <w:lang w:eastAsia="sv-SE"/>
              </w:rPr>
            </w:pPr>
            <w:r w:rsidRPr="00D27132">
              <w:rPr>
                <w:b/>
                <w:bCs/>
                <w:i/>
                <w:iCs/>
                <w:lang w:eastAsia="sv-SE"/>
              </w:rPr>
              <w:t>sl-MeasConfig</w:t>
            </w:r>
          </w:p>
          <w:p w14:paraId="0C2354C6" w14:textId="77777777" w:rsidR="00D46B4D" w:rsidRPr="00D27132" w:rsidRDefault="00D46B4D" w:rsidP="00C1533F">
            <w:pPr>
              <w:pStyle w:val="TAL"/>
              <w:rPr>
                <w:lang w:eastAsia="sv-SE"/>
              </w:rPr>
            </w:pPr>
            <w:r w:rsidRPr="00D27132">
              <w:rPr>
                <w:lang w:eastAsia="sv-SE"/>
              </w:rPr>
              <w:t>Indicates the sidelink measurement configuration for the unicast destination.</w:t>
            </w:r>
          </w:p>
        </w:tc>
      </w:tr>
      <w:tr w:rsidR="00D46B4D" w:rsidRPr="00D27132" w14:paraId="0ADD5ADE" w14:textId="77777777" w:rsidTr="00C1533F">
        <w:tc>
          <w:tcPr>
            <w:tcW w:w="14173" w:type="dxa"/>
            <w:tcBorders>
              <w:top w:val="single" w:sz="4" w:space="0" w:color="auto"/>
              <w:left w:val="single" w:sz="4" w:space="0" w:color="auto"/>
              <w:bottom w:val="single" w:sz="4" w:space="0" w:color="auto"/>
              <w:right w:val="single" w:sz="4" w:space="0" w:color="auto"/>
            </w:tcBorders>
          </w:tcPr>
          <w:p w14:paraId="0EEB40F8" w14:textId="77777777" w:rsidR="00D46B4D" w:rsidRPr="00D27132" w:rsidRDefault="00D46B4D" w:rsidP="00C1533F">
            <w:pPr>
              <w:pStyle w:val="TAL"/>
              <w:rPr>
                <w:b/>
                <w:bCs/>
                <w:i/>
                <w:iCs/>
                <w:lang w:eastAsia="en-GB"/>
              </w:rPr>
            </w:pPr>
            <w:r w:rsidRPr="00D27132">
              <w:rPr>
                <w:b/>
                <w:bCs/>
                <w:i/>
                <w:iCs/>
                <w:lang w:eastAsia="en-GB"/>
              </w:rPr>
              <w:t>sl-OutOfOrderDelivery</w:t>
            </w:r>
          </w:p>
          <w:p w14:paraId="72283099" w14:textId="77777777" w:rsidR="00D46B4D" w:rsidRPr="00D27132" w:rsidRDefault="00D46B4D" w:rsidP="00C1533F">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46B4D" w:rsidRPr="00D27132" w14:paraId="35CFE09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F39EBC" w14:textId="77777777" w:rsidR="00D46B4D" w:rsidRPr="00D27132" w:rsidRDefault="00D46B4D" w:rsidP="00C1533F">
            <w:pPr>
              <w:pStyle w:val="TAL"/>
              <w:rPr>
                <w:b/>
                <w:bCs/>
                <w:i/>
                <w:iCs/>
                <w:lang w:eastAsia="sv-SE"/>
              </w:rPr>
            </w:pPr>
            <w:r w:rsidRPr="00D27132">
              <w:rPr>
                <w:b/>
                <w:bCs/>
                <w:i/>
                <w:iCs/>
                <w:lang w:eastAsia="sv-SE"/>
              </w:rPr>
              <w:t>sl-PDCP-SN-Size</w:t>
            </w:r>
          </w:p>
          <w:p w14:paraId="651D72F4" w14:textId="77777777" w:rsidR="00D46B4D" w:rsidRPr="00D27132" w:rsidRDefault="00D46B4D" w:rsidP="00C1533F">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D46B4D" w:rsidRPr="00D27132" w14:paraId="3CE83ADA" w14:textId="77777777" w:rsidTr="00C1533F">
        <w:tc>
          <w:tcPr>
            <w:tcW w:w="14173" w:type="dxa"/>
            <w:tcBorders>
              <w:top w:val="single" w:sz="4" w:space="0" w:color="auto"/>
              <w:left w:val="single" w:sz="4" w:space="0" w:color="auto"/>
              <w:bottom w:val="single" w:sz="4" w:space="0" w:color="auto"/>
              <w:right w:val="single" w:sz="4" w:space="0" w:color="auto"/>
            </w:tcBorders>
          </w:tcPr>
          <w:p w14:paraId="02E8EF69" w14:textId="77777777" w:rsidR="00D46B4D" w:rsidRPr="00D27132" w:rsidRDefault="00D46B4D" w:rsidP="00C1533F">
            <w:pPr>
              <w:pStyle w:val="TAL"/>
              <w:rPr>
                <w:b/>
                <w:bCs/>
                <w:i/>
                <w:iCs/>
                <w:lang w:eastAsia="en-GB"/>
              </w:rPr>
            </w:pPr>
            <w:r w:rsidRPr="00D27132">
              <w:rPr>
                <w:b/>
                <w:bCs/>
                <w:i/>
                <w:iCs/>
                <w:lang w:eastAsia="en-GB"/>
              </w:rPr>
              <w:t>sl-SDAP-Header</w:t>
            </w:r>
          </w:p>
          <w:p w14:paraId="3D3532BC" w14:textId="77777777" w:rsidR="00D46B4D" w:rsidRPr="00D27132" w:rsidRDefault="00D46B4D" w:rsidP="00C1533F">
            <w:pPr>
              <w:pStyle w:val="TAL"/>
              <w:rPr>
                <w:lang w:eastAsia="sv-SE"/>
              </w:rPr>
            </w:pPr>
            <w:r w:rsidRPr="00D27132">
              <w:rPr>
                <w:lang w:eastAsia="en-GB"/>
              </w:rPr>
              <w:t>Indicates whether or not a SDAP header is present on this sidelink DRB.</w:t>
            </w:r>
          </w:p>
        </w:tc>
      </w:tr>
    </w:tbl>
    <w:p w14:paraId="3426A4E6" w14:textId="77777777" w:rsidR="00D46B4D" w:rsidRPr="00D27132" w:rsidRDefault="00D46B4D" w:rsidP="00D46B4D">
      <w:pPr>
        <w:rPr>
          <w:rFonts w:eastAsia="Yu Mincho"/>
          <w:iCs/>
        </w:rPr>
      </w:pPr>
    </w:p>
    <w:p w14:paraId="4990CE04" w14:textId="77777777" w:rsidR="00D46B4D" w:rsidRPr="00D27132" w:rsidRDefault="00D46B4D" w:rsidP="00D46B4D">
      <w:pPr>
        <w:pStyle w:val="Heading4"/>
        <w:rPr>
          <w:noProof/>
        </w:rPr>
      </w:pPr>
      <w:bookmarkStart w:id="2672" w:name="_Toc60777570"/>
      <w:bookmarkStart w:id="2673" w:name="_Toc90651445"/>
      <w:r w:rsidRPr="00D27132">
        <w:t>–</w:t>
      </w:r>
      <w:r w:rsidRPr="00D27132">
        <w:tab/>
      </w:r>
      <w:r w:rsidRPr="00D27132">
        <w:rPr>
          <w:i/>
          <w:iCs/>
          <w:noProof/>
        </w:rPr>
        <w:t>RRCReconfigurationCompleteSidelink</w:t>
      </w:r>
      <w:bookmarkEnd w:id="2672"/>
      <w:bookmarkEnd w:id="2673"/>
    </w:p>
    <w:p w14:paraId="533C4DB6" w14:textId="77777777" w:rsidR="00D46B4D" w:rsidRPr="00D27132" w:rsidRDefault="00D46B4D" w:rsidP="00D46B4D">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4B7E2C4A" w14:textId="77777777" w:rsidR="00D46B4D" w:rsidRPr="00D27132" w:rsidRDefault="00D46B4D" w:rsidP="00D46B4D">
      <w:pPr>
        <w:pStyle w:val="B1"/>
      </w:pPr>
      <w:r w:rsidRPr="00D27132">
        <w:t xml:space="preserve">Signalling radio bearer: </w:t>
      </w:r>
      <w:r w:rsidRPr="00D27132">
        <w:rPr>
          <w:rFonts w:eastAsia="DengXian"/>
          <w:lang w:eastAsia="zh-CN"/>
        </w:rPr>
        <w:t>SL-SRB3</w:t>
      </w:r>
    </w:p>
    <w:p w14:paraId="4275DF4F" w14:textId="77777777" w:rsidR="00D46B4D" w:rsidRPr="00D27132" w:rsidRDefault="00D46B4D" w:rsidP="00D46B4D">
      <w:pPr>
        <w:pStyle w:val="B1"/>
      </w:pPr>
      <w:r w:rsidRPr="00D27132">
        <w:t>RLC-SAP: AM</w:t>
      </w:r>
    </w:p>
    <w:p w14:paraId="3F04BE07" w14:textId="77777777" w:rsidR="00D46B4D" w:rsidRPr="00D27132" w:rsidRDefault="00D46B4D" w:rsidP="00D46B4D">
      <w:pPr>
        <w:pStyle w:val="B1"/>
      </w:pPr>
      <w:r w:rsidRPr="00D27132">
        <w:t>Logical channel: SCCH</w:t>
      </w:r>
    </w:p>
    <w:p w14:paraId="33FAF4B3" w14:textId="77777777" w:rsidR="00D46B4D" w:rsidRPr="00D27132" w:rsidRDefault="00D46B4D" w:rsidP="00D46B4D">
      <w:pPr>
        <w:pStyle w:val="B1"/>
      </w:pPr>
      <w:r w:rsidRPr="00D27132">
        <w:t xml:space="preserve">Direction: UE to </w:t>
      </w:r>
      <w:r w:rsidRPr="00D27132">
        <w:rPr>
          <w:lang w:eastAsia="zh-CN"/>
        </w:rPr>
        <w:t>UE</w:t>
      </w:r>
    </w:p>
    <w:p w14:paraId="3D8A4EEB" w14:textId="77777777" w:rsidR="00D46B4D" w:rsidRPr="00D27132" w:rsidRDefault="00D46B4D" w:rsidP="00D46B4D">
      <w:pPr>
        <w:pStyle w:val="TH"/>
        <w:rPr>
          <w:b w:val="0"/>
        </w:rPr>
      </w:pPr>
      <w:r w:rsidRPr="00D27132">
        <w:rPr>
          <w:i/>
          <w:iCs/>
        </w:rPr>
        <w:t>RRCReconfigurationCompleteSidelink</w:t>
      </w:r>
      <w:r w:rsidRPr="00D27132">
        <w:t xml:space="preserve"> message</w:t>
      </w:r>
    </w:p>
    <w:p w14:paraId="7E0269AE" w14:textId="77777777" w:rsidR="00D46B4D" w:rsidRPr="00D27132" w:rsidRDefault="00D46B4D" w:rsidP="00D46B4D">
      <w:pPr>
        <w:pStyle w:val="PL"/>
      </w:pPr>
      <w:r w:rsidRPr="00D27132">
        <w:t>-- ASN1START</w:t>
      </w:r>
    </w:p>
    <w:p w14:paraId="3D9D3006" w14:textId="77777777" w:rsidR="00D46B4D" w:rsidRPr="00D27132" w:rsidRDefault="00D46B4D" w:rsidP="00D46B4D">
      <w:pPr>
        <w:pStyle w:val="PL"/>
      </w:pPr>
      <w:r w:rsidRPr="00D27132">
        <w:t>-- TAG-RRCRECONFIGURATIONCOMPLETESIDELINK-START</w:t>
      </w:r>
    </w:p>
    <w:p w14:paraId="52481ABD" w14:textId="77777777" w:rsidR="00D46B4D" w:rsidRPr="00D27132" w:rsidRDefault="00D46B4D" w:rsidP="00D46B4D">
      <w:pPr>
        <w:pStyle w:val="PL"/>
      </w:pPr>
    </w:p>
    <w:p w14:paraId="3336A638" w14:textId="77777777" w:rsidR="00D46B4D" w:rsidRPr="00D27132" w:rsidRDefault="00D46B4D" w:rsidP="00D46B4D">
      <w:pPr>
        <w:pStyle w:val="PL"/>
      </w:pPr>
      <w:r w:rsidRPr="00D27132">
        <w:t>RRCReconfigurationCompleteSidelink ::=         SEQUENCE {</w:t>
      </w:r>
    </w:p>
    <w:p w14:paraId="529378DA" w14:textId="77777777" w:rsidR="00D46B4D" w:rsidRPr="00D27132" w:rsidRDefault="00D46B4D" w:rsidP="00D46B4D">
      <w:pPr>
        <w:pStyle w:val="PL"/>
      </w:pPr>
      <w:r w:rsidRPr="00D27132">
        <w:lastRenderedPageBreak/>
        <w:t xml:space="preserve">    rrc-TransactionIdentifier-r16                  RRC-TransactionIdentifier,</w:t>
      </w:r>
    </w:p>
    <w:p w14:paraId="7E901A1C" w14:textId="77777777" w:rsidR="00D46B4D" w:rsidRPr="00D27132" w:rsidRDefault="00D46B4D" w:rsidP="00D46B4D">
      <w:pPr>
        <w:pStyle w:val="PL"/>
      </w:pPr>
      <w:r w:rsidRPr="00D27132">
        <w:t xml:space="preserve">    criticalExtensions                             CHOICE {</w:t>
      </w:r>
    </w:p>
    <w:p w14:paraId="794698FB" w14:textId="77777777" w:rsidR="00D46B4D" w:rsidRPr="00D27132" w:rsidRDefault="00D46B4D" w:rsidP="00D46B4D">
      <w:pPr>
        <w:pStyle w:val="PL"/>
      </w:pPr>
      <w:r w:rsidRPr="00D27132">
        <w:t xml:space="preserve">        rrcReconfigurationCompleteSidelink-r16         RRCReconfigurationCompleteSidelink-IEs-r16,</w:t>
      </w:r>
    </w:p>
    <w:p w14:paraId="2467DC48" w14:textId="77777777" w:rsidR="00D46B4D" w:rsidRPr="00D27132" w:rsidRDefault="00D46B4D" w:rsidP="00D46B4D">
      <w:pPr>
        <w:pStyle w:val="PL"/>
      </w:pPr>
      <w:r w:rsidRPr="00D27132">
        <w:t xml:space="preserve">        criticalExtensionsFuture                       SEQUENCE {}</w:t>
      </w:r>
    </w:p>
    <w:p w14:paraId="3F7A7CD0" w14:textId="77777777" w:rsidR="00D46B4D" w:rsidRPr="00D27132" w:rsidRDefault="00D46B4D" w:rsidP="00D46B4D">
      <w:pPr>
        <w:pStyle w:val="PL"/>
      </w:pPr>
      <w:r w:rsidRPr="00D27132">
        <w:t xml:space="preserve">    }</w:t>
      </w:r>
    </w:p>
    <w:p w14:paraId="59131C6A" w14:textId="77777777" w:rsidR="00D46B4D" w:rsidRPr="00D27132" w:rsidRDefault="00D46B4D" w:rsidP="00D46B4D">
      <w:pPr>
        <w:pStyle w:val="PL"/>
      </w:pPr>
      <w:r w:rsidRPr="00D27132">
        <w:t>}</w:t>
      </w:r>
    </w:p>
    <w:p w14:paraId="4D35FB14" w14:textId="77777777" w:rsidR="00D46B4D" w:rsidRPr="00D27132" w:rsidRDefault="00D46B4D" w:rsidP="00D46B4D">
      <w:pPr>
        <w:pStyle w:val="PL"/>
      </w:pPr>
    </w:p>
    <w:p w14:paraId="2AEE0FAD" w14:textId="77777777" w:rsidR="00D46B4D" w:rsidRPr="00D27132" w:rsidRDefault="00D46B4D" w:rsidP="00D46B4D">
      <w:pPr>
        <w:pStyle w:val="PL"/>
      </w:pPr>
      <w:r w:rsidRPr="00D27132">
        <w:t>RRCReconfigurationCompleteSidelink-IEs-r16 ::= SEQUENCE {</w:t>
      </w:r>
    </w:p>
    <w:p w14:paraId="09DC186C" w14:textId="77777777" w:rsidR="00D46B4D" w:rsidRPr="00D27132" w:rsidRDefault="00D46B4D" w:rsidP="00D46B4D">
      <w:pPr>
        <w:pStyle w:val="PL"/>
      </w:pPr>
      <w:r w:rsidRPr="00D27132">
        <w:t xml:space="preserve">    lateNonCriticalExtension                       OCTET STRING                                                       OPTIONAL,</w:t>
      </w:r>
    </w:p>
    <w:p w14:paraId="5BA1A007" w14:textId="77777777" w:rsidR="00D46B4D" w:rsidRPr="00D27132" w:rsidRDefault="00D46B4D" w:rsidP="00D46B4D">
      <w:pPr>
        <w:pStyle w:val="PL"/>
      </w:pPr>
      <w:r w:rsidRPr="00D27132">
        <w:t xml:space="preserve">    nonCriticalExtension                           SEQUENCE {}                                                        OPTIONAL</w:t>
      </w:r>
    </w:p>
    <w:p w14:paraId="6285209B" w14:textId="77777777" w:rsidR="00D46B4D" w:rsidRPr="00D27132" w:rsidRDefault="00D46B4D" w:rsidP="00D46B4D">
      <w:pPr>
        <w:pStyle w:val="PL"/>
      </w:pPr>
      <w:r w:rsidRPr="00D27132">
        <w:t>}</w:t>
      </w:r>
    </w:p>
    <w:p w14:paraId="2840C203" w14:textId="77777777" w:rsidR="00D46B4D" w:rsidRPr="00D27132" w:rsidRDefault="00D46B4D" w:rsidP="00D46B4D">
      <w:pPr>
        <w:pStyle w:val="PL"/>
      </w:pPr>
    </w:p>
    <w:p w14:paraId="575FAF8D" w14:textId="77777777" w:rsidR="00D46B4D" w:rsidRPr="00D27132" w:rsidRDefault="00D46B4D" w:rsidP="00D46B4D">
      <w:pPr>
        <w:pStyle w:val="PL"/>
      </w:pPr>
      <w:r w:rsidRPr="00D27132">
        <w:t>-- TAG-RRCRECONFIGURATIONCOMPLETESIDELINK-STOP</w:t>
      </w:r>
    </w:p>
    <w:p w14:paraId="0CDE927C" w14:textId="77777777" w:rsidR="00D46B4D" w:rsidRPr="00D27132" w:rsidRDefault="00D46B4D" w:rsidP="00D46B4D">
      <w:pPr>
        <w:pStyle w:val="PL"/>
      </w:pPr>
      <w:r w:rsidRPr="00D27132">
        <w:t>-- ASN1STOP</w:t>
      </w:r>
    </w:p>
    <w:p w14:paraId="51A665DA" w14:textId="77777777" w:rsidR="00D46B4D" w:rsidRPr="00D27132" w:rsidRDefault="00D46B4D" w:rsidP="00D46B4D"/>
    <w:p w14:paraId="779E4EFB" w14:textId="77777777" w:rsidR="00D46B4D" w:rsidRPr="00D27132" w:rsidRDefault="00D46B4D" w:rsidP="00D46B4D">
      <w:pPr>
        <w:pStyle w:val="Heading4"/>
        <w:rPr>
          <w:i/>
          <w:iCs/>
        </w:rPr>
      </w:pPr>
      <w:bookmarkStart w:id="2674" w:name="_Toc60777571"/>
      <w:bookmarkStart w:id="2675" w:name="_Toc90651446"/>
      <w:r w:rsidRPr="00D27132">
        <w:t>–</w:t>
      </w:r>
      <w:r w:rsidRPr="00D27132">
        <w:tab/>
      </w:r>
      <w:r w:rsidRPr="00D27132">
        <w:rPr>
          <w:i/>
          <w:iCs/>
          <w:noProof/>
        </w:rPr>
        <w:t>RRCReconfigurationFailureSidelink</w:t>
      </w:r>
      <w:bookmarkEnd w:id="2674"/>
      <w:bookmarkEnd w:id="2675"/>
    </w:p>
    <w:p w14:paraId="0F48FDE1" w14:textId="77777777" w:rsidR="00D46B4D" w:rsidRPr="00D27132" w:rsidRDefault="00D46B4D" w:rsidP="00D46B4D">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7E405C9A" w14:textId="77777777" w:rsidR="00D46B4D" w:rsidRPr="00D27132" w:rsidRDefault="00D46B4D" w:rsidP="00D46B4D">
      <w:pPr>
        <w:pStyle w:val="B1"/>
      </w:pPr>
      <w:r w:rsidRPr="00D27132">
        <w:t xml:space="preserve">Signalling radio bearer: </w:t>
      </w:r>
      <w:r w:rsidRPr="00D27132">
        <w:rPr>
          <w:rFonts w:eastAsia="DengXian"/>
          <w:lang w:eastAsia="zh-CN"/>
        </w:rPr>
        <w:t>SL-SRB3</w:t>
      </w:r>
    </w:p>
    <w:p w14:paraId="062D852C" w14:textId="77777777" w:rsidR="00D46B4D" w:rsidRPr="00D27132" w:rsidRDefault="00D46B4D" w:rsidP="00D46B4D">
      <w:pPr>
        <w:pStyle w:val="B1"/>
      </w:pPr>
      <w:r w:rsidRPr="00D27132">
        <w:t>RLC-SAP: AM</w:t>
      </w:r>
    </w:p>
    <w:p w14:paraId="1B5A9AF7" w14:textId="77777777" w:rsidR="00D46B4D" w:rsidRPr="00D27132" w:rsidRDefault="00D46B4D" w:rsidP="00D46B4D">
      <w:pPr>
        <w:pStyle w:val="B1"/>
      </w:pPr>
      <w:r w:rsidRPr="00D27132">
        <w:t>Logical channel: SCCH</w:t>
      </w:r>
    </w:p>
    <w:p w14:paraId="7DF7AF1F" w14:textId="77777777" w:rsidR="00D46B4D" w:rsidRPr="00D27132" w:rsidRDefault="00D46B4D" w:rsidP="00D46B4D">
      <w:pPr>
        <w:pStyle w:val="B1"/>
        <w:rPr>
          <w:i/>
          <w:iCs/>
        </w:rPr>
      </w:pPr>
      <w:r w:rsidRPr="00D27132">
        <w:t xml:space="preserve">Direction: UE to </w:t>
      </w:r>
      <w:r w:rsidRPr="00D27132">
        <w:rPr>
          <w:lang w:eastAsia="zh-CN"/>
        </w:rPr>
        <w:t>UE</w:t>
      </w:r>
    </w:p>
    <w:p w14:paraId="22063DB6" w14:textId="77777777" w:rsidR="00D46B4D" w:rsidRPr="00D27132" w:rsidRDefault="00D46B4D" w:rsidP="00D46B4D">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647A35EC" w14:textId="77777777" w:rsidR="00D46B4D" w:rsidRPr="00D27132" w:rsidRDefault="00D46B4D" w:rsidP="00D46B4D">
      <w:pPr>
        <w:pStyle w:val="PL"/>
      </w:pPr>
      <w:r w:rsidRPr="00D27132">
        <w:t>-- ASN1START</w:t>
      </w:r>
    </w:p>
    <w:p w14:paraId="3F739186" w14:textId="77777777" w:rsidR="00D46B4D" w:rsidRPr="00D27132" w:rsidRDefault="00D46B4D" w:rsidP="00D46B4D">
      <w:pPr>
        <w:pStyle w:val="PL"/>
      </w:pPr>
      <w:r w:rsidRPr="00D27132">
        <w:t>-- TAG-RRCRECONFIGURATIONFAILURESIDELINK-START</w:t>
      </w:r>
    </w:p>
    <w:p w14:paraId="4FA2A602" w14:textId="77777777" w:rsidR="00D46B4D" w:rsidRPr="00D27132" w:rsidRDefault="00D46B4D" w:rsidP="00D46B4D">
      <w:pPr>
        <w:pStyle w:val="PL"/>
      </w:pPr>
    </w:p>
    <w:p w14:paraId="2DC77CE2" w14:textId="77777777" w:rsidR="00D46B4D" w:rsidRPr="00D27132" w:rsidRDefault="00D46B4D" w:rsidP="00D46B4D">
      <w:pPr>
        <w:pStyle w:val="PL"/>
      </w:pPr>
      <w:r w:rsidRPr="00D27132">
        <w:t>RRCReconfigurationFailureSidelink ::=         SEQUENCE {</w:t>
      </w:r>
    </w:p>
    <w:p w14:paraId="590EC1FE" w14:textId="77777777" w:rsidR="00D46B4D" w:rsidRPr="00D27132" w:rsidRDefault="00D46B4D" w:rsidP="00D46B4D">
      <w:pPr>
        <w:pStyle w:val="PL"/>
      </w:pPr>
      <w:r w:rsidRPr="00D27132">
        <w:t xml:space="preserve">    rrc-TransactionIdentifier-r16                 RRC-TransactionIdentifier,</w:t>
      </w:r>
    </w:p>
    <w:p w14:paraId="26350996" w14:textId="77777777" w:rsidR="00D46B4D" w:rsidRPr="00D27132" w:rsidRDefault="00D46B4D" w:rsidP="00D46B4D">
      <w:pPr>
        <w:pStyle w:val="PL"/>
      </w:pPr>
      <w:r w:rsidRPr="00D27132">
        <w:t xml:space="preserve">    criticalExtensions                            CHOICE {</w:t>
      </w:r>
    </w:p>
    <w:p w14:paraId="5BBD90F0" w14:textId="77777777" w:rsidR="00D46B4D" w:rsidRPr="00D27132" w:rsidRDefault="00D46B4D" w:rsidP="00D46B4D">
      <w:pPr>
        <w:pStyle w:val="PL"/>
      </w:pPr>
      <w:r w:rsidRPr="00D27132">
        <w:t xml:space="preserve">        rrcReconfigurationFailureSidelink-r16         RRCReconfigurationFailureSidelink-IEs-r16,</w:t>
      </w:r>
    </w:p>
    <w:p w14:paraId="126E320A" w14:textId="77777777" w:rsidR="00D46B4D" w:rsidRPr="00D27132" w:rsidRDefault="00D46B4D" w:rsidP="00D46B4D">
      <w:pPr>
        <w:pStyle w:val="PL"/>
      </w:pPr>
      <w:r w:rsidRPr="00D27132">
        <w:t xml:space="preserve">        criticalExtensionsFuture                      SEQUENCE {}</w:t>
      </w:r>
    </w:p>
    <w:p w14:paraId="28825DDC" w14:textId="77777777" w:rsidR="00D46B4D" w:rsidRPr="00D27132" w:rsidRDefault="00D46B4D" w:rsidP="00D46B4D">
      <w:pPr>
        <w:pStyle w:val="PL"/>
      </w:pPr>
      <w:r w:rsidRPr="00D27132">
        <w:t xml:space="preserve">    }</w:t>
      </w:r>
    </w:p>
    <w:p w14:paraId="2C578B8D" w14:textId="77777777" w:rsidR="00D46B4D" w:rsidRPr="00D27132" w:rsidRDefault="00D46B4D" w:rsidP="00D46B4D">
      <w:pPr>
        <w:pStyle w:val="PL"/>
      </w:pPr>
      <w:r w:rsidRPr="00D27132">
        <w:t>}</w:t>
      </w:r>
    </w:p>
    <w:p w14:paraId="359176C4" w14:textId="77777777" w:rsidR="00D46B4D" w:rsidRPr="00D27132" w:rsidRDefault="00D46B4D" w:rsidP="00D46B4D">
      <w:pPr>
        <w:pStyle w:val="PL"/>
      </w:pPr>
    </w:p>
    <w:p w14:paraId="28860F2D" w14:textId="77777777" w:rsidR="00D46B4D" w:rsidRPr="00D27132" w:rsidRDefault="00D46B4D" w:rsidP="00D46B4D">
      <w:pPr>
        <w:pStyle w:val="PL"/>
      </w:pPr>
      <w:r w:rsidRPr="00D27132">
        <w:t>RRCReconfigurationFailureSidelink-IEs-r16 ::= SEQUENCE {</w:t>
      </w:r>
    </w:p>
    <w:p w14:paraId="3A01003F" w14:textId="77777777" w:rsidR="00D46B4D" w:rsidRPr="00D27132" w:rsidRDefault="00D46B4D" w:rsidP="00D46B4D">
      <w:pPr>
        <w:pStyle w:val="PL"/>
      </w:pPr>
      <w:r w:rsidRPr="00D27132">
        <w:t xml:space="preserve">    lateNonCriticalExtension                      OCTET STRING                                                         OPTIONAL,</w:t>
      </w:r>
    </w:p>
    <w:p w14:paraId="537354FD" w14:textId="77777777" w:rsidR="00D46B4D" w:rsidRPr="00D27132" w:rsidRDefault="00D46B4D" w:rsidP="00D46B4D">
      <w:pPr>
        <w:pStyle w:val="PL"/>
      </w:pPr>
      <w:r w:rsidRPr="00D27132">
        <w:t xml:space="preserve">    nonCriticalExtension                          SEQUENCE {}                                                          OPTIONAL</w:t>
      </w:r>
    </w:p>
    <w:p w14:paraId="0A906187" w14:textId="77777777" w:rsidR="00D46B4D" w:rsidRPr="00D27132" w:rsidRDefault="00D46B4D" w:rsidP="00D46B4D">
      <w:pPr>
        <w:pStyle w:val="PL"/>
      </w:pPr>
      <w:r w:rsidRPr="00D27132">
        <w:t>}</w:t>
      </w:r>
    </w:p>
    <w:p w14:paraId="5FFA35EF" w14:textId="77777777" w:rsidR="00D46B4D" w:rsidRPr="00D27132" w:rsidRDefault="00D46B4D" w:rsidP="00D46B4D">
      <w:pPr>
        <w:pStyle w:val="PL"/>
      </w:pPr>
    </w:p>
    <w:p w14:paraId="1CF3ED04" w14:textId="77777777" w:rsidR="00D46B4D" w:rsidRPr="00D27132" w:rsidRDefault="00D46B4D" w:rsidP="00D46B4D">
      <w:pPr>
        <w:pStyle w:val="PL"/>
      </w:pPr>
      <w:r w:rsidRPr="00D27132">
        <w:t>-- TAG-RRCRECONFIGURATIONFAILURESIDELINK-STOP</w:t>
      </w:r>
    </w:p>
    <w:p w14:paraId="54D8681A" w14:textId="77777777" w:rsidR="00D46B4D" w:rsidRPr="00D27132" w:rsidRDefault="00D46B4D" w:rsidP="00D46B4D">
      <w:pPr>
        <w:pStyle w:val="PL"/>
      </w:pPr>
      <w:r w:rsidRPr="00D27132">
        <w:t>-- ASN1STOP</w:t>
      </w:r>
    </w:p>
    <w:p w14:paraId="0D1E8963" w14:textId="77777777" w:rsidR="00D46B4D" w:rsidRPr="00D27132" w:rsidRDefault="00D46B4D" w:rsidP="00D46B4D">
      <w:pPr>
        <w:pStyle w:val="PL"/>
      </w:pPr>
    </w:p>
    <w:p w14:paraId="67894991" w14:textId="77777777" w:rsidR="00D46B4D" w:rsidRPr="00D27132" w:rsidRDefault="00D46B4D" w:rsidP="00D46B4D"/>
    <w:p w14:paraId="18D83F22" w14:textId="77777777" w:rsidR="00D46B4D" w:rsidRPr="00D27132" w:rsidRDefault="00D46B4D" w:rsidP="00D46B4D">
      <w:pPr>
        <w:pStyle w:val="Heading4"/>
        <w:rPr>
          <w:noProof/>
        </w:rPr>
      </w:pPr>
      <w:bookmarkStart w:id="2676" w:name="_Toc60777572"/>
      <w:bookmarkStart w:id="2677" w:name="_Toc90651447"/>
      <w:r w:rsidRPr="00D27132">
        <w:t>–</w:t>
      </w:r>
      <w:r w:rsidRPr="00D27132">
        <w:tab/>
      </w:r>
      <w:r w:rsidRPr="00D27132">
        <w:rPr>
          <w:i/>
          <w:iCs/>
        </w:rPr>
        <w:t>UECapabilityEnquiry</w:t>
      </w:r>
      <w:r w:rsidRPr="00D27132">
        <w:rPr>
          <w:i/>
          <w:iCs/>
          <w:noProof/>
        </w:rPr>
        <w:t>Sidelink</w:t>
      </w:r>
      <w:bookmarkEnd w:id="2676"/>
      <w:bookmarkEnd w:id="2677"/>
    </w:p>
    <w:p w14:paraId="3AFAADB4" w14:textId="77777777" w:rsidR="00D46B4D" w:rsidRPr="00D27132" w:rsidRDefault="00D46B4D" w:rsidP="00D46B4D">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3DE6AEA1" w14:textId="77777777" w:rsidR="00D46B4D" w:rsidRPr="00D27132" w:rsidRDefault="00D46B4D" w:rsidP="00D46B4D">
      <w:pPr>
        <w:pStyle w:val="B1"/>
      </w:pPr>
      <w:r w:rsidRPr="00D27132">
        <w:t xml:space="preserve">Signalling radio bearer: </w:t>
      </w:r>
      <w:r w:rsidRPr="00D27132">
        <w:rPr>
          <w:rFonts w:eastAsia="DengXian"/>
          <w:lang w:eastAsia="zh-CN"/>
        </w:rPr>
        <w:t>SL-SRB3</w:t>
      </w:r>
    </w:p>
    <w:p w14:paraId="55C620F7" w14:textId="77777777" w:rsidR="00D46B4D" w:rsidRPr="00D27132" w:rsidRDefault="00D46B4D" w:rsidP="00D46B4D">
      <w:pPr>
        <w:pStyle w:val="B1"/>
      </w:pPr>
      <w:r w:rsidRPr="00D27132">
        <w:t>RLC-SAP: AM</w:t>
      </w:r>
    </w:p>
    <w:p w14:paraId="2CEB92B3" w14:textId="77777777" w:rsidR="00D46B4D" w:rsidRPr="00D27132" w:rsidRDefault="00D46B4D" w:rsidP="00D46B4D">
      <w:pPr>
        <w:pStyle w:val="B1"/>
      </w:pPr>
      <w:r w:rsidRPr="00D27132">
        <w:t>Logical channel: SCCH</w:t>
      </w:r>
    </w:p>
    <w:p w14:paraId="6467B73D" w14:textId="77777777" w:rsidR="00D46B4D" w:rsidRPr="00D27132" w:rsidRDefault="00D46B4D" w:rsidP="00D46B4D">
      <w:pPr>
        <w:pStyle w:val="B1"/>
      </w:pPr>
      <w:r w:rsidRPr="00D27132">
        <w:t>Direction: UE to UE</w:t>
      </w:r>
    </w:p>
    <w:p w14:paraId="79ED93AC" w14:textId="77777777" w:rsidR="00D46B4D" w:rsidRPr="00D27132" w:rsidRDefault="00D46B4D" w:rsidP="00D46B4D">
      <w:pPr>
        <w:pStyle w:val="TH"/>
      </w:pPr>
      <w:r w:rsidRPr="00D27132">
        <w:rPr>
          <w:i/>
          <w:iCs/>
        </w:rPr>
        <w:t>UECapabilityEnquiry</w:t>
      </w:r>
      <w:r w:rsidRPr="00D27132">
        <w:rPr>
          <w:i/>
          <w:iCs/>
          <w:noProof/>
        </w:rPr>
        <w:t>Sidelink</w:t>
      </w:r>
      <w:r w:rsidRPr="00D27132">
        <w:t xml:space="preserve"> information element</w:t>
      </w:r>
    </w:p>
    <w:p w14:paraId="2A4718A2" w14:textId="77777777" w:rsidR="00D46B4D" w:rsidRPr="00D27132" w:rsidRDefault="00D46B4D" w:rsidP="00D46B4D">
      <w:pPr>
        <w:pStyle w:val="PL"/>
      </w:pPr>
      <w:r w:rsidRPr="00D27132">
        <w:t>-- ASN1START</w:t>
      </w:r>
    </w:p>
    <w:p w14:paraId="0488CF1B" w14:textId="77777777" w:rsidR="00D46B4D" w:rsidRPr="00D27132" w:rsidRDefault="00D46B4D" w:rsidP="00D46B4D">
      <w:pPr>
        <w:pStyle w:val="PL"/>
      </w:pPr>
      <w:r w:rsidRPr="00D27132">
        <w:t>-- TAG-UECAPABILITYENQUIRYSIDELINK-START</w:t>
      </w:r>
    </w:p>
    <w:p w14:paraId="0F7DE088" w14:textId="77777777" w:rsidR="00D46B4D" w:rsidRPr="00D27132" w:rsidRDefault="00D46B4D" w:rsidP="00D46B4D">
      <w:pPr>
        <w:pStyle w:val="PL"/>
      </w:pPr>
    </w:p>
    <w:p w14:paraId="6B1B6AD7" w14:textId="77777777" w:rsidR="00D46B4D" w:rsidRPr="00D27132" w:rsidRDefault="00D46B4D" w:rsidP="00D46B4D">
      <w:pPr>
        <w:pStyle w:val="PL"/>
      </w:pPr>
      <w:r w:rsidRPr="00D27132">
        <w:t>UECapabilityEnquirySidelink ::=         SEQUENCE {</w:t>
      </w:r>
    </w:p>
    <w:p w14:paraId="15DEA51B" w14:textId="77777777" w:rsidR="00D46B4D" w:rsidRPr="00D27132" w:rsidRDefault="00D46B4D" w:rsidP="00D46B4D">
      <w:pPr>
        <w:pStyle w:val="PL"/>
      </w:pPr>
      <w:r w:rsidRPr="00D27132">
        <w:t xml:space="preserve">    rrc-TransactionIdentifier-r16           RRC-TransactionIdentifier,</w:t>
      </w:r>
    </w:p>
    <w:p w14:paraId="1970BEF9" w14:textId="77777777" w:rsidR="00D46B4D" w:rsidRPr="00D27132" w:rsidRDefault="00D46B4D" w:rsidP="00D46B4D">
      <w:pPr>
        <w:pStyle w:val="PL"/>
      </w:pPr>
      <w:r w:rsidRPr="00D27132">
        <w:t xml:space="preserve">    criticalExtensions                      CHOICE {</w:t>
      </w:r>
    </w:p>
    <w:p w14:paraId="155B18D9" w14:textId="77777777" w:rsidR="00D46B4D" w:rsidRPr="00D27132" w:rsidRDefault="00D46B4D" w:rsidP="00D46B4D">
      <w:pPr>
        <w:pStyle w:val="PL"/>
      </w:pPr>
      <w:r w:rsidRPr="00D27132">
        <w:t xml:space="preserve">        ueCapabilityEnquirySidelink-r16         UECapabilityEnquirySidelink-IEs-r16,</w:t>
      </w:r>
    </w:p>
    <w:p w14:paraId="62D4EDC2" w14:textId="77777777" w:rsidR="00D46B4D" w:rsidRPr="00D27132" w:rsidRDefault="00D46B4D" w:rsidP="00D46B4D">
      <w:pPr>
        <w:pStyle w:val="PL"/>
      </w:pPr>
      <w:r w:rsidRPr="00D27132">
        <w:t xml:space="preserve">        criticalExtensionsFuture                SEQUENCE {}</w:t>
      </w:r>
    </w:p>
    <w:p w14:paraId="1DB21CC5" w14:textId="77777777" w:rsidR="00D46B4D" w:rsidRPr="00D27132" w:rsidRDefault="00D46B4D" w:rsidP="00D46B4D">
      <w:pPr>
        <w:pStyle w:val="PL"/>
      </w:pPr>
      <w:r w:rsidRPr="00D27132">
        <w:t xml:space="preserve">    }</w:t>
      </w:r>
    </w:p>
    <w:p w14:paraId="55067D9E" w14:textId="77777777" w:rsidR="00D46B4D" w:rsidRPr="00D27132" w:rsidRDefault="00D46B4D" w:rsidP="00D46B4D">
      <w:pPr>
        <w:pStyle w:val="PL"/>
      </w:pPr>
      <w:r w:rsidRPr="00D27132">
        <w:t>}</w:t>
      </w:r>
    </w:p>
    <w:p w14:paraId="750DFE3F" w14:textId="77777777" w:rsidR="00D46B4D" w:rsidRPr="00D27132" w:rsidRDefault="00D46B4D" w:rsidP="00D46B4D">
      <w:pPr>
        <w:pStyle w:val="PL"/>
      </w:pPr>
    </w:p>
    <w:p w14:paraId="34DFADA6" w14:textId="77777777" w:rsidR="00D46B4D" w:rsidRPr="00D27132" w:rsidRDefault="00D46B4D" w:rsidP="00D46B4D">
      <w:pPr>
        <w:pStyle w:val="PL"/>
      </w:pPr>
      <w:r w:rsidRPr="00D27132">
        <w:t>UECapabilityEnquirySidelink-IEs-r16 ::= SEQUENCE {</w:t>
      </w:r>
    </w:p>
    <w:p w14:paraId="04158F67" w14:textId="77777777" w:rsidR="00D46B4D" w:rsidRPr="00D27132" w:rsidRDefault="00D46B4D" w:rsidP="00D46B4D">
      <w:pPr>
        <w:pStyle w:val="PL"/>
      </w:pPr>
      <w:r w:rsidRPr="00D27132">
        <w:t xml:space="preserve">    frequencyBandListFilterSidelink-r16     FreqBandList                                                            OPTIONAL, -- Need N</w:t>
      </w:r>
    </w:p>
    <w:p w14:paraId="4A2B0A94" w14:textId="77777777" w:rsidR="00D46B4D" w:rsidRPr="00D27132" w:rsidRDefault="00D46B4D" w:rsidP="00D46B4D">
      <w:pPr>
        <w:pStyle w:val="PL"/>
      </w:pPr>
      <w:r w:rsidRPr="00D27132">
        <w:t xml:space="preserve">    ue-CapabilityInformationSidelink-r16    OCTET STRING                                                            OPTIONAL, -- Need N</w:t>
      </w:r>
    </w:p>
    <w:p w14:paraId="7041B764" w14:textId="77777777" w:rsidR="00D46B4D" w:rsidRPr="00D27132" w:rsidRDefault="00D46B4D" w:rsidP="00D46B4D">
      <w:pPr>
        <w:pStyle w:val="PL"/>
      </w:pPr>
      <w:r w:rsidRPr="00D27132">
        <w:t xml:space="preserve">    lateNonCriticalExtension                OCTET STRING                                                            OPTIONAL,</w:t>
      </w:r>
    </w:p>
    <w:p w14:paraId="24255930" w14:textId="77777777" w:rsidR="00D46B4D" w:rsidRPr="00D27132" w:rsidRDefault="00D46B4D" w:rsidP="00D46B4D">
      <w:pPr>
        <w:pStyle w:val="PL"/>
      </w:pPr>
      <w:r w:rsidRPr="00D27132">
        <w:t xml:space="preserve">    nonCriticalExtension                    SEQUENCE{}                                                              OPTIONAL</w:t>
      </w:r>
    </w:p>
    <w:p w14:paraId="47DB429B" w14:textId="77777777" w:rsidR="00D46B4D" w:rsidRPr="00D27132" w:rsidRDefault="00D46B4D" w:rsidP="00D46B4D">
      <w:pPr>
        <w:pStyle w:val="PL"/>
      </w:pPr>
      <w:r w:rsidRPr="00D27132">
        <w:t>}</w:t>
      </w:r>
    </w:p>
    <w:p w14:paraId="419708AE" w14:textId="77777777" w:rsidR="00D46B4D" w:rsidRPr="00D27132" w:rsidRDefault="00D46B4D" w:rsidP="00D46B4D">
      <w:pPr>
        <w:pStyle w:val="PL"/>
      </w:pPr>
    </w:p>
    <w:p w14:paraId="5A34C2EB" w14:textId="77777777" w:rsidR="00D46B4D" w:rsidRPr="00D27132" w:rsidRDefault="00D46B4D" w:rsidP="00D46B4D">
      <w:pPr>
        <w:pStyle w:val="PL"/>
      </w:pPr>
      <w:r w:rsidRPr="00D27132">
        <w:t>-- TAG-UECAPABILITYENQUIRYSIDELINK-STOP</w:t>
      </w:r>
    </w:p>
    <w:p w14:paraId="352684B1" w14:textId="77777777" w:rsidR="00D46B4D" w:rsidRPr="00D27132" w:rsidRDefault="00D46B4D" w:rsidP="00D46B4D">
      <w:pPr>
        <w:pStyle w:val="PL"/>
      </w:pPr>
      <w:r w:rsidRPr="00D27132">
        <w:t>-- ASN1STOP</w:t>
      </w:r>
    </w:p>
    <w:p w14:paraId="21BD538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342E2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3ABBC8" w14:textId="77777777" w:rsidR="00D46B4D" w:rsidRPr="00D27132" w:rsidRDefault="00D46B4D" w:rsidP="00C1533F">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46B4D" w:rsidRPr="00D27132" w14:paraId="22F99CF9" w14:textId="77777777" w:rsidTr="00C1533F">
        <w:tc>
          <w:tcPr>
            <w:tcW w:w="14173" w:type="dxa"/>
            <w:tcBorders>
              <w:top w:val="single" w:sz="4" w:space="0" w:color="auto"/>
              <w:left w:val="single" w:sz="4" w:space="0" w:color="auto"/>
              <w:bottom w:val="single" w:sz="4" w:space="0" w:color="auto"/>
              <w:right w:val="single" w:sz="4" w:space="0" w:color="auto"/>
            </w:tcBorders>
          </w:tcPr>
          <w:p w14:paraId="57E57EC1" w14:textId="77777777" w:rsidR="00D46B4D" w:rsidRPr="00D27132" w:rsidRDefault="00D46B4D" w:rsidP="00C1533F">
            <w:pPr>
              <w:pStyle w:val="TAL"/>
              <w:rPr>
                <w:b/>
                <w:bCs/>
                <w:i/>
                <w:iCs/>
                <w:lang w:eastAsia="sv-SE"/>
              </w:rPr>
            </w:pPr>
            <w:r w:rsidRPr="00D27132">
              <w:rPr>
                <w:b/>
                <w:bCs/>
                <w:i/>
                <w:iCs/>
                <w:lang w:eastAsia="sv-SE"/>
              </w:rPr>
              <w:t>frequencyBandListFilterSidelink</w:t>
            </w:r>
          </w:p>
          <w:p w14:paraId="1A3CA103" w14:textId="77777777" w:rsidR="00D46B4D" w:rsidRPr="00D27132" w:rsidRDefault="00D46B4D" w:rsidP="00C1533F">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D46B4D" w:rsidRPr="00D27132" w14:paraId="071E239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07CEBA" w14:textId="77777777" w:rsidR="00D46B4D" w:rsidRPr="00D27132" w:rsidRDefault="00D46B4D" w:rsidP="00C1533F">
            <w:pPr>
              <w:pStyle w:val="TAL"/>
              <w:rPr>
                <w:b/>
                <w:bCs/>
                <w:i/>
                <w:iCs/>
                <w:lang w:eastAsia="sv-SE"/>
              </w:rPr>
            </w:pPr>
            <w:r w:rsidRPr="00D27132">
              <w:rPr>
                <w:b/>
                <w:bCs/>
                <w:i/>
                <w:iCs/>
                <w:lang w:eastAsia="sv-SE"/>
              </w:rPr>
              <w:t>ue-CapabilityInformationSidelink</w:t>
            </w:r>
          </w:p>
          <w:p w14:paraId="0F92A059" w14:textId="77777777" w:rsidR="00D46B4D" w:rsidRPr="00D27132" w:rsidRDefault="00D46B4D" w:rsidP="00C1533F">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2A48269B" w14:textId="77777777" w:rsidR="00D46B4D" w:rsidRPr="00D27132" w:rsidRDefault="00D46B4D" w:rsidP="00D46B4D"/>
    <w:p w14:paraId="2CFDDE7A" w14:textId="77777777" w:rsidR="00D46B4D" w:rsidRPr="00D27132" w:rsidRDefault="00D46B4D" w:rsidP="00D46B4D">
      <w:pPr>
        <w:pStyle w:val="Heading4"/>
      </w:pPr>
      <w:bookmarkStart w:id="2678" w:name="_Toc60777573"/>
      <w:bookmarkStart w:id="2679" w:name="_Toc90651448"/>
      <w:r w:rsidRPr="00D27132">
        <w:lastRenderedPageBreak/>
        <w:t>–</w:t>
      </w:r>
      <w:r w:rsidRPr="00D27132">
        <w:tab/>
      </w:r>
      <w:r w:rsidRPr="00D27132">
        <w:rPr>
          <w:i/>
          <w:iCs/>
        </w:rPr>
        <w:t>UECapabilityInformation</w:t>
      </w:r>
      <w:r w:rsidRPr="00D27132">
        <w:rPr>
          <w:i/>
          <w:iCs/>
          <w:noProof/>
        </w:rPr>
        <w:t>Sidelink</w:t>
      </w:r>
      <w:bookmarkEnd w:id="2678"/>
      <w:bookmarkEnd w:id="2679"/>
    </w:p>
    <w:p w14:paraId="224CC3D1" w14:textId="77777777" w:rsidR="00D46B4D" w:rsidRPr="00D27132" w:rsidRDefault="00D46B4D" w:rsidP="00D46B4D">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7600E610" w14:textId="77777777" w:rsidR="00D46B4D" w:rsidRPr="00D27132" w:rsidRDefault="00D46B4D" w:rsidP="00D46B4D">
      <w:pPr>
        <w:pStyle w:val="B1"/>
      </w:pPr>
      <w:r w:rsidRPr="00D27132">
        <w:t>Signalling radio bearer:</w:t>
      </w:r>
      <w:r w:rsidRPr="00D27132">
        <w:rPr>
          <w:rFonts w:eastAsia="DengXian"/>
          <w:lang w:eastAsia="zh-CN"/>
        </w:rPr>
        <w:t xml:space="preserve"> SL-SRB3</w:t>
      </w:r>
    </w:p>
    <w:p w14:paraId="1B86FC69" w14:textId="77777777" w:rsidR="00D46B4D" w:rsidRPr="00D27132" w:rsidRDefault="00D46B4D" w:rsidP="00D46B4D">
      <w:pPr>
        <w:pStyle w:val="B1"/>
      </w:pPr>
      <w:r w:rsidRPr="00D27132">
        <w:t>RLC-SAP: AM</w:t>
      </w:r>
    </w:p>
    <w:p w14:paraId="248E00B8" w14:textId="77777777" w:rsidR="00D46B4D" w:rsidRPr="00D27132" w:rsidRDefault="00D46B4D" w:rsidP="00D46B4D">
      <w:pPr>
        <w:pStyle w:val="B1"/>
      </w:pPr>
      <w:r w:rsidRPr="00D27132">
        <w:t>Logical channel: SCCH</w:t>
      </w:r>
    </w:p>
    <w:p w14:paraId="76BE4BA3" w14:textId="77777777" w:rsidR="00D46B4D" w:rsidRPr="00D27132" w:rsidRDefault="00D46B4D" w:rsidP="00D46B4D">
      <w:pPr>
        <w:pStyle w:val="B1"/>
      </w:pPr>
      <w:r w:rsidRPr="00D27132">
        <w:t>Direction: UE to UE</w:t>
      </w:r>
    </w:p>
    <w:p w14:paraId="7D68A046" w14:textId="77777777" w:rsidR="00D46B4D" w:rsidRPr="00D27132" w:rsidRDefault="00D46B4D" w:rsidP="00D46B4D">
      <w:pPr>
        <w:pStyle w:val="TH"/>
        <w:rPr>
          <w:b w:val="0"/>
        </w:rPr>
      </w:pPr>
      <w:r w:rsidRPr="00D27132">
        <w:rPr>
          <w:i/>
          <w:iCs/>
        </w:rPr>
        <w:t>UECapabilityInformation</w:t>
      </w:r>
      <w:r w:rsidRPr="00D27132">
        <w:rPr>
          <w:i/>
          <w:iCs/>
          <w:noProof/>
        </w:rPr>
        <w:t>Sidelink</w:t>
      </w:r>
      <w:r w:rsidRPr="00D27132">
        <w:t xml:space="preserve"> information element</w:t>
      </w:r>
    </w:p>
    <w:p w14:paraId="31D9AB92" w14:textId="77777777" w:rsidR="00D46B4D" w:rsidRPr="00D27132" w:rsidRDefault="00D46B4D" w:rsidP="00D46B4D">
      <w:pPr>
        <w:pStyle w:val="PL"/>
      </w:pPr>
      <w:r w:rsidRPr="00D27132">
        <w:t>-- ASN1START</w:t>
      </w:r>
    </w:p>
    <w:p w14:paraId="0697C98C" w14:textId="77777777" w:rsidR="00D46B4D" w:rsidRPr="00D27132" w:rsidRDefault="00D46B4D" w:rsidP="00D46B4D">
      <w:pPr>
        <w:pStyle w:val="PL"/>
      </w:pPr>
      <w:r w:rsidRPr="00D27132">
        <w:t>-- TAG-UECAPABILITYINFORMATIONSIDELINK-START</w:t>
      </w:r>
    </w:p>
    <w:p w14:paraId="081BBA9B" w14:textId="77777777" w:rsidR="00D46B4D" w:rsidRPr="00D27132" w:rsidRDefault="00D46B4D" w:rsidP="00D46B4D">
      <w:pPr>
        <w:pStyle w:val="PL"/>
      </w:pPr>
    </w:p>
    <w:p w14:paraId="2AD28F5F" w14:textId="77777777" w:rsidR="00D46B4D" w:rsidRPr="00D27132" w:rsidRDefault="00D46B4D" w:rsidP="00D46B4D">
      <w:pPr>
        <w:pStyle w:val="PL"/>
      </w:pPr>
      <w:r w:rsidRPr="00D27132">
        <w:t>UECapabilityInformationSidelink ::=         SEQUENCE {</w:t>
      </w:r>
    </w:p>
    <w:p w14:paraId="6AD2F8CA" w14:textId="77777777" w:rsidR="00D46B4D" w:rsidRPr="00D27132" w:rsidRDefault="00D46B4D" w:rsidP="00D46B4D">
      <w:pPr>
        <w:pStyle w:val="PL"/>
      </w:pPr>
      <w:r w:rsidRPr="00D27132">
        <w:t xml:space="preserve">    rrc-TransactionIdentifier-r16               RRC-TransactionIdentifier,</w:t>
      </w:r>
    </w:p>
    <w:p w14:paraId="3A9F4FF3" w14:textId="77777777" w:rsidR="00D46B4D" w:rsidRPr="00D27132" w:rsidRDefault="00D46B4D" w:rsidP="00D46B4D">
      <w:pPr>
        <w:pStyle w:val="PL"/>
      </w:pPr>
      <w:r w:rsidRPr="00D27132">
        <w:t xml:space="preserve">    criticalExtensions                          CHOICE {</w:t>
      </w:r>
    </w:p>
    <w:p w14:paraId="0CCAECC8" w14:textId="77777777" w:rsidR="00D46B4D" w:rsidRPr="00D27132" w:rsidRDefault="00D46B4D" w:rsidP="00D46B4D">
      <w:pPr>
        <w:pStyle w:val="PL"/>
      </w:pPr>
      <w:r w:rsidRPr="00D27132">
        <w:t xml:space="preserve">        ueCapabilityInformationSidelink-r16         UECapabilityInformationSidelink-IEs-r16,</w:t>
      </w:r>
    </w:p>
    <w:p w14:paraId="5FEA5D6A" w14:textId="77777777" w:rsidR="00D46B4D" w:rsidRPr="00D27132" w:rsidRDefault="00D46B4D" w:rsidP="00D46B4D">
      <w:pPr>
        <w:pStyle w:val="PL"/>
      </w:pPr>
      <w:r w:rsidRPr="00D27132">
        <w:t xml:space="preserve">        criticalExtensionsFuture                    SEQUENCE {}</w:t>
      </w:r>
    </w:p>
    <w:p w14:paraId="3D0EA484" w14:textId="77777777" w:rsidR="00D46B4D" w:rsidRPr="00D27132" w:rsidRDefault="00D46B4D" w:rsidP="00D46B4D">
      <w:pPr>
        <w:pStyle w:val="PL"/>
      </w:pPr>
      <w:r w:rsidRPr="00D27132">
        <w:t xml:space="preserve">    }</w:t>
      </w:r>
    </w:p>
    <w:p w14:paraId="75CA4334" w14:textId="77777777" w:rsidR="00D46B4D" w:rsidRPr="00D27132" w:rsidRDefault="00D46B4D" w:rsidP="00D46B4D">
      <w:pPr>
        <w:pStyle w:val="PL"/>
      </w:pPr>
      <w:r w:rsidRPr="00D27132">
        <w:t>}</w:t>
      </w:r>
    </w:p>
    <w:p w14:paraId="6B810744" w14:textId="77777777" w:rsidR="00D46B4D" w:rsidRPr="00D27132" w:rsidRDefault="00D46B4D" w:rsidP="00D46B4D">
      <w:pPr>
        <w:pStyle w:val="PL"/>
      </w:pPr>
    </w:p>
    <w:p w14:paraId="5000B2C3" w14:textId="77777777" w:rsidR="00D46B4D" w:rsidRPr="00D27132" w:rsidRDefault="00D46B4D" w:rsidP="00D46B4D">
      <w:pPr>
        <w:pStyle w:val="PL"/>
      </w:pPr>
      <w:r w:rsidRPr="00D27132">
        <w:t>UECapabilityInformationSidelink-IEs-r16 ::= SEQUENCE {</w:t>
      </w:r>
    </w:p>
    <w:p w14:paraId="45D6D4CE" w14:textId="77777777" w:rsidR="00D46B4D" w:rsidRPr="00D27132" w:rsidRDefault="00D46B4D" w:rsidP="00D46B4D">
      <w:pPr>
        <w:pStyle w:val="PL"/>
      </w:pPr>
      <w:r w:rsidRPr="00D27132">
        <w:t xml:space="preserve">    accessStratumReleaseSidelink-r16            AccessStratumReleaseSidelink-r16,</w:t>
      </w:r>
    </w:p>
    <w:p w14:paraId="5DAEC73D" w14:textId="77777777" w:rsidR="00D46B4D" w:rsidRPr="00D27132" w:rsidRDefault="00D46B4D" w:rsidP="00D46B4D">
      <w:pPr>
        <w:pStyle w:val="PL"/>
      </w:pPr>
      <w:r w:rsidRPr="00D27132">
        <w:t xml:space="preserve">    pdcp-ParametersSidelink-r16                 PDCP-ParametersSidelink-r16                                             OPTIONAL,</w:t>
      </w:r>
    </w:p>
    <w:p w14:paraId="151E584A" w14:textId="77777777" w:rsidR="00D46B4D" w:rsidRPr="00D27132" w:rsidRDefault="00D46B4D" w:rsidP="00D46B4D">
      <w:pPr>
        <w:pStyle w:val="PL"/>
      </w:pPr>
      <w:r w:rsidRPr="00D27132">
        <w:t xml:space="preserve">    rlc-ParametersSidelink-r16                  RLC-ParametersSidelink-r16                                              OPTIONAL,</w:t>
      </w:r>
    </w:p>
    <w:p w14:paraId="482DBC4A" w14:textId="77777777" w:rsidR="00D46B4D" w:rsidRPr="00D27132" w:rsidRDefault="00D46B4D" w:rsidP="00D46B4D">
      <w:pPr>
        <w:pStyle w:val="PL"/>
      </w:pPr>
      <w:r w:rsidRPr="00D27132">
        <w:t xml:space="preserve">    supportedBandCombinationListSidelinkNR-r16  BandCombinationListSidelinkNR-r16                                       OPTIONAL,</w:t>
      </w:r>
    </w:p>
    <w:p w14:paraId="1D9D3F92" w14:textId="77777777" w:rsidR="00D46B4D" w:rsidRPr="00D27132" w:rsidRDefault="00D46B4D" w:rsidP="00D46B4D">
      <w:pPr>
        <w:pStyle w:val="PL"/>
      </w:pPr>
      <w:r w:rsidRPr="00D27132">
        <w:t xml:space="preserve">    supportedBandListSidelink-r16               SEQUENCE (SIZE (1..maxBands)) OF BandSidelinkPC5-r16                    OPTIONAL,</w:t>
      </w:r>
    </w:p>
    <w:p w14:paraId="349C91F7" w14:textId="77777777" w:rsidR="00D46B4D" w:rsidRPr="00D27132" w:rsidRDefault="00D46B4D" w:rsidP="00D46B4D">
      <w:pPr>
        <w:pStyle w:val="PL"/>
      </w:pPr>
      <w:r w:rsidRPr="00D27132">
        <w:t xml:space="preserve">    appliedFreqBandListFilter-r16               FreqBandList                                                            OPTIONAL,</w:t>
      </w:r>
    </w:p>
    <w:p w14:paraId="759886F8" w14:textId="77777777" w:rsidR="00D46B4D" w:rsidRPr="00D27132" w:rsidRDefault="00D46B4D" w:rsidP="00D46B4D">
      <w:pPr>
        <w:pStyle w:val="PL"/>
      </w:pPr>
      <w:r w:rsidRPr="00D27132">
        <w:t xml:space="preserve">    lateNonCriticalExtension                    OCTET STRING                                                            OPTIONAL,</w:t>
      </w:r>
    </w:p>
    <w:p w14:paraId="777EDAEA" w14:textId="77777777" w:rsidR="00D46B4D" w:rsidRPr="00D27132" w:rsidRDefault="00D46B4D" w:rsidP="00D46B4D">
      <w:pPr>
        <w:pStyle w:val="PL"/>
      </w:pPr>
      <w:r w:rsidRPr="00D27132">
        <w:t xml:space="preserve">    nonCriticalExtension                        SEQUENCE{}                                                              OPTIONAL</w:t>
      </w:r>
    </w:p>
    <w:p w14:paraId="58A148E7" w14:textId="77777777" w:rsidR="00D46B4D" w:rsidRPr="00D27132" w:rsidRDefault="00D46B4D" w:rsidP="00D46B4D">
      <w:pPr>
        <w:pStyle w:val="PL"/>
      </w:pPr>
      <w:r w:rsidRPr="00D27132">
        <w:t>}</w:t>
      </w:r>
    </w:p>
    <w:p w14:paraId="3E76B689" w14:textId="77777777" w:rsidR="00D46B4D" w:rsidRPr="00D27132" w:rsidRDefault="00D46B4D" w:rsidP="00D46B4D">
      <w:pPr>
        <w:pStyle w:val="PL"/>
      </w:pPr>
    </w:p>
    <w:p w14:paraId="6B457FD5" w14:textId="77777777" w:rsidR="00D46B4D" w:rsidRPr="00D27132" w:rsidRDefault="00D46B4D" w:rsidP="00D46B4D">
      <w:pPr>
        <w:pStyle w:val="PL"/>
      </w:pPr>
      <w:r w:rsidRPr="00D27132">
        <w:t>AccessStratumReleaseSidelink-r16 ::= ENUMERATED { rel16, spare7, spare6, spare5, spare4, spare3, spare2, spare1, ... }</w:t>
      </w:r>
    </w:p>
    <w:p w14:paraId="6445F4F4" w14:textId="77777777" w:rsidR="00D46B4D" w:rsidRPr="00D27132" w:rsidRDefault="00D46B4D" w:rsidP="00D46B4D">
      <w:pPr>
        <w:pStyle w:val="PL"/>
      </w:pPr>
    </w:p>
    <w:p w14:paraId="6AD3281A" w14:textId="77777777" w:rsidR="00D46B4D" w:rsidRPr="00D27132" w:rsidRDefault="00D46B4D" w:rsidP="00D46B4D">
      <w:pPr>
        <w:pStyle w:val="PL"/>
      </w:pPr>
      <w:r w:rsidRPr="00D27132">
        <w:t>PDCP-ParametersSidelink-r16 ::= SEQUENCE {</w:t>
      </w:r>
    </w:p>
    <w:p w14:paraId="41B66A20" w14:textId="77777777" w:rsidR="00D46B4D" w:rsidRPr="00D27132" w:rsidRDefault="00D46B4D" w:rsidP="00D46B4D">
      <w:pPr>
        <w:pStyle w:val="PL"/>
      </w:pPr>
      <w:r w:rsidRPr="00D27132">
        <w:t xml:space="preserve">    outOfOrderDeliverySidelink-r16              ENUMERATED {supported}      OPTIONAL,</w:t>
      </w:r>
    </w:p>
    <w:p w14:paraId="0E12310F" w14:textId="77777777" w:rsidR="00D46B4D" w:rsidRPr="00D27132" w:rsidRDefault="00D46B4D" w:rsidP="00D46B4D">
      <w:pPr>
        <w:pStyle w:val="PL"/>
      </w:pPr>
      <w:r w:rsidRPr="00D27132">
        <w:t xml:space="preserve">    ...</w:t>
      </w:r>
    </w:p>
    <w:p w14:paraId="6AF0C159" w14:textId="77777777" w:rsidR="00D46B4D" w:rsidRPr="00D27132" w:rsidRDefault="00D46B4D" w:rsidP="00D46B4D">
      <w:pPr>
        <w:pStyle w:val="PL"/>
      </w:pPr>
      <w:r w:rsidRPr="00D27132">
        <w:t>}</w:t>
      </w:r>
    </w:p>
    <w:p w14:paraId="31365650" w14:textId="77777777" w:rsidR="00D46B4D" w:rsidRPr="00D27132" w:rsidRDefault="00D46B4D" w:rsidP="00D46B4D">
      <w:pPr>
        <w:pStyle w:val="PL"/>
      </w:pPr>
    </w:p>
    <w:p w14:paraId="0C9A12F5" w14:textId="77777777" w:rsidR="00D46B4D" w:rsidRPr="00D27132" w:rsidRDefault="00D46B4D" w:rsidP="00D46B4D">
      <w:pPr>
        <w:pStyle w:val="PL"/>
      </w:pPr>
      <w:r w:rsidRPr="00D27132">
        <w:t>BandCombinationListSidelinkNR-r16 ::= SEQUENCE (SIZE (1..maxBandComb)) OF BandCombinationParametersSidelinkNR-r16</w:t>
      </w:r>
    </w:p>
    <w:p w14:paraId="0DD5F6F5" w14:textId="77777777" w:rsidR="00D46B4D" w:rsidRPr="00D27132" w:rsidRDefault="00D46B4D" w:rsidP="00D46B4D">
      <w:pPr>
        <w:pStyle w:val="PL"/>
      </w:pPr>
    </w:p>
    <w:p w14:paraId="646FC016" w14:textId="77777777" w:rsidR="00D46B4D" w:rsidRPr="00D27132" w:rsidRDefault="00D46B4D" w:rsidP="00D46B4D">
      <w:pPr>
        <w:pStyle w:val="PL"/>
      </w:pPr>
      <w:r w:rsidRPr="00D27132">
        <w:t>BandCombinationParametersSidelinkNR-r16 ::= SEQUENCE (SIZE (1..maxSimultaneousBands)) OF BandParametersSidelink-r16</w:t>
      </w:r>
    </w:p>
    <w:p w14:paraId="2E28F6D7" w14:textId="77777777" w:rsidR="00D46B4D" w:rsidRPr="00D27132" w:rsidRDefault="00D46B4D" w:rsidP="00D46B4D">
      <w:pPr>
        <w:pStyle w:val="PL"/>
      </w:pPr>
    </w:p>
    <w:p w14:paraId="749270B1" w14:textId="77777777" w:rsidR="00D46B4D" w:rsidRPr="00D27132" w:rsidRDefault="00D46B4D" w:rsidP="00D46B4D">
      <w:pPr>
        <w:pStyle w:val="PL"/>
      </w:pPr>
      <w:r w:rsidRPr="00D27132">
        <w:t>BandSidelinkPC5-r16 ::=           SEQUENCE {</w:t>
      </w:r>
    </w:p>
    <w:p w14:paraId="30FA274B" w14:textId="77777777" w:rsidR="00D46B4D" w:rsidRPr="00D27132" w:rsidRDefault="00D46B4D" w:rsidP="00D46B4D">
      <w:pPr>
        <w:pStyle w:val="PL"/>
      </w:pPr>
      <w:r w:rsidRPr="00D27132">
        <w:t xml:space="preserve">    freqBandSidelink-r16              FreqBandIndicatorNR,</w:t>
      </w:r>
    </w:p>
    <w:p w14:paraId="07C23ECB" w14:textId="77777777" w:rsidR="00D46B4D" w:rsidRPr="00D27132" w:rsidRDefault="00D46B4D" w:rsidP="00D46B4D">
      <w:pPr>
        <w:pStyle w:val="PL"/>
      </w:pPr>
      <w:r w:rsidRPr="00D27132">
        <w:t xml:space="preserve">    --15-1</w:t>
      </w:r>
    </w:p>
    <w:p w14:paraId="41EF9D5B" w14:textId="77777777" w:rsidR="00D46B4D" w:rsidRPr="00D27132" w:rsidRDefault="00D46B4D" w:rsidP="00D46B4D">
      <w:pPr>
        <w:pStyle w:val="PL"/>
      </w:pPr>
      <w:r w:rsidRPr="00D27132">
        <w:lastRenderedPageBreak/>
        <w:t xml:space="preserve">    sl-Reception-r16                  SEQUENCE {</w:t>
      </w:r>
    </w:p>
    <w:p w14:paraId="20747AF6" w14:textId="77777777" w:rsidR="00D46B4D" w:rsidRPr="00D27132" w:rsidRDefault="00D46B4D" w:rsidP="00D46B4D">
      <w:pPr>
        <w:pStyle w:val="PL"/>
      </w:pPr>
      <w:r w:rsidRPr="00D27132">
        <w:t xml:space="preserve">        harq-RxProcessSidelink-r16        ENUMERATED {n16, n24, n32, n64},</w:t>
      </w:r>
    </w:p>
    <w:p w14:paraId="2F9DED1C" w14:textId="77777777" w:rsidR="00D46B4D" w:rsidRPr="00D27132" w:rsidRDefault="00D46B4D" w:rsidP="00D46B4D">
      <w:pPr>
        <w:pStyle w:val="PL"/>
      </w:pPr>
      <w:r w:rsidRPr="00D27132">
        <w:t xml:space="preserve">        pscch-RxSidelink-r16              ENUMERATED {value1, value2},</w:t>
      </w:r>
    </w:p>
    <w:p w14:paraId="589E186C" w14:textId="77777777" w:rsidR="00D46B4D" w:rsidRPr="00D27132" w:rsidRDefault="00D46B4D" w:rsidP="00D46B4D">
      <w:pPr>
        <w:pStyle w:val="PL"/>
      </w:pPr>
      <w:r w:rsidRPr="00D27132">
        <w:t xml:space="preserve">        scs-CP-PatternRxSidelink-r16      CHOICE {</w:t>
      </w:r>
    </w:p>
    <w:p w14:paraId="441BCB7D" w14:textId="77777777" w:rsidR="00D46B4D" w:rsidRPr="00D27132" w:rsidRDefault="00D46B4D" w:rsidP="00D46B4D">
      <w:pPr>
        <w:pStyle w:val="PL"/>
      </w:pPr>
      <w:r w:rsidRPr="00D27132">
        <w:t xml:space="preserve">            fr1-r16                           SEQUENCE {</w:t>
      </w:r>
    </w:p>
    <w:p w14:paraId="795A5598" w14:textId="77777777" w:rsidR="00D46B4D" w:rsidRPr="00D27132" w:rsidRDefault="00D46B4D" w:rsidP="00D46B4D">
      <w:pPr>
        <w:pStyle w:val="PL"/>
      </w:pPr>
      <w:r w:rsidRPr="00D27132">
        <w:t xml:space="preserve">                scs-15kHz-r16                     BIT STRING (SIZE (16))                            OPTIONAL,</w:t>
      </w:r>
    </w:p>
    <w:p w14:paraId="1992AA99" w14:textId="77777777" w:rsidR="00D46B4D" w:rsidRPr="00D27132" w:rsidRDefault="00D46B4D" w:rsidP="00D46B4D">
      <w:pPr>
        <w:pStyle w:val="PL"/>
      </w:pPr>
      <w:r w:rsidRPr="00D27132">
        <w:t xml:space="preserve">                scs-30kHz-r16                     BIT STRING (SIZE (16))                            OPTIONAL,</w:t>
      </w:r>
    </w:p>
    <w:p w14:paraId="2AA76528" w14:textId="77777777" w:rsidR="00D46B4D" w:rsidRPr="00D27132" w:rsidRDefault="00D46B4D" w:rsidP="00D46B4D">
      <w:pPr>
        <w:pStyle w:val="PL"/>
      </w:pPr>
      <w:r w:rsidRPr="00D27132">
        <w:t xml:space="preserve">                scs-60kHz-r16                     BIT STRING (SIZE (16))                            OPTIONAL</w:t>
      </w:r>
    </w:p>
    <w:p w14:paraId="72E0847F" w14:textId="77777777" w:rsidR="00D46B4D" w:rsidRPr="00D27132" w:rsidRDefault="00D46B4D" w:rsidP="00D46B4D">
      <w:pPr>
        <w:pStyle w:val="PL"/>
      </w:pPr>
      <w:r w:rsidRPr="00D27132">
        <w:t xml:space="preserve">            },</w:t>
      </w:r>
    </w:p>
    <w:p w14:paraId="2A47FB97" w14:textId="77777777" w:rsidR="00D46B4D" w:rsidRPr="00D27132" w:rsidRDefault="00D46B4D" w:rsidP="00D46B4D">
      <w:pPr>
        <w:pStyle w:val="PL"/>
      </w:pPr>
      <w:r w:rsidRPr="00D27132">
        <w:t xml:space="preserve">            fr2-r16                           SEQUENCE {</w:t>
      </w:r>
    </w:p>
    <w:p w14:paraId="268BA8A6" w14:textId="77777777" w:rsidR="00D46B4D" w:rsidRPr="00D27132" w:rsidRDefault="00D46B4D" w:rsidP="00D46B4D">
      <w:pPr>
        <w:pStyle w:val="PL"/>
      </w:pPr>
      <w:r w:rsidRPr="00D27132">
        <w:t xml:space="preserve">                scs-60kHz-r16                     BIT STRING (SIZE (16))                            OPTIONAL,</w:t>
      </w:r>
    </w:p>
    <w:p w14:paraId="56D1A525" w14:textId="77777777" w:rsidR="00D46B4D" w:rsidRPr="00D27132" w:rsidRDefault="00D46B4D" w:rsidP="00D46B4D">
      <w:pPr>
        <w:pStyle w:val="PL"/>
      </w:pPr>
      <w:r w:rsidRPr="00D27132">
        <w:t xml:space="preserve">                scs-120kHz-r16                    BIT STRING (SIZE (16))                            OPTIONAL</w:t>
      </w:r>
    </w:p>
    <w:p w14:paraId="43B9692A" w14:textId="77777777" w:rsidR="00D46B4D" w:rsidRPr="00D27132" w:rsidRDefault="00D46B4D" w:rsidP="00D46B4D">
      <w:pPr>
        <w:pStyle w:val="PL"/>
      </w:pPr>
      <w:r w:rsidRPr="00D27132">
        <w:t xml:space="preserve">            }</w:t>
      </w:r>
    </w:p>
    <w:p w14:paraId="3B04393D" w14:textId="77777777" w:rsidR="00D46B4D" w:rsidRPr="00D27132" w:rsidRDefault="00D46B4D" w:rsidP="00D46B4D">
      <w:pPr>
        <w:pStyle w:val="PL"/>
      </w:pPr>
      <w:r w:rsidRPr="00D27132">
        <w:t xml:space="preserve">        }                                                                                           OPTIONAL,</w:t>
      </w:r>
    </w:p>
    <w:p w14:paraId="2C14AFDB" w14:textId="77777777" w:rsidR="00D46B4D" w:rsidRPr="00D27132" w:rsidRDefault="00D46B4D" w:rsidP="00D46B4D">
      <w:pPr>
        <w:pStyle w:val="PL"/>
      </w:pPr>
      <w:r w:rsidRPr="00D27132">
        <w:t xml:space="preserve">        extendedCP-RxSidelink-r16         ENUMERATED {supported}                                    OPTIONAL</w:t>
      </w:r>
    </w:p>
    <w:p w14:paraId="30AB1E1B" w14:textId="77777777" w:rsidR="00D46B4D" w:rsidRPr="00D27132" w:rsidRDefault="00D46B4D" w:rsidP="00D46B4D">
      <w:pPr>
        <w:pStyle w:val="PL"/>
      </w:pPr>
      <w:r w:rsidRPr="00D27132">
        <w:t xml:space="preserve">    }                                                                                               OPTIONAL,</w:t>
      </w:r>
    </w:p>
    <w:p w14:paraId="2FAEB878" w14:textId="77777777" w:rsidR="00D46B4D" w:rsidRPr="00D27132" w:rsidRDefault="00D46B4D" w:rsidP="00D46B4D">
      <w:pPr>
        <w:pStyle w:val="PL"/>
      </w:pPr>
      <w:r w:rsidRPr="00D27132">
        <w:t xml:space="preserve">    --15-10</w:t>
      </w:r>
    </w:p>
    <w:p w14:paraId="5CE79215" w14:textId="77777777" w:rsidR="00D46B4D" w:rsidRPr="00D27132" w:rsidRDefault="00D46B4D" w:rsidP="00D46B4D">
      <w:pPr>
        <w:pStyle w:val="PL"/>
      </w:pPr>
      <w:r w:rsidRPr="00D27132">
        <w:t xml:space="preserve">    sl-Tx-256QAM-r16                  ENUMERATED {supported}                                        OPTIONAL,</w:t>
      </w:r>
    </w:p>
    <w:p w14:paraId="3ADC1C33" w14:textId="77777777" w:rsidR="00D46B4D" w:rsidRPr="00D27132" w:rsidRDefault="00D46B4D" w:rsidP="00D46B4D">
      <w:pPr>
        <w:pStyle w:val="PL"/>
      </w:pPr>
      <w:r w:rsidRPr="00D27132">
        <w:t xml:space="preserve">    --15-12</w:t>
      </w:r>
    </w:p>
    <w:p w14:paraId="2932B1F0" w14:textId="77777777" w:rsidR="00D46B4D" w:rsidRPr="00D27132" w:rsidRDefault="00D46B4D" w:rsidP="00D46B4D">
      <w:pPr>
        <w:pStyle w:val="PL"/>
      </w:pPr>
      <w:r w:rsidRPr="00D27132">
        <w:t xml:space="preserve">    lowSE-64QAM-MCS-TableSidelink-r16 ENUMERATED {supported}                                        OPTIONAL,</w:t>
      </w:r>
    </w:p>
    <w:p w14:paraId="18E0FCC3" w14:textId="77777777" w:rsidR="00D46B4D" w:rsidRPr="00D27132" w:rsidRDefault="00D46B4D" w:rsidP="00D46B4D">
      <w:pPr>
        <w:pStyle w:val="PL"/>
      </w:pPr>
      <w:r w:rsidRPr="00D27132">
        <w:t xml:space="preserve">    ...,</w:t>
      </w:r>
    </w:p>
    <w:p w14:paraId="0A4D7DA4" w14:textId="77777777" w:rsidR="00D46B4D" w:rsidRPr="00D27132" w:rsidRDefault="00D46B4D" w:rsidP="00D46B4D">
      <w:pPr>
        <w:pStyle w:val="PL"/>
      </w:pPr>
      <w:r w:rsidRPr="00D27132">
        <w:t xml:space="preserve">    [[</w:t>
      </w:r>
    </w:p>
    <w:p w14:paraId="59D9A3EA" w14:textId="77777777" w:rsidR="00D46B4D" w:rsidRPr="00D27132" w:rsidRDefault="00D46B4D" w:rsidP="00D46B4D">
      <w:pPr>
        <w:pStyle w:val="PL"/>
      </w:pPr>
      <w:r w:rsidRPr="00D27132">
        <w:t xml:space="preserve">    --15-14</w:t>
      </w:r>
    </w:p>
    <w:p w14:paraId="0D722FB6" w14:textId="77777777" w:rsidR="00D46B4D" w:rsidRPr="00D27132" w:rsidRDefault="00D46B4D" w:rsidP="00D46B4D">
      <w:pPr>
        <w:pStyle w:val="PL"/>
      </w:pPr>
      <w:r w:rsidRPr="00D27132">
        <w:t xml:space="preserve">    csi-ReportSidelink-r16                SEQUENCE {</w:t>
      </w:r>
    </w:p>
    <w:p w14:paraId="709D1B93" w14:textId="77777777" w:rsidR="00D46B4D" w:rsidRPr="00D27132" w:rsidRDefault="00D46B4D" w:rsidP="00D46B4D">
      <w:pPr>
        <w:pStyle w:val="PL"/>
      </w:pPr>
      <w:r w:rsidRPr="00D27132">
        <w:t xml:space="preserve">        csi-RS-PortsSidelink-r16              ENUMERATED {p1, p2}</w:t>
      </w:r>
    </w:p>
    <w:p w14:paraId="5637DB06" w14:textId="77777777" w:rsidR="00D46B4D" w:rsidRPr="00D27132" w:rsidRDefault="00D46B4D" w:rsidP="00D46B4D">
      <w:pPr>
        <w:pStyle w:val="PL"/>
      </w:pPr>
      <w:r w:rsidRPr="00D27132">
        <w:t xml:space="preserve">    }                                                                                               OPTIONAL,</w:t>
      </w:r>
    </w:p>
    <w:p w14:paraId="37DA6280" w14:textId="77777777" w:rsidR="00D46B4D" w:rsidRPr="00D27132" w:rsidRDefault="00D46B4D" w:rsidP="00D46B4D">
      <w:pPr>
        <w:pStyle w:val="PL"/>
      </w:pPr>
      <w:r w:rsidRPr="00D27132">
        <w:t xml:space="preserve">    --15-19</w:t>
      </w:r>
    </w:p>
    <w:p w14:paraId="5001A2DD" w14:textId="77777777" w:rsidR="00D46B4D" w:rsidRPr="00D27132" w:rsidRDefault="00D46B4D" w:rsidP="00D46B4D">
      <w:pPr>
        <w:pStyle w:val="PL"/>
      </w:pPr>
      <w:r w:rsidRPr="00D27132">
        <w:t xml:space="preserve">    rankTwoReception-r16                  ENUMERATED {supported}                                    OPTIONAL,</w:t>
      </w:r>
    </w:p>
    <w:p w14:paraId="69D1D45F" w14:textId="77777777" w:rsidR="00D46B4D" w:rsidRPr="00D27132" w:rsidRDefault="00D46B4D" w:rsidP="00D46B4D">
      <w:pPr>
        <w:pStyle w:val="PL"/>
      </w:pPr>
      <w:r w:rsidRPr="00D27132">
        <w:t xml:space="preserve">    --15-23</w:t>
      </w:r>
    </w:p>
    <w:p w14:paraId="31CD236B" w14:textId="77777777" w:rsidR="00D46B4D" w:rsidRPr="00D27132" w:rsidRDefault="00D46B4D" w:rsidP="00D46B4D">
      <w:pPr>
        <w:pStyle w:val="PL"/>
      </w:pPr>
      <w:r w:rsidRPr="00D27132">
        <w:t xml:space="preserve">    sl-openLoopPC-RSRP-ReportSidelink-r16 ENUMERATED {supported}                                    OPTIONAL,</w:t>
      </w:r>
    </w:p>
    <w:p w14:paraId="25D490B8" w14:textId="77777777" w:rsidR="00D46B4D" w:rsidRPr="00D27132" w:rsidRDefault="00D46B4D" w:rsidP="00D46B4D">
      <w:pPr>
        <w:pStyle w:val="PL"/>
      </w:pPr>
      <w:r w:rsidRPr="00D27132">
        <w:t xml:space="preserve">    --13-1</w:t>
      </w:r>
    </w:p>
    <w:p w14:paraId="66C0BC4E" w14:textId="77777777" w:rsidR="00D46B4D" w:rsidRPr="00D27132" w:rsidRDefault="00D46B4D" w:rsidP="00D46B4D">
      <w:pPr>
        <w:pStyle w:val="PL"/>
      </w:pPr>
      <w:r w:rsidRPr="00D27132">
        <w:t xml:space="preserve">    sl-Rx-256QAM-r16                      ENUMERATED {supported}                                    OPTIONAL</w:t>
      </w:r>
    </w:p>
    <w:p w14:paraId="0B04F7E5" w14:textId="77777777" w:rsidR="00D46B4D" w:rsidRPr="00D27132" w:rsidRDefault="00D46B4D" w:rsidP="00D46B4D">
      <w:pPr>
        <w:pStyle w:val="PL"/>
      </w:pPr>
      <w:r w:rsidRPr="00D27132">
        <w:t xml:space="preserve">    ]]</w:t>
      </w:r>
    </w:p>
    <w:p w14:paraId="58A6D3D2" w14:textId="77777777" w:rsidR="00D46B4D" w:rsidRPr="00D27132" w:rsidRDefault="00D46B4D" w:rsidP="00D46B4D">
      <w:pPr>
        <w:pStyle w:val="PL"/>
      </w:pPr>
      <w:r w:rsidRPr="00D27132">
        <w:t>}</w:t>
      </w:r>
    </w:p>
    <w:p w14:paraId="13191202" w14:textId="77777777" w:rsidR="00D46B4D" w:rsidRPr="00D27132" w:rsidRDefault="00D46B4D" w:rsidP="00D46B4D">
      <w:pPr>
        <w:pStyle w:val="PL"/>
      </w:pPr>
    </w:p>
    <w:p w14:paraId="43D48DB9" w14:textId="77777777" w:rsidR="00D46B4D" w:rsidRPr="00D27132" w:rsidRDefault="00D46B4D" w:rsidP="00D46B4D">
      <w:pPr>
        <w:pStyle w:val="PL"/>
      </w:pPr>
      <w:r w:rsidRPr="00D27132">
        <w:t>-- TAG-UECAPABILITYINFORMATIONSIDELINK-STOP</w:t>
      </w:r>
    </w:p>
    <w:p w14:paraId="4C4DD87C" w14:textId="77777777" w:rsidR="00D46B4D" w:rsidRPr="00D27132" w:rsidRDefault="00D46B4D" w:rsidP="00D46B4D">
      <w:pPr>
        <w:pStyle w:val="PL"/>
      </w:pPr>
      <w:r w:rsidRPr="00D27132">
        <w:t>-- ASN1STOP</w:t>
      </w:r>
    </w:p>
    <w:p w14:paraId="6176E490" w14:textId="77777777" w:rsidR="00D46B4D" w:rsidRPr="00D27132" w:rsidRDefault="00D46B4D" w:rsidP="00D46B4D">
      <w:pPr>
        <w:rPr>
          <w:rFonts w:eastAsia="MS Mincho"/>
        </w:rPr>
      </w:pPr>
    </w:p>
    <w:p w14:paraId="292B4826" w14:textId="77777777" w:rsidR="00D46B4D" w:rsidRPr="00D27132" w:rsidRDefault="00D46B4D" w:rsidP="00D46B4D">
      <w:pPr>
        <w:pStyle w:val="Heading4"/>
      </w:pPr>
      <w:bookmarkStart w:id="2680" w:name="_Toc60777574"/>
      <w:bookmarkStart w:id="2681" w:name="_Toc90651449"/>
      <w:r w:rsidRPr="00D27132">
        <w:t>–</w:t>
      </w:r>
      <w:r w:rsidRPr="00D27132">
        <w:tab/>
      </w:r>
      <w:r w:rsidRPr="00D27132">
        <w:rPr>
          <w:i/>
          <w:iCs/>
        </w:rPr>
        <w:t xml:space="preserve">End of </w:t>
      </w:r>
      <w:r w:rsidRPr="00D27132">
        <w:rPr>
          <w:i/>
          <w:iCs/>
          <w:noProof/>
        </w:rPr>
        <w:t>PC5-RRC-Definitions</w:t>
      </w:r>
      <w:bookmarkEnd w:id="2680"/>
      <w:bookmarkEnd w:id="2681"/>
    </w:p>
    <w:p w14:paraId="7C7B997E" w14:textId="77777777" w:rsidR="00D46B4D" w:rsidRPr="00D27132" w:rsidRDefault="00D46B4D" w:rsidP="00D46B4D">
      <w:pPr>
        <w:pStyle w:val="PL"/>
      </w:pPr>
      <w:r w:rsidRPr="00D27132">
        <w:t>-- ASN1START</w:t>
      </w:r>
    </w:p>
    <w:p w14:paraId="2CBC5FC0" w14:textId="77777777" w:rsidR="00D46B4D" w:rsidRPr="00D27132" w:rsidRDefault="00D46B4D" w:rsidP="00D46B4D">
      <w:pPr>
        <w:pStyle w:val="PL"/>
      </w:pPr>
    </w:p>
    <w:p w14:paraId="51B20EA8" w14:textId="77777777" w:rsidR="00D46B4D" w:rsidRPr="00D27132" w:rsidRDefault="00D46B4D" w:rsidP="00D46B4D">
      <w:pPr>
        <w:pStyle w:val="PL"/>
      </w:pPr>
      <w:r w:rsidRPr="00D27132">
        <w:t>END</w:t>
      </w:r>
    </w:p>
    <w:p w14:paraId="36E92EEE" w14:textId="77777777" w:rsidR="00D46B4D" w:rsidRPr="00D27132" w:rsidRDefault="00D46B4D" w:rsidP="00D46B4D">
      <w:pPr>
        <w:pStyle w:val="PL"/>
      </w:pPr>
    </w:p>
    <w:p w14:paraId="2ABA2985" w14:textId="77777777" w:rsidR="00D46B4D" w:rsidRPr="00D27132" w:rsidRDefault="00D46B4D" w:rsidP="00D46B4D">
      <w:pPr>
        <w:pStyle w:val="PL"/>
      </w:pPr>
      <w:r w:rsidRPr="00D27132">
        <w:t>-- ASN1STOP</w:t>
      </w:r>
    </w:p>
    <w:p w14:paraId="42D78A9D" w14:textId="77777777" w:rsidR="00D46B4D" w:rsidRPr="00D27132" w:rsidRDefault="00D46B4D" w:rsidP="00D46B4D"/>
    <w:p w14:paraId="61ED84D2" w14:textId="77777777" w:rsidR="00D46B4D" w:rsidRPr="00D27132" w:rsidRDefault="00D46B4D" w:rsidP="00D46B4D">
      <w:pPr>
        <w:pStyle w:val="Heading1"/>
      </w:pPr>
      <w:bookmarkStart w:id="2682" w:name="_Toc60777575"/>
      <w:bookmarkStart w:id="2683" w:name="_Toc90651450"/>
      <w:r w:rsidRPr="00D27132">
        <w:lastRenderedPageBreak/>
        <w:t>7</w:t>
      </w:r>
      <w:r w:rsidRPr="00D27132">
        <w:tab/>
        <w:t>Variables and constants</w:t>
      </w:r>
      <w:bookmarkEnd w:id="2682"/>
      <w:bookmarkEnd w:id="2683"/>
    </w:p>
    <w:p w14:paraId="700D59AF" w14:textId="77777777" w:rsidR="00D46B4D" w:rsidRPr="00D27132" w:rsidRDefault="00D46B4D" w:rsidP="00D46B4D">
      <w:pPr>
        <w:pStyle w:val="Heading2"/>
      </w:pPr>
      <w:bookmarkStart w:id="2684" w:name="_Toc60777576"/>
      <w:bookmarkStart w:id="2685" w:name="_Toc90651451"/>
      <w:r w:rsidRPr="00D27132">
        <w:t>7.1</w:t>
      </w:r>
      <w:r w:rsidRPr="00D27132">
        <w:tab/>
        <w:t>Timers</w:t>
      </w:r>
      <w:bookmarkEnd w:id="2684"/>
      <w:bookmarkEnd w:id="2685"/>
    </w:p>
    <w:p w14:paraId="4B366FE8" w14:textId="77777777" w:rsidR="00D46B4D" w:rsidRPr="00D27132" w:rsidRDefault="00D46B4D" w:rsidP="00D46B4D">
      <w:pPr>
        <w:pStyle w:val="Heading3"/>
      </w:pPr>
      <w:bookmarkStart w:id="2686" w:name="_Toc60777577"/>
      <w:bookmarkStart w:id="2687" w:name="_Toc90651452"/>
      <w:r w:rsidRPr="00D27132">
        <w:t>7.1.1</w:t>
      </w:r>
      <w:r w:rsidRPr="00D27132">
        <w:tab/>
        <w:t>Timers (Informative)</w:t>
      </w:r>
      <w:bookmarkEnd w:id="2686"/>
      <w:bookmarkEnd w:id="268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46B4D" w:rsidRPr="00D27132" w14:paraId="2779E973" w14:textId="77777777" w:rsidTr="00C1533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26FEF53" w14:textId="77777777" w:rsidR="00D46B4D" w:rsidRPr="00D27132" w:rsidRDefault="00D46B4D" w:rsidP="00C1533F">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B3D070A" w14:textId="77777777" w:rsidR="00D46B4D" w:rsidRPr="00D27132" w:rsidRDefault="00D46B4D" w:rsidP="00C1533F">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F43D3D8" w14:textId="77777777" w:rsidR="00D46B4D" w:rsidRPr="00D27132" w:rsidRDefault="00D46B4D" w:rsidP="00C1533F">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822BB58" w14:textId="77777777" w:rsidR="00D46B4D" w:rsidRPr="00D27132" w:rsidRDefault="00D46B4D" w:rsidP="00C1533F">
            <w:pPr>
              <w:pStyle w:val="TAH"/>
              <w:rPr>
                <w:lang w:eastAsia="en-GB"/>
              </w:rPr>
            </w:pPr>
            <w:r w:rsidRPr="00D27132">
              <w:rPr>
                <w:lang w:eastAsia="en-GB"/>
              </w:rPr>
              <w:t>At expiry</w:t>
            </w:r>
          </w:p>
        </w:tc>
      </w:tr>
      <w:tr w:rsidR="00D46B4D" w:rsidRPr="00D27132" w14:paraId="2DCDBCD3"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0AFDA963" w14:textId="77777777" w:rsidR="00D46B4D" w:rsidRPr="00D27132" w:rsidRDefault="00D46B4D" w:rsidP="00C1533F">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4057EED1" w14:textId="77777777" w:rsidR="00D46B4D" w:rsidRPr="00D27132" w:rsidRDefault="00D46B4D" w:rsidP="00C1533F">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8719614" w14:textId="77777777" w:rsidR="00D46B4D" w:rsidRPr="00D27132" w:rsidRDefault="00D46B4D" w:rsidP="00C1533F">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897420E" w14:textId="77777777" w:rsidR="00D46B4D" w:rsidRPr="00D27132" w:rsidRDefault="00D46B4D" w:rsidP="00C1533F">
            <w:pPr>
              <w:pStyle w:val="TAL"/>
              <w:rPr>
                <w:lang w:eastAsia="en-GB"/>
              </w:rPr>
            </w:pPr>
            <w:r w:rsidRPr="00D27132">
              <w:rPr>
                <w:rFonts w:cs="Arial"/>
                <w:szCs w:val="18"/>
                <w:lang w:eastAsia="sv-SE"/>
              </w:rPr>
              <w:t xml:space="preserve">Perform the actions as specified in 5.3.3.7. </w:t>
            </w:r>
          </w:p>
        </w:tc>
      </w:tr>
      <w:tr w:rsidR="00D46B4D" w:rsidRPr="00D27132" w14:paraId="24A08E7B"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8D1A4CC" w14:textId="77777777" w:rsidR="00D46B4D" w:rsidRPr="00D27132" w:rsidRDefault="00D46B4D" w:rsidP="00C1533F">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DABFE27" w14:textId="77777777" w:rsidR="00D46B4D" w:rsidRPr="00D27132" w:rsidRDefault="00D46B4D" w:rsidP="00C1533F">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3A41E20E" w14:textId="77777777" w:rsidR="00D46B4D" w:rsidRPr="00D27132" w:rsidRDefault="00D46B4D" w:rsidP="00C1533F">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C89FC4B" w14:textId="77777777" w:rsidR="00D46B4D" w:rsidRPr="00D27132" w:rsidRDefault="00D46B4D" w:rsidP="00C1533F">
            <w:pPr>
              <w:pStyle w:val="TAL"/>
              <w:rPr>
                <w:lang w:eastAsia="en-GB"/>
              </w:rPr>
            </w:pPr>
            <w:r w:rsidRPr="00D27132">
              <w:rPr>
                <w:lang w:eastAsia="en-GB"/>
              </w:rPr>
              <w:t>Go to RRC_IDLE</w:t>
            </w:r>
          </w:p>
        </w:tc>
      </w:tr>
      <w:tr w:rsidR="00D46B4D" w:rsidRPr="00D27132" w14:paraId="66F13919"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E86D83B" w14:textId="77777777" w:rsidR="00D46B4D" w:rsidRPr="00D27132" w:rsidRDefault="00D46B4D" w:rsidP="00C1533F">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6221737" w14:textId="77777777" w:rsidR="00D46B4D" w:rsidRPr="00D27132" w:rsidRDefault="00D46B4D" w:rsidP="00C1533F">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4E17344" w14:textId="77777777" w:rsidR="00D46B4D" w:rsidRPr="00D27132" w:rsidRDefault="00D46B4D" w:rsidP="00C1533F">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80FF330" w14:textId="77777777" w:rsidR="00D46B4D" w:rsidRPr="00D27132" w:rsidRDefault="00D46B4D" w:rsidP="00C1533F">
            <w:pPr>
              <w:pStyle w:val="TAL"/>
              <w:rPr>
                <w:lang w:eastAsia="en-GB"/>
              </w:rPr>
            </w:pPr>
            <w:r w:rsidRPr="00D27132">
              <w:rPr>
                <w:rFonts w:cs="Arial"/>
                <w:szCs w:val="18"/>
                <w:lang w:eastAsia="sv-SE"/>
              </w:rPr>
              <w:t>Inform upper layers about barring alleviation as specified in 5.3.14.4</w:t>
            </w:r>
          </w:p>
        </w:tc>
      </w:tr>
      <w:tr w:rsidR="00D46B4D" w:rsidRPr="00D27132" w14:paraId="02FCCF03"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F286AEB" w14:textId="77777777" w:rsidR="00D46B4D" w:rsidRPr="00D27132" w:rsidRDefault="00D46B4D" w:rsidP="00C1533F">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C9A965B" w14:textId="77777777" w:rsidR="00D46B4D" w:rsidRPr="00D27132" w:rsidRDefault="00D46B4D" w:rsidP="00C1533F">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1870ADC" w14:textId="77777777" w:rsidR="00D46B4D" w:rsidRPr="00D27132" w:rsidRDefault="00D46B4D" w:rsidP="00C1533F">
            <w:pPr>
              <w:pStyle w:val="TAL"/>
              <w:rPr>
                <w:lang w:eastAsia="en-GB"/>
              </w:rPr>
            </w:pPr>
            <w:r w:rsidRPr="00D27132">
              <w:rPr>
                <w:lang w:eastAsia="en-GB"/>
              </w:rPr>
              <w:t>Upon successful completion of random access on the corresponding SpCell</w:t>
            </w:r>
          </w:p>
          <w:p w14:paraId="24B85FAF" w14:textId="77777777" w:rsidR="00D46B4D" w:rsidRPr="00D27132" w:rsidRDefault="00D46B4D" w:rsidP="00C1533F">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03B742C" w14:textId="77777777" w:rsidR="00D46B4D" w:rsidRPr="00D27132" w:rsidRDefault="00D46B4D" w:rsidP="00C1533F">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3E48D49" w14:textId="77777777" w:rsidR="00D46B4D" w:rsidRPr="00D27132" w:rsidRDefault="00D46B4D" w:rsidP="00C1533F">
            <w:pPr>
              <w:pStyle w:val="TAL"/>
              <w:rPr>
                <w:lang w:eastAsia="en-GB"/>
              </w:rPr>
            </w:pPr>
          </w:p>
          <w:p w14:paraId="420CE011" w14:textId="77777777" w:rsidR="00D46B4D" w:rsidRPr="00D27132" w:rsidRDefault="00D46B4D" w:rsidP="00C1533F">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46B4D" w:rsidRPr="00D27132" w14:paraId="6202FCC9" w14:textId="77777777" w:rsidTr="00C1533F">
        <w:trPr>
          <w:cantSplit/>
        </w:trPr>
        <w:tc>
          <w:tcPr>
            <w:tcW w:w="1134" w:type="dxa"/>
            <w:tcBorders>
              <w:top w:val="single" w:sz="4" w:space="0" w:color="auto"/>
              <w:left w:val="single" w:sz="4" w:space="0" w:color="auto"/>
              <w:bottom w:val="single" w:sz="4" w:space="0" w:color="auto"/>
              <w:right w:val="single" w:sz="4" w:space="0" w:color="auto"/>
            </w:tcBorders>
          </w:tcPr>
          <w:p w14:paraId="379E499B" w14:textId="77777777" w:rsidR="00D46B4D" w:rsidRPr="00D27132" w:rsidRDefault="00D46B4D" w:rsidP="00C1533F">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4E7A9CE5" w14:textId="77777777" w:rsidR="00D46B4D" w:rsidRPr="00D27132" w:rsidRDefault="00D46B4D" w:rsidP="00C1533F">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0E1E903" w14:textId="77777777" w:rsidR="00D46B4D" w:rsidRPr="00D27132" w:rsidRDefault="00D46B4D" w:rsidP="00C1533F">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05B5008B" w14:textId="77777777" w:rsidR="00D46B4D" w:rsidRPr="00D27132" w:rsidRDefault="00D46B4D" w:rsidP="00C1533F">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0BE28FEB" w14:textId="77777777" w:rsidR="00D46B4D" w:rsidRPr="00D27132" w:rsidRDefault="00D46B4D" w:rsidP="00C1533F">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0DB7DF6C" w14:textId="77777777" w:rsidR="00D46B4D" w:rsidRPr="00D27132" w:rsidRDefault="00D46B4D" w:rsidP="00C1533F">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46B4D" w:rsidRPr="00D27132" w14:paraId="2D78C5AF" w14:textId="77777777" w:rsidTr="00C1533F">
        <w:trPr>
          <w:cantSplit/>
        </w:trPr>
        <w:tc>
          <w:tcPr>
            <w:tcW w:w="1134" w:type="dxa"/>
            <w:tcBorders>
              <w:top w:val="single" w:sz="4" w:space="0" w:color="auto"/>
              <w:left w:val="single" w:sz="4" w:space="0" w:color="auto"/>
              <w:bottom w:val="single" w:sz="4" w:space="0" w:color="auto"/>
              <w:right w:val="single" w:sz="4" w:space="0" w:color="auto"/>
            </w:tcBorders>
          </w:tcPr>
          <w:p w14:paraId="27A8A0F5" w14:textId="77777777" w:rsidR="00D46B4D" w:rsidRPr="00D27132" w:rsidRDefault="00D46B4D" w:rsidP="00C1533F">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B33AD1A" w14:textId="77777777" w:rsidR="00D46B4D" w:rsidRPr="00D27132" w:rsidRDefault="00D46B4D" w:rsidP="00C1533F">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884669B" w14:textId="77777777" w:rsidR="00D46B4D" w:rsidRPr="00D27132" w:rsidRDefault="00D46B4D" w:rsidP="00C1533F">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A612FEF" w14:textId="77777777" w:rsidR="00D46B4D" w:rsidRPr="00D27132" w:rsidRDefault="00D46B4D" w:rsidP="00C1533F">
            <w:pPr>
              <w:pStyle w:val="TAL"/>
              <w:rPr>
                <w:lang w:eastAsia="en-GB"/>
              </w:rPr>
            </w:pPr>
            <w:r w:rsidRPr="00D27132">
              <w:rPr>
                <w:lang w:eastAsia="en-GB"/>
              </w:rPr>
              <w:t>Enter RRC_IDLE</w:t>
            </w:r>
          </w:p>
        </w:tc>
      </w:tr>
      <w:tr w:rsidR="00D46B4D" w:rsidRPr="00D27132" w14:paraId="1BEF88B5" w14:textId="77777777" w:rsidTr="00C1533F">
        <w:trPr>
          <w:cantSplit/>
        </w:trPr>
        <w:tc>
          <w:tcPr>
            <w:tcW w:w="1134" w:type="dxa"/>
            <w:tcBorders>
              <w:top w:val="single" w:sz="4" w:space="0" w:color="auto"/>
              <w:left w:val="single" w:sz="4" w:space="0" w:color="auto"/>
              <w:bottom w:val="single" w:sz="4" w:space="0" w:color="auto"/>
              <w:right w:val="single" w:sz="4" w:space="0" w:color="auto"/>
            </w:tcBorders>
          </w:tcPr>
          <w:p w14:paraId="0D448698" w14:textId="77777777" w:rsidR="00D46B4D" w:rsidRPr="00D27132" w:rsidRDefault="00D46B4D" w:rsidP="00C1533F">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8EC3BA7" w14:textId="77777777" w:rsidR="00D46B4D" w:rsidRPr="00D27132" w:rsidRDefault="00D46B4D" w:rsidP="00C1533F">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39B9459E" w14:textId="77777777" w:rsidR="00D46B4D" w:rsidRPr="00D27132" w:rsidRDefault="00D46B4D" w:rsidP="00C1533F">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3B090F9" w14:textId="77777777" w:rsidR="00D46B4D" w:rsidRPr="00D27132" w:rsidRDefault="00D46B4D" w:rsidP="00C1533F">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77B65A60" w14:textId="77777777" w:rsidR="00D46B4D" w:rsidRPr="00D27132" w:rsidRDefault="00D46B4D" w:rsidP="00C1533F">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29B5FE60" w14:textId="77777777" w:rsidR="00D46B4D" w:rsidRPr="00D27132" w:rsidRDefault="00D46B4D" w:rsidP="00C1533F">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45EC7920" w14:textId="77777777" w:rsidR="00D46B4D" w:rsidRPr="00D27132" w:rsidRDefault="00D46B4D" w:rsidP="00C1533F">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46B4D" w:rsidRPr="00D27132" w14:paraId="5CD36858"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F5C578D" w14:textId="77777777" w:rsidR="00D46B4D" w:rsidRPr="00D27132" w:rsidRDefault="00D46B4D" w:rsidP="00C1533F">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2497A739" w14:textId="77777777" w:rsidR="00D46B4D" w:rsidRPr="00D27132" w:rsidRDefault="00D46B4D" w:rsidP="00C1533F">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8F6F7DE" w14:textId="77777777" w:rsidR="00D46B4D" w:rsidRPr="00D27132" w:rsidRDefault="00D46B4D" w:rsidP="00C1533F">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58FE865" w14:textId="77777777" w:rsidR="00D46B4D" w:rsidRPr="00D27132" w:rsidRDefault="00D46B4D" w:rsidP="00C1533F">
            <w:pPr>
              <w:pStyle w:val="TAL"/>
              <w:rPr>
                <w:lang w:eastAsia="en-GB"/>
              </w:rPr>
            </w:pPr>
            <w:r w:rsidRPr="00D27132">
              <w:rPr>
                <w:rFonts w:eastAsia="Batang"/>
                <w:noProof/>
                <w:lang w:eastAsia="en-GB"/>
              </w:rPr>
              <w:t>Perform the actions as specified in 5.7.3b.5.</w:t>
            </w:r>
          </w:p>
        </w:tc>
      </w:tr>
      <w:tr w:rsidR="00D46B4D" w:rsidRPr="00D27132" w14:paraId="3EA73431"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556E943" w14:textId="77777777" w:rsidR="00D46B4D" w:rsidRPr="00D27132" w:rsidRDefault="00D46B4D" w:rsidP="00C1533F">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623F7B64" w14:textId="77777777" w:rsidR="00D46B4D" w:rsidRPr="00D27132" w:rsidRDefault="00D46B4D" w:rsidP="00C1533F">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386D932E" w14:textId="77777777" w:rsidR="00D46B4D" w:rsidRPr="00D27132" w:rsidRDefault="00D46B4D" w:rsidP="00C1533F">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5EB41C1C" w14:textId="77777777" w:rsidR="00D46B4D" w:rsidRPr="00D27132" w:rsidRDefault="00D46B4D" w:rsidP="00C1533F">
            <w:pPr>
              <w:pStyle w:val="TAL"/>
              <w:rPr>
                <w:lang w:eastAsia="en-GB"/>
              </w:rPr>
            </w:pPr>
            <w:r w:rsidRPr="00D27132">
              <w:rPr>
                <w:rFonts w:cs="Arial"/>
                <w:szCs w:val="18"/>
                <w:lang w:eastAsia="sv-SE"/>
              </w:rPr>
              <w:t>Perform the actions as specified in 5.3.13.5.</w:t>
            </w:r>
          </w:p>
        </w:tc>
      </w:tr>
      <w:tr w:rsidR="00D46B4D" w:rsidRPr="00D27132" w14:paraId="13F7AF8E"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2F8A035C" w14:textId="77777777" w:rsidR="00D46B4D" w:rsidRPr="00D27132" w:rsidRDefault="00D46B4D" w:rsidP="00C1533F">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5CAFA5CE" w14:textId="77777777" w:rsidR="00D46B4D" w:rsidRPr="00D27132" w:rsidRDefault="00D46B4D" w:rsidP="00C1533F">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5978B151" w14:textId="77777777" w:rsidR="00D46B4D" w:rsidRPr="00D27132" w:rsidRDefault="00D46B4D" w:rsidP="00C1533F">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06375655" w14:textId="77777777" w:rsidR="00D46B4D" w:rsidRPr="00D27132" w:rsidRDefault="00D46B4D" w:rsidP="00C1533F">
            <w:pPr>
              <w:pStyle w:val="TAL"/>
              <w:rPr>
                <w:lang w:eastAsia="en-GB"/>
              </w:rPr>
            </w:pPr>
            <w:r w:rsidRPr="00D27132">
              <w:rPr>
                <w:lang w:eastAsia="sv-SE"/>
              </w:rPr>
              <w:t>Discard the cell reselection priority information provided by dedicated signalling.</w:t>
            </w:r>
          </w:p>
        </w:tc>
      </w:tr>
      <w:tr w:rsidR="00D46B4D" w:rsidRPr="00D27132" w14:paraId="60F161C1"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2016A8AA" w14:textId="77777777" w:rsidR="00D46B4D" w:rsidRPr="00D27132" w:rsidRDefault="00D46B4D" w:rsidP="00C1533F">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20513F93" w14:textId="77777777" w:rsidR="00D46B4D" w:rsidRPr="00D27132" w:rsidRDefault="00D46B4D" w:rsidP="00C1533F">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6800BE9F" w14:textId="77777777" w:rsidR="00D46B4D" w:rsidRPr="00D27132" w:rsidRDefault="00D46B4D" w:rsidP="00C1533F">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F9DB9E4" w14:textId="77777777" w:rsidR="00D46B4D" w:rsidRPr="00D27132" w:rsidRDefault="00D46B4D" w:rsidP="00C1533F">
            <w:pPr>
              <w:pStyle w:val="TAL"/>
              <w:rPr>
                <w:lang w:eastAsia="sv-SE"/>
              </w:rPr>
            </w:pPr>
            <w:r w:rsidRPr="00D27132">
              <w:rPr>
                <w:lang w:eastAsia="sv-SE"/>
              </w:rPr>
              <w:t>Initiate the measurement reporting procedure, stop performing the related measurements.</w:t>
            </w:r>
          </w:p>
        </w:tc>
      </w:tr>
      <w:tr w:rsidR="00D46B4D" w:rsidRPr="00D27132" w14:paraId="3B396DFF"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274001C1" w14:textId="77777777" w:rsidR="00D46B4D" w:rsidRPr="00D27132" w:rsidRDefault="00D46B4D" w:rsidP="00C1533F">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5D901E61" w14:textId="77777777" w:rsidR="00D46B4D" w:rsidRPr="00D27132" w:rsidRDefault="00D46B4D" w:rsidP="00C1533F">
            <w:pPr>
              <w:pStyle w:val="TAL"/>
              <w:rPr>
                <w:lang w:eastAsia="sv-SE"/>
              </w:rPr>
            </w:pPr>
            <w:r w:rsidRPr="00D27132">
              <w:rPr>
                <w:lang w:eastAsia="en-GB"/>
              </w:rPr>
              <w:t xml:space="preserve">Upon recei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EA6433" w14:textId="77777777" w:rsidR="00D46B4D" w:rsidRPr="00D27132" w:rsidRDefault="00D46B4D" w:rsidP="00C1533F">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712E71F" w14:textId="77777777" w:rsidR="00D46B4D" w:rsidRPr="00D27132" w:rsidRDefault="00D46B4D" w:rsidP="00C1533F">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46B4D" w:rsidRPr="00D27132" w14:paraId="47DFDE36"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253DB265" w14:textId="77777777" w:rsidR="00D46B4D" w:rsidRPr="00D27132" w:rsidRDefault="00D46B4D" w:rsidP="00C1533F">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AF18F9A" w14:textId="77777777" w:rsidR="00D46B4D" w:rsidRPr="00D27132" w:rsidRDefault="00D46B4D" w:rsidP="00C1533F">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1EE8A7" w14:textId="77777777" w:rsidR="00D46B4D" w:rsidRPr="00D27132" w:rsidRDefault="00D46B4D" w:rsidP="00C1533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CD0231D" w14:textId="77777777" w:rsidR="00D46B4D" w:rsidRPr="00D27132" w:rsidRDefault="00D46B4D" w:rsidP="00C1533F">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46B4D" w:rsidRPr="00D27132" w14:paraId="32C491D2"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725C8CD0" w14:textId="77777777" w:rsidR="00D46B4D" w:rsidRPr="00D27132" w:rsidRDefault="00D46B4D" w:rsidP="00C1533F">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6393078A" w14:textId="77777777" w:rsidR="00D46B4D" w:rsidRPr="00D27132" w:rsidRDefault="00D46B4D" w:rsidP="00C1533F">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A951C44" w14:textId="77777777" w:rsidR="00D46B4D" w:rsidRPr="00D27132" w:rsidRDefault="00D46B4D" w:rsidP="00C1533F">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56A1C17" w14:textId="77777777" w:rsidR="00D46B4D" w:rsidRPr="00D27132" w:rsidRDefault="00D46B4D" w:rsidP="00C1533F">
            <w:pPr>
              <w:pStyle w:val="TAL"/>
              <w:rPr>
                <w:lang w:eastAsia="en-GB"/>
              </w:rPr>
            </w:pPr>
            <w:r w:rsidRPr="00D27132">
              <w:rPr>
                <w:lang w:eastAsia="sv-SE"/>
              </w:rPr>
              <w:t>Perform the actions specified in 5.5a.1.4</w:t>
            </w:r>
          </w:p>
        </w:tc>
      </w:tr>
      <w:tr w:rsidR="00D46B4D" w:rsidRPr="00D27132" w14:paraId="421D554C"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A1AFB9B" w14:textId="77777777" w:rsidR="00D46B4D" w:rsidRPr="00D27132" w:rsidRDefault="00D46B4D" w:rsidP="00C1533F">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8334CBD" w14:textId="77777777" w:rsidR="00D46B4D" w:rsidRPr="00D27132" w:rsidRDefault="00D46B4D" w:rsidP="00C1533F">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2313C9ED" w14:textId="77777777" w:rsidR="00D46B4D" w:rsidRPr="00D27132" w:rsidRDefault="00D46B4D" w:rsidP="00C1533F">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3645B7" w14:textId="77777777" w:rsidR="00D46B4D" w:rsidRPr="00D27132" w:rsidRDefault="00D46B4D" w:rsidP="00C1533F">
            <w:pPr>
              <w:pStyle w:val="TAL"/>
              <w:rPr>
                <w:lang w:eastAsia="en-GB"/>
              </w:rPr>
            </w:pPr>
            <w:r w:rsidRPr="00D27132">
              <w:rPr>
                <w:rFonts w:eastAsia="Batang"/>
                <w:noProof/>
                <w:lang w:eastAsia="en-GB"/>
              </w:rPr>
              <w:t>Perform the actions as specified in 5.7.8.3.</w:t>
            </w:r>
          </w:p>
        </w:tc>
      </w:tr>
      <w:tr w:rsidR="00D46B4D" w:rsidRPr="00D27132" w14:paraId="0425C93B"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7A5E19F3" w14:textId="77777777" w:rsidR="00D46B4D" w:rsidRPr="00D27132" w:rsidRDefault="00D46B4D" w:rsidP="00C1533F">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07167B36" w14:textId="77777777" w:rsidR="00D46B4D" w:rsidRPr="00D27132" w:rsidRDefault="00D46B4D" w:rsidP="00C1533F">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4818AE1" w14:textId="77777777" w:rsidR="00D46B4D" w:rsidRPr="00D27132" w:rsidRDefault="00D46B4D" w:rsidP="00C1533F">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B99F6B" w14:textId="77777777" w:rsidR="00D46B4D" w:rsidRPr="00D27132" w:rsidRDefault="00D46B4D" w:rsidP="00C1533F">
            <w:pPr>
              <w:pStyle w:val="TAL"/>
              <w:rPr>
                <w:rFonts w:eastAsia="Batang"/>
                <w:noProof/>
                <w:lang w:eastAsia="en-GB"/>
              </w:rPr>
            </w:pPr>
            <w:r w:rsidRPr="00D27132">
              <w:rPr>
                <w:lang w:eastAsia="en-GB"/>
              </w:rPr>
              <w:t>No action.</w:t>
            </w:r>
          </w:p>
        </w:tc>
      </w:tr>
      <w:tr w:rsidR="00D46B4D" w:rsidRPr="00D27132" w14:paraId="4594BFAB"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8A58B90" w14:textId="77777777" w:rsidR="00D46B4D" w:rsidRPr="00D27132" w:rsidRDefault="00D46B4D" w:rsidP="00C1533F">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41E7F6D1" w14:textId="77777777" w:rsidR="00D46B4D" w:rsidRPr="00D27132" w:rsidRDefault="00D46B4D" w:rsidP="00C1533F">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AF49227" w14:textId="77777777" w:rsidR="00D46B4D" w:rsidRPr="00D27132" w:rsidRDefault="00D46B4D" w:rsidP="00C1533F">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1397E765" w14:textId="77777777" w:rsidR="00D46B4D" w:rsidRPr="00D27132" w:rsidRDefault="00D46B4D" w:rsidP="00C1533F">
            <w:pPr>
              <w:pStyle w:val="TAL"/>
              <w:rPr>
                <w:lang w:eastAsia="en-GB"/>
              </w:rPr>
            </w:pPr>
            <w:r w:rsidRPr="00D27132">
              <w:rPr>
                <w:rFonts w:cs="Arial"/>
                <w:szCs w:val="18"/>
                <w:lang w:eastAsia="en-GB"/>
              </w:rPr>
              <w:t>No action.</w:t>
            </w:r>
          </w:p>
        </w:tc>
      </w:tr>
      <w:tr w:rsidR="00D46B4D" w:rsidRPr="00D27132" w14:paraId="02718D94"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7689E2E0" w14:textId="77777777" w:rsidR="00D46B4D" w:rsidRPr="00D27132" w:rsidRDefault="00D46B4D" w:rsidP="00C1533F">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2D1B0D3" w14:textId="77777777" w:rsidR="00D46B4D" w:rsidRPr="00D27132" w:rsidRDefault="00D46B4D" w:rsidP="00C1533F">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795575"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6D05C4C"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02080BDC"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5951228F" w14:textId="77777777" w:rsidR="00D46B4D" w:rsidRPr="00D27132" w:rsidRDefault="00D46B4D" w:rsidP="00C1533F">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8A79FD8" w14:textId="77777777" w:rsidR="00D46B4D" w:rsidRPr="00D27132" w:rsidRDefault="00D46B4D" w:rsidP="00C1533F">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ABEE6B"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BE66D9D"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67A6A07C"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09BBB916" w14:textId="77777777" w:rsidR="00D46B4D" w:rsidRPr="00D27132" w:rsidRDefault="00D46B4D" w:rsidP="00C1533F">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1B84363" w14:textId="77777777" w:rsidR="00D46B4D" w:rsidRPr="00D27132" w:rsidRDefault="00D46B4D" w:rsidP="00C1533F">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FDCE87"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7E8C3A6"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0906233D"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7E6797A6" w14:textId="77777777" w:rsidR="00D46B4D" w:rsidRPr="00D27132" w:rsidRDefault="00D46B4D" w:rsidP="00C1533F">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731BD01" w14:textId="77777777" w:rsidR="00D46B4D" w:rsidRPr="00D27132" w:rsidRDefault="00D46B4D" w:rsidP="00C1533F">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A2CB962"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0D0E5A1"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7BD787DF"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B829527" w14:textId="77777777" w:rsidR="00D46B4D" w:rsidRPr="00D27132" w:rsidRDefault="00D46B4D" w:rsidP="00C1533F">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BA0E9A2" w14:textId="77777777" w:rsidR="00D46B4D" w:rsidRPr="00D27132" w:rsidRDefault="00D46B4D" w:rsidP="00C1533F">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2FDE58" w14:textId="77777777" w:rsidR="00D46B4D" w:rsidRPr="00D27132" w:rsidRDefault="00D46B4D" w:rsidP="00C1533F">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2719E6D" w14:textId="77777777" w:rsidR="00D46B4D" w:rsidRPr="00D27132" w:rsidRDefault="00D46B4D" w:rsidP="00C1533F">
            <w:pPr>
              <w:pStyle w:val="TAL"/>
              <w:rPr>
                <w:lang w:eastAsia="en-GB"/>
              </w:rPr>
            </w:pPr>
            <w:r w:rsidRPr="00D27132">
              <w:rPr>
                <w:lang w:eastAsia="en-GB"/>
              </w:rPr>
              <w:t>No action.</w:t>
            </w:r>
          </w:p>
        </w:tc>
      </w:tr>
      <w:tr w:rsidR="00D46B4D" w:rsidRPr="00D27132" w14:paraId="2ACE8FD5"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168472C5" w14:textId="77777777" w:rsidR="00D46B4D" w:rsidRPr="00D27132" w:rsidRDefault="00D46B4D" w:rsidP="00C1533F">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233B3AC" w14:textId="77777777" w:rsidR="00D46B4D" w:rsidRPr="00D27132" w:rsidRDefault="00D46B4D" w:rsidP="00C1533F">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80D1F5"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D03833D"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7677DD9B" w14:textId="77777777" w:rsidTr="00C1533F">
        <w:trPr>
          <w:cantSplit/>
        </w:trPr>
        <w:tc>
          <w:tcPr>
            <w:tcW w:w="1134" w:type="dxa"/>
            <w:tcBorders>
              <w:top w:val="single" w:sz="4" w:space="0" w:color="auto"/>
              <w:left w:val="single" w:sz="4" w:space="0" w:color="auto"/>
              <w:bottom w:val="single" w:sz="4" w:space="0" w:color="auto"/>
              <w:right w:val="single" w:sz="4" w:space="0" w:color="auto"/>
            </w:tcBorders>
          </w:tcPr>
          <w:p w14:paraId="51709B98" w14:textId="77777777" w:rsidR="00D46B4D" w:rsidRPr="00D27132" w:rsidRDefault="00D46B4D" w:rsidP="00C1533F">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80DFF6A" w14:textId="77777777" w:rsidR="00D46B4D" w:rsidRPr="00D27132" w:rsidRDefault="00D46B4D" w:rsidP="00C1533F">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7C0C869B" w14:textId="77777777" w:rsidR="00D46B4D" w:rsidRPr="00D27132" w:rsidRDefault="00D46B4D" w:rsidP="00C1533F">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Pr="00D27132">
              <w:rPr>
                <w:rFonts w:eastAsia="SimSun"/>
                <w:lang w:eastAsia="zh-CN"/>
              </w:rPr>
              <w:t xml:space="preserve">upon reception of </w:t>
            </w:r>
            <w:r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794E73E" w14:textId="77777777" w:rsidR="00D46B4D" w:rsidRPr="00D27132" w:rsidRDefault="00D46B4D" w:rsidP="00C1533F">
            <w:pPr>
              <w:pStyle w:val="TAL"/>
              <w:rPr>
                <w:lang w:eastAsia="en-GB"/>
              </w:rPr>
            </w:pPr>
            <w:r w:rsidRPr="00D27132">
              <w:rPr>
                <w:rFonts w:eastAsia="Batang"/>
                <w:noProof/>
                <w:lang w:eastAsia="en-GB"/>
              </w:rPr>
              <w:t>No action</w:t>
            </w:r>
          </w:p>
        </w:tc>
      </w:tr>
      <w:tr w:rsidR="00D46B4D" w:rsidRPr="00D27132" w14:paraId="6FA1FA85"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6F7D8A54" w14:textId="77777777" w:rsidR="00D46B4D" w:rsidRPr="00D27132" w:rsidRDefault="00D46B4D" w:rsidP="00C1533F">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E309EA5" w14:textId="77777777" w:rsidR="00D46B4D" w:rsidRPr="00D27132" w:rsidRDefault="00D46B4D" w:rsidP="00C1533F">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A42E998" w14:textId="77777777" w:rsidR="00D46B4D" w:rsidRPr="00D27132" w:rsidRDefault="00D46B4D" w:rsidP="00C1533F">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4085B44" w14:textId="77777777" w:rsidR="00D46B4D" w:rsidRPr="00D27132" w:rsidRDefault="00D46B4D" w:rsidP="00C1533F">
            <w:pPr>
              <w:pStyle w:val="TAL"/>
              <w:rPr>
                <w:lang w:eastAsia="en-GB"/>
              </w:rPr>
            </w:pPr>
            <w:r w:rsidRPr="00D27132">
              <w:rPr>
                <w:rFonts w:eastAsia="Batang"/>
                <w:noProof/>
                <w:lang w:eastAsia="en-GB"/>
              </w:rPr>
              <w:t>Perform the actions as specified in 5.3.13.</w:t>
            </w:r>
          </w:p>
        </w:tc>
      </w:tr>
      <w:tr w:rsidR="00D46B4D" w:rsidRPr="00D27132" w14:paraId="53497B6C"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414B0B6" w14:textId="77777777" w:rsidR="00D46B4D" w:rsidRPr="00D27132" w:rsidRDefault="00D46B4D" w:rsidP="00C1533F">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18CBFB47" w14:textId="77777777" w:rsidR="00D46B4D" w:rsidRPr="00D27132" w:rsidRDefault="00D46B4D" w:rsidP="00C1533F">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64739F5E" w14:textId="77777777" w:rsidR="00D46B4D" w:rsidRPr="00D27132" w:rsidRDefault="00D46B4D" w:rsidP="00C1533F">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2B5CB6A" w14:textId="77777777" w:rsidR="00D46B4D" w:rsidRPr="00D27132" w:rsidRDefault="00D46B4D" w:rsidP="00C1533F">
            <w:pPr>
              <w:pStyle w:val="TAL"/>
              <w:rPr>
                <w:rFonts w:eastAsia="Batang"/>
                <w:noProof/>
                <w:lang w:eastAsia="en-GB"/>
              </w:rPr>
            </w:pPr>
            <w:r w:rsidRPr="00D27132">
              <w:rPr>
                <w:rFonts w:eastAsia="Batang"/>
                <w:noProof/>
                <w:lang w:eastAsia="en-GB"/>
              </w:rPr>
              <w:t>Perform the actions as specified in 5.3.14.4.</w:t>
            </w:r>
          </w:p>
        </w:tc>
      </w:tr>
      <w:tr w:rsidR="00D46B4D" w:rsidRPr="00D27132" w14:paraId="26DCC54F"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510B6E0" w14:textId="77777777" w:rsidR="00D46B4D" w:rsidRPr="00D27132" w:rsidRDefault="00D46B4D" w:rsidP="00C1533F">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2D4484A5" w14:textId="77777777" w:rsidR="00D46B4D" w:rsidRPr="00D27132" w:rsidRDefault="00D46B4D" w:rsidP="00C1533F">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8A17C8B" w14:textId="77777777" w:rsidR="00D46B4D" w:rsidRPr="00D27132" w:rsidRDefault="00D46B4D" w:rsidP="00C1533F">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633A8BB" w14:textId="77777777" w:rsidR="00D46B4D" w:rsidRPr="00D27132" w:rsidRDefault="00D46B4D" w:rsidP="00C1533F">
            <w:pPr>
              <w:pStyle w:val="TAL"/>
              <w:rPr>
                <w:rFonts w:eastAsia="Batang"/>
                <w:noProof/>
                <w:lang w:eastAsia="en-GB"/>
              </w:rPr>
            </w:pPr>
            <w:r w:rsidRPr="00D27132">
              <w:rPr>
                <w:rFonts w:eastAsia="Batang"/>
                <w:noProof/>
                <w:lang w:eastAsia="en-GB"/>
              </w:rPr>
              <w:t xml:space="preserve">Perform the </w:t>
            </w:r>
            <w:r w:rsidRPr="00D27132">
              <w:rPr>
                <w:rFonts w:cs="Arial"/>
                <w:szCs w:val="18"/>
                <w:lang w:eastAsia="sv-SE"/>
              </w:rPr>
              <w:t>Sidelink radio link failure related actions as specified in 5.8.9.3.</w:t>
            </w:r>
          </w:p>
        </w:tc>
      </w:tr>
    </w:tbl>
    <w:p w14:paraId="7E8A2417" w14:textId="77777777" w:rsidR="00D46B4D" w:rsidRPr="00D27132" w:rsidRDefault="00D46B4D" w:rsidP="00D46B4D"/>
    <w:p w14:paraId="14976FA2" w14:textId="77777777" w:rsidR="00D46B4D" w:rsidRPr="00D27132" w:rsidRDefault="00D46B4D" w:rsidP="00D46B4D">
      <w:pPr>
        <w:pStyle w:val="Heading3"/>
      </w:pPr>
      <w:bookmarkStart w:id="2688" w:name="_Toc60777578"/>
      <w:bookmarkStart w:id="2689" w:name="_Toc90651453"/>
      <w:r w:rsidRPr="00D27132">
        <w:t>7.1.2</w:t>
      </w:r>
      <w:r w:rsidRPr="00D27132">
        <w:tab/>
        <w:t>Timer handling</w:t>
      </w:r>
      <w:bookmarkEnd w:id="2688"/>
      <w:bookmarkEnd w:id="2689"/>
    </w:p>
    <w:p w14:paraId="10A25546" w14:textId="77777777" w:rsidR="00D46B4D" w:rsidRPr="00D27132" w:rsidRDefault="00D46B4D" w:rsidP="00D46B4D">
      <w:r w:rsidRPr="00D27132">
        <w:t>When the UE applies zero value for a timer, the timer shall be started and immediately expire unless explicitly stated otherwise.</w:t>
      </w:r>
    </w:p>
    <w:p w14:paraId="3EAE137B" w14:textId="77777777" w:rsidR="00D46B4D" w:rsidRPr="00D27132" w:rsidRDefault="00D46B4D" w:rsidP="00D46B4D">
      <w:pPr>
        <w:pStyle w:val="Heading2"/>
      </w:pPr>
      <w:bookmarkStart w:id="2690" w:name="_Toc60777579"/>
      <w:bookmarkStart w:id="2691" w:name="_Toc90651454"/>
      <w:r w:rsidRPr="00D27132">
        <w:lastRenderedPageBreak/>
        <w:t>7.2</w:t>
      </w:r>
      <w:r w:rsidRPr="00D27132">
        <w:tab/>
        <w:t>Counters</w:t>
      </w:r>
      <w:bookmarkEnd w:id="2690"/>
      <w:bookmarkEnd w:id="26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46B4D" w:rsidRPr="00D27132" w14:paraId="3DBF45C4" w14:textId="77777777" w:rsidTr="00C1533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72E203D" w14:textId="77777777" w:rsidR="00D46B4D" w:rsidRPr="00D27132" w:rsidRDefault="00D46B4D" w:rsidP="00C1533F">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F9793BB" w14:textId="77777777" w:rsidR="00D46B4D" w:rsidRPr="00D27132" w:rsidRDefault="00D46B4D" w:rsidP="00C1533F">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750B6963" w14:textId="77777777" w:rsidR="00D46B4D" w:rsidRPr="00D27132" w:rsidRDefault="00D46B4D" w:rsidP="00C1533F">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1D6EFED" w14:textId="77777777" w:rsidR="00D46B4D" w:rsidRPr="00D27132" w:rsidRDefault="00D46B4D" w:rsidP="00C1533F">
            <w:pPr>
              <w:pStyle w:val="TAH"/>
              <w:rPr>
                <w:lang w:eastAsia="en-GB"/>
              </w:rPr>
            </w:pPr>
            <w:r w:rsidRPr="00D27132">
              <w:rPr>
                <w:lang w:eastAsia="en-GB"/>
              </w:rPr>
              <w:t>When reaching max value</w:t>
            </w:r>
          </w:p>
        </w:tc>
      </w:tr>
      <w:tr w:rsidR="00D46B4D" w:rsidRPr="00D27132" w14:paraId="5FAC3149"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6DE454E7" w14:textId="77777777" w:rsidR="00D46B4D" w:rsidRPr="00D27132" w:rsidRDefault="00D46B4D" w:rsidP="00C1533F">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6B9A26EA" w14:textId="77777777" w:rsidR="00D46B4D" w:rsidRPr="00D27132" w:rsidRDefault="00D46B4D" w:rsidP="00C1533F">
            <w:pPr>
              <w:pStyle w:val="TAL"/>
              <w:rPr>
                <w:lang w:eastAsia="en-GB"/>
              </w:rPr>
            </w:pPr>
            <w:r w:rsidRPr="00D27132">
              <w:rPr>
                <w:lang w:eastAsia="en-GB"/>
              </w:rPr>
              <w:t>Upon reception of "in-sync" indication from lower layers;</w:t>
            </w:r>
          </w:p>
          <w:p w14:paraId="13D3C8BC" w14:textId="77777777" w:rsidR="00D46B4D" w:rsidRPr="00D27132" w:rsidRDefault="00D46B4D" w:rsidP="00C1533F">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3EC8932A" w14:textId="77777777" w:rsidR="00D46B4D" w:rsidRPr="00D27132" w:rsidRDefault="00D46B4D" w:rsidP="00C1533F">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FC274F2" w14:textId="77777777" w:rsidR="00D46B4D" w:rsidRPr="00D27132" w:rsidRDefault="00D46B4D" w:rsidP="00C1533F">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20D34B7" w14:textId="77777777" w:rsidR="00D46B4D" w:rsidRPr="00D27132" w:rsidRDefault="00D46B4D" w:rsidP="00C1533F">
            <w:pPr>
              <w:pStyle w:val="TAL"/>
              <w:rPr>
                <w:lang w:eastAsia="en-GB"/>
              </w:rPr>
            </w:pPr>
            <w:r w:rsidRPr="00D27132">
              <w:rPr>
                <w:lang w:eastAsia="en-GB"/>
              </w:rPr>
              <w:t>Start timer T310</w:t>
            </w:r>
          </w:p>
        </w:tc>
      </w:tr>
      <w:tr w:rsidR="00D46B4D" w:rsidRPr="00D27132" w14:paraId="711274B7"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6BEBB16E" w14:textId="77777777" w:rsidR="00D46B4D" w:rsidRPr="00D27132" w:rsidRDefault="00D46B4D" w:rsidP="00C1533F">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4C02C917" w14:textId="77777777" w:rsidR="00D46B4D" w:rsidRPr="00D27132" w:rsidRDefault="00D46B4D" w:rsidP="00C1533F">
            <w:pPr>
              <w:pStyle w:val="TAL"/>
              <w:rPr>
                <w:lang w:eastAsia="en-GB"/>
              </w:rPr>
            </w:pPr>
            <w:r w:rsidRPr="00D27132">
              <w:rPr>
                <w:lang w:eastAsia="en-GB"/>
              </w:rPr>
              <w:t>Upon reception of "out-of-sync" indication from lower layers;</w:t>
            </w:r>
          </w:p>
          <w:p w14:paraId="21E94236" w14:textId="77777777" w:rsidR="00D46B4D" w:rsidRPr="00D27132" w:rsidRDefault="00D46B4D" w:rsidP="00C1533F">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0C9DD6B4" w14:textId="77777777" w:rsidR="00D46B4D" w:rsidRPr="00D27132" w:rsidRDefault="00D46B4D" w:rsidP="00C1533F">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E427D00" w14:textId="77777777" w:rsidR="00D46B4D" w:rsidRPr="00D27132" w:rsidRDefault="00D46B4D" w:rsidP="00C1533F">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7C23905" w14:textId="77777777" w:rsidR="00D46B4D" w:rsidRPr="00D27132" w:rsidRDefault="00D46B4D" w:rsidP="00C1533F">
            <w:pPr>
              <w:pStyle w:val="TAL"/>
              <w:rPr>
                <w:lang w:eastAsia="en-GB"/>
              </w:rPr>
            </w:pPr>
            <w:r w:rsidRPr="00D27132">
              <w:rPr>
                <w:lang w:eastAsia="en-GB"/>
              </w:rPr>
              <w:t>Stop the timer T310.</w:t>
            </w:r>
          </w:p>
        </w:tc>
      </w:tr>
    </w:tbl>
    <w:p w14:paraId="6C149314" w14:textId="77777777" w:rsidR="00D46B4D" w:rsidRPr="00D27132" w:rsidRDefault="00D46B4D" w:rsidP="00D46B4D"/>
    <w:p w14:paraId="6C5B572E" w14:textId="77777777" w:rsidR="00D46B4D" w:rsidRPr="00D27132" w:rsidRDefault="00D46B4D" w:rsidP="00D46B4D">
      <w:pPr>
        <w:pStyle w:val="Heading2"/>
      </w:pPr>
      <w:bookmarkStart w:id="2692" w:name="_Toc60777580"/>
      <w:bookmarkStart w:id="2693" w:name="_Toc90651455"/>
      <w:r w:rsidRPr="00D27132">
        <w:t>7.3</w:t>
      </w:r>
      <w:r w:rsidRPr="00D27132">
        <w:tab/>
        <w:t>Constants</w:t>
      </w:r>
      <w:bookmarkEnd w:id="2692"/>
      <w:bookmarkEnd w:id="26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46B4D" w:rsidRPr="00D27132" w14:paraId="3E655C57" w14:textId="77777777" w:rsidTr="00C1533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72C75BA" w14:textId="77777777" w:rsidR="00D46B4D" w:rsidRPr="00D27132" w:rsidRDefault="00D46B4D" w:rsidP="00C1533F">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FAD1758" w14:textId="77777777" w:rsidR="00D46B4D" w:rsidRPr="00D27132" w:rsidRDefault="00D46B4D" w:rsidP="00C1533F">
            <w:pPr>
              <w:pStyle w:val="TAH"/>
              <w:rPr>
                <w:lang w:eastAsia="en-GB"/>
              </w:rPr>
            </w:pPr>
            <w:r w:rsidRPr="00D27132">
              <w:rPr>
                <w:lang w:eastAsia="en-GB"/>
              </w:rPr>
              <w:t>Usage</w:t>
            </w:r>
          </w:p>
        </w:tc>
      </w:tr>
      <w:tr w:rsidR="00D46B4D" w:rsidRPr="00D27132" w14:paraId="1AD784BC" w14:textId="77777777" w:rsidTr="00C1533F">
        <w:trPr>
          <w:cantSplit/>
        </w:trPr>
        <w:tc>
          <w:tcPr>
            <w:tcW w:w="1701" w:type="dxa"/>
            <w:tcBorders>
              <w:top w:val="single" w:sz="4" w:space="0" w:color="auto"/>
              <w:left w:val="single" w:sz="4" w:space="0" w:color="auto"/>
              <w:bottom w:val="single" w:sz="4" w:space="0" w:color="auto"/>
              <w:right w:val="single" w:sz="4" w:space="0" w:color="auto"/>
            </w:tcBorders>
            <w:hideMark/>
          </w:tcPr>
          <w:p w14:paraId="5194597C" w14:textId="77777777" w:rsidR="00D46B4D" w:rsidRPr="00D27132" w:rsidRDefault="00D46B4D" w:rsidP="00C1533F">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39C8C2" w14:textId="77777777" w:rsidR="00D46B4D" w:rsidRPr="00D27132" w:rsidRDefault="00D46B4D" w:rsidP="00C1533F">
            <w:pPr>
              <w:pStyle w:val="TAL"/>
              <w:rPr>
                <w:lang w:eastAsia="en-GB"/>
              </w:rPr>
            </w:pPr>
            <w:r w:rsidRPr="00D27132">
              <w:rPr>
                <w:lang w:eastAsia="en-GB"/>
              </w:rPr>
              <w:t>Maximum number of consecutive "out-of-sync" indications for the SpCell received from lower layers</w:t>
            </w:r>
          </w:p>
        </w:tc>
      </w:tr>
      <w:tr w:rsidR="00D46B4D" w:rsidRPr="00D27132" w14:paraId="25043F02" w14:textId="77777777" w:rsidTr="00C1533F">
        <w:trPr>
          <w:cantSplit/>
        </w:trPr>
        <w:tc>
          <w:tcPr>
            <w:tcW w:w="1701" w:type="dxa"/>
            <w:tcBorders>
              <w:top w:val="single" w:sz="4" w:space="0" w:color="auto"/>
              <w:left w:val="single" w:sz="4" w:space="0" w:color="auto"/>
              <w:bottom w:val="single" w:sz="4" w:space="0" w:color="auto"/>
              <w:right w:val="single" w:sz="4" w:space="0" w:color="auto"/>
            </w:tcBorders>
            <w:hideMark/>
          </w:tcPr>
          <w:p w14:paraId="590BD3FF" w14:textId="77777777" w:rsidR="00D46B4D" w:rsidRPr="00D27132" w:rsidRDefault="00D46B4D" w:rsidP="00C1533F">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5D0C437" w14:textId="77777777" w:rsidR="00D46B4D" w:rsidRPr="00D27132" w:rsidRDefault="00D46B4D" w:rsidP="00C1533F">
            <w:pPr>
              <w:pStyle w:val="TAL"/>
              <w:rPr>
                <w:lang w:eastAsia="en-GB"/>
              </w:rPr>
            </w:pPr>
            <w:r w:rsidRPr="00D27132">
              <w:rPr>
                <w:lang w:eastAsia="en-GB"/>
              </w:rPr>
              <w:t>Maximum number of consecutive "in-sync" indications for the SpCell received from lower layers</w:t>
            </w:r>
          </w:p>
        </w:tc>
      </w:tr>
    </w:tbl>
    <w:p w14:paraId="2EF1FF14" w14:textId="77777777" w:rsidR="00D46B4D" w:rsidRPr="00D27132" w:rsidRDefault="00D46B4D" w:rsidP="00D46B4D">
      <w:pPr>
        <w:rPr>
          <w:rFonts w:eastAsia="MS Mincho"/>
        </w:rPr>
      </w:pPr>
    </w:p>
    <w:p w14:paraId="14D36375" w14:textId="77777777" w:rsidR="00D46B4D" w:rsidRPr="00D27132" w:rsidRDefault="00D46B4D" w:rsidP="00D46B4D">
      <w:pPr>
        <w:pStyle w:val="Heading2"/>
        <w:rPr>
          <w:rFonts w:eastAsia="MS Mincho"/>
        </w:rPr>
      </w:pPr>
      <w:bookmarkStart w:id="2694" w:name="_Toc60777581"/>
      <w:bookmarkStart w:id="2695" w:name="_Toc90651456"/>
      <w:r w:rsidRPr="00D27132">
        <w:rPr>
          <w:rFonts w:eastAsia="MS Mincho"/>
        </w:rPr>
        <w:t>7.4</w:t>
      </w:r>
      <w:r w:rsidRPr="00D27132">
        <w:rPr>
          <w:rFonts w:eastAsia="MS Mincho"/>
        </w:rPr>
        <w:tab/>
        <w:t>UE variables</w:t>
      </w:r>
      <w:bookmarkEnd w:id="2694"/>
      <w:bookmarkEnd w:id="2695"/>
    </w:p>
    <w:p w14:paraId="0C9B3408" w14:textId="77777777" w:rsidR="00D46B4D" w:rsidRPr="00D27132" w:rsidRDefault="00D46B4D" w:rsidP="00D46B4D">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927D70C" w14:textId="77777777" w:rsidR="00D46B4D" w:rsidRPr="00D27132" w:rsidRDefault="00D46B4D" w:rsidP="00D46B4D">
      <w:pPr>
        <w:pStyle w:val="Heading4"/>
        <w:rPr>
          <w:rFonts w:eastAsia="MS Mincho"/>
        </w:rPr>
      </w:pPr>
      <w:bookmarkStart w:id="2696" w:name="_Toc60777582"/>
      <w:bookmarkStart w:id="2697" w:name="_Toc90651457"/>
      <w:r w:rsidRPr="00D27132">
        <w:rPr>
          <w:rFonts w:eastAsia="MS Mincho"/>
        </w:rPr>
        <w:t>–</w:t>
      </w:r>
      <w:r w:rsidRPr="00D27132">
        <w:rPr>
          <w:rFonts w:eastAsia="MS Mincho"/>
        </w:rPr>
        <w:tab/>
      </w:r>
      <w:r w:rsidRPr="00D27132">
        <w:rPr>
          <w:rFonts w:eastAsia="MS Mincho"/>
          <w:i/>
        </w:rPr>
        <w:t>NR-UE-Variables</w:t>
      </w:r>
      <w:bookmarkEnd w:id="2696"/>
      <w:bookmarkEnd w:id="2697"/>
    </w:p>
    <w:p w14:paraId="4871AD6B" w14:textId="77777777" w:rsidR="00D46B4D" w:rsidRPr="00D27132" w:rsidRDefault="00D46B4D" w:rsidP="00D46B4D">
      <w:pPr>
        <w:rPr>
          <w:rFonts w:eastAsia="MS Mincho"/>
        </w:rPr>
      </w:pPr>
      <w:r w:rsidRPr="00D27132">
        <w:t>This ASN.1 segment is the start of the NR UE variable definitions.</w:t>
      </w:r>
    </w:p>
    <w:p w14:paraId="4C16B557" w14:textId="77777777" w:rsidR="00D46B4D" w:rsidRPr="00D27132" w:rsidRDefault="00D46B4D" w:rsidP="00D46B4D">
      <w:pPr>
        <w:pStyle w:val="PL"/>
      </w:pPr>
      <w:r w:rsidRPr="00D27132">
        <w:lastRenderedPageBreak/>
        <w:t>-- ASN1START</w:t>
      </w:r>
    </w:p>
    <w:p w14:paraId="1E37B1C9" w14:textId="77777777" w:rsidR="00D46B4D" w:rsidRPr="00D27132" w:rsidRDefault="00D46B4D" w:rsidP="00D46B4D">
      <w:pPr>
        <w:pStyle w:val="PL"/>
      </w:pPr>
      <w:r w:rsidRPr="00D27132">
        <w:t>-- NR-UE-VARIABLES-START</w:t>
      </w:r>
    </w:p>
    <w:p w14:paraId="59AC2411" w14:textId="77777777" w:rsidR="00D46B4D" w:rsidRPr="00D27132" w:rsidRDefault="00D46B4D" w:rsidP="00D46B4D">
      <w:pPr>
        <w:pStyle w:val="PL"/>
      </w:pPr>
    </w:p>
    <w:p w14:paraId="3BF074EC" w14:textId="77777777" w:rsidR="00D46B4D" w:rsidRPr="00D27132" w:rsidRDefault="00D46B4D" w:rsidP="00D46B4D">
      <w:pPr>
        <w:pStyle w:val="PL"/>
      </w:pPr>
      <w:r w:rsidRPr="00D27132">
        <w:t>NR-UE-Variables DEFINITIONS AUTOMATIC TAGS ::=</w:t>
      </w:r>
    </w:p>
    <w:p w14:paraId="12C245EC" w14:textId="77777777" w:rsidR="00D46B4D" w:rsidRPr="00D27132" w:rsidRDefault="00D46B4D" w:rsidP="00D46B4D">
      <w:pPr>
        <w:pStyle w:val="PL"/>
      </w:pPr>
    </w:p>
    <w:p w14:paraId="42012D73" w14:textId="77777777" w:rsidR="00D46B4D" w:rsidRPr="00D27132" w:rsidRDefault="00D46B4D" w:rsidP="00D46B4D">
      <w:pPr>
        <w:pStyle w:val="PL"/>
      </w:pPr>
      <w:r w:rsidRPr="00D27132">
        <w:t>BEGIN</w:t>
      </w:r>
    </w:p>
    <w:p w14:paraId="42396FE4" w14:textId="77777777" w:rsidR="00D46B4D" w:rsidRPr="00D27132" w:rsidRDefault="00D46B4D" w:rsidP="00D46B4D">
      <w:pPr>
        <w:pStyle w:val="PL"/>
      </w:pPr>
    </w:p>
    <w:p w14:paraId="308652DF" w14:textId="77777777" w:rsidR="00D46B4D" w:rsidRPr="00D27132" w:rsidRDefault="00D46B4D" w:rsidP="00D46B4D">
      <w:pPr>
        <w:pStyle w:val="PL"/>
      </w:pPr>
      <w:r w:rsidRPr="00D27132">
        <w:t>IMPORTS</w:t>
      </w:r>
    </w:p>
    <w:p w14:paraId="2C261512" w14:textId="77777777" w:rsidR="00D46B4D" w:rsidRPr="00D27132" w:rsidRDefault="00D46B4D" w:rsidP="00D46B4D">
      <w:pPr>
        <w:pStyle w:val="PL"/>
      </w:pPr>
      <w:r w:rsidRPr="00D27132">
        <w:t xml:space="preserve">    ARFCN-ValueNR,</w:t>
      </w:r>
    </w:p>
    <w:p w14:paraId="4C032822" w14:textId="77777777" w:rsidR="00D46B4D" w:rsidRPr="00D27132" w:rsidRDefault="00D46B4D" w:rsidP="00D46B4D">
      <w:pPr>
        <w:pStyle w:val="PL"/>
      </w:pPr>
      <w:r w:rsidRPr="00D27132">
        <w:t xml:space="preserve">    CellIdentity,</w:t>
      </w:r>
    </w:p>
    <w:p w14:paraId="30277CF7" w14:textId="77777777" w:rsidR="00D46B4D" w:rsidRPr="00D27132" w:rsidRDefault="00D46B4D" w:rsidP="00D46B4D">
      <w:pPr>
        <w:pStyle w:val="PL"/>
      </w:pPr>
      <w:r w:rsidRPr="00D27132">
        <w:t xml:space="preserve">    EUTRA-PhysCellId,</w:t>
      </w:r>
    </w:p>
    <w:p w14:paraId="75F1D6AF" w14:textId="77777777" w:rsidR="00D46B4D" w:rsidRPr="00D27132" w:rsidRDefault="00D46B4D" w:rsidP="00D46B4D">
      <w:pPr>
        <w:pStyle w:val="PL"/>
      </w:pPr>
      <w:r w:rsidRPr="00D27132">
        <w:t xml:space="preserve">    MeasId,</w:t>
      </w:r>
    </w:p>
    <w:p w14:paraId="59C5F84D" w14:textId="77777777" w:rsidR="00D46B4D" w:rsidRPr="00D27132" w:rsidRDefault="00D46B4D" w:rsidP="00D46B4D">
      <w:pPr>
        <w:pStyle w:val="PL"/>
      </w:pPr>
      <w:r w:rsidRPr="00D27132">
        <w:t xml:space="preserve">    MeasIdToAddModList,</w:t>
      </w:r>
    </w:p>
    <w:p w14:paraId="1AD37E36" w14:textId="77777777" w:rsidR="00D46B4D" w:rsidRPr="00D27132" w:rsidRDefault="00D46B4D" w:rsidP="00D46B4D">
      <w:pPr>
        <w:pStyle w:val="PL"/>
      </w:pPr>
      <w:r w:rsidRPr="00D27132">
        <w:t xml:space="preserve">    MeasIdleCarrierEUTRA-r16,</w:t>
      </w:r>
    </w:p>
    <w:p w14:paraId="3E9DA819" w14:textId="77777777" w:rsidR="00D46B4D" w:rsidRPr="00D27132" w:rsidRDefault="00D46B4D" w:rsidP="00D46B4D">
      <w:pPr>
        <w:pStyle w:val="PL"/>
      </w:pPr>
      <w:r w:rsidRPr="00D27132">
        <w:t xml:space="preserve">    MeasIdleCarrierNR-r16,</w:t>
      </w:r>
    </w:p>
    <w:p w14:paraId="41468FB0" w14:textId="77777777" w:rsidR="00D46B4D" w:rsidRPr="00D27132" w:rsidRDefault="00D46B4D" w:rsidP="00D46B4D">
      <w:pPr>
        <w:pStyle w:val="PL"/>
      </w:pPr>
      <w:r w:rsidRPr="00D27132">
        <w:t xml:space="preserve">    MeasResultIdleEUTRA-r16,</w:t>
      </w:r>
    </w:p>
    <w:p w14:paraId="4B032D27" w14:textId="77777777" w:rsidR="00D46B4D" w:rsidRPr="00D27132" w:rsidRDefault="00D46B4D" w:rsidP="00D46B4D">
      <w:pPr>
        <w:pStyle w:val="PL"/>
      </w:pPr>
      <w:r w:rsidRPr="00D27132">
        <w:t xml:space="preserve">    MeasResultIdleNR-r16,</w:t>
      </w:r>
    </w:p>
    <w:p w14:paraId="53E7FF51" w14:textId="77777777" w:rsidR="00D46B4D" w:rsidRPr="00D27132" w:rsidRDefault="00D46B4D" w:rsidP="00D46B4D">
      <w:pPr>
        <w:pStyle w:val="PL"/>
      </w:pPr>
      <w:r w:rsidRPr="00D27132">
        <w:t xml:space="preserve">    MeasObjectToAddModList,</w:t>
      </w:r>
    </w:p>
    <w:p w14:paraId="063AB194" w14:textId="77777777" w:rsidR="00D46B4D" w:rsidRPr="00D27132" w:rsidRDefault="00D46B4D" w:rsidP="00D46B4D">
      <w:pPr>
        <w:pStyle w:val="PL"/>
      </w:pPr>
      <w:r w:rsidRPr="00D27132">
        <w:t xml:space="preserve">    PhysCellId,</w:t>
      </w:r>
    </w:p>
    <w:p w14:paraId="14BB2481" w14:textId="77777777" w:rsidR="00D46B4D" w:rsidRPr="00D27132" w:rsidRDefault="00D46B4D" w:rsidP="00D46B4D">
      <w:pPr>
        <w:pStyle w:val="PL"/>
      </w:pPr>
      <w:r w:rsidRPr="00D27132">
        <w:t xml:space="preserve">    RNTI-Value,</w:t>
      </w:r>
    </w:p>
    <w:p w14:paraId="6A742301" w14:textId="77777777" w:rsidR="00D46B4D" w:rsidRPr="00D27132" w:rsidRDefault="00D46B4D" w:rsidP="00D46B4D">
      <w:pPr>
        <w:pStyle w:val="PL"/>
      </w:pPr>
      <w:r w:rsidRPr="00D27132">
        <w:t xml:space="preserve">    ReportConfigToAddModList,</w:t>
      </w:r>
    </w:p>
    <w:p w14:paraId="046FDBC5" w14:textId="77777777" w:rsidR="00D46B4D" w:rsidRPr="00D27132" w:rsidRDefault="00D46B4D" w:rsidP="00D46B4D">
      <w:pPr>
        <w:pStyle w:val="PL"/>
      </w:pPr>
      <w:r w:rsidRPr="00D27132">
        <w:t xml:space="preserve">    RSRP-Range,</w:t>
      </w:r>
    </w:p>
    <w:p w14:paraId="524ED873" w14:textId="77777777" w:rsidR="00D46B4D" w:rsidRPr="00D27132" w:rsidRDefault="00D46B4D" w:rsidP="00D46B4D">
      <w:pPr>
        <w:pStyle w:val="PL"/>
      </w:pPr>
      <w:r w:rsidRPr="00D27132">
        <w:t xml:space="preserve">    SL-MeasId-r16,</w:t>
      </w:r>
    </w:p>
    <w:p w14:paraId="35D2A359" w14:textId="77777777" w:rsidR="00D46B4D" w:rsidRPr="00D27132" w:rsidRDefault="00D46B4D" w:rsidP="00D46B4D">
      <w:pPr>
        <w:pStyle w:val="PL"/>
      </w:pPr>
      <w:r w:rsidRPr="00D27132">
        <w:t xml:space="preserve">    SL-MeasIdList-r16,</w:t>
      </w:r>
    </w:p>
    <w:p w14:paraId="6CD15290" w14:textId="77777777" w:rsidR="00D46B4D" w:rsidRPr="00D27132" w:rsidRDefault="00D46B4D" w:rsidP="00D46B4D">
      <w:pPr>
        <w:pStyle w:val="PL"/>
      </w:pPr>
      <w:r w:rsidRPr="00D27132">
        <w:t xml:space="preserve">    SL-MeasObjectList-r16,</w:t>
      </w:r>
    </w:p>
    <w:p w14:paraId="35595839" w14:textId="77777777" w:rsidR="00D46B4D" w:rsidRPr="00D27132" w:rsidRDefault="00D46B4D" w:rsidP="00D46B4D">
      <w:pPr>
        <w:pStyle w:val="PL"/>
      </w:pPr>
      <w:r w:rsidRPr="00D27132">
        <w:t xml:space="preserve">    SL-ReportConfigList-r16,</w:t>
      </w:r>
    </w:p>
    <w:p w14:paraId="3F9A4A90" w14:textId="77777777" w:rsidR="00D46B4D" w:rsidRPr="00D27132" w:rsidRDefault="00D46B4D" w:rsidP="00D46B4D">
      <w:pPr>
        <w:pStyle w:val="PL"/>
      </w:pPr>
      <w:r w:rsidRPr="00D27132">
        <w:t xml:space="preserve">    SL-QuantityConfig-r16,</w:t>
      </w:r>
    </w:p>
    <w:p w14:paraId="1D2B5792" w14:textId="77777777" w:rsidR="00D46B4D" w:rsidRPr="00D27132" w:rsidRDefault="00D46B4D" w:rsidP="00D46B4D">
      <w:pPr>
        <w:pStyle w:val="PL"/>
      </w:pPr>
      <w:r w:rsidRPr="00D27132">
        <w:t xml:space="preserve">    Tx-PoolMeasList-r16,</w:t>
      </w:r>
    </w:p>
    <w:p w14:paraId="22CB4D0A" w14:textId="77777777" w:rsidR="00D46B4D" w:rsidRPr="00D27132" w:rsidRDefault="00D46B4D" w:rsidP="00D46B4D">
      <w:pPr>
        <w:pStyle w:val="PL"/>
      </w:pPr>
      <w:r w:rsidRPr="00D27132">
        <w:t xml:space="preserve">    QuantityConfig,</w:t>
      </w:r>
    </w:p>
    <w:p w14:paraId="6C5739AB" w14:textId="77777777" w:rsidR="00D46B4D" w:rsidRPr="00D27132" w:rsidRDefault="00D46B4D" w:rsidP="00D46B4D">
      <w:pPr>
        <w:pStyle w:val="PL"/>
      </w:pPr>
      <w:r w:rsidRPr="00D27132">
        <w:t xml:space="preserve">    maxNrofCellMeas,</w:t>
      </w:r>
    </w:p>
    <w:p w14:paraId="694C486F" w14:textId="77777777" w:rsidR="00D46B4D" w:rsidRPr="00D27132" w:rsidRDefault="00D46B4D" w:rsidP="00D46B4D">
      <w:pPr>
        <w:pStyle w:val="PL"/>
      </w:pPr>
      <w:r w:rsidRPr="00D27132">
        <w:t xml:space="preserve">    maxNrofMeasId,</w:t>
      </w:r>
    </w:p>
    <w:p w14:paraId="2E83B925" w14:textId="77777777" w:rsidR="00D46B4D" w:rsidRPr="00D27132" w:rsidRDefault="00D46B4D" w:rsidP="00D46B4D">
      <w:pPr>
        <w:pStyle w:val="PL"/>
      </w:pPr>
      <w:r w:rsidRPr="00D27132">
        <w:t xml:space="preserve">    maxFreqIdle-r16,</w:t>
      </w:r>
    </w:p>
    <w:p w14:paraId="0E628CB9" w14:textId="77777777" w:rsidR="00D46B4D" w:rsidRPr="00D27132" w:rsidRDefault="00D46B4D" w:rsidP="00D46B4D">
      <w:pPr>
        <w:pStyle w:val="PL"/>
      </w:pPr>
      <w:r w:rsidRPr="00D27132">
        <w:t xml:space="preserve">    PhysCellIdUTRA-FDD-r16,</w:t>
      </w:r>
    </w:p>
    <w:p w14:paraId="75BD453C" w14:textId="77777777" w:rsidR="00D46B4D" w:rsidRPr="00D27132" w:rsidRDefault="00D46B4D" w:rsidP="00D46B4D">
      <w:pPr>
        <w:pStyle w:val="PL"/>
      </w:pPr>
      <w:r w:rsidRPr="00D27132">
        <w:t xml:space="preserve">    ValidityAreaList-r16,</w:t>
      </w:r>
    </w:p>
    <w:p w14:paraId="7915F931" w14:textId="77777777" w:rsidR="00D46B4D" w:rsidRPr="00D27132" w:rsidRDefault="00D46B4D" w:rsidP="00D46B4D">
      <w:pPr>
        <w:pStyle w:val="PL"/>
      </w:pPr>
      <w:r w:rsidRPr="00D27132">
        <w:t xml:space="preserve">    CondReconfigToAddModList-r16,</w:t>
      </w:r>
    </w:p>
    <w:p w14:paraId="5B05CA4E" w14:textId="77777777" w:rsidR="00D46B4D" w:rsidRPr="00D27132" w:rsidRDefault="00D46B4D" w:rsidP="00D46B4D">
      <w:pPr>
        <w:pStyle w:val="PL"/>
      </w:pPr>
      <w:r w:rsidRPr="00D27132">
        <w:t xml:space="preserve">    ConnEstFailReport-r16,</w:t>
      </w:r>
    </w:p>
    <w:p w14:paraId="082EF5C5" w14:textId="77777777" w:rsidR="00D46B4D" w:rsidRPr="00D27132" w:rsidRDefault="00D46B4D" w:rsidP="00D46B4D">
      <w:pPr>
        <w:pStyle w:val="PL"/>
      </w:pPr>
      <w:r w:rsidRPr="00D27132">
        <w:t xml:space="preserve">    LoggingDuration-r16,</w:t>
      </w:r>
    </w:p>
    <w:p w14:paraId="0C973B78" w14:textId="77777777" w:rsidR="00D46B4D" w:rsidRPr="00D27132" w:rsidRDefault="00D46B4D" w:rsidP="00D46B4D">
      <w:pPr>
        <w:pStyle w:val="PL"/>
      </w:pPr>
      <w:r w:rsidRPr="00D27132">
        <w:t xml:space="preserve">    LoggingInterval-r16,</w:t>
      </w:r>
    </w:p>
    <w:p w14:paraId="20D12737" w14:textId="77777777" w:rsidR="00D46B4D" w:rsidRPr="00D27132" w:rsidRDefault="00D46B4D" w:rsidP="00D46B4D">
      <w:pPr>
        <w:pStyle w:val="PL"/>
      </w:pPr>
      <w:r w:rsidRPr="00D27132">
        <w:t xml:space="preserve">    LogMeasInfoList-r16,</w:t>
      </w:r>
    </w:p>
    <w:p w14:paraId="12DA1A70" w14:textId="77777777" w:rsidR="00D46B4D" w:rsidRPr="00D27132" w:rsidRDefault="00D46B4D" w:rsidP="00D46B4D">
      <w:pPr>
        <w:pStyle w:val="PL"/>
      </w:pPr>
      <w:r w:rsidRPr="00D27132">
        <w:t xml:space="preserve">    LogMeasInfo-r16,</w:t>
      </w:r>
    </w:p>
    <w:p w14:paraId="5434E9AB" w14:textId="77777777" w:rsidR="00D46B4D" w:rsidRPr="00D27132" w:rsidRDefault="00D46B4D" w:rsidP="00D46B4D">
      <w:pPr>
        <w:pStyle w:val="PL"/>
      </w:pPr>
      <w:r w:rsidRPr="00D27132">
        <w:t xml:space="preserve">    RA-Report-r16,</w:t>
      </w:r>
    </w:p>
    <w:p w14:paraId="0CF51AB1" w14:textId="77777777" w:rsidR="00D46B4D" w:rsidRPr="00D27132" w:rsidRDefault="00D46B4D" w:rsidP="00D46B4D">
      <w:pPr>
        <w:pStyle w:val="PL"/>
      </w:pPr>
      <w:r w:rsidRPr="00D27132">
        <w:t xml:space="preserve">    RLF-Report-r16,</w:t>
      </w:r>
    </w:p>
    <w:p w14:paraId="320DBC69" w14:textId="77777777" w:rsidR="00D46B4D" w:rsidRPr="00D27132" w:rsidRDefault="00D46B4D" w:rsidP="00D46B4D">
      <w:pPr>
        <w:pStyle w:val="PL"/>
      </w:pPr>
      <w:r w:rsidRPr="00D27132">
        <w:t xml:space="preserve">    TraceReference-r16,</w:t>
      </w:r>
    </w:p>
    <w:p w14:paraId="5401E641" w14:textId="77777777" w:rsidR="00D46B4D" w:rsidRPr="00D27132" w:rsidRDefault="00D46B4D" w:rsidP="00D46B4D">
      <w:pPr>
        <w:pStyle w:val="PL"/>
      </w:pPr>
      <w:r w:rsidRPr="00D27132">
        <w:t xml:space="preserve">    WLAN-Identifiers-r16,</w:t>
      </w:r>
    </w:p>
    <w:p w14:paraId="67EB2AD8" w14:textId="77777777" w:rsidR="00D46B4D" w:rsidRPr="00D27132" w:rsidRDefault="00D46B4D" w:rsidP="00D46B4D">
      <w:pPr>
        <w:pStyle w:val="PL"/>
      </w:pPr>
      <w:r w:rsidRPr="00D27132">
        <w:t xml:space="preserve">    WLAN-NameList-r16,</w:t>
      </w:r>
    </w:p>
    <w:p w14:paraId="43D79B80" w14:textId="77777777" w:rsidR="00D46B4D" w:rsidRPr="00D27132" w:rsidRDefault="00D46B4D" w:rsidP="00D46B4D">
      <w:pPr>
        <w:pStyle w:val="PL"/>
      </w:pPr>
      <w:r w:rsidRPr="00D27132">
        <w:t xml:space="preserve">    BT-NameList-r16,</w:t>
      </w:r>
    </w:p>
    <w:p w14:paraId="41756114" w14:textId="77777777" w:rsidR="00D46B4D" w:rsidRPr="00D27132" w:rsidRDefault="00D46B4D" w:rsidP="00D46B4D">
      <w:pPr>
        <w:pStyle w:val="PL"/>
      </w:pPr>
      <w:r w:rsidRPr="00D27132">
        <w:t xml:space="preserve">    PLMN-Identity,</w:t>
      </w:r>
    </w:p>
    <w:p w14:paraId="4F1A2577" w14:textId="77777777" w:rsidR="00D46B4D" w:rsidRPr="00D27132" w:rsidRDefault="00D46B4D" w:rsidP="00D46B4D">
      <w:pPr>
        <w:pStyle w:val="PL"/>
      </w:pPr>
      <w:r w:rsidRPr="00D27132">
        <w:t xml:space="preserve">    maxPLMN,</w:t>
      </w:r>
    </w:p>
    <w:p w14:paraId="391C20F8" w14:textId="77777777" w:rsidR="00D46B4D" w:rsidRPr="00D27132" w:rsidRDefault="00D46B4D" w:rsidP="00D46B4D">
      <w:pPr>
        <w:pStyle w:val="PL"/>
      </w:pPr>
      <w:r w:rsidRPr="00D27132">
        <w:t xml:space="preserve">    RA-ReportList-r16,</w:t>
      </w:r>
    </w:p>
    <w:p w14:paraId="0729A2AA" w14:textId="77777777" w:rsidR="00D46B4D" w:rsidRPr="00D27132" w:rsidRDefault="00D46B4D" w:rsidP="00D46B4D">
      <w:pPr>
        <w:pStyle w:val="PL"/>
      </w:pPr>
      <w:r w:rsidRPr="00D27132">
        <w:t xml:space="preserve">    VisitedCellInfoList-r16,</w:t>
      </w:r>
    </w:p>
    <w:p w14:paraId="6351FBB1" w14:textId="77777777" w:rsidR="00D46B4D" w:rsidRPr="00D27132" w:rsidRDefault="00D46B4D" w:rsidP="00D46B4D">
      <w:pPr>
        <w:pStyle w:val="PL"/>
      </w:pPr>
      <w:r w:rsidRPr="00D27132">
        <w:t xml:space="preserve">    AbsoluteTimeInfo-r16,</w:t>
      </w:r>
    </w:p>
    <w:p w14:paraId="5B31AE62" w14:textId="77777777" w:rsidR="00D46B4D" w:rsidRPr="00D27132" w:rsidRDefault="00D46B4D" w:rsidP="00D46B4D">
      <w:pPr>
        <w:pStyle w:val="PL"/>
      </w:pPr>
      <w:r w:rsidRPr="00D27132">
        <w:t xml:space="preserve">    LoggedEventTriggerConfig-r16,</w:t>
      </w:r>
    </w:p>
    <w:p w14:paraId="1BFBD3D3" w14:textId="77777777" w:rsidR="00D46B4D" w:rsidRPr="00D27132" w:rsidRDefault="00D46B4D" w:rsidP="00D46B4D">
      <w:pPr>
        <w:pStyle w:val="PL"/>
      </w:pPr>
      <w:r w:rsidRPr="00D27132">
        <w:lastRenderedPageBreak/>
        <w:t xml:space="preserve">    LoggedPeriodicalReportConfig-r16,</w:t>
      </w:r>
    </w:p>
    <w:p w14:paraId="26FA008C" w14:textId="77777777" w:rsidR="00D46B4D" w:rsidRPr="00D27132" w:rsidRDefault="00D46B4D" w:rsidP="00D46B4D">
      <w:pPr>
        <w:pStyle w:val="PL"/>
      </w:pPr>
      <w:r w:rsidRPr="00D27132">
        <w:t xml:space="preserve">    Sensor-NameList-r16,</w:t>
      </w:r>
    </w:p>
    <w:p w14:paraId="5FF3CBDB" w14:textId="77777777" w:rsidR="00D46B4D" w:rsidRPr="00D27132" w:rsidRDefault="00D46B4D" w:rsidP="00D46B4D">
      <w:pPr>
        <w:pStyle w:val="PL"/>
      </w:pPr>
      <w:r w:rsidRPr="00D27132">
        <w:t xml:space="preserve">    PLMN-IdentityList2-r16,</w:t>
      </w:r>
    </w:p>
    <w:p w14:paraId="26E077F6" w14:textId="77777777" w:rsidR="00D46B4D" w:rsidRPr="00D27132" w:rsidRDefault="00D46B4D" w:rsidP="00D46B4D">
      <w:pPr>
        <w:pStyle w:val="PL"/>
      </w:pPr>
      <w:r w:rsidRPr="00D27132">
        <w:t xml:space="preserve">    AreaConfiguration-r16,</w:t>
      </w:r>
    </w:p>
    <w:p w14:paraId="0C66E552" w14:textId="77777777" w:rsidR="00D46B4D" w:rsidRPr="00D27132" w:rsidRDefault="00D46B4D" w:rsidP="00D46B4D">
      <w:pPr>
        <w:pStyle w:val="PL"/>
      </w:pPr>
      <w:r w:rsidRPr="00D27132">
        <w:t xml:space="preserve">    maxNrofSL-MeasId-r16,</w:t>
      </w:r>
    </w:p>
    <w:p w14:paraId="6278432B" w14:textId="77777777" w:rsidR="00D46B4D" w:rsidRPr="00D27132" w:rsidRDefault="00D46B4D" w:rsidP="00D46B4D">
      <w:pPr>
        <w:pStyle w:val="PL"/>
      </w:pPr>
      <w:r w:rsidRPr="00D27132">
        <w:t xml:space="preserve">    maxNrofFreqSL-r16,</w:t>
      </w:r>
    </w:p>
    <w:p w14:paraId="3AB5B44B" w14:textId="77777777" w:rsidR="00D46B4D" w:rsidRPr="00D27132" w:rsidRDefault="00D46B4D" w:rsidP="00D46B4D">
      <w:pPr>
        <w:pStyle w:val="PL"/>
      </w:pPr>
      <w:r w:rsidRPr="00D27132">
        <w:t xml:space="preserve">    maxNrofCLI-RSSI-Resources-r16,</w:t>
      </w:r>
    </w:p>
    <w:p w14:paraId="67D27BC2" w14:textId="77777777" w:rsidR="00D46B4D" w:rsidRPr="00D27132" w:rsidRDefault="00D46B4D" w:rsidP="00D46B4D">
      <w:pPr>
        <w:pStyle w:val="PL"/>
      </w:pPr>
      <w:r w:rsidRPr="00D27132">
        <w:t xml:space="preserve">    maxNrofCLI-SRS-Resources-r16,</w:t>
      </w:r>
    </w:p>
    <w:p w14:paraId="10E2AB81" w14:textId="77777777" w:rsidR="00D46B4D" w:rsidRPr="00D27132" w:rsidRDefault="00D46B4D" w:rsidP="00D46B4D">
      <w:pPr>
        <w:pStyle w:val="PL"/>
      </w:pPr>
      <w:r w:rsidRPr="00D27132">
        <w:t xml:space="preserve">    RSSI-ResourceId-r16,</w:t>
      </w:r>
    </w:p>
    <w:p w14:paraId="62DA2829" w14:textId="77777777" w:rsidR="00D46B4D" w:rsidRPr="00D27132" w:rsidRDefault="00D46B4D" w:rsidP="00D46B4D">
      <w:pPr>
        <w:pStyle w:val="PL"/>
      </w:pPr>
      <w:r w:rsidRPr="00D27132">
        <w:t xml:space="preserve">    SRS-ResourceId</w:t>
      </w:r>
    </w:p>
    <w:p w14:paraId="6643A4DA" w14:textId="77777777" w:rsidR="00D46B4D" w:rsidRPr="00D27132" w:rsidRDefault="00D46B4D" w:rsidP="00D46B4D">
      <w:pPr>
        <w:pStyle w:val="PL"/>
      </w:pPr>
      <w:r w:rsidRPr="00D27132">
        <w:t>FROM NR-RRC-Definitions;</w:t>
      </w:r>
    </w:p>
    <w:p w14:paraId="4C1837FB" w14:textId="77777777" w:rsidR="00D46B4D" w:rsidRPr="00D27132" w:rsidRDefault="00D46B4D" w:rsidP="00D46B4D">
      <w:pPr>
        <w:pStyle w:val="PL"/>
      </w:pPr>
    </w:p>
    <w:p w14:paraId="58286A87" w14:textId="77777777" w:rsidR="00D46B4D" w:rsidRPr="00D27132" w:rsidRDefault="00D46B4D" w:rsidP="00D46B4D">
      <w:pPr>
        <w:pStyle w:val="PL"/>
      </w:pPr>
      <w:r w:rsidRPr="00D27132">
        <w:t>-- NR-UE-VARIABLES-STOP</w:t>
      </w:r>
    </w:p>
    <w:p w14:paraId="218BAEC9" w14:textId="77777777" w:rsidR="00D46B4D" w:rsidRPr="00D27132" w:rsidRDefault="00D46B4D" w:rsidP="00D46B4D">
      <w:pPr>
        <w:pStyle w:val="PL"/>
      </w:pPr>
      <w:r w:rsidRPr="00D27132">
        <w:t>-- ASN1STOP</w:t>
      </w:r>
    </w:p>
    <w:p w14:paraId="06BD2486" w14:textId="77777777" w:rsidR="00D46B4D" w:rsidRPr="00D27132" w:rsidRDefault="00D46B4D" w:rsidP="00D46B4D"/>
    <w:p w14:paraId="212ED171" w14:textId="77777777" w:rsidR="00D46B4D" w:rsidRPr="00D27132" w:rsidRDefault="00D46B4D" w:rsidP="00D46B4D">
      <w:pPr>
        <w:pStyle w:val="Heading4"/>
        <w:rPr>
          <w:rFonts w:eastAsia="MS Mincho"/>
        </w:rPr>
      </w:pPr>
      <w:bookmarkStart w:id="2698" w:name="_Toc60777583"/>
      <w:bookmarkStart w:id="2699" w:name="_Toc90651458"/>
      <w:r w:rsidRPr="00D27132">
        <w:rPr>
          <w:rFonts w:eastAsia="MS Mincho"/>
        </w:rPr>
        <w:t>–</w:t>
      </w:r>
      <w:r w:rsidRPr="00D27132">
        <w:rPr>
          <w:rFonts w:eastAsia="MS Mincho"/>
        </w:rPr>
        <w:tab/>
      </w:r>
      <w:r w:rsidRPr="00D27132">
        <w:rPr>
          <w:rFonts w:eastAsia="MS Mincho"/>
          <w:i/>
        </w:rPr>
        <w:t>VarConditionalReconfig</w:t>
      </w:r>
      <w:bookmarkEnd w:id="2698"/>
      <w:bookmarkEnd w:id="2699"/>
    </w:p>
    <w:p w14:paraId="1C25AEB3" w14:textId="77777777" w:rsidR="00D46B4D" w:rsidRPr="00D27132" w:rsidRDefault="00D46B4D" w:rsidP="00D46B4D">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6CABC9EA" w14:textId="77777777" w:rsidR="00D46B4D" w:rsidRPr="00D27132" w:rsidRDefault="00D46B4D" w:rsidP="00D46B4D">
      <w:pPr>
        <w:pStyle w:val="TH"/>
        <w:rPr>
          <w:bCs/>
          <w:i/>
          <w:iCs/>
        </w:rPr>
      </w:pPr>
      <w:r w:rsidRPr="00D27132">
        <w:rPr>
          <w:bCs/>
          <w:i/>
          <w:iCs/>
        </w:rPr>
        <w:t>VarConditionalReconfig UE variable</w:t>
      </w:r>
    </w:p>
    <w:p w14:paraId="156DFB64" w14:textId="77777777" w:rsidR="00D46B4D" w:rsidRPr="00D27132" w:rsidRDefault="00D46B4D" w:rsidP="00D46B4D">
      <w:pPr>
        <w:pStyle w:val="PL"/>
      </w:pPr>
      <w:r w:rsidRPr="00D27132">
        <w:t>-- ASN1START</w:t>
      </w:r>
    </w:p>
    <w:p w14:paraId="3751D5AA" w14:textId="77777777" w:rsidR="00D46B4D" w:rsidRPr="00D27132" w:rsidRDefault="00D46B4D" w:rsidP="00D46B4D">
      <w:pPr>
        <w:pStyle w:val="PL"/>
      </w:pPr>
      <w:r w:rsidRPr="00D27132">
        <w:t>-- TAG-VARCONDITIONALRECONFIG-START</w:t>
      </w:r>
    </w:p>
    <w:p w14:paraId="597EA649" w14:textId="77777777" w:rsidR="00D46B4D" w:rsidRPr="00D27132" w:rsidRDefault="00D46B4D" w:rsidP="00D46B4D">
      <w:pPr>
        <w:pStyle w:val="PL"/>
      </w:pPr>
    </w:p>
    <w:p w14:paraId="6ABE1BF4" w14:textId="77777777" w:rsidR="00D46B4D" w:rsidRPr="00D27132" w:rsidRDefault="00D46B4D" w:rsidP="00D46B4D">
      <w:pPr>
        <w:pStyle w:val="PL"/>
      </w:pPr>
      <w:r w:rsidRPr="00D27132">
        <w:t>VarConditionalReconfig ::=     SEQUENCE {</w:t>
      </w:r>
    </w:p>
    <w:p w14:paraId="1A434CE4" w14:textId="77777777" w:rsidR="00D46B4D" w:rsidRPr="00D27132" w:rsidRDefault="00D46B4D" w:rsidP="00D46B4D">
      <w:pPr>
        <w:pStyle w:val="PL"/>
      </w:pPr>
      <w:r w:rsidRPr="00D27132">
        <w:t xml:space="preserve">    condReconfigList               CondReconfigToAddModList-r16        OPTIONAL</w:t>
      </w:r>
    </w:p>
    <w:p w14:paraId="22E973DD" w14:textId="77777777" w:rsidR="00D46B4D" w:rsidRPr="00D27132" w:rsidRDefault="00D46B4D" w:rsidP="00D46B4D">
      <w:pPr>
        <w:pStyle w:val="PL"/>
      </w:pPr>
      <w:r w:rsidRPr="00D27132">
        <w:t>}</w:t>
      </w:r>
    </w:p>
    <w:p w14:paraId="710E9F21" w14:textId="77777777" w:rsidR="00D46B4D" w:rsidRPr="00D27132" w:rsidRDefault="00D46B4D" w:rsidP="00D46B4D">
      <w:pPr>
        <w:pStyle w:val="PL"/>
      </w:pPr>
    </w:p>
    <w:p w14:paraId="58FB9785" w14:textId="77777777" w:rsidR="00D46B4D" w:rsidRPr="00D27132" w:rsidRDefault="00D46B4D" w:rsidP="00D46B4D">
      <w:pPr>
        <w:pStyle w:val="PL"/>
      </w:pPr>
    </w:p>
    <w:p w14:paraId="46F09DC3" w14:textId="77777777" w:rsidR="00D46B4D" w:rsidRPr="00D27132" w:rsidRDefault="00D46B4D" w:rsidP="00D46B4D">
      <w:pPr>
        <w:pStyle w:val="PL"/>
      </w:pPr>
      <w:r w:rsidRPr="00D27132">
        <w:t>-- TAG-VARCONDITIONALRECONFIG-STOP</w:t>
      </w:r>
    </w:p>
    <w:p w14:paraId="17E11084" w14:textId="77777777" w:rsidR="00D46B4D" w:rsidRPr="00D27132" w:rsidRDefault="00D46B4D" w:rsidP="00D46B4D">
      <w:pPr>
        <w:pStyle w:val="PL"/>
      </w:pPr>
      <w:r w:rsidRPr="00D27132">
        <w:t>-- ASN1STOP</w:t>
      </w:r>
    </w:p>
    <w:p w14:paraId="30436727" w14:textId="77777777" w:rsidR="00D46B4D" w:rsidRPr="00D27132" w:rsidRDefault="00D46B4D" w:rsidP="00D46B4D">
      <w:pPr>
        <w:rPr>
          <w:rFonts w:eastAsiaTheme="minorEastAsia"/>
        </w:rPr>
      </w:pPr>
    </w:p>
    <w:p w14:paraId="24D91CC9" w14:textId="77777777" w:rsidR="00D46B4D" w:rsidRPr="00D27132" w:rsidRDefault="00D46B4D" w:rsidP="00D46B4D">
      <w:pPr>
        <w:pStyle w:val="Heading4"/>
      </w:pPr>
      <w:bookmarkStart w:id="2700" w:name="_Toc60777584"/>
      <w:bookmarkStart w:id="2701" w:name="_Toc90651459"/>
      <w:r w:rsidRPr="00D27132">
        <w:t>–</w:t>
      </w:r>
      <w:r w:rsidRPr="00D27132">
        <w:tab/>
      </w:r>
      <w:r w:rsidRPr="00D27132">
        <w:rPr>
          <w:i/>
        </w:rPr>
        <w:t>VarConnEstFailReport</w:t>
      </w:r>
      <w:bookmarkEnd w:id="2700"/>
      <w:bookmarkEnd w:id="2701"/>
    </w:p>
    <w:p w14:paraId="383207CA" w14:textId="77777777" w:rsidR="00D46B4D" w:rsidRPr="00D27132" w:rsidRDefault="00D46B4D" w:rsidP="00D46B4D">
      <w:r w:rsidRPr="00D27132">
        <w:t xml:space="preserve">The UE variable </w:t>
      </w:r>
      <w:r w:rsidRPr="00D27132">
        <w:rPr>
          <w:i/>
        </w:rPr>
        <w:t>VarConnEstFailReport</w:t>
      </w:r>
      <w:r w:rsidRPr="00D27132">
        <w:rPr>
          <w:iCs/>
        </w:rPr>
        <w:t xml:space="preserve"> includes the connection establishment failure and/or connection resume failure information</w:t>
      </w:r>
      <w:r w:rsidRPr="00D27132">
        <w:t>.</w:t>
      </w:r>
    </w:p>
    <w:p w14:paraId="72618FC5" w14:textId="77777777" w:rsidR="00D46B4D" w:rsidRPr="00D27132" w:rsidRDefault="00D46B4D" w:rsidP="00D46B4D">
      <w:pPr>
        <w:pStyle w:val="TH"/>
      </w:pPr>
      <w:r w:rsidRPr="00D27132">
        <w:rPr>
          <w:bCs/>
          <w:i/>
          <w:iCs/>
        </w:rPr>
        <w:t>VarConnEstFailReport</w:t>
      </w:r>
      <w:r w:rsidRPr="00D27132">
        <w:t xml:space="preserve"> UE variable</w:t>
      </w:r>
    </w:p>
    <w:p w14:paraId="23D56C08" w14:textId="77777777" w:rsidR="00D46B4D" w:rsidRPr="00D27132" w:rsidRDefault="00D46B4D" w:rsidP="00D46B4D">
      <w:pPr>
        <w:pStyle w:val="PL"/>
      </w:pPr>
      <w:r w:rsidRPr="00D27132">
        <w:t>-- ASN1START</w:t>
      </w:r>
    </w:p>
    <w:p w14:paraId="4D9E454C" w14:textId="77777777" w:rsidR="00D46B4D" w:rsidRPr="00D27132" w:rsidRDefault="00D46B4D" w:rsidP="00D46B4D">
      <w:pPr>
        <w:pStyle w:val="PL"/>
      </w:pPr>
      <w:r w:rsidRPr="00D27132">
        <w:t>-- TAG-VARCONNESTFAILREPORT-START</w:t>
      </w:r>
    </w:p>
    <w:p w14:paraId="4BD55F02" w14:textId="77777777" w:rsidR="00D46B4D" w:rsidRPr="00D27132" w:rsidRDefault="00D46B4D" w:rsidP="00D46B4D">
      <w:pPr>
        <w:pStyle w:val="PL"/>
      </w:pPr>
    </w:p>
    <w:p w14:paraId="53AAA6DE" w14:textId="77777777" w:rsidR="00D46B4D" w:rsidRPr="00D27132" w:rsidRDefault="00D46B4D" w:rsidP="00D46B4D">
      <w:pPr>
        <w:pStyle w:val="PL"/>
      </w:pPr>
      <w:r w:rsidRPr="00D27132">
        <w:t>VarConnEstFailReport-r16 ::= SEQUENCE {</w:t>
      </w:r>
    </w:p>
    <w:p w14:paraId="54D07601" w14:textId="77777777" w:rsidR="00D46B4D" w:rsidRPr="00D27132" w:rsidRDefault="00D46B4D" w:rsidP="00D46B4D">
      <w:pPr>
        <w:pStyle w:val="PL"/>
      </w:pPr>
      <w:r w:rsidRPr="00D27132">
        <w:t xml:space="preserve">    connEstFailReport-r16        ConnEstFailReport-r16,</w:t>
      </w:r>
    </w:p>
    <w:p w14:paraId="5C4BD8A8" w14:textId="77777777" w:rsidR="00D46B4D" w:rsidRPr="00D27132" w:rsidRDefault="00D46B4D" w:rsidP="00D46B4D">
      <w:pPr>
        <w:pStyle w:val="PL"/>
      </w:pPr>
      <w:r w:rsidRPr="00D27132">
        <w:t xml:space="preserve">    plmn-Identity-r16            PLMN-Identity</w:t>
      </w:r>
    </w:p>
    <w:p w14:paraId="64C38C21" w14:textId="77777777" w:rsidR="00D46B4D" w:rsidRPr="00D27132" w:rsidRDefault="00D46B4D" w:rsidP="00D46B4D">
      <w:pPr>
        <w:pStyle w:val="PL"/>
      </w:pPr>
      <w:r w:rsidRPr="00D27132">
        <w:t>}</w:t>
      </w:r>
    </w:p>
    <w:p w14:paraId="3CE3CBCB" w14:textId="77777777" w:rsidR="00D46B4D" w:rsidRPr="00D27132" w:rsidRDefault="00D46B4D" w:rsidP="00D46B4D">
      <w:pPr>
        <w:pStyle w:val="PL"/>
      </w:pPr>
    </w:p>
    <w:p w14:paraId="0A0E039D" w14:textId="77777777" w:rsidR="00D46B4D" w:rsidRPr="00D27132" w:rsidRDefault="00D46B4D" w:rsidP="00D46B4D">
      <w:pPr>
        <w:pStyle w:val="PL"/>
      </w:pPr>
      <w:r w:rsidRPr="00D27132">
        <w:lastRenderedPageBreak/>
        <w:t>-- TAG-VARCONNESTFAILREPORT-STOP</w:t>
      </w:r>
    </w:p>
    <w:p w14:paraId="56AD61D8" w14:textId="77777777" w:rsidR="00D46B4D" w:rsidRPr="00D27132" w:rsidRDefault="00D46B4D" w:rsidP="00D46B4D">
      <w:pPr>
        <w:pStyle w:val="PL"/>
      </w:pPr>
      <w:r w:rsidRPr="00D27132">
        <w:t>-- ASN1STOP</w:t>
      </w:r>
    </w:p>
    <w:p w14:paraId="548F8411" w14:textId="77777777" w:rsidR="00D46B4D" w:rsidRPr="00D27132" w:rsidRDefault="00D46B4D" w:rsidP="00D46B4D">
      <w:pPr>
        <w:rPr>
          <w:rFonts w:eastAsiaTheme="minorEastAsia"/>
          <w:b/>
        </w:rPr>
      </w:pPr>
    </w:p>
    <w:p w14:paraId="20CA6FE5" w14:textId="77777777" w:rsidR="00D46B4D" w:rsidRPr="00D27132" w:rsidRDefault="00D46B4D" w:rsidP="00D46B4D">
      <w:pPr>
        <w:pStyle w:val="Heading4"/>
      </w:pPr>
      <w:bookmarkStart w:id="2702" w:name="_Toc60777585"/>
      <w:bookmarkStart w:id="2703" w:name="_Toc90651460"/>
      <w:r w:rsidRPr="00D27132">
        <w:t>–</w:t>
      </w:r>
      <w:r w:rsidRPr="00D27132">
        <w:tab/>
      </w:r>
      <w:r w:rsidRPr="00D27132">
        <w:rPr>
          <w:i/>
        </w:rPr>
        <w:t>VarLogMeasConfig</w:t>
      </w:r>
      <w:bookmarkEnd w:id="2702"/>
      <w:bookmarkEnd w:id="2703"/>
    </w:p>
    <w:p w14:paraId="1133775D" w14:textId="77777777" w:rsidR="00D46B4D" w:rsidRPr="00D27132" w:rsidRDefault="00D46B4D" w:rsidP="00D46B4D">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7E76F616" w14:textId="77777777" w:rsidR="00D46B4D" w:rsidRPr="00D27132" w:rsidRDefault="00D46B4D" w:rsidP="00D46B4D">
      <w:pPr>
        <w:pStyle w:val="TH"/>
      </w:pPr>
      <w:r w:rsidRPr="00D27132">
        <w:rPr>
          <w:bCs/>
          <w:i/>
          <w:iCs/>
        </w:rPr>
        <w:t>VarLogMeasConfig</w:t>
      </w:r>
      <w:r w:rsidRPr="00D27132">
        <w:t xml:space="preserve"> UE variable</w:t>
      </w:r>
    </w:p>
    <w:p w14:paraId="34CB98E3" w14:textId="77777777" w:rsidR="00D46B4D" w:rsidRPr="00D27132" w:rsidRDefault="00D46B4D" w:rsidP="00D46B4D">
      <w:pPr>
        <w:pStyle w:val="PL"/>
      </w:pPr>
      <w:r w:rsidRPr="00D27132">
        <w:t>-- ASN1START</w:t>
      </w:r>
    </w:p>
    <w:p w14:paraId="01B50FB7" w14:textId="77777777" w:rsidR="00D46B4D" w:rsidRPr="00D27132" w:rsidRDefault="00D46B4D" w:rsidP="00D46B4D">
      <w:pPr>
        <w:pStyle w:val="PL"/>
      </w:pPr>
      <w:r w:rsidRPr="00D27132">
        <w:t>-- TAG-VARLOGMEASCONFIG-START</w:t>
      </w:r>
    </w:p>
    <w:p w14:paraId="1A288B64" w14:textId="77777777" w:rsidR="00D46B4D" w:rsidRPr="00D27132" w:rsidRDefault="00D46B4D" w:rsidP="00D46B4D">
      <w:pPr>
        <w:pStyle w:val="PL"/>
      </w:pPr>
    </w:p>
    <w:p w14:paraId="20783FBE" w14:textId="77777777" w:rsidR="00D46B4D" w:rsidRPr="00D27132" w:rsidRDefault="00D46B4D" w:rsidP="00D46B4D">
      <w:pPr>
        <w:pStyle w:val="PL"/>
      </w:pPr>
      <w:r w:rsidRPr="00D27132">
        <w:t>VarLogMeasConfig-r16-IEs ::= SEQUENCE {</w:t>
      </w:r>
    </w:p>
    <w:p w14:paraId="40322049" w14:textId="77777777" w:rsidR="00D46B4D" w:rsidRPr="00D27132" w:rsidRDefault="00D46B4D" w:rsidP="00D46B4D">
      <w:pPr>
        <w:pStyle w:val="PL"/>
      </w:pPr>
      <w:r w:rsidRPr="00D27132">
        <w:t xml:space="preserve">    areaConfiguration-r16        AreaConfiguration-r16        OPTIONAL,</w:t>
      </w:r>
    </w:p>
    <w:p w14:paraId="5E0D5634" w14:textId="77777777" w:rsidR="00D46B4D" w:rsidRPr="00D27132" w:rsidRDefault="00D46B4D" w:rsidP="00D46B4D">
      <w:pPr>
        <w:pStyle w:val="PL"/>
      </w:pPr>
      <w:r w:rsidRPr="00D27132">
        <w:t xml:space="preserve">    bt-NameList-r16              BT-NameList-r16              OPTIONAL,</w:t>
      </w:r>
    </w:p>
    <w:p w14:paraId="40B0DFE2" w14:textId="77777777" w:rsidR="00D46B4D" w:rsidRPr="00D27132" w:rsidRDefault="00D46B4D" w:rsidP="00D46B4D">
      <w:pPr>
        <w:pStyle w:val="PL"/>
      </w:pPr>
      <w:r w:rsidRPr="00D27132">
        <w:t xml:space="preserve">    wlan-NameList-r16            WLAN-NameList-r16            OPTIONAL,</w:t>
      </w:r>
    </w:p>
    <w:p w14:paraId="5C89B685" w14:textId="77777777" w:rsidR="00D46B4D" w:rsidRPr="00D27132" w:rsidRDefault="00D46B4D" w:rsidP="00D46B4D">
      <w:pPr>
        <w:pStyle w:val="PL"/>
      </w:pPr>
      <w:r w:rsidRPr="00D27132">
        <w:t xml:space="preserve">    sensor-NameList-r16          Sensor-NameList-r16          OPTIONAL,</w:t>
      </w:r>
    </w:p>
    <w:p w14:paraId="2A2BE8DB" w14:textId="77777777" w:rsidR="00D46B4D" w:rsidRPr="00D27132" w:rsidRDefault="00D46B4D" w:rsidP="00D46B4D">
      <w:pPr>
        <w:pStyle w:val="PL"/>
      </w:pPr>
      <w:r w:rsidRPr="00D27132">
        <w:t xml:space="preserve">    loggingDuration-r16          LoggingDuration-r16,</w:t>
      </w:r>
    </w:p>
    <w:p w14:paraId="7190D98B" w14:textId="77777777" w:rsidR="00D46B4D" w:rsidRPr="00D27132" w:rsidRDefault="00D46B4D" w:rsidP="00D46B4D">
      <w:pPr>
        <w:pStyle w:val="PL"/>
      </w:pPr>
      <w:r w:rsidRPr="00D27132">
        <w:t xml:space="preserve">    reportType                   CHOICE {</w:t>
      </w:r>
    </w:p>
    <w:p w14:paraId="5CF6AE58" w14:textId="77777777" w:rsidR="00D46B4D" w:rsidRPr="00D27132" w:rsidRDefault="00D46B4D" w:rsidP="00D46B4D">
      <w:pPr>
        <w:pStyle w:val="PL"/>
      </w:pPr>
      <w:r w:rsidRPr="00D27132">
        <w:t xml:space="preserve">        periodical                   LoggedPeriodicalReportConfig-r16,</w:t>
      </w:r>
    </w:p>
    <w:p w14:paraId="7E8B41C1" w14:textId="77777777" w:rsidR="00D46B4D" w:rsidRPr="00D27132" w:rsidRDefault="00D46B4D" w:rsidP="00D46B4D">
      <w:pPr>
        <w:pStyle w:val="PL"/>
      </w:pPr>
      <w:r w:rsidRPr="00D27132">
        <w:t xml:space="preserve">        eventTriggered               LoggedEventTriggerConfig-r16</w:t>
      </w:r>
    </w:p>
    <w:p w14:paraId="3F667682" w14:textId="77777777" w:rsidR="00D46B4D" w:rsidRPr="00D27132" w:rsidRDefault="00D46B4D" w:rsidP="00D46B4D">
      <w:pPr>
        <w:pStyle w:val="PL"/>
      </w:pPr>
      <w:r w:rsidRPr="00D27132">
        <w:t xml:space="preserve">    }</w:t>
      </w:r>
    </w:p>
    <w:p w14:paraId="58DD3A8F" w14:textId="77777777" w:rsidR="00D46B4D" w:rsidRPr="00D27132" w:rsidRDefault="00D46B4D" w:rsidP="00D46B4D">
      <w:pPr>
        <w:pStyle w:val="PL"/>
      </w:pPr>
      <w:r w:rsidRPr="00D27132">
        <w:t>}</w:t>
      </w:r>
    </w:p>
    <w:p w14:paraId="3A1C57EA" w14:textId="77777777" w:rsidR="00D46B4D" w:rsidRPr="00D27132" w:rsidRDefault="00D46B4D" w:rsidP="00D46B4D">
      <w:pPr>
        <w:pStyle w:val="PL"/>
      </w:pPr>
      <w:r w:rsidRPr="00D27132">
        <w:t>-- TAG-VARLOGMEASCONFIG-STOP</w:t>
      </w:r>
    </w:p>
    <w:p w14:paraId="6C658F49" w14:textId="77777777" w:rsidR="00D46B4D" w:rsidRPr="00D27132" w:rsidRDefault="00D46B4D" w:rsidP="00D46B4D">
      <w:pPr>
        <w:pStyle w:val="PL"/>
      </w:pPr>
      <w:r w:rsidRPr="00D27132">
        <w:t>-- ASN1STOP</w:t>
      </w:r>
    </w:p>
    <w:p w14:paraId="0F36D736" w14:textId="77777777" w:rsidR="00D46B4D" w:rsidRPr="00D27132" w:rsidRDefault="00D46B4D" w:rsidP="00D46B4D">
      <w:pPr>
        <w:rPr>
          <w:rFonts w:eastAsiaTheme="minorEastAsia"/>
          <w:b/>
        </w:rPr>
      </w:pPr>
    </w:p>
    <w:p w14:paraId="45EAF77A" w14:textId="77777777" w:rsidR="00D46B4D" w:rsidRPr="00D27132" w:rsidRDefault="00D46B4D" w:rsidP="00D46B4D">
      <w:pPr>
        <w:pStyle w:val="Heading4"/>
      </w:pPr>
      <w:bookmarkStart w:id="2704" w:name="_Toc60777586"/>
      <w:bookmarkStart w:id="2705" w:name="_Toc90651461"/>
      <w:r w:rsidRPr="00D27132">
        <w:t>–</w:t>
      </w:r>
      <w:r w:rsidRPr="00D27132">
        <w:tab/>
      </w:r>
      <w:r w:rsidRPr="00D27132">
        <w:rPr>
          <w:i/>
        </w:rPr>
        <w:t>VarLogMeasReport</w:t>
      </w:r>
      <w:bookmarkEnd w:id="2704"/>
      <w:bookmarkEnd w:id="2705"/>
    </w:p>
    <w:p w14:paraId="6224DA63" w14:textId="77777777" w:rsidR="00D46B4D" w:rsidRPr="00D27132" w:rsidRDefault="00D46B4D" w:rsidP="00D46B4D">
      <w:r w:rsidRPr="00D27132">
        <w:t xml:space="preserve">The UE variable </w:t>
      </w:r>
      <w:r w:rsidRPr="00D27132">
        <w:rPr>
          <w:i/>
        </w:rPr>
        <w:t>VarLogMeasReport</w:t>
      </w:r>
      <w:r w:rsidRPr="00D27132">
        <w:t xml:space="preserve"> includes the logged measurements information.</w:t>
      </w:r>
    </w:p>
    <w:p w14:paraId="3ADAE45A" w14:textId="77777777" w:rsidR="00D46B4D" w:rsidRPr="00D27132" w:rsidRDefault="00D46B4D" w:rsidP="00D46B4D">
      <w:pPr>
        <w:pStyle w:val="TH"/>
      </w:pPr>
      <w:r w:rsidRPr="00D27132">
        <w:rPr>
          <w:bCs/>
          <w:i/>
          <w:iCs/>
        </w:rPr>
        <w:t>VarLogMeasReport</w:t>
      </w:r>
      <w:r w:rsidRPr="00D27132">
        <w:t xml:space="preserve"> UE variable</w:t>
      </w:r>
    </w:p>
    <w:p w14:paraId="7A77291C" w14:textId="77777777" w:rsidR="00D46B4D" w:rsidRPr="00D27132" w:rsidRDefault="00D46B4D" w:rsidP="00D46B4D">
      <w:pPr>
        <w:pStyle w:val="PL"/>
      </w:pPr>
      <w:r w:rsidRPr="00D27132">
        <w:t>-- ASN1START</w:t>
      </w:r>
    </w:p>
    <w:p w14:paraId="4870FDE6" w14:textId="77777777" w:rsidR="00D46B4D" w:rsidRPr="00D27132" w:rsidRDefault="00D46B4D" w:rsidP="00D46B4D">
      <w:pPr>
        <w:pStyle w:val="PL"/>
      </w:pPr>
      <w:r w:rsidRPr="00D27132">
        <w:t>-- TAG-VARLOGMEASREPORT-START</w:t>
      </w:r>
    </w:p>
    <w:p w14:paraId="31C93B98" w14:textId="77777777" w:rsidR="00D46B4D" w:rsidRPr="00D27132" w:rsidRDefault="00D46B4D" w:rsidP="00D46B4D">
      <w:pPr>
        <w:pStyle w:val="PL"/>
      </w:pPr>
    </w:p>
    <w:p w14:paraId="1000044C" w14:textId="77777777" w:rsidR="00D46B4D" w:rsidRPr="00D27132" w:rsidRDefault="00D46B4D" w:rsidP="00D46B4D">
      <w:pPr>
        <w:pStyle w:val="PL"/>
      </w:pPr>
      <w:r w:rsidRPr="00D27132">
        <w:t>VarLogMeasReport-r16 ::=     SEQUENCE {</w:t>
      </w:r>
    </w:p>
    <w:p w14:paraId="6BB1956C" w14:textId="77777777" w:rsidR="00D46B4D" w:rsidRPr="00D27132" w:rsidRDefault="00D46B4D" w:rsidP="00D46B4D">
      <w:pPr>
        <w:pStyle w:val="PL"/>
      </w:pPr>
      <w:r w:rsidRPr="00D27132">
        <w:t xml:space="preserve">    absoluteTimeInfo-r16         AbsoluteTimeInfo-r16,</w:t>
      </w:r>
    </w:p>
    <w:p w14:paraId="16BE4AD2" w14:textId="77777777" w:rsidR="00D46B4D" w:rsidRPr="00D27132" w:rsidRDefault="00D46B4D" w:rsidP="00D46B4D">
      <w:pPr>
        <w:pStyle w:val="PL"/>
      </w:pPr>
      <w:r w:rsidRPr="00D27132">
        <w:t xml:space="preserve">    traceReference-r16           TraceReference-r16,</w:t>
      </w:r>
    </w:p>
    <w:p w14:paraId="1D491410" w14:textId="77777777" w:rsidR="00D46B4D" w:rsidRPr="00D27132" w:rsidRDefault="00D46B4D" w:rsidP="00D46B4D">
      <w:pPr>
        <w:pStyle w:val="PL"/>
      </w:pPr>
      <w:r w:rsidRPr="00D27132">
        <w:t xml:space="preserve">    traceRecordingSessionRef-r16 OCTET STRING (SIZE (2)),</w:t>
      </w:r>
    </w:p>
    <w:p w14:paraId="17935F04" w14:textId="77777777" w:rsidR="00D46B4D" w:rsidRPr="00D27132" w:rsidRDefault="00D46B4D" w:rsidP="00D46B4D">
      <w:pPr>
        <w:pStyle w:val="PL"/>
      </w:pPr>
      <w:r w:rsidRPr="00D27132">
        <w:t xml:space="preserve">    tce-Id-r16                   OCTET STRING (SIZE (1)),</w:t>
      </w:r>
    </w:p>
    <w:p w14:paraId="0BB0CE95" w14:textId="77777777" w:rsidR="00D46B4D" w:rsidRPr="00D27132" w:rsidRDefault="00D46B4D" w:rsidP="00D46B4D">
      <w:pPr>
        <w:pStyle w:val="PL"/>
      </w:pPr>
      <w:r w:rsidRPr="00D27132">
        <w:t xml:space="preserve">    logMeasInfoList-r16          LogMeasInfoList-r16,</w:t>
      </w:r>
    </w:p>
    <w:p w14:paraId="18F1F177" w14:textId="77777777" w:rsidR="00D46B4D" w:rsidRPr="00D27132" w:rsidRDefault="00D46B4D" w:rsidP="00D46B4D">
      <w:pPr>
        <w:pStyle w:val="PL"/>
      </w:pPr>
      <w:r w:rsidRPr="00D27132">
        <w:t xml:space="preserve">    plmn-IdentityList-r16        PLMN-IdentityList2-r16</w:t>
      </w:r>
    </w:p>
    <w:p w14:paraId="14C912B6" w14:textId="77777777" w:rsidR="00D46B4D" w:rsidRPr="00D27132" w:rsidRDefault="00D46B4D" w:rsidP="00D46B4D">
      <w:pPr>
        <w:pStyle w:val="PL"/>
      </w:pPr>
      <w:r w:rsidRPr="00D27132">
        <w:t>}</w:t>
      </w:r>
    </w:p>
    <w:p w14:paraId="00DF979A" w14:textId="77777777" w:rsidR="00D46B4D" w:rsidRPr="00D27132" w:rsidRDefault="00D46B4D" w:rsidP="00D46B4D">
      <w:pPr>
        <w:pStyle w:val="PL"/>
      </w:pPr>
    </w:p>
    <w:p w14:paraId="1CC7AD5D" w14:textId="77777777" w:rsidR="00D46B4D" w:rsidRPr="00D27132" w:rsidRDefault="00D46B4D" w:rsidP="00D46B4D">
      <w:pPr>
        <w:pStyle w:val="PL"/>
      </w:pPr>
      <w:r w:rsidRPr="00D27132">
        <w:t>-- TAG-VARLOGMEASREPORT-STOP</w:t>
      </w:r>
    </w:p>
    <w:p w14:paraId="33528807" w14:textId="77777777" w:rsidR="00D46B4D" w:rsidRPr="00D27132" w:rsidRDefault="00D46B4D" w:rsidP="00D46B4D">
      <w:pPr>
        <w:pStyle w:val="PL"/>
      </w:pPr>
      <w:r w:rsidRPr="00D27132">
        <w:t>-- ASN1STOP</w:t>
      </w:r>
    </w:p>
    <w:p w14:paraId="00393F37" w14:textId="77777777" w:rsidR="00D46B4D" w:rsidRPr="00D27132" w:rsidRDefault="00D46B4D" w:rsidP="00D46B4D"/>
    <w:p w14:paraId="2F3AC177" w14:textId="77777777" w:rsidR="00D46B4D" w:rsidRPr="00D27132" w:rsidRDefault="00D46B4D" w:rsidP="00D46B4D">
      <w:pPr>
        <w:pStyle w:val="Heading4"/>
        <w:rPr>
          <w:rFonts w:eastAsia="MS Mincho"/>
        </w:rPr>
      </w:pPr>
      <w:bookmarkStart w:id="2706" w:name="_Toc60777587"/>
      <w:bookmarkStart w:id="2707" w:name="_Toc90651462"/>
      <w:r w:rsidRPr="00D27132">
        <w:rPr>
          <w:rFonts w:eastAsia="MS Mincho"/>
        </w:rPr>
        <w:t>–</w:t>
      </w:r>
      <w:r w:rsidRPr="00D27132">
        <w:rPr>
          <w:rFonts w:eastAsia="MS Mincho"/>
        </w:rPr>
        <w:tab/>
      </w:r>
      <w:r w:rsidRPr="00D27132">
        <w:rPr>
          <w:rFonts w:eastAsia="MS Mincho"/>
          <w:i/>
        </w:rPr>
        <w:t>VarMeasConfig</w:t>
      </w:r>
      <w:bookmarkEnd w:id="2706"/>
      <w:bookmarkEnd w:id="2707"/>
    </w:p>
    <w:p w14:paraId="7C1CAEF5" w14:textId="77777777" w:rsidR="00D46B4D" w:rsidRPr="00D27132" w:rsidRDefault="00D46B4D" w:rsidP="00D46B4D">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7370F0D6" w14:textId="77777777" w:rsidR="00D46B4D" w:rsidRPr="00D27132" w:rsidRDefault="00D46B4D" w:rsidP="00D46B4D">
      <w:pPr>
        <w:pStyle w:val="TH"/>
        <w:rPr>
          <w:bCs/>
          <w:i/>
          <w:iCs/>
        </w:rPr>
      </w:pPr>
      <w:r w:rsidRPr="00D27132">
        <w:rPr>
          <w:bCs/>
          <w:i/>
          <w:iCs/>
        </w:rPr>
        <w:t>VarMeasConfig UE variable</w:t>
      </w:r>
    </w:p>
    <w:p w14:paraId="4ED445B1" w14:textId="77777777" w:rsidR="00D46B4D" w:rsidRPr="00D27132" w:rsidRDefault="00D46B4D" w:rsidP="00D46B4D">
      <w:pPr>
        <w:pStyle w:val="PL"/>
      </w:pPr>
      <w:r w:rsidRPr="00D27132">
        <w:t>-- ASN1START</w:t>
      </w:r>
    </w:p>
    <w:p w14:paraId="40826C32" w14:textId="77777777" w:rsidR="00D46B4D" w:rsidRPr="00D27132" w:rsidRDefault="00D46B4D" w:rsidP="00D46B4D">
      <w:pPr>
        <w:pStyle w:val="PL"/>
      </w:pPr>
      <w:r w:rsidRPr="00D27132">
        <w:t>-- TAG-VARMEASCONFIG-START</w:t>
      </w:r>
    </w:p>
    <w:p w14:paraId="667D8C49" w14:textId="77777777" w:rsidR="00D46B4D" w:rsidRPr="00D27132" w:rsidRDefault="00D46B4D" w:rsidP="00D46B4D">
      <w:pPr>
        <w:pStyle w:val="PL"/>
      </w:pPr>
    </w:p>
    <w:p w14:paraId="797BA95A" w14:textId="77777777" w:rsidR="00D46B4D" w:rsidRPr="00D27132" w:rsidRDefault="00D46B4D" w:rsidP="00D46B4D">
      <w:pPr>
        <w:pStyle w:val="PL"/>
      </w:pPr>
      <w:r w:rsidRPr="00D27132">
        <w:t>VarMeasConfig ::=                   SEQUENCE {</w:t>
      </w:r>
    </w:p>
    <w:p w14:paraId="181CE3EC" w14:textId="77777777" w:rsidR="00D46B4D" w:rsidRPr="00D27132" w:rsidRDefault="00D46B4D" w:rsidP="00D46B4D">
      <w:pPr>
        <w:pStyle w:val="PL"/>
      </w:pPr>
      <w:r w:rsidRPr="00D27132">
        <w:t xml:space="preserve">    -- Measurement identities</w:t>
      </w:r>
    </w:p>
    <w:p w14:paraId="2760A2E3" w14:textId="77777777" w:rsidR="00D46B4D" w:rsidRPr="00D27132" w:rsidRDefault="00D46B4D" w:rsidP="00D46B4D">
      <w:pPr>
        <w:pStyle w:val="PL"/>
      </w:pPr>
      <w:r w:rsidRPr="00D27132">
        <w:t xml:space="preserve">    measIdList                          MeasIdToAddModList                  OPTIONAL,</w:t>
      </w:r>
    </w:p>
    <w:p w14:paraId="4155A340" w14:textId="77777777" w:rsidR="00D46B4D" w:rsidRPr="00D27132" w:rsidRDefault="00D46B4D" w:rsidP="00D46B4D">
      <w:pPr>
        <w:pStyle w:val="PL"/>
      </w:pPr>
      <w:r w:rsidRPr="00D27132">
        <w:t xml:space="preserve">    -- Measurement objects</w:t>
      </w:r>
    </w:p>
    <w:p w14:paraId="0D649E5A" w14:textId="77777777" w:rsidR="00D46B4D" w:rsidRPr="00D27132" w:rsidRDefault="00D46B4D" w:rsidP="00D46B4D">
      <w:pPr>
        <w:pStyle w:val="PL"/>
      </w:pPr>
      <w:r w:rsidRPr="00D27132">
        <w:t xml:space="preserve">    measObjectList                      MeasObjectToAddModList              OPTIONAL,</w:t>
      </w:r>
    </w:p>
    <w:p w14:paraId="681B9CD6" w14:textId="77777777" w:rsidR="00D46B4D" w:rsidRPr="00D27132" w:rsidRDefault="00D46B4D" w:rsidP="00D46B4D">
      <w:pPr>
        <w:pStyle w:val="PL"/>
      </w:pPr>
      <w:r w:rsidRPr="00D27132">
        <w:t xml:space="preserve">    -- Reporting configurations</w:t>
      </w:r>
    </w:p>
    <w:p w14:paraId="065CBC26" w14:textId="77777777" w:rsidR="00D46B4D" w:rsidRPr="00D27132" w:rsidRDefault="00D46B4D" w:rsidP="00D46B4D">
      <w:pPr>
        <w:pStyle w:val="PL"/>
      </w:pPr>
      <w:r w:rsidRPr="00D27132">
        <w:t xml:space="preserve">    reportConfigList                    ReportConfigToAddModList            OPTIONAL,</w:t>
      </w:r>
    </w:p>
    <w:p w14:paraId="2EAAC1B1" w14:textId="77777777" w:rsidR="00D46B4D" w:rsidRPr="00D27132" w:rsidRDefault="00D46B4D" w:rsidP="00D46B4D">
      <w:pPr>
        <w:pStyle w:val="PL"/>
      </w:pPr>
      <w:r w:rsidRPr="00D27132">
        <w:t xml:space="preserve">    -- Other parameters</w:t>
      </w:r>
    </w:p>
    <w:p w14:paraId="67D56C81" w14:textId="77777777" w:rsidR="00D46B4D" w:rsidRPr="00D27132" w:rsidRDefault="00D46B4D" w:rsidP="00D46B4D">
      <w:pPr>
        <w:pStyle w:val="PL"/>
      </w:pPr>
      <w:r w:rsidRPr="00D27132">
        <w:t xml:space="preserve">    quantityConfig                      QuantityConfig                      OPTIONAL,</w:t>
      </w:r>
    </w:p>
    <w:p w14:paraId="01B07C77" w14:textId="77777777" w:rsidR="00D46B4D" w:rsidRPr="00D27132" w:rsidRDefault="00D46B4D" w:rsidP="00D46B4D">
      <w:pPr>
        <w:pStyle w:val="PL"/>
      </w:pPr>
      <w:r w:rsidRPr="00D27132">
        <w:t xml:space="preserve">    s-MeasureConfig                         CHOICE {</w:t>
      </w:r>
    </w:p>
    <w:p w14:paraId="6AA38E69" w14:textId="77777777" w:rsidR="00D46B4D" w:rsidRPr="00D27132" w:rsidRDefault="00D46B4D" w:rsidP="00D46B4D">
      <w:pPr>
        <w:pStyle w:val="PL"/>
      </w:pPr>
      <w:r w:rsidRPr="00D27132">
        <w:t xml:space="preserve">        ssb-RSRP                                RSRP-Range,</w:t>
      </w:r>
    </w:p>
    <w:p w14:paraId="1F9B404B" w14:textId="77777777" w:rsidR="00D46B4D" w:rsidRPr="00D27132" w:rsidRDefault="00D46B4D" w:rsidP="00D46B4D">
      <w:pPr>
        <w:pStyle w:val="PL"/>
      </w:pPr>
      <w:r w:rsidRPr="00D27132">
        <w:t xml:space="preserve">        csi-RSRP                                RSRP-Range</w:t>
      </w:r>
    </w:p>
    <w:p w14:paraId="21FE482D" w14:textId="77777777" w:rsidR="00D46B4D" w:rsidRPr="00D27132" w:rsidRDefault="00D46B4D" w:rsidP="00D46B4D">
      <w:pPr>
        <w:pStyle w:val="PL"/>
      </w:pPr>
      <w:r w:rsidRPr="00D27132">
        <w:t xml:space="preserve">    }                                                                       OPTIONAL</w:t>
      </w:r>
    </w:p>
    <w:p w14:paraId="3323B267" w14:textId="77777777" w:rsidR="00D46B4D" w:rsidRPr="00D27132" w:rsidRDefault="00D46B4D" w:rsidP="00D46B4D">
      <w:pPr>
        <w:pStyle w:val="PL"/>
      </w:pPr>
    </w:p>
    <w:p w14:paraId="7B7FDAE7" w14:textId="77777777" w:rsidR="00D46B4D" w:rsidRPr="00D27132" w:rsidRDefault="00D46B4D" w:rsidP="00D46B4D">
      <w:pPr>
        <w:pStyle w:val="PL"/>
      </w:pPr>
      <w:r w:rsidRPr="00D27132">
        <w:t>}</w:t>
      </w:r>
    </w:p>
    <w:p w14:paraId="72FDC6AD" w14:textId="77777777" w:rsidR="00D46B4D" w:rsidRPr="00D27132" w:rsidRDefault="00D46B4D" w:rsidP="00D46B4D">
      <w:pPr>
        <w:pStyle w:val="PL"/>
      </w:pPr>
    </w:p>
    <w:p w14:paraId="0CBBD74F" w14:textId="77777777" w:rsidR="00D46B4D" w:rsidRPr="00D27132" w:rsidRDefault="00D46B4D" w:rsidP="00D46B4D">
      <w:pPr>
        <w:pStyle w:val="PL"/>
      </w:pPr>
      <w:r w:rsidRPr="00D27132">
        <w:t>-- TAG-VARMEASCONFIG-STOP</w:t>
      </w:r>
    </w:p>
    <w:p w14:paraId="1D3F99F0" w14:textId="77777777" w:rsidR="00D46B4D" w:rsidRPr="00D27132" w:rsidRDefault="00D46B4D" w:rsidP="00D46B4D">
      <w:pPr>
        <w:pStyle w:val="PL"/>
      </w:pPr>
      <w:r w:rsidRPr="00D27132">
        <w:t>-- ASN1STOP</w:t>
      </w:r>
    </w:p>
    <w:p w14:paraId="2C01546B" w14:textId="77777777" w:rsidR="00D46B4D" w:rsidRPr="00D27132" w:rsidRDefault="00D46B4D" w:rsidP="00D46B4D"/>
    <w:p w14:paraId="4A106A9B" w14:textId="77777777" w:rsidR="00D46B4D" w:rsidRPr="00D27132" w:rsidRDefault="00D46B4D" w:rsidP="00D46B4D">
      <w:pPr>
        <w:pStyle w:val="Heading4"/>
        <w:rPr>
          <w:rFonts w:eastAsia="MS Mincho"/>
        </w:rPr>
      </w:pPr>
      <w:bookmarkStart w:id="2708" w:name="_Toc60777588"/>
      <w:bookmarkStart w:id="2709" w:name="_Toc90651463"/>
      <w:r w:rsidRPr="00D27132">
        <w:rPr>
          <w:rFonts w:eastAsia="MS Mincho"/>
        </w:rPr>
        <w:t>–</w:t>
      </w:r>
      <w:r w:rsidRPr="00D27132">
        <w:rPr>
          <w:rFonts w:eastAsia="MS Mincho"/>
        </w:rPr>
        <w:tab/>
      </w:r>
      <w:r w:rsidRPr="00D27132">
        <w:rPr>
          <w:rFonts w:eastAsia="MS Mincho"/>
          <w:i/>
          <w:iCs/>
        </w:rPr>
        <w:t>VarMeasConfigSL</w:t>
      </w:r>
      <w:bookmarkEnd w:id="2708"/>
      <w:bookmarkEnd w:id="2709"/>
    </w:p>
    <w:p w14:paraId="72D69F10" w14:textId="77777777" w:rsidR="00D46B4D" w:rsidRPr="00D27132" w:rsidRDefault="00D46B4D" w:rsidP="00D46B4D">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2EA11217" w14:textId="77777777" w:rsidR="00D46B4D" w:rsidRPr="00D27132" w:rsidRDefault="00D46B4D" w:rsidP="00D46B4D">
      <w:pPr>
        <w:pStyle w:val="TH"/>
        <w:rPr>
          <w:b w:val="0"/>
        </w:rPr>
      </w:pPr>
      <w:r w:rsidRPr="00D27132">
        <w:rPr>
          <w:i/>
          <w:iCs/>
        </w:rPr>
        <w:t>VarMeasConfigSL UE</w:t>
      </w:r>
      <w:r w:rsidRPr="00D27132">
        <w:t xml:space="preserve"> variable</w:t>
      </w:r>
    </w:p>
    <w:p w14:paraId="743FB7C5" w14:textId="77777777" w:rsidR="00D46B4D" w:rsidRPr="00D27132" w:rsidRDefault="00D46B4D" w:rsidP="00D46B4D">
      <w:pPr>
        <w:pStyle w:val="PL"/>
      </w:pPr>
      <w:r w:rsidRPr="00D27132">
        <w:t>-- ASN1START</w:t>
      </w:r>
    </w:p>
    <w:p w14:paraId="4B7A0258" w14:textId="77777777" w:rsidR="00D46B4D" w:rsidRPr="00D27132" w:rsidRDefault="00D46B4D" w:rsidP="00D46B4D">
      <w:pPr>
        <w:pStyle w:val="PL"/>
      </w:pPr>
      <w:r w:rsidRPr="00D27132">
        <w:t>-- TAG-VARMEASCONFIGSL-START</w:t>
      </w:r>
    </w:p>
    <w:p w14:paraId="22B8B486" w14:textId="77777777" w:rsidR="00D46B4D" w:rsidRPr="00D27132" w:rsidRDefault="00D46B4D" w:rsidP="00D46B4D">
      <w:pPr>
        <w:pStyle w:val="PL"/>
      </w:pPr>
    </w:p>
    <w:p w14:paraId="22F24841" w14:textId="77777777" w:rsidR="00D46B4D" w:rsidRPr="00D27132" w:rsidRDefault="00D46B4D" w:rsidP="00D46B4D">
      <w:pPr>
        <w:pStyle w:val="PL"/>
      </w:pPr>
      <w:r w:rsidRPr="00D27132">
        <w:t>VarMeasConfigSL-r16 ::=                        SEQUENCE {</w:t>
      </w:r>
    </w:p>
    <w:p w14:paraId="43CABBB5" w14:textId="77777777" w:rsidR="00D46B4D" w:rsidRPr="00D27132" w:rsidRDefault="00D46B4D" w:rsidP="00D46B4D">
      <w:pPr>
        <w:pStyle w:val="PL"/>
      </w:pPr>
      <w:r w:rsidRPr="00D27132">
        <w:t xml:space="preserve">    -- NR sidelink measurement identities</w:t>
      </w:r>
    </w:p>
    <w:p w14:paraId="538FDD47" w14:textId="77777777" w:rsidR="00D46B4D" w:rsidRPr="00D27132" w:rsidRDefault="00D46B4D" w:rsidP="00D46B4D">
      <w:pPr>
        <w:pStyle w:val="PL"/>
      </w:pPr>
      <w:r w:rsidRPr="00D27132">
        <w:t xml:space="preserve">    sl-MeasIdList-r16                              SL-MeasIdList-r16                          OPTIONAL,</w:t>
      </w:r>
    </w:p>
    <w:p w14:paraId="5128D46B" w14:textId="77777777" w:rsidR="00D46B4D" w:rsidRPr="00D27132" w:rsidRDefault="00D46B4D" w:rsidP="00D46B4D">
      <w:pPr>
        <w:pStyle w:val="PL"/>
      </w:pPr>
      <w:r w:rsidRPr="00D27132">
        <w:t xml:space="preserve">    -- NR sidelink measurement objects</w:t>
      </w:r>
    </w:p>
    <w:p w14:paraId="2669EEBB" w14:textId="77777777" w:rsidR="00D46B4D" w:rsidRPr="00D27132" w:rsidRDefault="00D46B4D" w:rsidP="00D46B4D">
      <w:pPr>
        <w:pStyle w:val="PL"/>
      </w:pPr>
      <w:r w:rsidRPr="00D27132">
        <w:t xml:space="preserve">    sl-MeasObjectList-r16                          SL-MeasObjectList-r16                      OPTIONAL,</w:t>
      </w:r>
    </w:p>
    <w:p w14:paraId="48F837F3" w14:textId="77777777" w:rsidR="00D46B4D" w:rsidRPr="00D27132" w:rsidRDefault="00D46B4D" w:rsidP="00D46B4D">
      <w:pPr>
        <w:pStyle w:val="PL"/>
      </w:pPr>
      <w:r w:rsidRPr="00D27132">
        <w:t xml:space="preserve">    -- NR sidelink reporting configurations</w:t>
      </w:r>
    </w:p>
    <w:p w14:paraId="75875212" w14:textId="77777777" w:rsidR="00D46B4D" w:rsidRPr="00D27132" w:rsidRDefault="00D46B4D" w:rsidP="00D46B4D">
      <w:pPr>
        <w:pStyle w:val="PL"/>
      </w:pPr>
      <w:r w:rsidRPr="00D27132">
        <w:t xml:space="preserve">    sl-reportConfigList-r16                        SL-ReportConfigList-r16                    OPTIONAL,</w:t>
      </w:r>
    </w:p>
    <w:p w14:paraId="636472D9" w14:textId="77777777" w:rsidR="00D46B4D" w:rsidRPr="00D27132" w:rsidRDefault="00D46B4D" w:rsidP="00D46B4D">
      <w:pPr>
        <w:pStyle w:val="PL"/>
      </w:pPr>
      <w:r w:rsidRPr="00D27132">
        <w:t xml:space="preserve">    -- Other parameters</w:t>
      </w:r>
    </w:p>
    <w:p w14:paraId="1F96E7D8" w14:textId="77777777" w:rsidR="00D46B4D" w:rsidRPr="00D27132" w:rsidRDefault="00D46B4D" w:rsidP="00D46B4D">
      <w:pPr>
        <w:pStyle w:val="PL"/>
      </w:pPr>
      <w:r w:rsidRPr="00D27132">
        <w:lastRenderedPageBreak/>
        <w:t xml:space="preserve">    sl-QuantityConfig-r16                          SL-QuantityConfig-r16                      OPTIONAL</w:t>
      </w:r>
    </w:p>
    <w:p w14:paraId="7B490A5A" w14:textId="77777777" w:rsidR="00D46B4D" w:rsidRPr="00D27132" w:rsidRDefault="00D46B4D" w:rsidP="00D46B4D">
      <w:pPr>
        <w:pStyle w:val="PL"/>
      </w:pPr>
      <w:r w:rsidRPr="00D27132">
        <w:t>}</w:t>
      </w:r>
    </w:p>
    <w:p w14:paraId="3C1F2A70" w14:textId="77777777" w:rsidR="00D46B4D" w:rsidRPr="00D27132" w:rsidRDefault="00D46B4D" w:rsidP="00D46B4D">
      <w:pPr>
        <w:pStyle w:val="PL"/>
      </w:pPr>
    </w:p>
    <w:p w14:paraId="12ABDB63" w14:textId="77777777" w:rsidR="00D46B4D" w:rsidRPr="00D27132" w:rsidRDefault="00D46B4D" w:rsidP="00D46B4D">
      <w:pPr>
        <w:pStyle w:val="PL"/>
      </w:pPr>
      <w:r w:rsidRPr="00D27132">
        <w:t>-- TAG-VARMEASCONFIGSL-STOP</w:t>
      </w:r>
    </w:p>
    <w:p w14:paraId="660C307E" w14:textId="77777777" w:rsidR="00D46B4D" w:rsidRPr="00D27132" w:rsidRDefault="00D46B4D" w:rsidP="00D46B4D">
      <w:pPr>
        <w:pStyle w:val="PL"/>
      </w:pPr>
      <w:r w:rsidRPr="00D27132">
        <w:t>-- ASN1STOP</w:t>
      </w:r>
    </w:p>
    <w:p w14:paraId="7CAD2F35" w14:textId="77777777" w:rsidR="00D46B4D" w:rsidRPr="00D27132" w:rsidRDefault="00D46B4D" w:rsidP="00D46B4D"/>
    <w:p w14:paraId="1AF8F181" w14:textId="77777777" w:rsidR="00D46B4D" w:rsidRPr="00D27132" w:rsidRDefault="00D46B4D" w:rsidP="00D46B4D">
      <w:pPr>
        <w:pStyle w:val="Heading4"/>
        <w:rPr>
          <w:i/>
          <w:iCs/>
          <w:lang w:eastAsia="x-none"/>
        </w:rPr>
      </w:pPr>
      <w:bookmarkStart w:id="2710" w:name="_Toc60777589"/>
      <w:bookmarkStart w:id="2711" w:name="_Toc90651464"/>
      <w:r w:rsidRPr="00D27132">
        <w:t>–</w:t>
      </w:r>
      <w:r w:rsidRPr="00D27132">
        <w:tab/>
      </w:r>
      <w:r w:rsidRPr="00D27132">
        <w:rPr>
          <w:i/>
          <w:iCs/>
          <w:lang w:eastAsia="x-none"/>
        </w:rPr>
        <w:t>VarMeasIdleConfig</w:t>
      </w:r>
      <w:bookmarkEnd w:id="2710"/>
      <w:bookmarkEnd w:id="2711"/>
    </w:p>
    <w:p w14:paraId="5B558F0B" w14:textId="77777777" w:rsidR="00D46B4D" w:rsidRPr="00D27132" w:rsidRDefault="00D46B4D" w:rsidP="00D46B4D">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7C5D8723" w14:textId="77777777" w:rsidR="00D46B4D" w:rsidRPr="00D27132" w:rsidRDefault="00D46B4D" w:rsidP="00D46B4D">
      <w:pPr>
        <w:pStyle w:val="TH"/>
        <w:rPr>
          <w:b w:val="0"/>
        </w:rPr>
      </w:pPr>
      <w:r w:rsidRPr="00D27132">
        <w:rPr>
          <w:i/>
          <w:iCs/>
          <w:lang w:eastAsia="x-none"/>
        </w:rPr>
        <w:t>VarMeasIdleConfig UE</w:t>
      </w:r>
      <w:r w:rsidRPr="00D27132">
        <w:t xml:space="preserve"> variable</w:t>
      </w:r>
    </w:p>
    <w:p w14:paraId="2B164A5E" w14:textId="77777777" w:rsidR="00D46B4D" w:rsidRPr="00D27132" w:rsidRDefault="00D46B4D" w:rsidP="00D46B4D">
      <w:pPr>
        <w:pStyle w:val="PL"/>
      </w:pPr>
      <w:r w:rsidRPr="00D27132">
        <w:t>-- ASN1START</w:t>
      </w:r>
    </w:p>
    <w:p w14:paraId="112FCD58" w14:textId="77777777" w:rsidR="00D46B4D" w:rsidRPr="00D27132" w:rsidRDefault="00D46B4D" w:rsidP="00D46B4D">
      <w:pPr>
        <w:pStyle w:val="PL"/>
      </w:pPr>
      <w:r w:rsidRPr="00D27132">
        <w:t>-- TAG-VARMEASIDLECONFIG-START</w:t>
      </w:r>
    </w:p>
    <w:p w14:paraId="71E57099" w14:textId="77777777" w:rsidR="00D46B4D" w:rsidRPr="00D27132" w:rsidRDefault="00D46B4D" w:rsidP="00D46B4D">
      <w:pPr>
        <w:pStyle w:val="PL"/>
      </w:pPr>
    </w:p>
    <w:p w14:paraId="0A1D904D" w14:textId="77777777" w:rsidR="00D46B4D" w:rsidRPr="00D27132" w:rsidRDefault="00D46B4D" w:rsidP="00D46B4D">
      <w:pPr>
        <w:pStyle w:val="PL"/>
      </w:pPr>
      <w:r w:rsidRPr="00D27132">
        <w:t>VarMeasIdleConfig-r16 ::=     SEQUENCE {</w:t>
      </w:r>
    </w:p>
    <w:p w14:paraId="2B35910C" w14:textId="77777777" w:rsidR="00D46B4D" w:rsidRPr="00D27132" w:rsidRDefault="00D46B4D" w:rsidP="00D46B4D">
      <w:pPr>
        <w:pStyle w:val="PL"/>
      </w:pPr>
      <w:r w:rsidRPr="00D27132">
        <w:t xml:space="preserve">    measIdleCarrierListNR-r16     SEQUENCE (SIZE (1..maxFreqIdle-r16)) OF MeasIdleCarrierNR-r16                  OPTIONAL,</w:t>
      </w:r>
    </w:p>
    <w:p w14:paraId="410A403E" w14:textId="77777777" w:rsidR="00D46B4D" w:rsidRPr="00D27132" w:rsidRDefault="00D46B4D" w:rsidP="00D46B4D">
      <w:pPr>
        <w:pStyle w:val="PL"/>
      </w:pPr>
      <w:r w:rsidRPr="00D27132">
        <w:t xml:space="preserve">    measIdleCarrierListEUTRA-r16  SEQUENCE (SIZE (1..maxFreqIdle-r16)) OF MeasIdleCarrierEUTRA-r16               OPTIONAL,</w:t>
      </w:r>
    </w:p>
    <w:p w14:paraId="414F5DEB" w14:textId="77777777" w:rsidR="00D46B4D" w:rsidRPr="00D27132" w:rsidRDefault="00D46B4D" w:rsidP="00D46B4D">
      <w:pPr>
        <w:pStyle w:val="PL"/>
      </w:pPr>
      <w:r w:rsidRPr="00D27132">
        <w:t xml:space="preserve">    measIdleDuration-r16          ENUMERATED {sec10, sec30, sec60, sec120, sec180, sec240, sec300, spare},</w:t>
      </w:r>
    </w:p>
    <w:p w14:paraId="1CD2E095" w14:textId="77777777" w:rsidR="00D46B4D" w:rsidRPr="00D27132" w:rsidRDefault="00D46B4D" w:rsidP="00D46B4D">
      <w:pPr>
        <w:pStyle w:val="PL"/>
      </w:pPr>
      <w:r w:rsidRPr="00D27132">
        <w:t xml:space="preserve">    validityAreaList-r16          ValidityAreaList-r16                                                           OPTIONAL</w:t>
      </w:r>
    </w:p>
    <w:p w14:paraId="60FE704B" w14:textId="77777777" w:rsidR="00D46B4D" w:rsidRPr="00D27132" w:rsidRDefault="00D46B4D" w:rsidP="00D46B4D">
      <w:pPr>
        <w:pStyle w:val="PL"/>
      </w:pPr>
      <w:r w:rsidRPr="00D27132">
        <w:t>}</w:t>
      </w:r>
    </w:p>
    <w:p w14:paraId="1C26E7FB" w14:textId="77777777" w:rsidR="00D46B4D" w:rsidRPr="00D27132" w:rsidRDefault="00D46B4D" w:rsidP="00D46B4D">
      <w:pPr>
        <w:pStyle w:val="PL"/>
      </w:pPr>
    </w:p>
    <w:p w14:paraId="1B9E4FE4" w14:textId="77777777" w:rsidR="00D46B4D" w:rsidRPr="00D27132" w:rsidRDefault="00D46B4D" w:rsidP="00D46B4D">
      <w:pPr>
        <w:pStyle w:val="PL"/>
      </w:pPr>
      <w:r w:rsidRPr="00D27132">
        <w:t>-- TAG-VARMEASIDLECONFIG-STOP</w:t>
      </w:r>
    </w:p>
    <w:p w14:paraId="236BB127" w14:textId="77777777" w:rsidR="00D46B4D" w:rsidRPr="00D27132" w:rsidRDefault="00D46B4D" w:rsidP="00D46B4D">
      <w:pPr>
        <w:pStyle w:val="PL"/>
      </w:pPr>
      <w:r w:rsidRPr="00D27132">
        <w:t>-- ASN1STOP</w:t>
      </w:r>
    </w:p>
    <w:p w14:paraId="7577D80B" w14:textId="77777777" w:rsidR="00D46B4D" w:rsidRPr="00D27132" w:rsidRDefault="00D46B4D" w:rsidP="00D46B4D"/>
    <w:p w14:paraId="11A804A7" w14:textId="77777777" w:rsidR="00D46B4D" w:rsidRPr="00D27132" w:rsidRDefault="00D46B4D" w:rsidP="00D46B4D">
      <w:pPr>
        <w:pStyle w:val="Heading4"/>
      </w:pPr>
      <w:bookmarkStart w:id="2712" w:name="_Toc60777590"/>
      <w:bookmarkStart w:id="2713" w:name="_Toc90651465"/>
      <w:r w:rsidRPr="00D27132">
        <w:t>–</w:t>
      </w:r>
      <w:r w:rsidRPr="00D27132">
        <w:tab/>
      </w:r>
      <w:r w:rsidRPr="00D27132">
        <w:rPr>
          <w:i/>
          <w:iCs/>
          <w:lang w:eastAsia="x-none"/>
        </w:rPr>
        <w:t>Var</w:t>
      </w:r>
      <w:r w:rsidRPr="00D27132">
        <w:rPr>
          <w:i/>
          <w:iCs/>
          <w:noProof/>
          <w:lang w:eastAsia="x-none"/>
        </w:rPr>
        <w:t>MeasIdleReport</w:t>
      </w:r>
      <w:bookmarkEnd w:id="2712"/>
      <w:bookmarkEnd w:id="2713"/>
    </w:p>
    <w:p w14:paraId="75C72872" w14:textId="77777777" w:rsidR="00D46B4D" w:rsidRPr="00D27132" w:rsidRDefault="00D46B4D" w:rsidP="00D46B4D">
      <w:r w:rsidRPr="00D27132">
        <w:t xml:space="preserve">The UE variable </w:t>
      </w:r>
      <w:r w:rsidRPr="00D27132">
        <w:rPr>
          <w:i/>
          <w:noProof/>
        </w:rPr>
        <w:t>VarMeasIdleReport</w:t>
      </w:r>
      <w:r w:rsidRPr="00D27132">
        <w:t xml:space="preserve"> includes the logged measurements information.</w:t>
      </w:r>
    </w:p>
    <w:p w14:paraId="74679CF0" w14:textId="77777777" w:rsidR="00D46B4D" w:rsidRPr="00D27132" w:rsidRDefault="00D46B4D" w:rsidP="00D46B4D">
      <w:pPr>
        <w:pStyle w:val="TH"/>
        <w:rPr>
          <w:b w:val="0"/>
        </w:rPr>
      </w:pPr>
      <w:r w:rsidRPr="00D27132">
        <w:rPr>
          <w:i/>
          <w:iCs/>
          <w:lang w:eastAsia="x-none"/>
        </w:rPr>
        <w:t>VarMeasIdleReport UE</w:t>
      </w:r>
      <w:r w:rsidRPr="00D27132">
        <w:t xml:space="preserve"> variable</w:t>
      </w:r>
    </w:p>
    <w:p w14:paraId="45FCA962" w14:textId="77777777" w:rsidR="00D46B4D" w:rsidRPr="00D27132" w:rsidRDefault="00D46B4D" w:rsidP="00D46B4D">
      <w:pPr>
        <w:pStyle w:val="PL"/>
      </w:pPr>
      <w:r w:rsidRPr="00D27132">
        <w:t>-- ASN1START</w:t>
      </w:r>
    </w:p>
    <w:p w14:paraId="08FAFABC" w14:textId="77777777" w:rsidR="00D46B4D" w:rsidRPr="00D27132" w:rsidRDefault="00D46B4D" w:rsidP="00D46B4D">
      <w:pPr>
        <w:pStyle w:val="PL"/>
      </w:pPr>
      <w:r w:rsidRPr="00D27132">
        <w:t>-- TAG-VARMEASIDLEREPORT-START</w:t>
      </w:r>
    </w:p>
    <w:p w14:paraId="1F71A184" w14:textId="77777777" w:rsidR="00D46B4D" w:rsidRPr="00D27132" w:rsidRDefault="00D46B4D" w:rsidP="00D46B4D">
      <w:pPr>
        <w:pStyle w:val="PL"/>
      </w:pPr>
    </w:p>
    <w:p w14:paraId="654E06AA" w14:textId="77777777" w:rsidR="00D46B4D" w:rsidRPr="00D27132" w:rsidRDefault="00D46B4D" w:rsidP="00D46B4D">
      <w:pPr>
        <w:pStyle w:val="PL"/>
      </w:pPr>
      <w:r w:rsidRPr="00D27132">
        <w:t>VarMeasIdleReport-r16 ::=    SEQUENCE {</w:t>
      </w:r>
    </w:p>
    <w:p w14:paraId="7D628D0F" w14:textId="77777777" w:rsidR="00D46B4D" w:rsidRPr="00D27132" w:rsidRDefault="00D46B4D" w:rsidP="00D46B4D">
      <w:pPr>
        <w:pStyle w:val="PL"/>
      </w:pPr>
      <w:r w:rsidRPr="00D27132">
        <w:t xml:space="preserve">    measReportIdleNR-r16         MeasResultIdleNR-r16                     OPTIONAL,</w:t>
      </w:r>
    </w:p>
    <w:p w14:paraId="48CA6878" w14:textId="77777777" w:rsidR="00D46B4D" w:rsidRPr="00D27132" w:rsidRDefault="00D46B4D" w:rsidP="00D46B4D">
      <w:pPr>
        <w:pStyle w:val="PL"/>
      </w:pPr>
      <w:r w:rsidRPr="00D27132">
        <w:t xml:space="preserve">    measReportIdleEUTRA-r16      MeasResultIdleEUTRA-r16                  OPTIONAL</w:t>
      </w:r>
    </w:p>
    <w:p w14:paraId="18168C5A" w14:textId="77777777" w:rsidR="00D46B4D" w:rsidRPr="00D27132" w:rsidRDefault="00D46B4D" w:rsidP="00D46B4D">
      <w:pPr>
        <w:pStyle w:val="PL"/>
      </w:pPr>
      <w:r w:rsidRPr="00D27132">
        <w:t>}</w:t>
      </w:r>
    </w:p>
    <w:p w14:paraId="34131A7C" w14:textId="77777777" w:rsidR="00D46B4D" w:rsidRPr="00D27132" w:rsidRDefault="00D46B4D" w:rsidP="00D46B4D">
      <w:pPr>
        <w:pStyle w:val="PL"/>
      </w:pPr>
    </w:p>
    <w:p w14:paraId="5BEBCCF4" w14:textId="77777777" w:rsidR="00D46B4D" w:rsidRPr="00D27132" w:rsidRDefault="00D46B4D" w:rsidP="00D46B4D">
      <w:pPr>
        <w:pStyle w:val="PL"/>
      </w:pPr>
      <w:r w:rsidRPr="00D27132">
        <w:t>-- TAG-VARMEASIDLEREPORT-STOP</w:t>
      </w:r>
    </w:p>
    <w:p w14:paraId="0022988B" w14:textId="77777777" w:rsidR="00D46B4D" w:rsidRPr="00D27132" w:rsidRDefault="00D46B4D" w:rsidP="00D46B4D">
      <w:pPr>
        <w:pStyle w:val="PL"/>
      </w:pPr>
      <w:r w:rsidRPr="00D27132">
        <w:t>-- ASN1STOP</w:t>
      </w:r>
    </w:p>
    <w:p w14:paraId="4A42AF30" w14:textId="77777777" w:rsidR="00D46B4D" w:rsidRPr="00D27132" w:rsidRDefault="00D46B4D" w:rsidP="00D46B4D"/>
    <w:p w14:paraId="7B47A219" w14:textId="77777777" w:rsidR="00D46B4D" w:rsidRPr="00D27132" w:rsidRDefault="00D46B4D" w:rsidP="00D46B4D">
      <w:pPr>
        <w:pStyle w:val="Heading4"/>
        <w:rPr>
          <w:rFonts w:eastAsia="MS Mincho"/>
        </w:rPr>
      </w:pPr>
      <w:bookmarkStart w:id="2714" w:name="_Toc60777591"/>
      <w:bookmarkStart w:id="2715" w:name="_Toc90651466"/>
      <w:r w:rsidRPr="00D27132">
        <w:rPr>
          <w:rFonts w:eastAsia="MS Mincho"/>
        </w:rPr>
        <w:lastRenderedPageBreak/>
        <w:t>–</w:t>
      </w:r>
      <w:r w:rsidRPr="00D27132">
        <w:rPr>
          <w:rFonts w:eastAsia="MS Mincho"/>
        </w:rPr>
        <w:tab/>
      </w:r>
      <w:r w:rsidRPr="00D27132">
        <w:rPr>
          <w:rFonts w:eastAsia="MS Mincho"/>
          <w:i/>
        </w:rPr>
        <w:t>VarMeasReportList</w:t>
      </w:r>
      <w:bookmarkEnd w:id="2714"/>
      <w:bookmarkEnd w:id="2715"/>
    </w:p>
    <w:p w14:paraId="06228342" w14:textId="77777777" w:rsidR="00D46B4D" w:rsidRPr="00D27132" w:rsidRDefault="00D46B4D" w:rsidP="00D46B4D">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75123D49" w14:textId="77777777" w:rsidR="00D46B4D" w:rsidRPr="00D27132" w:rsidRDefault="00D46B4D" w:rsidP="00D46B4D">
      <w:pPr>
        <w:pStyle w:val="TH"/>
        <w:rPr>
          <w:bCs/>
          <w:i/>
          <w:iCs/>
        </w:rPr>
      </w:pPr>
      <w:r w:rsidRPr="00D27132">
        <w:rPr>
          <w:bCs/>
          <w:i/>
          <w:iCs/>
        </w:rPr>
        <w:t>VarMeasReportList UE variable</w:t>
      </w:r>
    </w:p>
    <w:p w14:paraId="57C61034" w14:textId="77777777" w:rsidR="00D46B4D" w:rsidRPr="00D27132" w:rsidRDefault="00D46B4D" w:rsidP="00D46B4D">
      <w:pPr>
        <w:pStyle w:val="PL"/>
      </w:pPr>
      <w:r w:rsidRPr="00D27132">
        <w:t>-- ASN1START</w:t>
      </w:r>
    </w:p>
    <w:p w14:paraId="6468904D" w14:textId="77777777" w:rsidR="00D46B4D" w:rsidRPr="00D27132" w:rsidRDefault="00D46B4D" w:rsidP="00D46B4D">
      <w:pPr>
        <w:pStyle w:val="PL"/>
      </w:pPr>
      <w:r w:rsidRPr="00D27132">
        <w:t>-- TAG-VARMEASREPORTLIST-START</w:t>
      </w:r>
    </w:p>
    <w:p w14:paraId="1A74CC04" w14:textId="77777777" w:rsidR="00D46B4D" w:rsidRPr="00D27132" w:rsidRDefault="00D46B4D" w:rsidP="00D46B4D">
      <w:pPr>
        <w:pStyle w:val="PL"/>
      </w:pPr>
    </w:p>
    <w:p w14:paraId="0DC37A77" w14:textId="77777777" w:rsidR="00D46B4D" w:rsidRPr="00D27132" w:rsidRDefault="00D46B4D" w:rsidP="00D46B4D">
      <w:pPr>
        <w:pStyle w:val="PL"/>
      </w:pPr>
      <w:r w:rsidRPr="00D27132">
        <w:t>VarMeasReportList ::=               SEQUENCE (SIZE (1..maxNrofMeasId)) OF VarMeasReport</w:t>
      </w:r>
    </w:p>
    <w:p w14:paraId="1F3DE5DF" w14:textId="77777777" w:rsidR="00D46B4D" w:rsidRPr="00D27132" w:rsidRDefault="00D46B4D" w:rsidP="00D46B4D">
      <w:pPr>
        <w:pStyle w:val="PL"/>
      </w:pPr>
    </w:p>
    <w:p w14:paraId="24A87028" w14:textId="77777777" w:rsidR="00D46B4D" w:rsidRPr="00D27132" w:rsidRDefault="00D46B4D" w:rsidP="00D46B4D">
      <w:pPr>
        <w:pStyle w:val="PL"/>
      </w:pPr>
      <w:r w:rsidRPr="00D27132">
        <w:t>VarMeasReport ::=                   SEQUENCE {</w:t>
      </w:r>
    </w:p>
    <w:p w14:paraId="6CE387B2" w14:textId="77777777" w:rsidR="00D46B4D" w:rsidRPr="00D27132" w:rsidRDefault="00D46B4D" w:rsidP="00D46B4D">
      <w:pPr>
        <w:pStyle w:val="PL"/>
      </w:pPr>
      <w:r w:rsidRPr="00D27132">
        <w:t xml:space="preserve">    -- List of measurement that have been triggered</w:t>
      </w:r>
    </w:p>
    <w:p w14:paraId="6FD99758" w14:textId="77777777" w:rsidR="00D46B4D" w:rsidRPr="00D27132" w:rsidRDefault="00D46B4D" w:rsidP="00D46B4D">
      <w:pPr>
        <w:pStyle w:val="PL"/>
      </w:pPr>
      <w:r w:rsidRPr="00D27132">
        <w:t xml:space="preserve">    measId                              MeasId,</w:t>
      </w:r>
    </w:p>
    <w:p w14:paraId="09900987" w14:textId="77777777" w:rsidR="00D46B4D" w:rsidRPr="00D27132" w:rsidRDefault="00D46B4D" w:rsidP="00D46B4D">
      <w:pPr>
        <w:pStyle w:val="PL"/>
      </w:pPr>
      <w:r w:rsidRPr="00D27132">
        <w:t xml:space="preserve">    cellsTriggeredList                  CellsTriggeredList              OPTIONAL,</w:t>
      </w:r>
    </w:p>
    <w:p w14:paraId="75CA2B93" w14:textId="77777777" w:rsidR="00D46B4D" w:rsidRPr="00D27132" w:rsidRDefault="00D46B4D" w:rsidP="00D46B4D">
      <w:pPr>
        <w:pStyle w:val="PL"/>
      </w:pPr>
      <w:r w:rsidRPr="00D27132">
        <w:t xml:space="preserve">    numberOfReportsSent                 INTEGER,</w:t>
      </w:r>
    </w:p>
    <w:p w14:paraId="67F694B2" w14:textId="77777777" w:rsidR="00D46B4D" w:rsidRPr="00D27132" w:rsidRDefault="00D46B4D" w:rsidP="00D46B4D">
      <w:pPr>
        <w:pStyle w:val="PL"/>
      </w:pPr>
      <w:r w:rsidRPr="00D27132">
        <w:t xml:space="preserve">    cli-TriggeredList-r16               CLI-TriggeredList-r16           OPTIONAL,</w:t>
      </w:r>
    </w:p>
    <w:p w14:paraId="79B358E3" w14:textId="77777777" w:rsidR="00D46B4D" w:rsidRPr="00D27132" w:rsidRDefault="00D46B4D" w:rsidP="00D46B4D">
      <w:pPr>
        <w:pStyle w:val="PL"/>
      </w:pPr>
      <w:r w:rsidRPr="00D27132">
        <w:t xml:space="preserve">    tx-PoolMeasToAddModListNR-r16       Tx-PoolMeasList-r16             OPTIONAL</w:t>
      </w:r>
    </w:p>
    <w:p w14:paraId="7065EFB4" w14:textId="77777777" w:rsidR="00D46B4D" w:rsidRPr="00D27132" w:rsidRDefault="00D46B4D" w:rsidP="00D46B4D">
      <w:pPr>
        <w:pStyle w:val="PL"/>
      </w:pPr>
      <w:r w:rsidRPr="00D27132">
        <w:t>}</w:t>
      </w:r>
    </w:p>
    <w:p w14:paraId="11A9B452" w14:textId="77777777" w:rsidR="00D46B4D" w:rsidRPr="00D27132" w:rsidRDefault="00D46B4D" w:rsidP="00D46B4D">
      <w:pPr>
        <w:pStyle w:val="PL"/>
      </w:pPr>
    </w:p>
    <w:p w14:paraId="36775EDE" w14:textId="77777777" w:rsidR="00D46B4D" w:rsidRPr="00D27132" w:rsidRDefault="00D46B4D" w:rsidP="00D46B4D">
      <w:pPr>
        <w:pStyle w:val="PL"/>
      </w:pPr>
      <w:r w:rsidRPr="00D27132">
        <w:t>CellsTriggeredList ::=              SEQUENCE (SIZE (1..maxNrofCellMeas)) OF CHOICE {</w:t>
      </w:r>
    </w:p>
    <w:p w14:paraId="1C7F4384" w14:textId="77777777" w:rsidR="00D46B4D" w:rsidRPr="00D27132" w:rsidRDefault="00D46B4D" w:rsidP="00D46B4D">
      <w:pPr>
        <w:pStyle w:val="PL"/>
      </w:pPr>
      <w:r w:rsidRPr="00D27132">
        <w:t xml:space="preserve">    physCellId                          PhysCellId,</w:t>
      </w:r>
    </w:p>
    <w:p w14:paraId="594DE2C3" w14:textId="77777777" w:rsidR="00D46B4D" w:rsidRPr="00D27132" w:rsidRDefault="00D46B4D" w:rsidP="00D46B4D">
      <w:pPr>
        <w:pStyle w:val="PL"/>
      </w:pPr>
      <w:r w:rsidRPr="00D27132">
        <w:t xml:space="preserve">    physCellIdEUTRA                     EUTRA-PhysCellId,</w:t>
      </w:r>
    </w:p>
    <w:p w14:paraId="1C013B71" w14:textId="77777777" w:rsidR="00D46B4D" w:rsidRPr="00D27132" w:rsidRDefault="00D46B4D" w:rsidP="00D46B4D">
      <w:pPr>
        <w:pStyle w:val="PL"/>
      </w:pPr>
      <w:r w:rsidRPr="00D27132">
        <w:t xml:space="preserve">    physCellIdUTRA-FDD-r16              PhysCellIdUTRA-FDD-r16</w:t>
      </w:r>
    </w:p>
    <w:p w14:paraId="76522767" w14:textId="77777777" w:rsidR="00D46B4D" w:rsidRPr="00D27132" w:rsidRDefault="00D46B4D" w:rsidP="00D46B4D">
      <w:pPr>
        <w:pStyle w:val="PL"/>
      </w:pPr>
      <w:r w:rsidRPr="00D27132">
        <w:t xml:space="preserve">    }</w:t>
      </w:r>
    </w:p>
    <w:p w14:paraId="48BE93F4" w14:textId="77777777" w:rsidR="00D46B4D" w:rsidRPr="00D27132" w:rsidRDefault="00D46B4D" w:rsidP="00D46B4D">
      <w:pPr>
        <w:pStyle w:val="PL"/>
      </w:pPr>
    </w:p>
    <w:p w14:paraId="523EC318" w14:textId="77777777" w:rsidR="00D46B4D" w:rsidRPr="00D27132" w:rsidRDefault="00D46B4D" w:rsidP="00D46B4D">
      <w:pPr>
        <w:pStyle w:val="PL"/>
      </w:pPr>
      <w:r w:rsidRPr="00D27132">
        <w:t>CLI-TriggeredList-r16 ::=           CHOICE {</w:t>
      </w:r>
    </w:p>
    <w:p w14:paraId="4CCF462F" w14:textId="77777777" w:rsidR="00D46B4D" w:rsidRPr="00D27132" w:rsidRDefault="00D46B4D" w:rsidP="00D46B4D">
      <w:pPr>
        <w:pStyle w:val="PL"/>
      </w:pPr>
      <w:r w:rsidRPr="00D27132">
        <w:t xml:space="preserve">    srs-RSRP-TriggeredList-r16          SRS-RSRP-TriggeredList-r16,</w:t>
      </w:r>
    </w:p>
    <w:p w14:paraId="46C46A71" w14:textId="77777777" w:rsidR="00D46B4D" w:rsidRPr="00D27132" w:rsidRDefault="00D46B4D" w:rsidP="00D46B4D">
      <w:pPr>
        <w:pStyle w:val="PL"/>
      </w:pPr>
      <w:r w:rsidRPr="00D27132">
        <w:t xml:space="preserve">    cli-RSSI-TriggeredList-r16          CLI-RSSI-TriggeredList-r16</w:t>
      </w:r>
    </w:p>
    <w:p w14:paraId="78344411" w14:textId="77777777" w:rsidR="00D46B4D" w:rsidRPr="00D27132" w:rsidRDefault="00D46B4D" w:rsidP="00D46B4D">
      <w:pPr>
        <w:pStyle w:val="PL"/>
      </w:pPr>
      <w:r w:rsidRPr="00D27132">
        <w:t xml:space="preserve">    }</w:t>
      </w:r>
    </w:p>
    <w:p w14:paraId="08244A46" w14:textId="77777777" w:rsidR="00D46B4D" w:rsidRPr="00D27132" w:rsidRDefault="00D46B4D" w:rsidP="00D46B4D">
      <w:pPr>
        <w:pStyle w:val="PL"/>
      </w:pPr>
    </w:p>
    <w:p w14:paraId="734209E9" w14:textId="77777777" w:rsidR="00D46B4D" w:rsidRPr="00D27132" w:rsidRDefault="00D46B4D" w:rsidP="00D46B4D">
      <w:pPr>
        <w:pStyle w:val="PL"/>
      </w:pPr>
      <w:r w:rsidRPr="00D27132">
        <w:t>SRS-RSRP-TriggeredList-r16 ::=      SEQUENCE (SIZE (1.. maxNrofCLI-SRS-Resources-r16)) OF SRS-ResourceId</w:t>
      </w:r>
    </w:p>
    <w:p w14:paraId="47832F79" w14:textId="77777777" w:rsidR="00D46B4D" w:rsidRPr="00D27132" w:rsidRDefault="00D46B4D" w:rsidP="00D46B4D">
      <w:pPr>
        <w:pStyle w:val="PL"/>
      </w:pPr>
    </w:p>
    <w:p w14:paraId="0EC10A4E" w14:textId="77777777" w:rsidR="00D46B4D" w:rsidRPr="00D27132" w:rsidRDefault="00D46B4D" w:rsidP="00D46B4D">
      <w:pPr>
        <w:pStyle w:val="PL"/>
      </w:pPr>
      <w:r w:rsidRPr="00D27132">
        <w:t>CLI-RSSI-TriggeredList-r16 ::=      SEQUENCE (SIZE (1.. maxNrofCLI-RSSI-Resources-r16)) OF RSSI-ResourceId-r16</w:t>
      </w:r>
    </w:p>
    <w:p w14:paraId="1EB5018B" w14:textId="77777777" w:rsidR="00D46B4D" w:rsidRPr="00D27132" w:rsidRDefault="00D46B4D" w:rsidP="00D46B4D">
      <w:pPr>
        <w:pStyle w:val="PL"/>
      </w:pPr>
    </w:p>
    <w:p w14:paraId="2108F59C" w14:textId="77777777" w:rsidR="00D46B4D" w:rsidRPr="00D27132" w:rsidRDefault="00D46B4D" w:rsidP="00D46B4D">
      <w:pPr>
        <w:pStyle w:val="PL"/>
      </w:pPr>
      <w:r w:rsidRPr="00D27132">
        <w:t>-- TAG-VARMEASREPORTLIST-STOP</w:t>
      </w:r>
    </w:p>
    <w:p w14:paraId="6FC3196A" w14:textId="77777777" w:rsidR="00D46B4D" w:rsidRPr="00D27132" w:rsidRDefault="00D46B4D" w:rsidP="00D46B4D">
      <w:pPr>
        <w:pStyle w:val="PL"/>
      </w:pPr>
      <w:r w:rsidRPr="00D27132">
        <w:t>-- ASN1STOP</w:t>
      </w:r>
    </w:p>
    <w:p w14:paraId="2AB2FD1B" w14:textId="77777777" w:rsidR="00D46B4D" w:rsidRPr="00D27132" w:rsidRDefault="00D46B4D" w:rsidP="00D46B4D">
      <w:pPr>
        <w:rPr>
          <w:rFonts w:eastAsiaTheme="minorEastAsia"/>
          <w:b/>
        </w:rPr>
      </w:pPr>
    </w:p>
    <w:p w14:paraId="2FA4C98E" w14:textId="77777777" w:rsidR="00D46B4D" w:rsidRPr="00D27132" w:rsidRDefault="00D46B4D" w:rsidP="00D46B4D">
      <w:pPr>
        <w:pStyle w:val="Heading4"/>
        <w:rPr>
          <w:rFonts w:eastAsia="MS Mincho"/>
        </w:rPr>
      </w:pPr>
      <w:bookmarkStart w:id="2716" w:name="_Toc60777592"/>
      <w:bookmarkStart w:id="2717" w:name="_Toc90651467"/>
      <w:r w:rsidRPr="00D27132">
        <w:rPr>
          <w:rFonts w:eastAsia="MS Mincho"/>
        </w:rPr>
        <w:t>–</w:t>
      </w:r>
      <w:r w:rsidRPr="00D27132">
        <w:rPr>
          <w:rFonts w:eastAsia="MS Mincho"/>
        </w:rPr>
        <w:tab/>
      </w:r>
      <w:r w:rsidRPr="00D27132">
        <w:rPr>
          <w:rFonts w:eastAsia="MS Mincho"/>
          <w:i/>
          <w:iCs/>
        </w:rPr>
        <w:t>VarMeasReportListSL</w:t>
      </w:r>
      <w:bookmarkEnd w:id="2716"/>
      <w:bookmarkEnd w:id="2717"/>
    </w:p>
    <w:p w14:paraId="5FD510C5" w14:textId="77777777" w:rsidR="00D46B4D" w:rsidRPr="00D27132" w:rsidRDefault="00D46B4D" w:rsidP="00D46B4D">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0BF13AA6" w14:textId="77777777" w:rsidR="00D46B4D" w:rsidRPr="00D27132" w:rsidRDefault="00D46B4D" w:rsidP="00D46B4D">
      <w:pPr>
        <w:pStyle w:val="TH"/>
        <w:rPr>
          <w:b w:val="0"/>
        </w:rPr>
      </w:pPr>
      <w:r w:rsidRPr="00D27132">
        <w:rPr>
          <w:i/>
          <w:iCs/>
        </w:rPr>
        <w:t>VarMeasReportListSL UE</w:t>
      </w:r>
      <w:r w:rsidRPr="00D27132">
        <w:t xml:space="preserve"> variable</w:t>
      </w:r>
    </w:p>
    <w:p w14:paraId="4063A70E" w14:textId="77777777" w:rsidR="00D46B4D" w:rsidRPr="00D27132" w:rsidRDefault="00D46B4D" w:rsidP="00D46B4D">
      <w:pPr>
        <w:pStyle w:val="PL"/>
      </w:pPr>
      <w:r w:rsidRPr="00D27132">
        <w:t>-- ASN1START</w:t>
      </w:r>
    </w:p>
    <w:p w14:paraId="4A0C9921" w14:textId="77777777" w:rsidR="00D46B4D" w:rsidRPr="00D27132" w:rsidRDefault="00D46B4D" w:rsidP="00D46B4D">
      <w:pPr>
        <w:pStyle w:val="PL"/>
      </w:pPr>
      <w:r w:rsidRPr="00D27132">
        <w:t>-- TAG-VARMEASREPORTLISTSL-START</w:t>
      </w:r>
    </w:p>
    <w:p w14:paraId="605B670B" w14:textId="77777777" w:rsidR="00D46B4D" w:rsidRPr="00D27132" w:rsidRDefault="00D46B4D" w:rsidP="00D46B4D">
      <w:pPr>
        <w:pStyle w:val="PL"/>
      </w:pPr>
    </w:p>
    <w:p w14:paraId="2D8D0BF4" w14:textId="77777777" w:rsidR="00D46B4D" w:rsidRPr="00D27132" w:rsidRDefault="00D46B4D" w:rsidP="00D46B4D">
      <w:pPr>
        <w:pStyle w:val="PL"/>
      </w:pPr>
      <w:r w:rsidRPr="00D27132">
        <w:t>VarMeasReportListSL-r16 ::=               SEQUENCE (SIZE (1..maxNrofSL-MeasId-r16)) OF VarMeasReportSL-r16</w:t>
      </w:r>
    </w:p>
    <w:p w14:paraId="17106C41" w14:textId="77777777" w:rsidR="00D46B4D" w:rsidRPr="00D27132" w:rsidRDefault="00D46B4D" w:rsidP="00D46B4D">
      <w:pPr>
        <w:pStyle w:val="PL"/>
      </w:pPr>
    </w:p>
    <w:p w14:paraId="6C15C091" w14:textId="77777777" w:rsidR="00D46B4D" w:rsidRPr="00D27132" w:rsidRDefault="00D46B4D" w:rsidP="00D46B4D">
      <w:pPr>
        <w:pStyle w:val="PL"/>
      </w:pPr>
      <w:r w:rsidRPr="00D27132">
        <w:lastRenderedPageBreak/>
        <w:t>VarMeasReportSL-r16 ::=                   SEQUENCE {</w:t>
      </w:r>
    </w:p>
    <w:p w14:paraId="19897B68" w14:textId="77777777" w:rsidR="00D46B4D" w:rsidRPr="00D27132" w:rsidRDefault="00D46B4D" w:rsidP="00D46B4D">
      <w:pPr>
        <w:pStyle w:val="PL"/>
      </w:pPr>
      <w:r w:rsidRPr="00D27132">
        <w:t xml:space="preserve">    -- List of NR sidelink measurement that have been triggered</w:t>
      </w:r>
    </w:p>
    <w:p w14:paraId="4A4FFAA8" w14:textId="77777777" w:rsidR="00D46B4D" w:rsidRPr="00D27132" w:rsidRDefault="00D46B4D" w:rsidP="00D46B4D">
      <w:pPr>
        <w:pStyle w:val="PL"/>
      </w:pPr>
      <w:r w:rsidRPr="00D27132">
        <w:t xml:space="preserve">    sl-MeasId-r16                             SL-MeasId-r16,</w:t>
      </w:r>
    </w:p>
    <w:p w14:paraId="794FC982" w14:textId="77777777" w:rsidR="00D46B4D" w:rsidRPr="00D27132" w:rsidRDefault="00D46B4D" w:rsidP="00D46B4D">
      <w:pPr>
        <w:pStyle w:val="PL"/>
      </w:pPr>
      <w:r w:rsidRPr="00D27132">
        <w:t xml:space="preserve">    sl-FrequencyTriggeredList-r16             SEQUENCE (SIZE (1..maxNrofFreqSL-r16)) OF ARFCN-ValueNR              OPTIONAL,</w:t>
      </w:r>
    </w:p>
    <w:p w14:paraId="04F26F33" w14:textId="77777777" w:rsidR="00D46B4D" w:rsidRPr="00D27132" w:rsidRDefault="00D46B4D" w:rsidP="00D46B4D">
      <w:pPr>
        <w:pStyle w:val="PL"/>
      </w:pPr>
      <w:r w:rsidRPr="00D27132">
        <w:t xml:space="preserve">    sl-NumberOfReportsSent-r16                INTEGER</w:t>
      </w:r>
    </w:p>
    <w:p w14:paraId="63A0AB73" w14:textId="77777777" w:rsidR="00D46B4D" w:rsidRPr="00D27132" w:rsidRDefault="00D46B4D" w:rsidP="00D46B4D">
      <w:pPr>
        <w:pStyle w:val="PL"/>
      </w:pPr>
      <w:r w:rsidRPr="00D27132">
        <w:t>}</w:t>
      </w:r>
    </w:p>
    <w:p w14:paraId="25DE5643" w14:textId="77777777" w:rsidR="00D46B4D" w:rsidRPr="00D27132" w:rsidRDefault="00D46B4D" w:rsidP="00D46B4D">
      <w:pPr>
        <w:pStyle w:val="PL"/>
      </w:pPr>
    </w:p>
    <w:p w14:paraId="5DA00900" w14:textId="77777777" w:rsidR="00D46B4D" w:rsidRPr="00D27132" w:rsidRDefault="00D46B4D" w:rsidP="00D46B4D">
      <w:pPr>
        <w:pStyle w:val="PL"/>
      </w:pPr>
      <w:r w:rsidRPr="00D27132">
        <w:t>-- TAG-VARMEASREPORTLISTSL-STOP</w:t>
      </w:r>
    </w:p>
    <w:p w14:paraId="5F863BD6" w14:textId="77777777" w:rsidR="00D46B4D" w:rsidRPr="00D27132" w:rsidRDefault="00D46B4D" w:rsidP="00D46B4D">
      <w:pPr>
        <w:pStyle w:val="PL"/>
      </w:pPr>
      <w:r w:rsidRPr="00D27132">
        <w:t>-- ASN1STOP</w:t>
      </w:r>
    </w:p>
    <w:p w14:paraId="3BB25DBB" w14:textId="77777777" w:rsidR="00D46B4D" w:rsidRPr="00D27132" w:rsidRDefault="00D46B4D" w:rsidP="00D46B4D">
      <w:pPr>
        <w:rPr>
          <w:rFonts w:eastAsiaTheme="minorEastAsia"/>
          <w:b/>
        </w:rPr>
      </w:pPr>
    </w:p>
    <w:p w14:paraId="44C2925E" w14:textId="77777777" w:rsidR="00D46B4D" w:rsidRPr="00D27132" w:rsidRDefault="00D46B4D" w:rsidP="00D46B4D">
      <w:pPr>
        <w:pStyle w:val="Heading4"/>
        <w:rPr>
          <w:i/>
        </w:rPr>
      </w:pPr>
      <w:bookmarkStart w:id="2718" w:name="_Toc60777593"/>
      <w:bookmarkStart w:id="2719" w:name="_Toc90651468"/>
      <w:r w:rsidRPr="00D27132">
        <w:t>–</w:t>
      </w:r>
      <w:r w:rsidRPr="00D27132">
        <w:tab/>
      </w:r>
      <w:r w:rsidRPr="00D27132">
        <w:rPr>
          <w:i/>
        </w:rPr>
        <w:t>VarMobilityHistoryReport</w:t>
      </w:r>
      <w:bookmarkEnd w:id="2718"/>
      <w:bookmarkEnd w:id="2719"/>
    </w:p>
    <w:p w14:paraId="77760C44" w14:textId="77777777" w:rsidR="00D46B4D" w:rsidRPr="00D27132" w:rsidRDefault="00D46B4D" w:rsidP="00D46B4D">
      <w:r w:rsidRPr="00D27132">
        <w:t xml:space="preserve">The UE variable </w:t>
      </w:r>
      <w:r w:rsidRPr="00D27132">
        <w:rPr>
          <w:i/>
        </w:rPr>
        <w:t>VarMobilityHistoryReport</w:t>
      </w:r>
      <w:r w:rsidRPr="00D27132">
        <w:t xml:space="preserve"> includes the mobility history information.</w:t>
      </w:r>
    </w:p>
    <w:p w14:paraId="06C19108" w14:textId="77777777" w:rsidR="00D46B4D" w:rsidRPr="00D27132" w:rsidRDefault="00D46B4D" w:rsidP="00D46B4D">
      <w:pPr>
        <w:pStyle w:val="TH"/>
      </w:pPr>
      <w:r w:rsidRPr="00D27132">
        <w:rPr>
          <w:bCs/>
          <w:i/>
          <w:iCs/>
        </w:rPr>
        <w:t>VarMobilityHistoryReport</w:t>
      </w:r>
      <w:r w:rsidRPr="00D27132">
        <w:t xml:space="preserve"> UE variable</w:t>
      </w:r>
    </w:p>
    <w:p w14:paraId="4AE58AFD" w14:textId="77777777" w:rsidR="00D46B4D" w:rsidRPr="00D27132" w:rsidRDefault="00D46B4D" w:rsidP="00D46B4D">
      <w:pPr>
        <w:pStyle w:val="PL"/>
      </w:pPr>
      <w:r w:rsidRPr="00D27132">
        <w:t>-- ASN1START</w:t>
      </w:r>
    </w:p>
    <w:p w14:paraId="6311F6C2" w14:textId="77777777" w:rsidR="00D46B4D" w:rsidRPr="00D27132" w:rsidRDefault="00D46B4D" w:rsidP="00D46B4D">
      <w:pPr>
        <w:pStyle w:val="PL"/>
      </w:pPr>
      <w:r w:rsidRPr="00D27132">
        <w:t>-- TAG-VARMOBILITYHISTORYREPORT-START</w:t>
      </w:r>
    </w:p>
    <w:p w14:paraId="43344B11" w14:textId="77777777" w:rsidR="00D46B4D" w:rsidRPr="00D27132" w:rsidRDefault="00D46B4D" w:rsidP="00D46B4D">
      <w:pPr>
        <w:pStyle w:val="PL"/>
      </w:pPr>
    </w:p>
    <w:p w14:paraId="483095CE" w14:textId="77777777" w:rsidR="00D46B4D" w:rsidRPr="00D27132" w:rsidRDefault="00D46B4D" w:rsidP="00D46B4D">
      <w:pPr>
        <w:pStyle w:val="PL"/>
      </w:pPr>
      <w:r w:rsidRPr="00D27132">
        <w:t>VarMobilityHistoryReport-r16 ::= VisitedCellInfoList-r16</w:t>
      </w:r>
    </w:p>
    <w:p w14:paraId="0AEFD662" w14:textId="77777777" w:rsidR="00D46B4D" w:rsidRPr="00D27132" w:rsidRDefault="00D46B4D" w:rsidP="00D46B4D">
      <w:pPr>
        <w:pStyle w:val="PL"/>
      </w:pPr>
    </w:p>
    <w:p w14:paraId="2E001936" w14:textId="77777777" w:rsidR="00D46B4D" w:rsidRPr="00D27132" w:rsidRDefault="00D46B4D" w:rsidP="00D46B4D">
      <w:pPr>
        <w:pStyle w:val="PL"/>
      </w:pPr>
      <w:r w:rsidRPr="00D27132">
        <w:t>-- TAG-VARMOBILITYHISTORYREPORT-STOP</w:t>
      </w:r>
    </w:p>
    <w:p w14:paraId="54D3FB84" w14:textId="77777777" w:rsidR="00D46B4D" w:rsidRPr="00D27132" w:rsidRDefault="00D46B4D" w:rsidP="00D46B4D">
      <w:pPr>
        <w:pStyle w:val="PL"/>
      </w:pPr>
      <w:r w:rsidRPr="00D27132">
        <w:t>-- ASN1STOP</w:t>
      </w:r>
    </w:p>
    <w:p w14:paraId="6364DB0E" w14:textId="77777777" w:rsidR="00D46B4D" w:rsidRPr="00D27132" w:rsidRDefault="00D46B4D" w:rsidP="00D46B4D"/>
    <w:p w14:paraId="2F349BB4" w14:textId="77777777" w:rsidR="00D46B4D" w:rsidRPr="00D27132" w:rsidRDefault="00D46B4D" w:rsidP="00D46B4D">
      <w:pPr>
        <w:pStyle w:val="Heading4"/>
        <w:rPr>
          <w:rFonts w:eastAsia="MS Mincho"/>
        </w:rPr>
      </w:pPr>
      <w:bookmarkStart w:id="2720" w:name="_Toc60777594"/>
      <w:bookmarkStart w:id="2721" w:name="_Toc90651469"/>
      <w:r w:rsidRPr="00D27132">
        <w:rPr>
          <w:rFonts w:eastAsia="MS Mincho"/>
        </w:rPr>
        <w:t>–</w:t>
      </w:r>
      <w:r w:rsidRPr="00D27132">
        <w:rPr>
          <w:rFonts w:eastAsia="MS Mincho"/>
        </w:rPr>
        <w:tab/>
      </w:r>
      <w:r w:rsidRPr="00D27132">
        <w:rPr>
          <w:rFonts w:eastAsia="MS Mincho"/>
          <w:i/>
        </w:rPr>
        <w:t>VarPendingRNA-Update</w:t>
      </w:r>
      <w:bookmarkEnd w:id="2720"/>
      <w:bookmarkEnd w:id="2721"/>
    </w:p>
    <w:p w14:paraId="10460649" w14:textId="77777777" w:rsidR="00D46B4D" w:rsidRPr="00D27132" w:rsidRDefault="00D46B4D" w:rsidP="00D46B4D">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96BD357" w14:textId="77777777" w:rsidR="00D46B4D" w:rsidRPr="00D27132" w:rsidRDefault="00D46B4D" w:rsidP="00D46B4D">
      <w:pPr>
        <w:pStyle w:val="TH"/>
        <w:rPr>
          <w:bCs/>
          <w:i/>
          <w:iCs/>
        </w:rPr>
      </w:pPr>
      <w:r w:rsidRPr="00D27132">
        <w:rPr>
          <w:bCs/>
          <w:i/>
          <w:iCs/>
        </w:rPr>
        <w:t>VarPendingRNA-Update UE variable</w:t>
      </w:r>
    </w:p>
    <w:p w14:paraId="6897B2FB" w14:textId="77777777" w:rsidR="00D46B4D" w:rsidRPr="00D27132" w:rsidRDefault="00D46B4D" w:rsidP="00D46B4D">
      <w:pPr>
        <w:pStyle w:val="PL"/>
      </w:pPr>
      <w:r w:rsidRPr="00D27132">
        <w:t>-- ASN1START</w:t>
      </w:r>
    </w:p>
    <w:p w14:paraId="1EBA231F" w14:textId="77777777" w:rsidR="00D46B4D" w:rsidRPr="00D27132" w:rsidRDefault="00D46B4D" w:rsidP="00D46B4D">
      <w:pPr>
        <w:pStyle w:val="PL"/>
      </w:pPr>
      <w:r w:rsidRPr="00D27132">
        <w:t>-- TAG-VARPENDINGRNA-UPDATE-START</w:t>
      </w:r>
    </w:p>
    <w:p w14:paraId="65E2313A" w14:textId="77777777" w:rsidR="00D46B4D" w:rsidRPr="00D27132" w:rsidRDefault="00D46B4D" w:rsidP="00D46B4D">
      <w:pPr>
        <w:pStyle w:val="PL"/>
      </w:pPr>
    </w:p>
    <w:p w14:paraId="31877D86" w14:textId="77777777" w:rsidR="00D46B4D" w:rsidRPr="00D27132" w:rsidRDefault="00D46B4D" w:rsidP="00D46B4D">
      <w:pPr>
        <w:pStyle w:val="PL"/>
      </w:pPr>
      <w:r w:rsidRPr="00D27132">
        <w:t>VarPendingRNA-Update ::=                    SEQUENCE {</w:t>
      </w:r>
    </w:p>
    <w:p w14:paraId="35E75665" w14:textId="77777777" w:rsidR="00D46B4D" w:rsidRPr="00D27132" w:rsidRDefault="00D46B4D" w:rsidP="00D46B4D">
      <w:pPr>
        <w:pStyle w:val="PL"/>
      </w:pPr>
      <w:r w:rsidRPr="00D27132">
        <w:t xml:space="preserve">    pendingRNA-Update                   BOOLEAN                             OPTIONAL</w:t>
      </w:r>
    </w:p>
    <w:p w14:paraId="06EA3CEF" w14:textId="77777777" w:rsidR="00D46B4D" w:rsidRPr="00D27132" w:rsidRDefault="00D46B4D" w:rsidP="00D46B4D">
      <w:pPr>
        <w:pStyle w:val="PL"/>
      </w:pPr>
      <w:r w:rsidRPr="00D27132">
        <w:t>}</w:t>
      </w:r>
    </w:p>
    <w:p w14:paraId="633040F0" w14:textId="77777777" w:rsidR="00D46B4D" w:rsidRPr="00D27132" w:rsidRDefault="00D46B4D" w:rsidP="00D46B4D">
      <w:pPr>
        <w:pStyle w:val="PL"/>
      </w:pPr>
    </w:p>
    <w:p w14:paraId="4D382628" w14:textId="77777777" w:rsidR="00D46B4D" w:rsidRPr="00D27132" w:rsidRDefault="00D46B4D" w:rsidP="00D46B4D">
      <w:pPr>
        <w:pStyle w:val="PL"/>
      </w:pPr>
      <w:r w:rsidRPr="00D27132">
        <w:t>-- TAG-VARPENDINGRNA-UPDATE-STOP</w:t>
      </w:r>
    </w:p>
    <w:p w14:paraId="7E1CA6BE" w14:textId="77777777" w:rsidR="00D46B4D" w:rsidRPr="00D27132" w:rsidRDefault="00D46B4D" w:rsidP="00D46B4D">
      <w:pPr>
        <w:pStyle w:val="PL"/>
      </w:pPr>
      <w:r w:rsidRPr="00D27132">
        <w:t>-- ASN1STOP</w:t>
      </w:r>
    </w:p>
    <w:p w14:paraId="2C35BB8A" w14:textId="77777777" w:rsidR="00D46B4D" w:rsidRPr="00D27132" w:rsidRDefault="00D46B4D" w:rsidP="00D46B4D">
      <w:pPr>
        <w:rPr>
          <w:rFonts w:eastAsiaTheme="minorEastAsia"/>
        </w:rPr>
      </w:pPr>
    </w:p>
    <w:p w14:paraId="246861FE" w14:textId="77777777" w:rsidR="00D46B4D" w:rsidRPr="00D27132" w:rsidRDefault="00D46B4D" w:rsidP="00D46B4D">
      <w:pPr>
        <w:pStyle w:val="Heading4"/>
      </w:pPr>
      <w:bookmarkStart w:id="2722" w:name="_Toc60777595"/>
      <w:bookmarkStart w:id="2723" w:name="_Toc90651470"/>
      <w:r w:rsidRPr="00D27132">
        <w:t>–</w:t>
      </w:r>
      <w:r w:rsidRPr="00D27132">
        <w:tab/>
      </w:r>
      <w:r w:rsidRPr="00D27132">
        <w:rPr>
          <w:i/>
        </w:rPr>
        <w:t>VarRA-Report</w:t>
      </w:r>
      <w:bookmarkEnd w:id="2722"/>
      <w:bookmarkEnd w:id="2723"/>
    </w:p>
    <w:p w14:paraId="53842457" w14:textId="77777777" w:rsidR="00D46B4D" w:rsidRPr="00D27132" w:rsidRDefault="00D46B4D" w:rsidP="00D46B4D">
      <w:r w:rsidRPr="00D27132">
        <w:t xml:space="preserve">The UE variable </w:t>
      </w:r>
      <w:r w:rsidRPr="00D27132">
        <w:rPr>
          <w:i/>
        </w:rPr>
        <w:t>VarRA-Report</w:t>
      </w:r>
      <w:r w:rsidRPr="00D27132">
        <w:rPr>
          <w:iCs/>
        </w:rPr>
        <w:t xml:space="preserve"> includes the random-access related information</w:t>
      </w:r>
      <w:r w:rsidRPr="00D27132">
        <w:t>.</w:t>
      </w:r>
    </w:p>
    <w:p w14:paraId="0F72F9FF" w14:textId="77777777" w:rsidR="00D46B4D" w:rsidRPr="00D27132" w:rsidRDefault="00D46B4D" w:rsidP="00D46B4D">
      <w:pPr>
        <w:pStyle w:val="TH"/>
      </w:pPr>
      <w:r w:rsidRPr="00D27132">
        <w:rPr>
          <w:bCs/>
          <w:i/>
          <w:iCs/>
        </w:rPr>
        <w:lastRenderedPageBreak/>
        <w:t>VarRA-Report</w:t>
      </w:r>
      <w:r w:rsidRPr="00D27132">
        <w:t xml:space="preserve"> UE variable</w:t>
      </w:r>
    </w:p>
    <w:p w14:paraId="48ED5DB0" w14:textId="77777777" w:rsidR="00D46B4D" w:rsidRPr="00D27132" w:rsidRDefault="00D46B4D" w:rsidP="00D46B4D">
      <w:pPr>
        <w:pStyle w:val="PL"/>
      </w:pPr>
      <w:r w:rsidRPr="00D27132">
        <w:t>-- ASN1START</w:t>
      </w:r>
    </w:p>
    <w:p w14:paraId="55300FAA" w14:textId="77777777" w:rsidR="00D46B4D" w:rsidRPr="00D27132" w:rsidRDefault="00D46B4D" w:rsidP="00D46B4D">
      <w:pPr>
        <w:pStyle w:val="PL"/>
      </w:pPr>
      <w:r w:rsidRPr="00D27132">
        <w:t>-- TAG-VARRA-REPORT-START</w:t>
      </w:r>
    </w:p>
    <w:p w14:paraId="2FD5C7B9" w14:textId="77777777" w:rsidR="00D46B4D" w:rsidRPr="00D27132" w:rsidRDefault="00D46B4D" w:rsidP="00D46B4D">
      <w:pPr>
        <w:pStyle w:val="PL"/>
      </w:pPr>
    </w:p>
    <w:p w14:paraId="375BCB51" w14:textId="77777777" w:rsidR="00D46B4D" w:rsidRPr="00D27132" w:rsidRDefault="00D46B4D" w:rsidP="00D46B4D">
      <w:pPr>
        <w:pStyle w:val="PL"/>
      </w:pPr>
      <w:r w:rsidRPr="00D27132">
        <w:t>VarRA-Report-r16 ::=      SEQUENCE {</w:t>
      </w:r>
    </w:p>
    <w:p w14:paraId="5793A45D" w14:textId="77777777" w:rsidR="00D46B4D" w:rsidRPr="00D27132" w:rsidRDefault="00D46B4D" w:rsidP="00D46B4D">
      <w:pPr>
        <w:pStyle w:val="PL"/>
      </w:pPr>
      <w:r w:rsidRPr="00D27132">
        <w:t xml:space="preserve">    ra-ReportList-r16         RA-ReportList-r16,</w:t>
      </w:r>
    </w:p>
    <w:p w14:paraId="561557A1" w14:textId="77777777" w:rsidR="00D46B4D" w:rsidRPr="00D27132" w:rsidRDefault="00D46B4D" w:rsidP="00D46B4D">
      <w:pPr>
        <w:pStyle w:val="PL"/>
      </w:pPr>
      <w:r w:rsidRPr="00D27132">
        <w:t xml:space="preserve">    plmn-IdentityList-r16     PLMN-IdentityList-r16</w:t>
      </w:r>
    </w:p>
    <w:p w14:paraId="0BCF9F25" w14:textId="77777777" w:rsidR="00D46B4D" w:rsidRPr="00D27132" w:rsidRDefault="00D46B4D" w:rsidP="00D46B4D">
      <w:pPr>
        <w:pStyle w:val="PL"/>
      </w:pPr>
      <w:r w:rsidRPr="00D27132">
        <w:t>}</w:t>
      </w:r>
    </w:p>
    <w:p w14:paraId="3719183F" w14:textId="77777777" w:rsidR="00D46B4D" w:rsidRPr="00D27132" w:rsidRDefault="00D46B4D" w:rsidP="00D46B4D">
      <w:pPr>
        <w:pStyle w:val="PL"/>
      </w:pPr>
    </w:p>
    <w:p w14:paraId="58C3FF81" w14:textId="77777777" w:rsidR="00D46B4D" w:rsidRPr="00D27132" w:rsidRDefault="00D46B4D" w:rsidP="00D46B4D">
      <w:pPr>
        <w:pStyle w:val="PL"/>
      </w:pPr>
      <w:r w:rsidRPr="00D27132">
        <w:t>PLMN-IdentityList-r16 ::= SEQUENCE (SIZE (1..maxPLMN)) OF PLMN-Identity</w:t>
      </w:r>
    </w:p>
    <w:p w14:paraId="722DD0CD" w14:textId="77777777" w:rsidR="00D46B4D" w:rsidRPr="00D27132" w:rsidRDefault="00D46B4D" w:rsidP="00D46B4D">
      <w:pPr>
        <w:pStyle w:val="PL"/>
      </w:pPr>
    </w:p>
    <w:p w14:paraId="62B0399D" w14:textId="77777777" w:rsidR="00D46B4D" w:rsidRPr="00D27132" w:rsidRDefault="00D46B4D" w:rsidP="00D46B4D">
      <w:pPr>
        <w:pStyle w:val="PL"/>
      </w:pPr>
      <w:r w:rsidRPr="00D27132">
        <w:t>-- TAG-VARRA-REPORT-STOP</w:t>
      </w:r>
    </w:p>
    <w:p w14:paraId="1D9F20AB" w14:textId="77777777" w:rsidR="00D46B4D" w:rsidRPr="00D27132" w:rsidRDefault="00D46B4D" w:rsidP="00D46B4D">
      <w:pPr>
        <w:pStyle w:val="PL"/>
      </w:pPr>
      <w:r w:rsidRPr="00D27132">
        <w:t>-- ASN1STOP</w:t>
      </w:r>
    </w:p>
    <w:p w14:paraId="7CB4F16C" w14:textId="77777777" w:rsidR="00D46B4D" w:rsidRPr="00D27132" w:rsidRDefault="00D46B4D" w:rsidP="00D46B4D"/>
    <w:p w14:paraId="449EAA01" w14:textId="77777777" w:rsidR="00D46B4D" w:rsidRPr="00D27132" w:rsidRDefault="00D46B4D" w:rsidP="00D46B4D">
      <w:pPr>
        <w:pStyle w:val="Heading4"/>
      </w:pPr>
      <w:bookmarkStart w:id="2724" w:name="_Toc60777596"/>
      <w:bookmarkStart w:id="2725" w:name="_Toc90651471"/>
      <w:r w:rsidRPr="00D27132">
        <w:t>–</w:t>
      </w:r>
      <w:r w:rsidRPr="00D27132">
        <w:tab/>
      </w:r>
      <w:r w:rsidRPr="00D27132">
        <w:rPr>
          <w:i/>
        </w:rPr>
        <w:t>VarResumeMAC-Input</w:t>
      </w:r>
      <w:bookmarkEnd w:id="2724"/>
      <w:bookmarkEnd w:id="2725"/>
    </w:p>
    <w:p w14:paraId="15ECC640" w14:textId="77777777" w:rsidR="00D46B4D" w:rsidRPr="00D27132" w:rsidRDefault="00D46B4D" w:rsidP="00D46B4D">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377E4F94" w14:textId="77777777" w:rsidR="00D46B4D" w:rsidRPr="00D27132" w:rsidRDefault="00D46B4D" w:rsidP="00D46B4D">
      <w:pPr>
        <w:pStyle w:val="TH"/>
      </w:pPr>
      <w:r w:rsidRPr="00D27132">
        <w:rPr>
          <w:i/>
        </w:rPr>
        <w:t xml:space="preserve">VarResumeMAC-Input </w:t>
      </w:r>
      <w:r w:rsidRPr="00D27132">
        <w:t>variable</w:t>
      </w:r>
    </w:p>
    <w:p w14:paraId="03BFC1CD" w14:textId="77777777" w:rsidR="00D46B4D" w:rsidRPr="00D27132" w:rsidRDefault="00D46B4D" w:rsidP="00D46B4D">
      <w:pPr>
        <w:pStyle w:val="PL"/>
      </w:pPr>
      <w:r w:rsidRPr="00D27132">
        <w:t>-- ASN1START</w:t>
      </w:r>
    </w:p>
    <w:p w14:paraId="6E7A9190" w14:textId="77777777" w:rsidR="00D46B4D" w:rsidRPr="00D27132" w:rsidRDefault="00D46B4D" w:rsidP="00D46B4D">
      <w:pPr>
        <w:pStyle w:val="PL"/>
      </w:pPr>
      <w:r w:rsidRPr="00D27132">
        <w:t>-- TAG-VARRESUMEMAC-INPUT-START</w:t>
      </w:r>
    </w:p>
    <w:p w14:paraId="6F2F3513" w14:textId="77777777" w:rsidR="00D46B4D" w:rsidRPr="00D27132" w:rsidRDefault="00D46B4D" w:rsidP="00D46B4D">
      <w:pPr>
        <w:pStyle w:val="PL"/>
      </w:pPr>
    </w:p>
    <w:p w14:paraId="01140C2C" w14:textId="77777777" w:rsidR="00D46B4D" w:rsidRPr="00D27132" w:rsidRDefault="00D46B4D" w:rsidP="00D46B4D">
      <w:pPr>
        <w:pStyle w:val="PL"/>
      </w:pPr>
      <w:r w:rsidRPr="00D27132">
        <w:t>VarResumeMAC-Input  ::=     SEQUENCE {</w:t>
      </w:r>
    </w:p>
    <w:p w14:paraId="7923A79B" w14:textId="77777777" w:rsidR="00D46B4D" w:rsidRPr="00D27132" w:rsidRDefault="00D46B4D" w:rsidP="00D46B4D">
      <w:pPr>
        <w:pStyle w:val="PL"/>
      </w:pPr>
      <w:r w:rsidRPr="00D27132">
        <w:t xml:space="preserve">    sourcePhysCellId                        PhysCellId,</w:t>
      </w:r>
    </w:p>
    <w:p w14:paraId="67E1EB48" w14:textId="77777777" w:rsidR="00D46B4D" w:rsidRPr="00D27132" w:rsidRDefault="00D46B4D" w:rsidP="00D46B4D">
      <w:pPr>
        <w:pStyle w:val="PL"/>
      </w:pPr>
      <w:r w:rsidRPr="00D27132">
        <w:t xml:space="preserve">    targetCellIdentity                      CellIdentity,</w:t>
      </w:r>
    </w:p>
    <w:p w14:paraId="610C05D7" w14:textId="77777777" w:rsidR="00D46B4D" w:rsidRPr="00D27132" w:rsidRDefault="00D46B4D" w:rsidP="00D46B4D">
      <w:pPr>
        <w:pStyle w:val="PL"/>
      </w:pPr>
      <w:r w:rsidRPr="00D27132">
        <w:t xml:space="preserve">    source-c-RNTI                           RNTI-Value</w:t>
      </w:r>
    </w:p>
    <w:p w14:paraId="2548FD65" w14:textId="77777777" w:rsidR="00D46B4D" w:rsidRPr="00D27132" w:rsidRDefault="00D46B4D" w:rsidP="00D46B4D">
      <w:pPr>
        <w:pStyle w:val="PL"/>
      </w:pPr>
    </w:p>
    <w:p w14:paraId="7C2DE1EE" w14:textId="77777777" w:rsidR="00D46B4D" w:rsidRPr="00D27132" w:rsidRDefault="00D46B4D" w:rsidP="00D46B4D">
      <w:pPr>
        <w:pStyle w:val="PL"/>
      </w:pPr>
      <w:r w:rsidRPr="00D27132">
        <w:t>}</w:t>
      </w:r>
    </w:p>
    <w:p w14:paraId="07416A4A" w14:textId="77777777" w:rsidR="00D46B4D" w:rsidRPr="00D27132" w:rsidRDefault="00D46B4D" w:rsidP="00D46B4D">
      <w:pPr>
        <w:pStyle w:val="PL"/>
      </w:pPr>
    </w:p>
    <w:p w14:paraId="7397520D" w14:textId="77777777" w:rsidR="00D46B4D" w:rsidRPr="00D27132" w:rsidRDefault="00D46B4D" w:rsidP="00D46B4D">
      <w:pPr>
        <w:pStyle w:val="PL"/>
      </w:pPr>
      <w:r w:rsidRPr="00D27132">
        <w:t>-- TAG-VARRESUMEMAC-INPUT-STOP</w:t>
      </w:r>
    </w:p>
    <w:p w14:paraId="0F33AD45" w14:textId="77777777" w:rsidR="00D46B4D" w:rsidRPr="00D27132" w:rsidRDefault="00D46B4D" w:rsidP="00D46B4D">
      <w:pPr>
        <w:pStyle w:val="PL"/>
      </w:pPr>
      <w:r w:rsidRPr="00D27132">
        <w:t>-- ASN1STOP</w:t>
      </w:r>
    </w:p>
    <w:p w14:paraId="4C8ADCF3" w14:textId="77777777" w:rsidR="00D46B4D" w:rsidRPr="00D27132" w:rsidRDefault="00D46B4D" w:rsidP="00D46B4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46B4D" w:rsidRPr="00D27132" w14:paraId="0C5F6DA3"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4B288D" w14:textId="77777777" w:rsidR="00D46B4D" w:rsidRPr="00D27132" w:rsidRDefault="00D46B4D" w:rsidP="00C1533F">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46B4D" w:rsidRPr="00D27132" w14:paraId="495DB0EC" w14:textId="77777777" w:rsidTr="00C1533F">
        <w:trPr>
          <w:cantSplit/>
        </w:trPr>
        <w:tc>
          <w:tcPr>
            <w:tcW w:w="14310" w:type="dxa"/>
            <w:tcBorders>
              <w:top w:val="single" w:sz="4" w:space="0" w:color="auto"/>
              <w:left w:val="single" w:sz="4" w:space="0" w:color="auto"/>
              <w:bottom w:val="single" w:sz="4" w:space="0" w:color="auto"/>
              <w:right w:val="single" w:sz="4" w:space="0" w:color="auto"/>
            </w:tcBorders>
            <w:hideMark/>
          </w:tcPr>
          <w:p w14:paraId="43FDB379" w14:textId="77777777" w:rsidR="00D46B4D" w:rsidRPr="00D27132" w:rsidRDefault="00D46B4D" w:rsidP="00C1533F">
            <w:pPr>
              <w:pStyle w:val="TAL"/>
              <w:rPr>
                <w:b/>
                <w:bCs/>
                <w:i/>
                <w:iCs/>
                <w:noProof/>
                <w:lang w:eastAsia="sv-SE"/>
              </w:rPr>
            </w:pPr>
            <w:r w:rsidRPr="00D27132">
              <w:rPr>
                <w:b/>
                <w:bCs/>
                <w:i/>
                <w:iCs/>
                <w:noProof/>
                <w:lang w:eastAsia="sv-SE"/>
              </w:rPr>
              <w:t>targetCellIdentity</w:t>
            </w:r>
          </w:p>
          <w:p w14:paraId="76DAF7B4" w14:textId="77777777" w:rsidR="00D46B4D" w:rsidRPr="00D27132" w:rsidRDefault="00D46B4D" w:rsidP="00C1533F">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46B4D" w:rsidRPr="00D27132" w14:paraId="2E51FC6B" w14:textId="77777777" w:rsidTr="00C1533F">
        <w:trPr>
          <w:cantSplit/>
        </w:trPr>
        <w:tc>
          <w:tcPr>
            <w:tcW w:w="14310" w:type="dxa"/>
            <w:tcBorders>
              <w:top w:val="single" w:sz="4" w:space="0" w:color="auto"/>
              <w:left w:val="single" w:sz="4" w:space="0" w:color="auto"/>
              <w:bottom w:val="single" w:sz="4" w:space="0" w:color="auto"/>
              <w:right w:val="single" w:sz="4" w:space="0" w:color="auto"/>
            </w:tcBorders>
            <w:hideMark/>
          </w:tcPr>
          <w:p w14:paraId="2A592361" w14:textId="77777777" w:rsidR="00D46B4D" w:rsidRPr="00D27132" w:rsidRDefault="00D46B4D" w:rsidP="00C1533F">
            <w:pPr>
              <w:pStyle w:val="TAL"/>
              <w:rPr>
                <w:b/>
                <w:bCs/>
                <w:i/>
                <w:iCs/>
                <w:noProof/>
                <w:lang w:eastAsia="sv-SE"/>
              </w:rPr>
            </w:pPr>
            <w:r w:rsidRPr="00D27132">
              <w:rPr>
                <w:b/>
                <w:bCs/>
                <w:i/>
                <w:iCs/>
                <w:noProof/>
                <w:lang w:eastAsia="sv-SE"/>
              </w:rPr>
              <w:t>source-c-RNTI</w:t>
            </w:r>
          </w:p>
          <w:p w14:paraId="38AF0B51" w14:textId="77777777" w:rsidR="00D46B4D" w:rsidRPr="00D27132" w:rsidRDefault="00D46B4D" w:rsidP="00C1533F">
            <w:pPr>
              <w:pStyle w:val="TAL"/>
              <w:rPr>
                <w:lang w:eastAsia="sv-SE"/>
              </w:rPr>
            </w:pPr>
            <w:r w:rsidRPr="00D27132">
              <w:rPr>
                <w:lang w:eastAsia="sv-SE"/>
              </w:rPr>
              <w:t>Set to C-RNTI that the UE had in the PCell it was connected to prior to suspension of the RRC connection.</w:t>
            </w:r>
          </w:p>
        </w:tc>
      </w:tr>
      <w:tr w:rsidR="00D46B4D" w:rsidRPr="00D27132" w14:paraId="6D80E955" w14:textId="77777777" w:rsidTr="00C1533F">
        <w:trPr>
          <w:cantSplit/>
        </w:trPr>
        <w:tc>
          <w:tcPr>
            <w:tcW w:w="14310" w:type="dxa"/>
            <w:tcBorders>
              <w:top w:val="single" w:sz="4" w:space="0" w:color="auto"/>
              <w:left w:val="single" w:sz="4" w:space="0" w:color="auto"/>
              <w:bottom w:val="single" w:sz="4" w:space="0" w:color="auto"/>
              <w:right w:val="single" w:sz="4" w:space="0" w:color="auto"/>
            </w:tcBorders>
            <w:hideMark/>
          </w:tcPr>
          <w:p w14:paraId="1A4D4E1E" w14:textId="77777777" w:rsidR="00D46B4D" w:rsidRPr="00D27132" w:rsidRDefault="00D46B4D" w:rsidP="00C1533F">
            <w:pPr>
              <w:pStyle w:val="TAL"/>
              <w:rPr>
                <w:b/>
                <w:bCs/>
                <w:i/>
                <w:noProof/>
                <w:lang w:eastAsia="en-GB"/>
              </w:rPr>
            </w:pPr>
            <w:r w:rsidRPr="00D27132">
              <w:rPr>
                <w:b/>
                <w:bCs/>
                <w:i/>
                <w:noProof/>
                <w:lang w:eastAsia="en-GB"/>
              </w:rPr>
              <w:t>sourcePhysCellId</w:t>
            </w:r>
          </w:p>
          <w:p w14:paraId="22BAA60C" w14:textId="77777777" w:rsidR="00D46B4D" w:rsidRPr="00D27132" w:rsidRDefault="00D46B4D" w:rsidP="00C1533F">
            <w:pPr>
              <w:pStyle w:val="TAL"/>
              <w:rPr>
                <w:lang w:eastAsia="sv-SE"/>
              </w:rPr>
            </w:pPr>
            <w:r w:rsidRPr="00D27132">
              <w:rPr>
                <w:lang w:eastAsia="sv-SE"/>
              </w:rPr>
              <w:t>Set to the physical cell identity of the PCell the UE was connected to prior to suspension of the RRC connection.</w:t>
            </w:r>
          </w:p>
        </w:tc>
      </w:tr>
    </w:tbl>
    <w:p w14:paraId="05844CF5" w14:textId="77777777" w:rsidR="00D46B4D" w:rsidRPr="00D27132" w:rsidRDefault="00D46B4D" w:rsidP="00D46B4D"/>
    <w:p w14:paraId="3F88F5D9" w14:textId="77777777" w:rsidR="00D46B4D" w:rsidRPr="00D27132" w:rsidRDefault="00D46B4D" w:rsidP="00D46B4D">
      <w:pPr>
        <w:pStyle w:val="Heading4"/>
      </w:pPr>
      <w:bookmarkStart w:id="2726" w:name="_Toc60777597"/>
      <w:bookmarkStart w:id="2727" w:name="_Toc90651472"/>
      <w:r w:rsidRPr="00D27132">
        <w:lastRenderedPageBreak/>
        <w:t>–</w:t>
      </w:r>
      <w:r w:rsidRPr="00D27132">
        <w:tab/>
      </w:r>
      <w:r w:rsidRPr="00D27132">
        <w:rPr>
          <w:i/>
        </w:rPr>
        <w:t>VarRLF-Report</w:t>
      </w:r>
      <w:bookmarkEnd w:id="2726"/>
      <w:bookmarkEnd w:id="2727"/>
    </w:p>
    <w:p w14:paraId="044C4B12" w14:textId="77777777" w:rsidR="00D46B4D" w:rsidRPr="00D27132" w:rsidRDefault="00D46B4D" w:rsidP="00D46B4D">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7DE89EB8" w14:textId="77777777" w:rsidR="00D46B4D" w:rsidRPr="00D27132" w:rsidRDefault="00D46B4D" w:rsidP="00D46B4D">
      <w:pPr>
        <w:pStyle w:val="TH"/>
      </w:pPr>
      <w:r w:rsidRPr="00D27132">
        <w:rPr>
          <w:bCs/>
          <w:i/>
          <w:iCs/>
        </w:rPr>
        <w:t>VarRLF-Report</w:t>
      </w:r>
      <w:r w:rsidRPr="00D27132">
        <w:t xml:space="preserve"> UE variable</w:t>
      </w:r>
    </w:p>
    <w:p w14:paraId="601DE6FD" w14:textId="77777777" w:rsidR="00D46B4D" w:rsidRPr="00D27132" w:rsidRDefault="00D46B4D" w:rsidP="00D46B4D">
      <w:pPr>
        <w:pStyle w:val="PL"/>
      </w:pPr>
      <w:r w:rsidRPr="00D27132">
        <w:t>-- ASN1START</w:t>
      </w:r>
    </w:p>
    <w:p w14:paraId="76335258" w14:textId="77777777" w:rsidR="00D46B4D" w:rsidRPr="00D27132" w:rsidRDefault="00D46B4D" w:rsidP="00D46B4D">
      <w:pPr>
        <w:pStyle w:val="PL"/>
      </w:pPr>
      <w:r w:rsidRPr="00D27132">
        <w:t>-- TAG-VARRLF-REPORT-START</w:t>
      </w:r>
    </w:p>
    <w:p w14:paraId="29EB0364" w14:textId="77777777" w:rsidR="00D46B4D" w:rsidRPr="00D27132" w:rsidRDefault="00D46B4D" w:rsidP="00D46B4D">
      <w:pPr>
        <w:pStyle w:val="PL"/>
      </w:pPr>
    </w:p>
    <w:p w14:paraId="37EDCBE6" w14:textId="77777777" w:rsidR="00D46B4D" w:rsidRPr="00D27132" w:rsidRDefault="00D46B4D" w:rsidP="00D46B4D">
      <w:pPr>
        <w:pStyle w:val="PL"/>
      </w:pPr>
      <w:r w:rsidRPr="00D27132">
        <w:t>VarRLF-Report-r16 ::=    SEQUENCE {</w:t>
      </w:r>
    </w:p>
    <w:p w14:paraId="38B415B7" w14:textId="77777777" w:rsidR="00D46B4D" w:rsidRPr="00D27132" w:rsidRDefault="00D46B4D" w:rsidP="00D46B4D">
      <w:pPr>
        <w:pStyle w:val="PL"/>
      </w:pPr>
      <w:r w:rsidRPr="00D27132">
        <w:t xml:space="preserve">    rlf-Report-r16           RLF-Report-r16,</w:t>
      </w:r>
    </w:p>
    <w:p w14:paraId="6FB1DB2E" w14:textId="77777777" w:rsidR="00D46B4D" w:rsidRPr="00D27132" w:rsidRDefault="00D46B4D" w:rsidP="00D46B4D">
      <w:pPr>
        <w:pStyle w:val="PL"/>
      </w:pPr>
      <w:r w:rsidRPr="00D27132">
        <w:t xml:space="preserve">    plmn-IdentityList-r16    PLMN-IdentityList2-r16</w:t>
      </w:r>
    </w:p>
    <w:p w14:paraId="15325B6A" w14:textId="77777777" w:rsidR="00D46B4D" w:rsidRPr="00D27132" w:rsidRDefault="00D46B4D" w:rsidP="00D46B4D">
      <w:pPr>
        <w:pStyle w:val="PL"/>
      </w:pPr>
      <w:r w:rsidRPr="00D27132">
        <w:t>}</w:t>
      </w:r>
    </w:p>
    <w:p w14:paraId="47E9B3F8" w14:textId="77777777" w:rsidR="00D46B4D" w:rsidRPr="00D27132" w:rsidRDefault="00D46B4D" w:rsidP="00D46B4D">
      <w:pPr>
        <w:pStyle w:val="PL"/>
      </w:pPr>
    </w:p>
    <w:p w14:paraId="6BAA0F5A" w14:textId="77777777" w:rsidR="00D46B4D" w:rsidRPr="00D27132" w:rsidRDefault="00D46B4D" w:rsidP="00D46B4D">
      <w:pPr>
        <w:pStyle w:val="PL"/>
      </w:pPr>
      <w:r w:rsidRPr="00D27132">
        <w:t>-- TAG-VARRLF-REPORT-STOP</w:t>
      </w:r>
    </w:p>
    <w:p w14:paraId="761BDCDD" w14:textId="77777777" w:rsidR="00D46B4D" w:rsidRPr="00D27132" w:rsidRDefault="00D46B4D" w:rsidP="00D46B4D">
      <w:pPr>
        <w:pStyle w:val="PL"/>
      </w:pPr>
      <w:r w:rsidRPr="00D27132">
        <w:t>-- ASN1STOP</w:t>
      </w:r>
    </w:p>
    <w:p w14:paraId="25F4FD27" w14:textId="77777777" w:rsidR="00D46B4D" w:rsidRPr="00D27132" w:rsidRDefault="00D46B4D" w:rsidP="00D46B4D"/>
    <w:p w14:paraId="42A0862D" w14:textId="77777777" w:rsidR="00D46B4D" w:rsidRPr="00D27132" w:rsidRDefault="00D46B4D" w:rsidP="00D46B4D">
      <w:pPr>
        <w:pStyle w:val="Heading4"/>
      </w:pPr>
      <w:bookmarkStart w:id="2728" w:name="_Toc60777598"/>
      <w:bookmarkStart w:id="2729" w:name="_Toc90651473"/>
      <w:r w:rsidRPr="00D27132">
        <w:t>–</w:t>
      </w:r>
      <w:r w:rsidRPr="00D27132">
        <w:tab/>
      </w:r>
      <w:r w:rsidRPr="00D27132">
        <w:rPr>
          <w:i/>
        </w:rPr>
        <w:t>VarShortMAC-Input</w:t>
      </w:r>
      <w:bookmarkEnd w:id="2728"/>
      <w:bookmarkEnd w:id="2729"/>
    </w:p>
    <w:p w14:paraId="2348515A" w14:textId="77777777" w:rsidR="00D46B4D" w:rsidRPr="00D27132" w:rsidRDefault="00D46B4D" w:rsidP="00D46B4D">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865BDD7" w14:textId="77777777" w:rsidR="00D46B4D" w:rsidRPr="00D27132" w:rsidRDefault="00D46B4D" w:rsidP="00D46B4D">
      <w:pPr>
        <w:pStyle w:val="TH"/>
      </w:pPr>
      <w:r w:rsidRPr="00D27132">
        <w:rPr>
          <w:i/>
        </w:rPr>
        <w:t>VarShortMAC-Input</w:t>
      </w:r>
      <w:r w:rsidRPr="00D27132">
        <w:t xml:space="preserve"> variable</w:t>
      </w:r>
    </w:p>
    <w:p w14:paraId="6230BA45" w14:textId="77777777" w:rsidR="00D46B4D" w:rsidRPr="00D27132" w:rsidRDefault="00D46B4D" w:rsidP="00D46B4D">
      <w:pPr>
        <w:pStyle w:val="PL"/>
      </w:pPr>
      <w:r w:rsidRPr="00D27132">
        <w:t>-- ASN1START</w:t>
      </w:r>
    </w:p>
    <w:p w14:paraId="0266C8C1" w14:textId="77777777" w:rsidR="00D46B4D" w:rsidRPr="00D27132" w:rsidRDefault="00D46B4D" w:rsidP="00D46B4D">
      <w:pPr>
        <w:pStyle w:val="PL"/>
      </w:pPr>
      <w:r w:rsidRPr="00D27132">
        <w:t>-- TAG-VARSHORTMAC-INPUT-START</w:t>
      </w:r>
    </w:p>
    <w:p w14:paraId="3C3045DE" w14:textId="77777777" w:rsidR="00D46B4D" w:rsidRPr="00D27132" w:rsidRDefault="00D46B4D" w:rsidP="00D46B4D">
      <w:pPr>
        <w:pStyle w:val="PL"/>
      </w:pPr>
    </w:p>
    <w:p w14:paraId="22F52082" w14:textId="77777777" w:rsidR="00D46B4D" w:rsidRPr="00D27132" w:rsidRDefault="00D46B4D" w:rsidP="00D46B4D">
      <w:pPr>
        <w:pStyle w:val="PL"/>
      </w:pPr>
      <w:r w:rsidRPr="00D27132">
        <w:t>VarShortMAC-Input   ::=                 SEQUENCE {</w:t>
      </w:r>
    </w:p>
    <w:p w14:paraId="30ECD0F4" w14:textId="77777777" w:rsidR="00D46B4D" w:rsidRPr="00D27132" w:rsidRDefault="00D46B4D" w:rsidP="00D46B4D">
      <w:pPr>
        <w:pStyle w:val="PL"/>
      </w:pPr>
      <w:r w:rsidRPr="00D27132">
        <w:t xml:space="preserve">    sourcePhysCellId                        PhysCellId,</w:t>
      </w:r>
    </w:p>
    <w:p w14:paraId="0818DD30" w14:textId="77777777" w:rsidR="00D46B4D" w:rsidRPr="00D27132" w:rsidRDefault="00D46B4D" w:rsidP="00D46B4D">
      <w:pPr>
        <w:pStyle w:val="PL"/>
      </w:pPr>
      <w:r w:rsidRPr="00D27132">
        <w:t xml:space="preserve">    targetCellIdentity                      CellIdentity,</w:t>
      </w:r>
    </w:p>
    <w:p w14:paraId="3CEA24EC" w14:textId="77777777" w:rsidR="00D46B4D" w:rsidRPr="00D27132" w:rsidRDefault="00D46B4D" w:rsidP="00D46B4D">
      <w:pPr>
        <w:pStyle w:val="PL"/>
      </w:pPr>
      <w:r w:rsidRPr="00D27132">
        <w:t xml:space="preserve">    source-c-RNTI                           RNTI-Value</w:t>
      </w:r>
    </w:p>
    <w:p w14:paraId="7D974B32" w14:textId="77777777" w:rsidR="00D46B4D" w:rsidRPr="00D27132" w:rsidRDefault="00D46B4D" w:rsidP="00D46B4D">
      <w:pPr>
        <w:pStyle w:val="PL"/>
      </w:pPr>
      <w:r w:rsidRPr="00D27132">
        <w:t>}</w:t>
      </w:r>
    </w:p>
    <w:p w14:paraId="302CB8B9" w14:textId="77777777" w:rsidR="00D46B4D" w:rsidRPr="00D27132" w:rsidRDefault="00D46B4D" w:rsidP="00D46B4D">
      <w:pPr>
        <w:pStyle w:val="PL"/>
      </w:pPr>
    </w:p>
    <w:p w14:paraId="3EB758EA" w14:textId="77777777" w:rsidR="00D46B4D" w:rsidRPr="00D27132" w:rsidRDefault="00D46B4D" w:rsidP="00D46B4D">
      <w:pPr>
        <w:pStyle w:val="PL"/>
      </w:pPr>
      <w:r w:rsidRPr="00D27132">
        <w:t>-- TAG-VARSHORTMAC-INPUT-STOP</w:t>
      </w:r>
    </w:p>
    <w:p w14:paraId="1ADADC55" w14:textId="77777777" w:rsidR="00D46B4D" w:rsidRPr="00D27132" w:rsidRDefault="00D46B4D" w:rsidP="00D46B4D">
      <w:pPr>
        <w:pStyle w:val="PL"/>
      </w:pPr>
      <w:r w:rsidRPr="00D27132">
        <w:t>-- ASN1STOP</w:t>
      </w:r>
    </w:p>
    <w:p w14:paraId="59435BC1" w14:textId="77777777" w:rsidR="00D46B4D" w:rsidRPr="00D27132" w:rsidRDefault="00D46B4D" w:rsidP="00D46B4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46B4D" w:rsidRPr="00D27132" w14:paraId="6398F032" w14:textId="77777777" w:rsidTr="00C1533F">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0823E1C5" w14:textId="77777777" w:rsidR="00D46B4D" w:rsidRPr="00D27132" w:rsidRDefault="00D46B4D" w:rsidP="00C1533F">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46B4D" w:rsidRPr="00D27132" w14:paraId="16333214" w14:textId="77777777" w:rsidTr="00C1533F">
        <w:trPr>
          <w:cantSplit/>
        </w:trPr>
        <w:tc>
          <w:tcPr>
            <w:tcW w:w="14317" w:type="dxa"/>
            <w:tcBorders>
              <w:top w:val="single" w:sz="4" w:space="0" w:color="auto"/>
              <w:left w:val="single" w:sz="4" w:space="0" w:color="auto"/>
              <w:bottom w:val="single" w:sz="4" w:space="0" w:color="auto"/>
              <w:right w:val="single" w:sz="4" w:space="0" w:color="auto"/>
            </w:tcBorders>
            <w:hideMark/>
          </w:tcPr>
          <w:p w14:paraId="7D439FC0" w14:textId="77777777" w:rsidR="00D46B4D" w:rsidRPr="00D27132" w:rsidRDefault="00D46B4D" w:rsidP="00C1533F">
            <w:pPr>
              <w:pStyle w:val="TAL"/>
              <w:rPr>
                <w:b/>
                <w:bCs/>
                <w:i/>
                <w:iCs/>
                <w:noProof/>
                <w:lang w:eastAsia="sv-SE"/>
              </w:rPr>
            </w:pPr>
            <w:r w:rsidRPr="00D27132">
              <w:rPr>
                <w:b/>
                <w:bCs/>
                <w:i/>
                <w:iCs/>
                <w:noProof/>
                <w:lang w:eastAsia="sv-SE"/>
              </w:rPr>
              <w:t>targetCellIdentity</w:t>
            </w:r>
          </w:p>
          <w:p w14:paraId="2654970A" w14:textId="77777777" w:rsidR="00D46B4D" w:rsidRPr="00D27132" w:rsidRDefault="00D46B4D" w:rsidP="00C1533F">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46B4D" w:rsidRPr="00D27132" w14:paraId="485CC37A" w14:textId="77777777" w:rsidTr="00C1533F">
        <w:trPr>
          <w:cantSplit/>
        </w:trPr>
        <w:tc>
          <w:tcPr>
            <w:tcW w:w="14317" w:type="dxa"/>
            <w:tcBorders>
              <w:top w:val="single" w:sz="4" w:space="0" w:color="auto"/>
              <w:left w:val="single" w:sz="4" w:space="0" w:color="auto"/>
              <w:bottom w:val="single" w:sz="4" w:space="0" w:color="auto"/>
              <w:right w:val="single" w:sz="4" w:space="0" w:color="auto"/>
            </w:tcBorders>
            <w:hideMark/>
          </w:tcPr>
          <w:p w14:paraId="4514DBC4" w14:textId="77777777" w:rsidR="00D46B4D" w:rsidRPr="00D27132" w:rsidRDefault="00D46B4D" w:rsidP="00C1533F">
            <w:pPr>
              <w:pStyle w:val="TAL"/>
              <w:rPr>
                <w:b/>
                <w:bCs/>
                <w:i/>
                <w:iCs/>
                <w:noProof/>
                <w:lang w:eastAsia="sv-SE"/>
              </w:rPr>
            </w:pPr>
            <w:r w:rsidRPr="00D27132">
              <w:rPr>
                <w:b/>
                <w:bCs/>
                <w:i/>
                <w:iCs/>
                <w:noProof/>
                <w:lang w:eastAsia="sv-SE"/>
              </w:rPr>
              <w:t>source-c-RNTI</w:t>
            </w:r>
          </w:p>
          <w:p w14:paraId="4C3FD860" w14:textId="77777777" w:rsidR="00D46B4D" w:rsidRPr="00D27132" w:rsidRDefault="00D46B4D" w:rsidP="00C1533F">
            <w:pPr>
              <w:pStyle w:val="TAL"/>
              <w:rPr>
                <w:lang w:eastAsia="sv-SE"/>
              </w:rPr>
            </w:pPr>
            <w:r w:rsidRPr="00D27132">
              <w:rPr>
                <w:lang w:eastAsia="sv-SE"/>
              </w:rPr>
              <w:t>Set to C-RNTI that the UE had in the PCell it was connected to prior to the reestablishment.</w:t>
            </w:r>
          </w:p>
        </w:tc>
      </w:tr>
      <w:tr w:rsidR="00D46B4D" w:rsidRPr="00D27132" w14:paraId="3DBA731F" w14:textId="77777777" w:rsidTr="00C1533F">
        <w:trPr>
          <w:cantSplit/>
        </w:trPr>
        <w:tc>
          <w:tcPr>
            <w:tcW w:w="14317" w:type="dxa"/>
            <w:tcBorders>
              <w:top w:val="single" w:sz="4" w:space="0" w:color="auto"/>
              <w:left w:val="single" w:sz="4" w:space="0" w:color="auto"/>
              <w:bottom w:val="single" w:sz="4" w:space="0" w:color="auto"/>
              <w:right w:val="single" w:sz="4" w:space="0" w:color="auto"/>
            </w:tcBorders>
            <w:hideMark/>
          </w:tcPr>
          <w:p w14:paraId="29C3E8AD" w14:textId="77777777" w:rsidR="00D46B4D" w:rsidRPr="00D27132" w:rsidRDefault="00D46B4D" w:rsidP="00C1533F">
            <w:pPr>
              <w:pStyle w:val="TAL"/>
              <w:rPr>
                <w:b/>
                <w:bCs/>
                <w:i/>
                <w:noProof/>
                <w:lang w:eastAsia="en-GB"/>
              </w:rPr>
            </w:pPr>
            <w:r w:rsidRPr="00D27132">
              <w:rPr>
                <w:b/>
                <w:bCs/>
                <w:i/>
                <w:noProof/>
                <w:lang w:eastAsia="en-GB"/>
              </w:rPr>
              <w:t>sourcePhysCellId</w:t>
            </w:r>
          </w:p>
          <w:p w14:paraId="5BC20804" w14:textId="77777777" w:rsidR="00D46B4D" w:rsidRPr="00D27132" w:rsidRDefault="00D46B4D" w:rsidP="00C1533F">
            <w:pPr>
              <w:pStyle w:val="TAL"/>
              <w:rPr>
                <w:lang w:eastAsia="sv-SE"/>
              </w:rPr>
            </w:pPr>
            <w:r w:rsidRPr="00D27132">
              <w:rPr>
                <w:lang w:eastAsia="sv-SE"/>
              </w:rPr>
              <w:t>Set to the physical cell identity of the PCell the UE was connected to prior to the reestablishment.</w:t>
            </w:r>
          </w:p>
        </w:tc>
      </w:tr>
    </w:tbl>
    <w:p w14:paraId="34DF34CB" w14:textId="77777777" w:rsidR="00D46B4D" w:rsidRPr="00D27132" w:rsidRDefault="00D46B4D" w:rsidP="00D46B4D"/>
    <w:p w14:paraId="71F922FD" w14:textId="77777777" w:rsidR="00D46B4D" w:rsidRPr="00D27132" w:rsidRDefault="00D46B4D" w:rsidP="00D46B4D">
      <w:pPr>
        <w:pStyle w:val="Heading4"/>
        <w:rPr>
          <w:rFonts w:eastAsia="MS Mincho"/>
        </w:rPr>
      </w:pPr>
      <w:bookmarkStart w:id="2730" w:name="_Toc60777599"/>
      <w:bookmarkStart w:id="2731" w:name="_Toc90651474"/>
      <w:r w:rsidRPr="00D27132">
        <w:rPr>
          <w:rFonts w:eastAsia="MS Mincho"/>
        </w:rPr>
        <w:lastRenderedPageBreak/>
        <w:t>–</w:t>
      </w:r>
      <w:r w:rsidRPr="00D27132">
        <w:rPr>
          <w:rFonts w:eastAsia="MS Mincho"/>
        </w:rPr>
        <w:tab/>
        <w:t xml:space="preserve">End of </w:t>
      </w:r>
      <w:r w:rsidRPr="00D27132">
        <w:rPr>
          <w:rFonts w:eastAsia="MS Mincho"/>
          <w:i/>
        </w:rPr>
        <w:t>NR-UE-Variables</w:t>
      </w:r>
      <w:bookmarkEnd w:id="2730"/>
      <w:bookmarkEnd w:id="2731"/>
    </w:p>
    <w:p w14:paraId="7DC03C8B" w14:textId="77777777" w:rsidR="00D46B4D" w:rsidRPr="00D27132" w:rsidRDefault="00D46B4D" w:rsidP="00D46B4D">
      <w:pPr>
        <w:pStyle w:val="PL"/>
      </w:pPr>
      <w:r w:rsidRPr="00D27132">
        <w:t>-- ASN1START</w:t>
      </w:r>
    </w:p>
    <w:p w14:paraId="52DF8B6B" w14:textId="77777777" w:rsidR="00D46B4D" w:rsidRPr="00D27132" w:rsidRDefault="00D46B4D" w:rsidP="00D46B4D">
      <w:pPr>
        <w:pStyle w:val="PL"/>
      </w:pPr>
    </w:p>
    <w:p w14:paraId="64F46980" w14:textId="77777777" w:rsidR="00D46B4D" w:rsidRPr="00D27132" w:rsidRDefault="00D46B4D" w:rsidP="00D46B4D">
      <w:pPr>
        <w:pStyle w:val="PL"/>
      </w:pPr>
      <w:r w:rsidRPr="00D27132">
        <w:t>END</w:t>
      </w:r>
    </w:p>
    <w:p w14:paraId="0F804758" w14:textId="77777777" w:rsidR="00D46B4D" w:rsidRPr="00D27132" w:rsidRDefault="00D46B4D" w:rsidP="00D46B4D">
      <w:pPr>
        <w:pStyle w:val="PL"/>
      </w:pPr>
    </w:p>
    <w:p w14:paraId="473DA767" w14:textId="77777777" w:rsidR="00D46B4D" w:rsidRPr="00D27132" w:rsidRDefault="00D46B4D" w:rsidP="00D46B4D">
      <w:pPr>
        <w:pStyle w:val="PL"/>
      </w:pPr>
      <w:r w:rsidRPr="00D27132">
        <w:t>-- ASN1STOP</w:t>
      </w:r>
    </w:p>
    <w:p w14:paraId="234BE93F" w14:textId="77777777" w:rsidR="00D46B4D" w:rsidRPr="00D27132" w:rsidRDefault="00D46B4D" w:rsidP="00D46B4D"/>
    <w:p w14:paraId="323FCCA9" w14:textId="77777777" w:rsidR="00D46B4D" w:rsidRPr="00D27132" w:rsidRDefault="00D46B4D" w:rsidP="00D46B4D">
      <w:pPr>
        <w:overflowPunct/>
        <w:autoSpaceDE/>
        <w:autoSpaceDN/>
        <w:adjustRightInd/>
        <w:spacing w:after="0"/>
        <w:rPr>
          <w:rFonts w:ascii="Arial" w:hAnsi="Arial"/>
          <w:sz w:val="36"/>
        </w:rPr>
        <w:sectPr w:rsidR="00D46B4D" w:rsidRPr="00D27132">
          <w:footnotePr>
            <w:numRestart w:val="eachSect"/>
          </w:footnotePr>
          <w:pgSz w:w="16840" w:h="11907" w:orient="landscape"/>
          <w:pgMar w:top="1133" w:right="1416" w:bottom="1133" w:left="1133" w:header="850" w:footer="340" w:gutter="0"/>
          <w:cols w:space="720"/>
          <w:formProt w:val="0"/>
        </w:sectPr>
      </w:pPr>
    </w:p>
    <w:p w14:paraId="549B40C4" w14:textId="77777777" w:rsidR="00D46B4D" w:rsidRPr="00D27132" w:rsidRDefault="00D46B4D" w:rsidP="00D46B4D">
      <w:pPr>
        <w:pStyle w:val="Heading1"/>
      </w:pPr>
      <w:bookmarkStart w:id="2732" w:name="_Toc60777600"/>
      <w:bookmarkStart w:id="2733" w:name="_Toc90651475"/>
      <w:r w:rsidRPr="00D27132">
        <w:lastRenderedPageBreak/>
        <w:t>8</w:t>
      </w:r>
      <w:r w:rsidRPr="00D27132">
        <w:tab/>
        <w:t>Protocol data unit abstract syntax</w:t>
      </w:r>
      <w:bookmarkEnd w:id="2732"/>
      <w:bookmarkEnd w:id="2733"/>
    </w:p>
    <w:p w14:paraId="63108315" w14:textId="77777777" w:rsidR="00D46B4D" w:rsidRPr="00D27132" w:rsidRDefault="00D46B4D" w:rsidP="00D46B4D">
      <w:pPr>
        <w:pStyle w:val="Heading2"/>
      </w:pPr>
      <w:bookmarkStart w:id="2734" w:name="_Toc60777601"/>
      <w:bookmarkStart w:id="2735" w:name="_Toc90651476"/>
      <w:r w:rsidRPr="00D27132">
        <w:t>8.1</w:t>
      </w:r>
      <w:r w:rsidRPr="00D27132">
        <w:tab/>
        <w:t>General</w:t>
      </w:r>
      <w:bookmarkEnd w:id="2734"/>
      <w:bookmarkEnd w:id="2735"/>
    </w:p>
    <w:p w14:paraId="0B819B57" w14:textId="77777777" w:rsidR="00D46B4D" w:rsidRPr="00D27132" w:rsidRDefault="00D46B4D" w:rsidP="00D46B4D">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63122DD" w14:textId="77777777" w:rsidR="00D46B4D" w:rsidRPr="00D27132" w:rsidRDefault="00D46B4D" w:rsidP="00D46B4D">
      <w:r w:rsidRPr="00D27132">
        <w:t>The following encoding rules apply in addition to what has been specified in X.691:</w:t>
      </w:r>
    </w:p>
    <w:p w14:paraId="26132BFD" w14:textId="77777777" w:rsidR="00D46B4D" w:rsidRPr="00D27132" w:rsidRDefault="00D46B4D" w:rsidP="00D46B4D">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88B4920" w14:textId="77777777" w:rsidR="00D46B4D" w:rsidRPr="00D27132" w:rsidRDefault="00D46B4D" w:rsidP="00D46B4D">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22811DA7" w14:textId="77777777" w:rsidR="00D46B4D" w:rsidRPr="00D27132" w:rsidRDefault="00D46B4D" w:rsidP="00D46B4D">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E5B5F04" w14:textId="77777777" w:rsidR="00D46B4D" w:rsidRPr="00D27132" w:rsidRDefault="00D46B4D" w:rsidP="00D46B4D">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590402" w14:textId="77777777" w:rsidR="00D46B4D" w:rsidRPr="00D27132" w:rsidRDefault="00D46B4D" w:rsidP="00D46B4D">
      <w:pPr>
        <w:pStyle w:val="Heading2"/>
      </w:pPr>
      <w:bookmarkStart w:id="2736" w:name="_Toc60777602"/>
      <w:bookmarkStart w:id="2737" w:name="_Toc90651477"/>
      <w:r w:rsidRPr="00D27132">
        <w:t>8.2</w:t>
      </w:r>
      <w:r w:rsidRPr="00D27132">
        <w:tab/>
        <w:t>Structure of encoded RRC messages</w:t>
      </w:r>
      <w:bookmarkEnd w:id="2736"/>
      <w:bookmarkEnd w:id="2737"/>
    </w:p>
    <w:p w14:paraId="4BFB7540" w14:textId="77777777" w:rsidR="00D46B4D" w:rsidRPr="00D27132" w:rsidRDefault="00D46B4D" w:rsidP="00D46B4D">
      <w:r w:rsidRPr="00D27132">
        <w:t>An RRC PDU, which is the bit string that is exchanged between peer entities/across the radio interface contains the basic production as defined in X.691.</w:t>
      </w:r>
    </w:p>
    <w:p w14:paraId="08CDFEC1" w14:textId="77777777" w:rsidR="00D46B4D" w:rsidRPr="00D27132" w:rsidRDefault="00D46B4D" w:rsidP="00D46B4D">
      <w:r w:rsidRPr="00D27132">
        <w:t>RRC PDUs shall be mapped to and from PDCP SDUs (in case of DCCH) or RLC SDUs (in case of PCCH, BCCH or CCCH) upon transmission and reception as follows:</w:t>
      </w:r>
    </w:p>
    <w:p w14:paraId="61B2F82B" w14:textId="77777777" w:rsidR="00D46B4D" w:rsidRPr="00D27132" w:rsidRDefault="00D46B4D" w:rsidP="00D46B4D">
      <w:pPr>
        <w:pStyle w:val="B1"/>
      </w:pPr>
      <w:r w:rsidRPr="00D27132">
        <w:t>-</w:t>
      </w:r>
      <w:r w:rsidRPr="00D27132">
        <w:tab/>
        <w:t>when delivering an RRC PDU as an PDCP SDU to the PDCP layer for transmission, the first bit of the RRC PDU shall be represented as the first bit in the PDCP SDU and onwards; and</w:t>
      </w:r>
    </w:p>
    <w:p w14:paraId="29E78375" w14:textId="77777777" w:rsidR="00D46B4D" w:rsidRPr="00D27132" w:rsidRDefault="00D46B4D" w:rsidP="00D46B4D">
      <w:pPr>
        <w:pStyle w:val="B1"/>
      </w:pPr>
      <w:r w:rsidRPr="00D27132">
        <w:t>-</w:t>
      </w:r>
      <w:r w:rsidRPr="00D27132">
        <w:tab/>
        <w:t>when delivering an RRC PDU as an RLC SDU to the RLC layer for transmission, the first bit of the RRC PDU shall be represented as the first bit in the RLC SDU and onwards; and</w:t>
      </w:r>
    </w:p>
    <w:p w14:paraId="31AAE051" w14:textId="77777777" w:rsidR="00D46B4D" w:rsidRPr="00D27132" w:rsidRDefault="00D46B4D" w:rsidP="00D46B4D">
      <w:pPr>
        <w:pStyle w:val="B1"/>
      </w:pPr>
      <w:r w:rsidRPr="00D27132">
        <w:t>-</w:t>
      </w:r>
      <w:r w:rsidRPr="00D27132">
        <w:tab/>
        <w:t>upon reception of an PDCP SDU from the PDCP layer, the first bit of the PDCP SDU shall represent the first bit of the RRC PDU and onwards; and</w:t>
      </w:r>
    </w:p>
    <w:p w14:paraId="036C61D7" w14:textId="77777777" w:rsidR="00D46B4D" w:rsidRPr="00D27132" w:rsidRDefault="00D46B4D" w:rsidP="00D46B4D">
      <w:pPr>
        <w:pStyle w:val="B1"/>
      </w:pPr>
      <w:r w:rsidRPr="00D27132">
        <w:t>-</w:t>
      </w:r>
      <w:r w:rsidRPr="00D27132">
        <w:tab/>
        <w:t>upon reception of an RLC SDU from the RLC layer, the first bit of the RLC SDU shall represent the first bit of the RRC PDU and onwards.</w:t>
      </w:r>
    </w:p>
    <w:p w14:paraId="6FF2237C" w14:textId="77777777" w:rsidR="00D46B4D" w:rsidRPr="00D27132" w:rsidRDefault="00D46B4D" w:rsidP="00D46B4D">
      <w:pPr>
        <w:pStyle w:val="Heading2"/>
      </w:pPr>
      <w:bookmarkStart w:id="2738" w:name="_Toc60777603"/>
      <w:bookmarkStart w:id="2739" w:name="_Toc90651478"/>
      <w:r w:rsidRPr="00D27132">
        <w:t>8.3</w:t>
      </w:r>
      <w:r w:rsidRPr="00D27132">
        <w:tab/>
        <w:t>Basic production</w:t>
      </w:r>
      <w:bookmarkEnd w:id="2738"/>
      <w:bookmarkEnd w:id="2739"/>
    </w:p>
    <w:p w14:paraId="37483699" w14:textId="77777777" w:rsidR="00D46B4D" w:rsidRPr="00D27132" w:rsidRDefault="00D46B4D" w:rsidP="00D46B4D">
      <w:r w:rsidRPr="00D27132">
        <w:t>The 'basic production' is obtained by applying UNALIGNED PER to the abstract syntax value (the ASN.1 description) as specified in X.691. It always contains a multiple of 8 bits.</w:t>
      </w:r>
    </w:p>
    <w:p w14:paraId="68634A72" w14:textId="77777777" w:rsidR="00D46B4D" w:rsidRPr="00D27132" w:rsidRDefault="00D46B4D" w:rsidP="00D46B4D">
      <w:pPr>
        <w:pStyle w:val="Heading2"/>
      </w:pPr>
      <w:bookmarkStart w:id="2740" w:name="_Toc60777604"/>
      <w:bookmarkStart w:id="2741" w:name="_Toc90651479"/>
      <w:r w:rsidRPr="00D27132">
        <w:t>8.4</w:t>
      </w:r>
      <w:r w:rsidRPr="00D27132">
        <w:tab/>
        <w:t>Extension</w:t>
      </w:r>
      <w:bookmarkEnd w:id="2740"/>
      <w:bookmarkEnd w:id="2741"/>
    </w:p>
    <w:p w14:paraId="442BE077" w14:textId="77777777" w:rsidR="00D46B4D" w:rsidRPr="00D27132" w:rsidRDefault="00D46B4D" w:rsidP="00D46B4D">
      <w:r w:rsidRPr="00D27132">
        <w:t>The following rules apply with respect to the use of protocol extensions:</w:t>
      </w:r>
    </w:p>
    <w:p w14:paraId="624F0208" w14:textId="77777777" w:rsidR="00D46B4D" w:rsidRPr="00D27132" w:rsidRDefault="00D46B4D" w:rsidP="00D46B4D">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0C0DCDB8" w14:textId="77777777" w:rsidR="00D46B4D" w:rsidRPr="00D27132" w:rsidRDefault="00D46B4D" w:rsidP="00D46B4D">
      <w:pPr>
        <w:pStyle w:val="B1"/>
      </w:pPr>
      <w:r w:rsidRPr="00D27132">
        <w:lastRenderedPageBreak/>
        <w:t>-</w:t>
      </w:r>
      <w:r w:rsidRPr="00D27132">
        <w:tab/>
        <w:t>A transmitter compliant with this version of the specification shall set spare bits to zero.</w:t>
      </w:r>
    </w:p>
    <w:p w14:paraId="0899B309" w14:textId="77777777" w:rsidR="00D46B4D" w:rsidRPr="00D27132" w:rsidRDefault="00D46B4D" w:rsidP="00D46B4D">
      <w:pPr>
        <w:pStyle w:val="Heading2"/>
      </w:pPr>
      <w:bookmarkStart w:id="2742" w:name="_Toc60777605"/>
      <w:bookmarkStart w:id="2743" w:name="_Toc90651480"/>
      <w:r w:rsidRPr="00D27132">
        <w:t>8.5</w:t>
      </w:r>
      <w:r w:rsidRPr="00D27132">
        <w:tab/>
        <w:t>Padding</w:t>
      </w:r>
      <w:bookmarkEnd w:id="2742"/>
      <w:bookmarkEnd w:id="2743"/>
    </w:p>
    <w:p w14:paraId="0B7613AD" w14:textId="77777777" w:rsidR="00D46B4D" w:rsidRPr="00D27132" w:rsidRDefault="00D46B4D" w:rsidP="00D46B4D">
      <w:r w:rsidRPr="00D27132">
        <w:t>If the encoded RRC message does not fill a transport block, the RRC layer shall add padding bits. This applies to PCCH and BCCH.</w:t>
      </w:r>
    </w:p>
    <w:p w14:paraId="4BDD7830" w14:textId="77777777" w:rsidR="00D46B4D" w:rsidRPr="00D27132" w:rsidRDefault="00D46B4D" w:rsidP="00D46B4D">
      <w:r w:rsidRPr="00D27132">
        <w:t>Padding bits shall be set to 0 and the number of padding bits is a multiple of 8.</w:t>
      </w:r>
    </w:p>
    <w:p w14:paraId="0A58A6F4" w14:textId="77777777" w:rsidR="00D46B4D" w:rsidRPr="00D27132" w:rsidRDefault="00D46B4D" w:rsidP="00D46B4D">
      <w:pPr>
        <w:pStyle w:val="TH"/>
      </w:pPr>
      <w:r w:rsidRPr="00D27132">
        <w:object w:dxaOrig="8355" w:dyaOrig="5055" w14:anchorId="328B62C3">
          <v:shape id="_x0000_i1081" type="#_x0000_t75" style="width:419.25pt;height:251.25pt" o:ole="">
            <v:imagedata r:id="rId126" o:title=""/>
          </v:shape>
          <o:OLEObject Type="Embed" ProgID="Word.Picture.8" ShapeID="_x0000_i1081" DrawAspect="Content" ObjectID="_1707901632" r:id="rId127"/>
        </w:object>
      </w:r>
    </w:p>
    <w:p w14:paraId="06098622" w14:textId="77777777" w:rsidR="00D46B4D" w:rsidRPr="00D27132" w:rsidRDefault="00D46B4D" w:rsidP="00D46B4D">
      <w:pPr>
        <w:pStyle w:val="TF"/>
      </w:pPr>
      <w:r w:rsidRPr="00D27132">
        <w:t>Figure 8.5-1: RRC level padding</w:t>
      </w:r>
    </w:p>
    <w:p w14:paraId="366B6F43" w14:textId="77777777" w:rsidR="00D46B4D" w:rsidRPr="00D27132" w:rsidRDefault="00D46B4D" w:rsidP="00D46B4D">
      <w:pPr>
        <w:pStyle w:val="Heading1"/>
      </w:pPr>
      <w:bookmarkStart w:id="2744" w:name="_Toc60777606"/>
      <w:bookmarkStart w:id="2745" w:name="_Toc90651481"/>
      <w:r w:rsidRPr="00D27132">
        <w:t>9</w:t>
      </w:r>
      <w:r w:rsidRPr="00D27132">
        <w:tab/>
        <w:t>Specified and default radio configurations</w:t>
      </w:r>
      <w:bookmarkEnd w:id="2744"/>
      <w:bookmarkEnd w:id="2745"/>
    </w:p>
    <w:p w14:paraId="52983DEC" w14:textId="77777777" w:rsidR="00D46B4D" w:rsidRPr="00D27132" w:rsidRDefault="00D46B4D" w:rsidP="00D46B4D">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358C65BF" w14:textId="77777777" w:rsidR="00D46B4D" w:rsidRPr="00D27132" w:rsidRDefault="00D46B4D" w:rsidP="00D46B4D">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281026" w14:textId="77777777" w:rsidR="00D46B4D" w:rsidRPr="00D27132" w:rsidRDefault="00D46B4D" w:rsidP="00D46B4D">
      <w:pPr>
        <w:pStyle w:val="Heading2"/>
      </w:pPr>
      <w:bookmarkStart w:id="2746" w:name="_Toc60777607"/>
      <w:bookmarkStart w:id="2747" w:name="_Toc90651482"/>
      <w:r w:rsidRPr="00D27132">
        <w:t>9.1</w:t>
      </w:r>
      <w:r w:rsidRPr="00D27132">
        <w:tab/>
        <w:t>Specified configurations</w:t>
      </w:r>
      <w:bookmarkEnd w:id="2746"/>
      <w:bookmarkEnd w:id="2747"/>
    </w:p>
    <w:p w14:paraId="2A0071C0" w14:textId="77777777" w:rsidR="00D46B4D" w:rsidRPr="00D27132" w:rsidRDefault="00D46B4D" w:rsidP="00D46B4D">
      <w:pPr>
        <w:pStyle w:val="Heading3"/>
      </w:pPr>
      <w:bookmarkStart w:id="2748" w:name="_Toc60777608"/>
      <w:bookmarkStart w:id="2749" w:name="_Toc90651483"/>
      <w:r w:rsidRPr="00D27132">
        <w:t>9.1.1</w:t>
      </w:r>
      <w:r w:rsidRPr="00D27132">
        <w:tab/>
        <w:t>Logical channel configurations</w:t>
      </w:r>
      <w:bookmarkEnd w:id="2748"/>
      <w:bookmarkEnd w:id="2749"/>
    </w:p>
    <w:p w14:paraId="6E189476" w14:textId="77777777" w:rsidR="00D46B4D" w:rsidRPr="00D27132" w:rsidRDefault="00D46B4D" w:rsidP="00D46B4D">
      <w:pPr>
        <w:pStyle w:val="Heading4"/>
      </w:pPr>
      <w:bookmarkStart w:id="2750" w:name="_Toc60777609"/>
      <w:bookmarkStart w:id="2751" w:name="_Toc90651484"/>
      <w:r w:rsidRPr="00D27132">
        <w:t>9.1.1.1</w:t>
      </w:r>
      <w:r w:rsidRPr="00D27132">
        <w:tab/>
        <w:t>BCCH configuration</w:t>
      </w:r>
      <w:bookmarkEnd w:id="2750"/>
      <w:bookmarkEnd w:id="2751"/>
    </w:p>
    <w:p w14:paraId="4004582C" w14:textId="77777777" w:rsidR="00D46B4D" w:rsidRPr="00D27132" w:rsidRDefault="00D46B4D" w:rsidP="00D46B4D">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B4D" w:rsidRPr="00D27132" w14:paraId="2A42598E"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01B759A5" w14:textId="77777777" w:rsidR="00D46B4D" w:rsidRPr="00D27132" w:rsidRDefault="00D46B4D" w:rsidP="00C1533F">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1F6B141" w14:textId="77777777" w:rsidR="00D46B4D" w:rsidRPr="00D27132" w:rsidRDefault="00D46B4D" w:rsidP="00C1533F">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FFB122A"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F48FEC"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682E02C"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E726A23" w14:textId="77777777" w:rsidR="00D46B4D" w:rsidRPr="00D27132" w:rsidRDefault="00D46B4D" w:rsidP="00C1533F">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65E9A7B" w14:textId="77777777" w:rsidR="00D46B4D" w:rsidRPr="00D27132" w:rsidRDefault="00D46B4D" w:rsidP="00C1533F">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6592B63"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E25279" w14:textId="77777777" w:rsidR="00D46B4D" w:rsidRPr="00D27132" w:rsidRDefault="00D46B4D" w:rsidP="00C1533F">
            <w:pPr>
              <w:pStyle w:val="TAL"/>
              <w:rPr>
                <w:lang w:eastAsia="en-GB"/>
              </w:rPr>
            </w:pPr>
          </w:p>
        </w:tc>
      </w:tr>
      <w:tr w:rsidR="00D46B4D" w:rsidRPr="00D27132" w14:paraId="26F2E1EF"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5DEC742" w14:textId="77777777" w:rsidR="00D46B4D" w:rsidRPr="00D27132" w:rsidRDefault="00D46B4D" w:rsidP="00C1533F">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E8F0F8F"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54BFF6"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550022" w14:textId="77777777" w:rsidR="00D46B4D" w:rsidRPr="00D27132" w:rsidRDefault="00D46B4D" w:rsidP="00C1533F">
            <w:pPr>
              <w:pStyle w:val="TAL"/>
              <w:rPr>
                <w:lang w:eastAsia="en-GB"/>
              </w:rPr>
            </w:pPr>
          </w:p>
        </w:tc>
      </w:tr>
      <w:tr w:rsidR="00D46B4D" w:rsidRPr="00D27132" w14:paraId="05C4518B"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ED24F89" w14:textId="77777777" w:rsidR="00D46B4D" w:rsidRPr="00D27132" w:rsidRDefault="00D46B4D" w:rsidP="00C1533F">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5422012" w14:textId="77777777" w:rsidR="00D46B4D" w:rsidRPr="00D27132" w:rsidRDefault="00D46B4D" w:rsidP="00C1533F">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4D54290"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6730B5" w14:textId="77777777" w:rsidR="00D46B4D" w:rsidRPr="00D27132" w:rsidRDefault="00D46B4D" w:rsidP="00C1533F">
            <w:pPr>
              <w:pStyle w:val="TAL"/>
              <w:rPr>
                <w:lang w:eastAsia="en-GB"/>
              </w:rPr>
            </w:pPr>
          </w:p>
        </w:tc>
      </w:tr>
      <w:tr w:rsidR="00D46B4D" w:rsidRPr="00D27132" w14:paraId="06D371E9"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7790767" w14:textId="77777777" w:rsidR="00D46B4D" w:rsidRPr="00D27132" w:rsidRDefault="00D46B4D" w:rsidP="00C1533F">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91DE650"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197A7B"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7C9E58" w14:textId="77777777" w:rsidR="00D46B4D" w:rsidRPr="00D27132" w:rsidRDefault="00D46B4D" w:rsidP="00C1533F">
            <w:pPr>
              <w:pStyle w:val="TAL"/>
              <w:rPr>
                <w:lang w:eastAsia="en-GB"/>
              </w:rPr>
            </w:pPr>
          </w:p>
        </w:tc>
      </w:tr>
    </w:tbl>
    <w:p w14:paraId="78C5A63F" w14:textId="77777777" w:rsidR="00D46B4D" w:rsidRPr="00D27132" w:rsidRDefault="00D46B4D" w:rsidP="00D46B4D"/>
    <w:p w14:paraId="5187BE57" w14:textId="77777777" w:rsidR="00D46B4D" w:rsidRPr="00D27132" w:rsidRDefault="00D46B4D" w:rsidP="00D46B4D">
      <w:pPr>
        <w:pStyle w:val="NO"/>
      </w:pPr>
      <w:r w:rsidRPr="00D27132">
        <w:t>NOTE:</w:t>
      </w:r>
      <w:r w:rsidRPr="00D27132">
        <w:tab/>
        <w:t>RRC will perform padding, if required due to the granularity of the TF signalling, as defined in 8.5.</w:t>
      </w:r>
    </w:p>
    <w:p w14:paraId="5F9DE865" w14:textId="77777777" w:rsidR="00D46B4D" w:rsidRPr="00D27132" w:rsidRDefault="00D46B4D" w:rsidP="00D46B4D">
      <w:pPr>
        <w:pStyle w:val="Heading4"/>
      </w:pPr>
      <w:bookmarkStart w:id="2752" w:name="_Toc60777610"/>
      <w:bookmarkStart w:id="2753" w:name="_Toc90651485"/>
      <w:r w:rsidRPr="00D27132">
        <w:lastRenderedPageBreak/>
        <w:t>9.1.1.2</w:t>
      </w:r>
      <w:r w:rsidRPr="00D27132">
        <w:tab/>
        <w:t>CCCH configuration</w:t>
      </w:r>
      <w:bookmarkEnd w:id="2752"/>
      <w:bookmarkEnd w:id="2753"/>
    </w:p>
    <w:p w14:paraId="47E94DE5" w14:textId="77777777" w:rsidR="00D46B4D" w:rsidRPr="00D27132" w:rsidRDefault="00D46B4D" w:rsidP="00D46B4D">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B4D" w:rsidRPr="00D27132" w14:paraId="3502F238"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5C5E36E9" w14:textId="77777777" w:rsidR="00D46B4D" w:rsidRPr="00D27132" w:rsidRDefault="00D46B4D" w:rsidP="00C1533F">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56D77FD" w14:textId="77777777" w:rsidR="00D46B4D" w:rsidRPr="00D27132" w:rsidRDefault="00D46B4D" w:rsidP="00C1533F">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3A0FB99"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1E122DC"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48B7028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D130CD6" w14:textId="77777777" w:rsidR="00D46B4D" w:rsidRPr="00D27132" w:rsidRDefault="00D46B4D" w:rsidP="00C1533F">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EE04AF3"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A84AFC"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515F05" w14:textId="77777777" w:rsidR="00D46B4D" w:rsidRPr="00D27132" w:rsidRDefault="00D46B4D" w:rsidP="00C1533F">
            <w:pPr>
              <w:pStyle w:val="TAL"/>
              <w:rPr>
                <w:lang w:eastAsia="en-GB"/>
              </w:rPr>
            </w:pPr>
          </w:p>
        </w:tc>
      </w:tr>
      <w:tr w:rsidR="00D46B4D" w:rsidRPr="00D27132" w14:paraId="16B68610"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FE7F7D7" w14:textId="77777777" w:rsidR="00D46B4D" w:rsidRPr="00D27132" w:rsidRDefault="00D46B4D" w:rsidP="00C1533F">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11BB8F0"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92B41E"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14B026" w14:textId="77777777" w:rsidR="00D46B4D" w:rsidRPr="00D27132" w:rsidRDefault="00D46B4D" w:rsidP="00C1533F">
            <w:pPr>
              <w:pStyle w:val="TAL"/>
              <w:rPr>
                <w:lang w:eastAsia="en-GB"/>
              </w:rPr>
            </w:pPr>
          </w:p>
        </w:tc>
      </w:tr>
      <w:tr w:rsidR="00D46B4D" w:rsidRPr="00D27132" w14:paraId="25C5ECC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341C8A2" w14:textId="77777777" w:rsidR="00D46B4D" w:rsidRPr="00D27132" w:rsidRDefault="00D46B4D" w:rsidP="00C1533F">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AF13A" w14:textId="77777777" w:rsidR="00D46B4D" w:rsidRPr="00D27132" w:rsidRDefault="00D46B4D" w:rsidP="00C1533F">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C51A02"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8393B1" w14:textId="77777777" w:rsidR="00D46B4D" w:rsidRPr="00D27132" w:rsidRDefault="00D46B4D" w:rsidP="00C1533F">
            <w:pPr>
              <w:pStyle w:val="TAL"/>
              <w:rPr>
                <w:lang w:eastAsia="en-GB"/>
              </w:rPr>
            </w:pPr>
          </w:p>
        </w:tc>
      </w:tr>
      <w:tr w:rsidR="00D46B4D" w:rsidRPr="00D27132" w14:paraId="1153CBBD"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351880E8" w14:textId="77777777" w:rsidR="00D46B4D" w:rsidRPr="00D27132" w:rsidRDefault="00D46B4D" w:rsidP="00C1533F">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8160120" w14:textId="77777777" w:rsidR="00D46B4D" w:rsidRPr="00D27132" w:rsidRDefault="00D46B4D" w:rsidP="00C1533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F35EEFB"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1E0286" w14:textId="77777777" w:rsidR="00D46B4D" w:rsidRPr="00D27132" w:rsidRDefault="00D46B4D" w:rsidP="00C1533F">
            <w:pPr>
              <w:pStyle w:val="TAL"/>
              <w:rPr>
                <w:lang w:eastAsia="en-GB"/>
              </w:rPr>
            </w:pPr>
          </w:p>
        </w:tc>
      </w:tr>
      <w:tr w:rsidR="00D46B4D" w:rsidRPr="00D27132" w14:paraId="12BB39E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6BBCB34" w14:textId="77777777" w:rsidR="00D46B4D" w:rsidRPr="00D27132" w:rsidRDefault="00D46B4D" w:rsidP="00C1533F">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7D6F76E8" w14:textId="77777777" w:rsidR="00D46B4D" w:rsidRPr="00D27132" w:rsidRDefault="00D46B4D" w:rsidP="00C1533F">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831AD80" w14:textId="77777777" w:rsidR="00D46B4D" w:rsidRPr="00D27132" w:rsidRDefault="00D46B4D" w:rsidP="00C1533F">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4D9CDDB" w14:textId="77777777" w:rsidR="00D46B4D" w:rsidRPr="00D27132" w:rsidRDefault="00D46B4D" w:rsidP="00C1533F">
            <w:pPr>
              <w:pStyle w:val="TAL"/>
              <w:rPr>
                <w:lang w:eastAsia="en-GB"/>
              </w:rPr>
            </w:pPr>
          </w:p>
        </w:tc>
      </w:tr>
      <w:tr w:rsidR="00D46B4D" w:rsidRPr="00D27132" w14:paraId="71537173"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33A9299C" w14:textId="77777777" w:rsidR="00D46B4D" w:rsidRPr="00D27132" w:rsidRDefault="00D46B4D" w:rsidP="00C1533F">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7BAE2594" w14:textId="77777777" w:rsidR="00D46B4D" w:rsidRPr="00D27132" w:rsidRDefault="00D46B4D" w:rsidP="00C1533F">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2E48BC9"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D382F2" w14:textId="77777777" w:rsidR="00D46B4D" w:rsidRPr="00D27132" w:rsidRDefault="00D46B4D" w:rsidP="00C1533F">
            <w:pPr>
              <w:pStyle w:val="TAL"/>
              <w:rPr>
                <w:lang w:eastAsia="en-GB"/>
              </w:rPr>
            </w:pPr>
          </w:p>
        </w:tc>
      </w:tr>
      <w:tr w:rsidR="00D46B4D" w:rsidRPr="00D27132" w14:paraId="33B5928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9344C94" w14:textId="77777777" w:rsidR="00D46B4D" w:rsidRPr="00D27132" w:rsidRDefault="00D46B4D" w:rsidP="00C1533F">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566A90B9" w14:textId="77777777" w:rsidR="00D46B4D" w:rsidRPr="00D27132" w:rsidRDefault="00D46B4D" w:rsidP="00C1533F">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13EE392"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AD341F" w14:textId="77777777" w:rsidR="00D46B4D" w:rsidRPr="00D27132" w:rsidRDefault="00D46B4D" w:rsidP="00C1533F">
            <w:pPr>
              <w:pStyle w:val="TAL"/>
              <w:rPr>
                <w:lang w:eastAsia="en-GB"/>
              </w:rPr>
            </w:pPr>
          </w:p>
        </w:tc>
      </w:tr>
      <w:tr w:rsidR="00D46B4D" w:rsidRPr="00D27132" w14:paraId="6B9A1BB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7C33C41" w14:textId="77777777" w:rsidR="00D46B4D" w:rsidRPr="00D27132" w:rsidRDefault="00D46B4D" w:rsidP="00C1533F">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77EB6313" w14:textId="77777777" w:rsidR="00D46B4D" w:rsidRPr="00D27132" w:rsidRDefault="00D46B4D" w:rsidP="00C1533F">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C44CB76"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3E3594" w14:textId="77777777" w:rsidR="00D46B4D" w:rsidRPr="00D27132" w:rsidRDefault="00D46B4D" w:rsidP="00C1533F">
            <w:pPr>
              <w:pStyle w:val="TAL"/>
              <w:rPr>
                <w:lang w:eastAsia="en-GB"/>
              </w:rPr>
            </w:pPr>
          </w:p>
        </w:tc>
      </w:tr>
    </w:tbl>
    <w:p w14:paraId="12266173" w14:textId="77777777" w:rsidR="00D46B4D" w:rsidRPr="00D27132" w:rsidRDefault="00D46B4D" w:rsidP="00D46B4D"/>
    <w:p w14:paraId="65753924" w14:textId="77777777" w:rsidR="00D46B4D" w:rsidRPr="00D27132" w:rsidRDefault="00D46B4D" w:rsidP="00D46B4D">
      <w:pPr>
        <w:pStyle w:val="Heading4"/>
      </w:pPr>
      <w:bookmarkStart w:id="2754" w:name="_Toc60777611"/>
      <w:bookmarkStart w:id="2755" w:name="_Toc90651486"/>
      <w:r w:rsidRPr="00D27132">
        <w:t>9.1.1.3</w:t>
      </w:r>
      <w:r w:rsidRPr="00D27132">
        <w:tab/>
        <w:t>PCCH configuration</w:t>
      </w:r>
      <w:bookmarkEnd w:id="2754"/>
      <w:bookmarkEnd w:id="2755"/>
    </w:p>
    <w:p w14:paraId="5D1DF50A" w14:textId="77777777" w:rsidR="00D46B4D" w:rsidRPr="00D27132" w:rsidRDefault="00D46B4D" w:rsidP="00D46B4D">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B4D" w:rsidRPr="00D27132" w14:paraId="43EF4529"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614E6E1A" w14:textId="77777777" w:rsidR="00D46B4D" w:rsidRPr="00D27132" w:rsidRDefault="00D46B4D" w:rsidP="00C1533F">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E2C3C0" w14:textId="77777777" w:rsidR="00D46B4D" w:rsidRPr="00D27132" w:rsidRDefault="00D46B4D" w:rsidP="00C1533F">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E7C4A3B"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1389D17"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18FE9E65"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D3D0C83" w14:textId="77777777" w:rsidR="00D46B4D" w:rsidRPr="00D27132" w:rsidRDefault="00D46B4D" w:rsidP="00C1533F">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A15D688"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D3EA2F"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CBF18E" w14:textId="77777777" w:rsidR="00D46B4D" w:rsidRPr="00D27132" w:rsidRDefault="00D46B4D" w:rsidP="00C1533F">
            <w:pPr>
              <w:pStyle w:val="TAL"/>
              <w:rPr>
                <w:lang w:eastAsia="en-GB"/>
              </w:rPr>
            </w:pPr>
          </w:p>
        </w:tc>
      </w:tr>
      <w:tr w:rsidR="00D46B4D" w:rsidRPr="00D27132" w14:paraId="2D1BF7D4"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B0F38F1" w14:textId="77777777" w:rsidR="00D46B4D" w:rsidRPr="00D27132" w:rsidRDefault="00D46B4D" w:rsidP="00C1533F">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20874DB"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77C069"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1D6798" w14:textId="77777777" w:rsidR="00D46B4D" w:rsidRPr="00D27132" w:rsidRDefault="00D46B4D" w:rsidP="00C1533F">
            <w:pPr>
              <w:pStyle w:val="TAL"/>
              <w:rPr>
                <w:lang w:eastAsia="en-GB"/>
              </w:rPr>
            </w:pPr>
          </w:p>
        </w:tc>
      </w:tr>
      <w:tr w:rsidR="00D46B4D" w:rsidRPr="00D27132" w14:paraId="5E8B51E4"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4FF500B" w14:textId="77777777" w:rsidR="00D46B4D" w:rsidRPr="00D27132" w:rsidRDefault="00D46B4D" w:rsidP="00C1533F">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1AE692B" w14:textId="77777777" w:rsidR="00D46B4D" w:rsidRPr="00D27132" w:rsidRDefault="00D46B4D" w:rsidP="00C1533F">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B059925"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D10A77" w14:textId="77777777" w:rsidR="00D46B4D" w:rsidRPr="00D27132" w:rsidRDefault="00D46B4D" w:rsidP="00C1533F">
            <w:pPr>
              <w:pStyle w:val="TAL"/>
              <w:rPr>
                <w:lang w:eastAsia="en-GB"/>
              </w:rPr>
            </w:pPr>
          </w:p>
        </w:tc>
      </w:tr>
      <w:tr w:rsidR="00D46B4D" w:rsidRPr="00D27132" w14:paraId="7C82FA82"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1D18FCA" w14:textId="77777777" w:rsidR="00D46B4D" w:rsidRPr="00D27132" w:rsidRDefault="00D46B4D" w:rsidP="00C1533F">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F860ACD"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59532E"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D8FD88" w14:textId="77777777" w:rsidR="00D46B4D" w:rsidRPr="00D27132" w:rsidRDefault="00D46B4D" w:rsidP="00C1533F">
            <w:pPr>
              <w:pStyle w:val="TAL"/>
              <w:rPr>
                <w:lang w:eastAsia="en-GB"/>
              </w:rPr>
            </w:pPr>
          </w:p>
        </w:tc>
      </w:tr>
    </w:tbl>
    <w:p w14:paraId="47D13E98" w14:textId="77777777" w:rsidR="00D46B4D" w:rsidRPr="00D27132" w:rsidRDefault="00D46B4D" w:rsidP="00D46B4D"/>
    <w:p w14:paraId="415B373E" w14:textId="77777777" w:rsidR="00D46B4D" w:rsidRPr="00D27132" w:rsidRDefault="00D46B4D" w:rsidP="00D46B4D">
      <w:pPr>
        <w:pStyle w:val="NO"/>
      </w:pPr>
      <w:r w:rsidRPr="00D27132">
        <w:t>NOTE:</w:t>
      </w:r>
      <w:r w:rsidRPr="00D27132">
        <w:tab/>
        <w:t>RRC will perform padding, if required due to the granularity of the TF signalling, as defined in 8.5.</w:t>
      </w:r>
    </w:p>
    <w:p w14:paraId="6363202F" w14:textId="77777777" w:rsidR="00D46B4D" w:rsidRPr="00D27132" w:rsidRDefault="00D46B4D" w:rsidP="00D46B4D"/>
    <w:p w14:paraId="6CD6A308" w14:textId="77777777" w:rsidR="00D46B4D" w:rsidRPr="00D27132" w:rsidRDefault="00D46B4D" w:rsidP="00D46B4D">
      <w:pPr>
        <w:pStyle w:val="Heading4"/>
      </w:pPr>
      <w:bookmarkStart w:id="2756" w:name="_Toc60777612"/>
      <w:bookmarkStart w:id="2757" w:name="_Toc90651487"/>
      <w:r w:rsidRPr="00D27132">
        <w:t>9.1.1.4</w:t>
      </w:r>
      <w:r w:rsidRPr="00D27132">
        <w:tab/>
        <w:t>SCCH configuration</w:t>
      </w:r>
      <w:bookmarkEnd w:id="2756"/>
      <w:bookmarkEnd w:id="2757"/>
    </w:p>
    <w:p w14:paraId="013962B2" w14:textId="77777777" w:rsidR="00D46B4D" w:rsidRPr="00D27132" w:rsidRDefault="00D46B4D" w:rsidP="00D46B4D">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0425CF58" w14:textId="77777777" w:rsidTr="00C1533F">
        <w:trPr>
          <w:tblHeader/>
        </w:trPr>
        <w:tc>
          <w:tcPr>
            <w:tcW w:w="3262" w:type="dxa"/>
            <w:tcBorders>
              <w:top w:val="single" w:sz="4" w:space="0" w:color="auto"/>
              <w:left w:val="single" w:sz="4" w:space="0" w:color="auto"/>
              <w:bottom w:val="single" w:sz="4" w:space="0" w:color="auto"/>
              <w:right w:val="single" w:sz="4" w:space="0" w:color="auto"/>
            </w:tcBorders>
            <w:hideMark/>
          </w:tcPr>
          <w:p w14:paraId="118BF2A6" w14:textId="77777777" w:rsidR="00D46B4D" w:rsidRPr="00D27132" w:rsidRDefault="00D46B4D" w:rsidP="00C1533F">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0E895AF" w14:textId="77777777" w:rsidR="00D46B4D" w:rsidRPr="00D27132" w:rsidRDefault="00D46B4D" w:rsidP="00C1533F">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5C33593"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CEB2637"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81D889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99021C2" w14:textId="77777777" w:rsidR="00D46B4D" w:rsidRPr="00D27132" w:rsidRDefault="00D46B4D" w:rsidP="00C1533F">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96BF18E"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1ECBDF"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800A72" w14:textId="77777777" w:rsidR="00D46B4D" w:rsidRPr="00D27132" w:rsidRDefault="00D46B4D" w:rsidP="00C1533F">
            <w:pPr>
              <w:pStyle w:val="TAL"/>
              <w:rPr>
                <w:lang w:eastAsia="sv-SE"/>
              </w:rPr>
            </w:pPr>
          </w:p>
        </w:tc>
      </w:tr>
      <w:tr w:rsidR="00D46B4D" w:rsidRPr="00D27132" w14:paraId="743ED908"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00CCB49"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5DF9A97"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3A8259"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A774F6" w14:textId="77777777" w:rsidR="00D46B4D" w:rsidRPr="00D27132" w:rsidRDefault="00D46B4D" w:rsidP="00C1533F">
            <w:pPr>
              <w:pStyle w:val="TAL"/>
              <w:rPr>
                <w:lang w:eastAsia="sv-SE"/>
              </w:rPr>
            </w:pPr>
          </w:p>
        </w:tc>
      </w:tr>
      <w:tr w:rsidR="00D46B4D" w:rsidRPr="00D27132" w14:paraId="67448D0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A18F5AE" w14:textId="77777777" w:rsidR="00D46B4D" w:rsidRPr="00D27132" w:rsidRDefault="00D46B4D" w:rsidP="00C1533F">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A95CBBC"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FB5B59F" w14:textId="77777777" w:rsidR="00D46B4D" w:rsidRPr="00D27132" w:rsidRDefault="00D46B4D" w:rsidP="00C1533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9059C27" w14:textId="77777777" w:rsidR="00D46B4D" w:rsidRPr="00D27132" w:rsidRDefault="00D46B4D" w:rsidP="00C1533F">
            <w:pPr>
              <w:pStyle w:val="TAL"/>
              <w:rPr>
                <w:lang w:eastAsia="sv-SE"/>
              </w:rPr>
            </w:pPr>
          </w:p>
        </w:tc>
      </w:tr>
      <w:tr w:rsidR="00D46B4D" w:rsidRPr="00D27132" w14:paraId="35896D7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BE47342" w14:textId="77777777" w:rsidR="00D46B4D" w:rsidRPr="00D27132" w:rsidRDefault="00D46B4D" w:rsidP="00C1533F">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62679A7"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15CADE" w14:textId="77777777" w:rsidR="00D46B4D" w:rsidRPr="00D27132" w:rsidRDefault="00D46B4D" w:rsidP="00C1533F">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148044" w14:textId="77777777" w:rsidR="00D46B4D" w:rsidRPr="00D27132" w:rsidRDefault="00D46B4D" w:rsidP="00C1533F">
            <w:pPr>
              <w:pStyle w:val="TAL"/>
              <w:rPr>
                <w:lang w:eastAsia="sv-SE"/>
              </w:rPr>
            </w:pPr>
          </w:p>
        </w:tc>
      </w:tr>
      <w:tr w:rsidR="00D46B4D" w:rsidRPr="00D27132" w14:paraId="18324DE2"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4397A58" w14:textId="77777777" w:rsidR="00D46B4D" w:rsidRPr="00D27132" w:rsidRDefault="00D46B4D" w:rsidP="00C1533F">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C17756F"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B00F9B8"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78CBE1" w14:textId="77777777" w:rsidR="00D46B4D" w:rsidRPr="00D27132" w:rsidRDefault="00D46B4D" w:rsidP="00C1533F">
            <w:pPr>
              <w:pStyle w:val="TAL"/>
              <w:rPr>
                <w:lang w:eastAsia="sv-SE"/>
              </w:rPr>
            </w:pPr>
          </w:p>
        </w:tc>
      </w:tr>
      <w:tr w:rsidR="00D46B4D" w:rsidRPr="00D27132" w14:paraId="6153D56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CE29417" w14:textId="77777777" w:rsidR="00D46B4D" w:rsidRPr="00D27132" w:rsidRDefault="00D46B4D" w:rsidP="00C1533F">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B583103" w14:textId="77777777" w:rsidR="00D46B4D" w:rsidRPr="00D27132" w:rsidRDefault="00D46B4D" w:rsidP="00C1533F">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5D2732"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B55A3D" w14:textId="77777777" w:rsidR="00D46B4D" w:rsidRPr="00D27132" w:rsidRDefault="00D46B4D" w:rsidP="00C1533F">
            <w:pPr>
              <w:pStyle w:val="TAL"/>
              <w:rPr>
                <w:lang w:eastAsia="sv-SE"/>
              </w:rPr>
            </w:pPr>
          </w:p>
        </w:tc>
      </w:tr>
      <w:tr w:rsidR="00D46B4D" w:rsidRPr="00D27132" w14:paraId="292BDE25"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82E2CAD" w14:textId="77777777" w:rsidR="00D46B4D" w:rsidRPr="00D27132" w:rsidRDefault="00D46B4D" w:rsidP="00C1533F">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4E74D066"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26BB3F1"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E30B0E" w14:textId="77777777" w:rsidR="00D46B4D" w:rsidRPr="00D27132" w:rsidRDefault="00D46B4D" w:rsidP="00C1533F">
            <w:pPr>
              <w:pStyle w:val="TAL"/>
              <w:rPr>
                <w:lang w:eastAsia="sv-SE"/>
              </w:rPr>
            </w:pPr>
          </w:p>
        </w:tc>
      </w:tr>
      <w:tr w:rsidR="00D46B4D" w:rsidRPr="00D27132" w14:paraId="3356111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2F604EA" w14:textId="77777777" w:rsidR="00D46B4D" w:rsidRPr="00D27132" w:rsidRDefault="00D46B4D" w:rsidP="00C1533F">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32745D3"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AE67B4"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CD12C7" w14:textId="77777777" w:rsidR="00D46B4D" w:rsidRPr="00D27132" w:rsidRDefault="00D46B4D" w:rsidP="00C1533F">
            <w:pPr>
              <w:pStyle w:val="TAL"/>
              <w:rPr>
                <w:lang w:eastAsia="sv-SE"/>
              </w:rPr>
            </w:pPr>
          </w:p>
        </w:tc>
      </w:tr>
      <w:tr w:rsidR="00D46B4D" w:rsidRPr="00D27132" w14:paraId="60381CF2"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7DB87EB" w14:textId="77777777" w:rsidR="00D46B4D" w:rsidRPr="00D27132" w:rsidRDefault="00D46B4D" w:rsidP="00C1533F">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BF9E897"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5C8E66"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CF929B" w14:textId="77777777" w:rsidR="00D46B4D" w:rsidRPr="00D27132" w:rsidRDefault="00D46B4D" w:rsidP="00C1533F">
            <w:pPr>
              <w:pStyle w:val="TAL"/>
              <w:rPr>
                <w:lang w:eastAsia="sv-SE"/>
              </w:rPr>
            </w:pPr>
          </w:p>
        </w:tc>
      </w:tr>
      <w:tr w:rsidR="00D46B4D" w:rsidRPr="00D27132" w14:paraId="44E397C2"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3BB6B8B" w14:textId="77777777" w:rsidR="00D46B4D" w:rsidRPr="00D27132" w:rsidRDefault="00D46B4D" w:rsidP="00C1533F">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819A876"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B607F18"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F8BFD1" w14:textId="77777777" w:rsidR="00D46B4D" w:rsidRPr="00D27132" w:rsidRDefault="00D46B4D" w:rsidP="00C1533F">
            <w:pPr>
              <w:pStyle w:val="TAL"/>
              <w:rPr>
                <w:lang w:eastAsia="sv-SE"/>
              </w:rPr>
            </w:pPr>
          </w:p>
        </w:tc>
      </w:tr>
      <w:tr w:rsidR="00D46B4D" w:rsidRPr="00D27132" w14:paraId="7E066D3A"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A41B75B" w14:textId="77777777" w:rsidR="00D46B4D" w:rsidRPr="00D27132" w:rsidRDefault="00D46B4D" w:rsidP="00C1533F">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623FBA4"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79BDC2" w14:textId="77777777" w:rsidR="00D46B4D" w:rsidRPr="00D27132" w:rsidRDefault="00D46B4D" w:rsidP="00C1533F">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ACFF" w14:textId="77777777" w:rsidR="00D46B4D" w:rsidRPr="00D27132" w:rsidRDefault="00D46B4D" w:rsidP="00C1533F">
            <w:pPr>
              <w:pStyle w:val="TAL"/>
              <w:rPr>
                <w:lang w:eastAsia="sv-SE"/>
              </w:rPr>
            </w:pPr>
          </w:p>
        </w:tc>
      </w:tr>
      <w:tr w:rsidR="00D46B4D" w:rsidRPr="00D27132" w14:paraId="623AEE2A"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7994BEC" w14:textId="77777777" w:rsidR="00D46B4D" w:rsidRPr="00D27132" w:rsidRDefault="00D46B4D" w:rsidP="00C1533F">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F026E55" w14:textId="77777777" w:rsidR="00D46B4D" w:rsidRPr="00D27132" w:rsidRDefault="00D46B4D" w:rsidP="00C1533F">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B4F854E"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B9AD53" w14:textId="77777777" w:rsidR="00D46B4D" w:rsidRPr="00D27132" w:rsidRDefault="00D46B4D" w:rsidP="00C1533F">
            <w:pPr>
              <w:pStyle w:val="TAL"/>
              <w:rPr>
                <w:lang w:eastAsia="sv-SE"/>
              </w:rPr>
            </w:pPr>
          </w:p>
        </w:tc>
      </w:tr>
      <w:tr w:rsidR="00D46B4D" w:rsidRPr="00D27132" w14:paraId="20D3AC9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9CFB720" w14:textId="77777777" w:rsidR="00D46B4D" w:rsidRPr="00D27132" w:rsidRDefault="00D46B4D" w:rsidP="00C1533F">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0B0EF64"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DC7B9D"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7EF6EE" w14:textId="77777777" w:rsidR="00D46B4D" w:rsidRPr="00D27132" w:rsidRDefault="00D46B4D" w:rsidP="00C1533F">
            <w:pPr>
              <w:pStyle w:val="TAL"/>
              <w:rPr>
                <w:lang w:eastAsia="sv-SE"/>
              </w:rPr>
            </w:pPr>
          </w:p>
        </w:tc>
      </w:tr>
      <w:tr w:rsidR="00D46B4D" w:rsidRPr="00D27132" w14:paraId="3C3E5EA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391E24E"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EA3B5AC"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97D55F0"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6927B" w14:textId="77777777" w:rsidR="00D46B4D" w:rsidRPr="00D27132" w:rsidRDefault="00D46B4D" w:rsidP="00C1533F">
            <w:pPr>
              <w:pStyle w:val="TAL"/>
              <w:rPr>
                <w:lang w:eastAsia="sv-SE"/>
              </w:rPr>
            </w:pPr>
          </w:p>
        </w:tc>
      </w:tr>
      <w:tr w:rsidR="00D46B4D" w:rsidRPr="00D27132" w14:paraId="557319E7"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FC25B67" w14:textId="77777777" w:rsidR="00D46B4D" w:rsidRPr="00D27132" w:rsidRDefault="00D46B4D" w:rsidP="00C1533F">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394860" w14:textId="77777777" w:rsidR="00D46B4D" w:rsidRPr="00D27132" w:rsidRDefault="00D46B4D" w:rsidP="00C1533F">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9A491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F1E1E0" w14:textId="77777777" w:rsidR="00D46B4D" w:rsidRPr="00D27132" w:rsidRDefault="00D46B4D" w:rsidP="00C1533F">
            <w:pPr>
              <w:pStyle w:val="TAL"/>
              <w:rPr>
                <w:lang w:eastAsia="sv-SE"/>
              </w:rPr>
            </w:pPr>
          </w:p>
        </w:tc>
      </w:tr>
      <w:tr w:rsidR="00D46B4D" w:rsidRPr="00D27132" w14:paraId="5296A8CB"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BB5905B" w14:textId="77777777" w:rsidR="00D46B4D" w:rsidRPr="00D27132" w:rsidRDefault="00D46B4D" w:rsidP="00C1533F">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6FB9F1" w14:textId="77777777" w:rsidR="00D46B4D" w:rsidRPr="00D27132" w:rsidRDefault="00D46B4D" w:rsidP="00C1533F">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C3D25F2"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E59520" w14:textId="77777777" w:rsidR="00D46B4D" w:rsidRPr="00D27132" w:rsidRDefault="00D46B4D" w:rsidP="00C1533F">
            <w:pPr>
              <w:pStyle w:val="TAL"/>
              <w:rPr>
                <w:lang w:eastAsia="sv-SE"/>
              </w:rPr>
            </w:pPr>
          </w:p>
        </w:tc>
      </w:tr>
      <w:tr w:rsidR="00D46B4D" w:rsidRPr="00D27132" w14:paraId="18AA001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8D6481D" w14:textId="77777777" w:rsidR="00D46B4D" w:rsidRPr="00D27132" w:rsidRDefault="00D46B4D" w:rsidP="00C1533F">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F996E9B" w14:textId="77777777" w:rsidR="00D46B4D" w:rsidRPr="00D27132" w:rsidRDefault="00D46B4D" w:rsidP="00C1533F">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C3503B4" w14:textId="77777777" w:rsidR="00D46B4D" w:rsidRPr="00D27132" w:rsidRDefault="00D46B4D" w:rsidP="00C1533F">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8DBF09A" w14:textId="77777777" w:rsidR="00D46B4D" w:rsidRPr="00D27132" w:rsidRDefault="00D46B4D" w:rsidP="00C1533F">
            <w:pPr>
              <w:pStyle w:val="TAL"/>
            </w:pPr>
          </w:p>
        </w:tc>
      </w:tr>
    </w:tbl>
    <w:p w14:paraId="4CD32CE7" w14:textId="77777777" w:rsidR="00D46B4D" w:rsidRPr="00D27132" w:rsidRDefault="00D46B4D" w:rsidP="00D46B4D">
      <w:pPr>
        <w:rPr>
          <w:rFonts w:eastAsia="DengXian"/>
          <w:lang w:eastAsia="zh-CN"/>
        </w:rPr>
      </w:pPr>
    </w:p>
    <w:p w14:paraId="5C6E87FC" w14:textId="77777777" w:rsidR="00D46B4D" w:rsidRPr="00D27132" w:rsidRDefault="00D46B4D" w:rsidP="00D46B4D">
      <w:pPr>
        <w:rPr>
          <w:rFonts w:eastAsia="DengXian"/>
          <w:lang w:eastAsia="zh-CN"/>
        </w:rPr>
      </w:pPr>
      <w:r w:rsidRPr="00D27132">
        <w:rPr>
          <w:rFonts w:eastAsia="DengXian"/>
          <w:lang w:eastAsia="zh-CN"/>
        </w:rPr>
        <w:lastRenderedPageBreak/>
        <w:t xml:space="preserve">Parameters that are specified of NR sidelink communication, which is used for the sidelink signalling radio bearer of unprotected PC5-S message (e.g. </w:t>
      </w:r>
      <w:r w:rsidRPr="00D27132">
        <w:t>Direct Link Establishment Reques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58562858" w14:textId="77777777" w:rsidTr="00C1533F">
        <w:trPr>
          <w:tblHeader/>
        </w:trPr>
        <w:tc>
          <w:tcPr>
            <w:tcW w:w="3262" w:type="dxa"/>
            <w:tcBorders>
              <w:top w:val="single" w:sz="4" w:space="0" w:color="auto"/>
              <w:left w:val="single" w:sz="4" w:space="0" w:color="auto"/>
              <w:bottom w:val="single" w:sz="4" w:space="0" w:color="auto"/>
              <w:right w:val="single" w:sz="4" w:space="0" w:color="auto"/>
            </w:tcBorders>
            <w:hideMark/>
          </w:tcPr>
          <w:p w14:paraId="1763C83C" w14:textId="77777777" w:rsidR="00D46B4D" w:rsidRPr="00D27132" w:rsidRDefault="00D46B4D" w:rsidP="00C1533F">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A0558AC" w14:textId="77777777" w:rsidR="00D46B4D" w:rsidRPr="00D27132" w:rsidRDefault="00D46B4D" w:rsidP="00C1533F">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A27A522"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DF703B6"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BB69ED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C569FE4" w14:textId="77777777" w:rsidR="00D46B4D" w:rsidRPr="00D27132" w:rsidRDefault="00D46B4D" w:rsidP="00C1533F">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40EB8F"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999EFF"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757281" w14:textId="77777777" w:rsidR="00D46B4D" w:rsidRPr="00D27132" w:rsidRDefault="00D46B4D" w:rsidP="00C1533F">
            <w:pPr>
              <w:pStyle w:val="TAL"/>
              <w:rPr>
                <w:lang w:eastAsia="sv-SE"/>
              </w:rPr>
            </w:pPr>
          </w:p>
        </w:tc>
      </w:tr>
      <w:tr w:rsidR="00D46B4D" w:rsidRPr="00D27132" w14:paraId="6CA4F1F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7F8B875"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BC9413C"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2D887BF"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7DC61E9" w14:textId="77777777" w:rsidR="00D46B4D" w:rsidRPr="00D27132" w:rsidRDefault="00D46B4D" w:rsidP="00C1533F">
            <w:pPr>
              <w:pStyle w:val="TAL"/>
              <w:rPr>
                <w:lang w:eastAsia="sv-SE"/>
              </w:rPr>
            </w:pPr>
          </w:p>
        </w:tc>
      </w:tr>
      <w:tr w:rsidR="00D46B4D" w:rsidRPr="00D27132" w14:paraId="0C4831E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EE3D57F" w14:textId="77777777" w:rsidR="00D46B4D" w:rsidRPr="00D27132" w:rsidRDefault="00D46B4D" w:rsidP="00C1533F">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5821C50"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850539" w14:textId="77777777" w:rsidR="00D46B4D" w:rsidRPr="00D27132" w:rsidRDefault="00D46B4D" w:rsidP="00C1533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264595" w14:textId="77777777" w:rsidR="00D46B4D" w:rsidRPr="00D27132" w:rsidRDefault="00D46B4D" w:rsidP="00C1533F">
            <w:pPr>
              <w:pStyle w:val="TAL"/>
              <w:rPr>
                <w:lang w:eastAsia="sv-SE"/>
              </w:rPr>
            </w:pPr>
          </w:p>
        </w:tc>
      </w:tr>
      <w:tr w:rsidR="00D46B4D" w:rsidRPr="00D27132" w14:paraId="598AE6E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8B05845" w14:textId="77777777" w:rsidR="00D46B4D" w:rsidRPr="00D27132" w:rsidRDefault="00D46B4D" w:rsidP="00C1533F">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371C9E"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51B329" w14:textId="77777777" w:rsidR="00D46B4D" w:rsidRPr="00D27132" w:rsidRDefault="00D46B4D" w:rsidP="00C1533F">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2531CF6" w14:textId="77777777" w:rsidR="00D46B4D" w:rsidRPr="00D27132" w:rsidRDefault="00D46B4D" w:rsidP="00C1533F">
            <w:pPr>
              <w:pStyle w:val="TAL"/>
              <w:rPr>
                <w:lang w:eastAsia="sv-SE"/>
              </w:rPr>
            </w:pPr>
          </w:p>
        </w:tc>
      </w:tr>
      <w:tr w:rsidR="00D46B4D" w:rsidRPr="00D27132" w14:paraId="0064077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0C81397" w14:textId="77777777" w:rsidR="00D46B4D" w:rsidRPr="00D27132" w:rsidRDefault="00D46B4D" w:rsidP="00C1533F">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6A45721" w14:textId="77777777" w:rsidR="00D46B4D" w:rsidRPr="00D27132" w:rsidRDefault="00D46B4D" w:rsidP="00C1533F">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9AF6D9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0B590C" w14:textId="77777777" w:rsidR="00D46B4D" w:rsidRPr="00D27132" w:rsidRDefault="00D46B4D" w:rsidP="00C1533F">
            <w:pPr>
              <w:pStyle w:val="TAL"/>
              <w:rPr>
                <w:lang w:eastAsia="sv-SE"/>
              </w:rPr>
            </w:pPr>
          </w:p>
        </w:tc>
      </w:tr>
      <w:tr w:rsidR="00D46B4D" w:rsidRPr="00D27132" w14:paraId="50CFA46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8800FFE" w14:textId="77777777" w:rsidR="00D46B4D" w:rsidRPr="00D27132" w:rsidRDefault="00D46B4D" w:rsidP="00C1533F">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F244FE" w14:textId="77777777" w:rsidR="00D46B4D" w:rsidRPr="00D27132" w:rsidRDefault="00D46B4D" w:rsidP="00C1533F">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04D6B39"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17100D" w14:textId="77777777" w:rsidR="00D46B4D" w:rsidRPr="00D27132" w:rsidRDefault="00D46B4D" w:rsidP="00C1533F">
            <w:pPr>
              <w:pStyle w:val="TAL"/>
              <w:rPr>
                <w:lang w:eastAsia="sv-SE"/>
              </w:rPr>
            </w:pPr>
          </w:p>
        </w:tc>
      </w:tr>
      <w:tr w:rsidR="00D46B4D" w:rsidRPr="00D27132" w14:paraId="7394AFAB"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8E33ACE" w14:textId="77777777" w:rsidR="00D46B4D" w:rsidRPr="00D27132" w:rsidRDefault="00D46B4D" w:rsidP="00C1533F">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053CD26" w14:textId="77777777" w:rsidR="00D46B4D" w:rsidRPr="00D27132" w:rsidRDefault="00D46B4D" w:rsidP="00C1533F">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9F1FC4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670E1A" w14:textId="77777777" w:rsidR="00D46B4D" w:rsidRPr="00D27132" w:rsidRDefault="00D46B4D" w:rsidP="00C1533F">
            <w:pPr>
              <w:pStyle w:val="TAL"/>
              <w:rPr>
                <w:lang w:eastAsia="sv-SE"/>
              </w:rPr>
            </w:pPr>
          </w:p>
        </w:tc>
      </w:tr>
      <w:tr w:rsidR="00D46B4D" w:rsidRPr="00D27132" w14:paraId="32DDD28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A24241D" w14:textId="77777777" w:rsidR="00D46B4D" w:rsidRPr="00D27132" w:rsidRDefault="00D46B4D" w:rsidP="00C1533F">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78A4314"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3C283D"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E07B10" w14:textId="77777777" w:rsidR="00D46B4D" w:rsidRPr="00D27132" w:rsidRDefault="00D46B4D" w:rsidP="00C1533F">
            <w:pPr>
              <w:pStyle w:val="TAL"/>
              <w:rPr>
                <w:lang w:eastAsia="sv-SE"/>
              </w:rPr>
            </w:pPr>
          </w:p>
        </w:tc>
      </w:tr>
      <w:tr w:rsidR="00D46B4D" w:rsidRPr="00D27132" w14:paraId="023CFFF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2E35ED7"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7BA1BFF"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9D0E0D3"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F1AC" w14:textId="77777777" w:rsidR="00D46B4D" w:rsidRPr="00D27132" w:rsidRDefault="00D46B4D" w:rsidP="00C1533F">
            <w:pPr>
              <w:pStyle w:val="TAL"/>
              <w:rPr>
                <w:lang w:eastAsia="sv-SE"/>
              </w:rPr>
            </w:pPr>
          </w:p>
        </w:tc>
      </w:tr>
      <w:tr w:rsidR="00D46B4D" w:rsidRPr="00D27132" w14:paraId="51BD26C5"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9358910" w14:textId="77777777" w:rsidR="00D46B4D" w:rsidRPr="00D27132" w:rsidRDefault="00D46B4D" w:rsidP="00C1533F">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5D82A32" w14:textId="77777777" w:rsidR="00D46B4D" w:rsidRPr="00D27132" w:rsidRDefault="00D46B4D" w:rsidP="00C1533F">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0D782A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BB1263" w14:textId="77777777" w:rsidR="00D46B4D" w:rsidRPr="00D27132" w:rsidRDefault="00D46B4D" w:rsidP="00C1533F">
            <w:pPr>
              <w:pStyle w:val="TAL"/>
              <w:rPr>
                <w:lang w:eastAsia="sv-SE"/>
              </w:rPr>
            </w:pPr>
          </w:p>
        </w:tc>
      </w:tr>
      <w:tr w:rsidR="00D46B4D" w:rsidRPr="00D27132" w14:paraId="42911E3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085465B" w14:textId="77777777" w:rsidR="00D46B4D" w:rsidRPr="00D27132" w:rsidRDefault="00D46B4D" w:rsidP="00C1533F">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E8F562" w14:textId="77777777" w:rsidR="00D46B4D" w:rsidRPr="00D27132" w:rsidRDefault="00D46B4D" w:rsidP="00C1533F">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B1AB91F"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CB24D" w14:textId="77777777" w:rsidR="00D46B4D" w:rsidRPr="00D27132" w:rsidRDefault="00D46B4D" w:rsidP="00C1533F">
            <w:pPr>
              <w:pStyle w:val="TAL"/>
              <w:rPr>
                <w:lang w:eastAsia="sv-SE"/>
              </w:rPr>
            </w:pPr>
          </w:p>
        </w:tc>
      </w:tr>
      <w:tr w:rsidR="00D46B4D" w:rsidRPr="00D27132" w14:paraId="26A5BB14"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44139E9" w14:textId="77777777" w:rsidR="00D46B4D" w:rsidRPr="00D27132" w:rsidRDefault="00D46B4D" w:rsidP="00C1533F">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578B3D" w14:textId="77777777" w:rsidR="00D46B4D" w:rsidRPr="00D27132" w:rsidRDefault="00D46B4D" w:rsidP="00C1533F">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59D11" w14:textId="77777777" w:rsidR="00D46B4D" w:rsidRPr="00D27132" w:rsidRDefault="00D46B4D" w:rsidP="00C1533F">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E78353" w14:textId="77777777" w:rsidR="00D46B4D" w:rsidRPr="00D27132" w:rsidRDefault="00D46B4D" w:rsidP="00C1533F">
            <w:pPr>
              <w:pStyle w:val="TAL"/>
            </w:pPr>
          </w:p>
        </w:tc>
      </w:tr>
    </w:tbl>
    <w:p w14:paraId="3F06C362" w14:textId="77777777" w:rsidR="00D46B4D" w:rsidRPr="00D27132" w:rsidRDefault="00D46B4D" w:rsidP="00D46B4D">
      <w:pPr>
        <w:rPr>
          <w:rFonts w:eastAsia="DengXian"/>
          <w:lang w:eastAsia="zh-CN"/>
        </w:rPr>
      </w:pPr>
    </w:p>
    <w:p w14:paraId="01826DA2" w14:textId="77777777" w:rsidR="00D46B4D" w:rsidRPr="00D27132" w:rsidRDefault="00D46B4D" w:rsidP="00D46B4D">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 Link Security Mode Command and Direct Link Security Mode Complete,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1E5336B6" w14:textId="77777777" w:rsidTr="00C1533F">
        <w:trPr>
          <w:tblHeader/>
        </w:trPr>
        <w:tc>
          <w:tcPr>
            <w:tcW w:w="3262" w:type="dxa"/>
            <w:tcBorders>
              <w:top w:val="single" w:sz="4" w:space="0" w:color="auto"/>
              <w:left w:val="single" w:sz="4" w:space="0" w:color="auto"/>
              <w:bottom w:val="single" w:sz="4" w:space="0" w:color="auto"/>
              <w:right w:val="single" w:sz="4" w:space="0" w:color="auto"/>
            </w:tcBorders>
            <w:hideMark/>
          </w:tcPr>
          <w:p w14:paraId="03B489F7" w14:textId="77777777" w:rsidR="00D46B4D" w:rsidRPr="00D27132" w:rsidRDefault="00D46B4D" w:rsidP="00C1533F">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01D7F5B" w14:textId="77777777" w:rsidR="00D46B4D" w:rsidRPr="00D27132" w:rsidRDefault="00D46B4D" w:rsidP="00C1533F">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6AB94FE"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F7FA113"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6248B1DA"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966B1AA" w14:textId="77777777" w:rsidR="00D46B4D" w:rsidRPr="00D27132" w:rsidRDefault="00D46B4D" w:rsidP="00C1533F">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BAC6E2"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6CBD5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A7B7F2" w14:textId="77777777" w:rsidR="00D46B4D" w:rsidRPr="00D27132" w:rsidRDefault="00D46B4D" w:rsidP="00C1533F">
            <w:pPr>
              <w:pStyle w:val="TAL"/>
              <w:rPr>
                <w:lang w:eastAsia="sv-SE"/>
              </w:rPr>
            </w:pPr>
          </w:p>
        </w:tc>
      </w:tr>
      <w:tr w:rsidR="00D46B4D" w:rsidRPr="00D27132" w14:paraId="3CBEA957"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9DBEA77"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4BE8AC8"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CDEF34C"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287FE1" w14:textId="77777777" w:rsidR="00D46B4D" w:rsidRPr="00D27132" w:rsidRDefault="00D46B4D" w:rsidP="00C1533F">
            <w:pPr>
              <w:pStyle w:val="TAL"/>
              <w:rPr>
                <w:lang w:eastAsia="sv-SE"/>
              </w:rPr>
            </w:pPr>
          </w:p>
        </w:tc>
      </w:tr>
      <w:tr w:rsidR="00D46B4D" w:rsidRPr="00D27132" w14:paraId="797907F1"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97336D5" w14:textId="77777777" w:rsidR="00D46B4D" w:rsidRPr="00D27132" w:rsidRDefault="00D46B4D" w:rsidP="00C1533F">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40B8D7A"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A3F6426" w14:textId="77777777" w:rsidR="00D46B4D" w:rsidRPr="00D27132" w:rsidRDefault="00D46B4D" w:rsidP="00C1533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F1F60C" w14:textId="77777777" w:rsidR="00D46B4D" w:rsidRPr="00D27132" w:rsidRDefault="00D46B4D" w:rsidP="00C1533F">
            <w:pPr>
              <w:pStyle w:val="TAL"/>
              <w:rPr>
                <w:lang w:eastAsia="sv-SE"/>
              </w:rPr>
            </w:pPr>
          </w:p>
        </w:tc>
      </w:tr>
      <w:tr w:rsidR="00D46B4D" w:rsidRPr="00D27132" w14:paraId="231D5D8B"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332A3BC" w14:textId="77777777" w:rsidR="00D46B4D" w:rsidRPr="00D27132" w:rsidRDefault="00D46B4D" w:rsidP="00C1533F">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C02E73"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C2D2BC" w14:textId="77777777" w:rsidR="00D46B4D" w:rsidRPr="00D27132" w:rsidRDefault="00D46B4D" w:rsidP="00C1533F">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1B51C9" w14:textId="77777777" w:rsidR="00D46B4D" w:rsidRPr="00D27132" w:rsidRDefault="00D46B4D" w:rsidP="00C1533F">
            <w:pPr>
              <w:pStyle w:val="TAL"/>
              <w:rPr>
                <w:lang w:eastAsia="sv-SE"/>
              </w:rPr>
            </w:pPr>
          </w:p>
        </w:tc>
      </w:tr>
      <w:tr w:rsidR="00D46B4D" w:rsidRPr="00D27132" w14:paraId="2991CF1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89A68F3" w14:textId="77777777" w:rsidR="00D46B4D" w:rsidRPr="00D27132" w:rsidRDefault="00D46B4D" w:rsidP="00C1533F">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6B908BF"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3915264"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12995A" w14:textId="77777777" w:rsidR="00D46B4D" w:rsidRPr="00D27132" w:rsidRDefault="00D46B4D" w:rsidP="00C1533F">
            <w:pPr>
              <w:pStyle w:val="TAL"/>
              <w:rPr>
                <w:lang w:eastAsia="sv-SE"/>
              </w:rPr>
            </w:pPr>
          </w:p>
        </w:tc>
      </w:tr>
      <w:tr w:rsidR="00D46B4D" w:rsidRPr="00D27132" w14:paraId="6ABE4E6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9C16995" w14:textId="77777777" w:rsidR="00D46B4D" w:rsidRPr="00D27132" w:rsidRDefault="00D46B4D" w:rsidP="00C1533F">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BFC71FC" w14:textId="77777777" w:rsidR="00D46B4D" w:rsidRPr="00D27132" w:rsidRDefault="00D46B4D" w:rsidP="00C1533F">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ADD039"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1A0853" w14:textId="77777777" w:rsidR="00D46B4D" w:rsidRPr="00D27132" w:rsidRDefault="00D46B4D" w:rsidP="00C1533F">
            <w:pPr>
              <w:pStyle w:val="TAL"/>
              <w:rPr>
                <w:lang w:eastAsia="sv-SE"/>
              </w:rPr>
            </w:pPr>
          </w:p>
        </w:tc>
      </w:tr>
      <w:tr w:rsidR="00D46B4D" w:rsidRPr="00D27132" w14:paraId="1171816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1D21E15" w14:textId="77777777" w:rsidR="00D46B4D" w:rsidRPr="00D27132" w:rsidRDefault="00D46B4D" w:rsidP="00C1533F">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4D8D79C"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D43630"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2FCA52" w14:textId="77777777" w:rsidR="00D46B4D" w:rsidRPr="00D27132" w:rsidRDefault="00D46B4D" w:rsidP="00C1533F">
            <w:pPr>
              <w:pStyle w:val="TAL"/>
              <w:rPr>
                <w:lang w:eastAsia="sv-SE"/>
              </w:rPr>
            </w:pPr>
          </w:p>
        </w:tc>
      </w:tr>
      <w:tr w:rsidR="00D46B4D" w:rsidRPr="00D27132" w14:paraId="3FA6444C"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A7F4A67" w14:textId="77777777" w:rsidR="00D46B4D" w:rsidRPr="00D27132" w:rsidRDefault="00D46B4D" w:rsidP="00C1533F">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0562B69"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CC1464"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37117A" w14:textId="77777777" w:rsidR="00D46B4D" w:rsidRPr="00D27132" w:rsidRDefault="00D46B4D" w:rsidP="00C1533F">
            <w:pPr>
              <w:pStyle w:val="TAL"/>
              <w:rPr>
                <w:lang w:eastAsia="sv-SE"/>
              </w:rPr>
            </w:pPr>
          </w:p>
        </w:tc>
      </w:tr>
      <w:tr w:rsidR="00D46B4D" w:rsidRPr="00D27132" w14:paraId="216A5467"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896DC51" w14:textId="77777777" w:rsidR="00D46B4D" w:rsidRPr="00D27132" w:rsidRDefault="00D46B4D" w:rsidP="00C1533F">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E8EFEEA"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D66200"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7A71BF" w14:textId="77777777" w:rsidR="00D46B4D" w:rsidRPr="00D27132" w:rsidRDefault="00D46B4D" w:rsidP="00C1533F">
            <w:pPr>
              <w:pStyle w:val="TAL"/>
              <w:rPr>
                <w:lang w:eastAsia="sv-SE"/>
              </w:rPr>
            </w:pPr>
          </w:p>
        </w:tc>
      </w:tr>
      <w:tr w:rsidR="00D46B4D" w:rsidRPr="00D27132" w14:paraId="6B55041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734A6BF" w14:textId="77777777" w:rsidR="00D46B4D" w:rsidRPr="00D27132" w:rsidRDefault="00D46B4D" w:rsidP="00C1533F">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9EDB120"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EB0D3E4"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BDC5AA" w14:textId="77777777" w:rsidR="00D46B4D" w:rsidRPr="00D27132" w:rsidRDefault="00D46B4D" w:rsidP="00C1533F">
            <w:pPr>
              <w:pStyle w:val="TAL"/>
              <w:rPr>
                <w:lang w:eastAsia="sv-SE"/>
              </w:rPr>
            </w:pPr>
          </w:p>
        </w:tc>
      </w:tr>
      <w:tr w:rsidR="00D46B4D" w:rsidRPr="00D27132" w14:paraId="1A3057C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789DCF0" w14:textId="77777777" w:rsidR="00D46B4D" w:rsidRPr="00D27132" w:rsidRDefault="00D46B4D" w:rsidP="00C1533F">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EEDB83B"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0C18F7E" w14:textId="77777777" w:rsidR="00D46B4D" w:rsidRPr="00D27132" w:rsidRDefault="00D46B4D" w:rsidP="00C1533F">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AAA95E" w14:textId="77777777" w:rsidR="00D46B4D" w:rsidRPr="00D27132" w:rsidRDefault="00D46B4D" w:rsidP="00C1533F">
            <w:pPr>
              <w:pStyle w:val="TAL"/>
              <w:rPr>
                <w:lang w:eastAsia="sv-SE"/>
              </w:rPr>
            </w:pPr>
          </w:p>
        </w:tc>
      </w:tr>
      <w:tr w:rsidR="00D46B4D" w:rsidRPr="00D27132" w14:paraId="12421AC5"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BA39ACC" w14:textId="77777777" w:rsidR="00D46B4D" w:rsidRPr="00D27132" w:rsidRDefault="00D46B4D" w:rsidP="00C1533F">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E765E79"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E13240A"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5A9CE7" w14:textId="77777777" w:rsidR="00D46B4D" w:rsidRPr="00D27132" w:rsidRDefault="00D46B4D" w:rsidP="00C1533F">
            <w:pPr>
              <w:pStyle w:val="TAL"/>
              <w:rPr>
                <w:lang w:eastAsia="sv-SE"/>
              </w:rPr>
            </w:pPr>
          </w:p>
        </w:tc>
      </w:tr>
      <w:tr w:rsidR="00D46B4D" w:rsidRPr="00D27132" w14:paraId="76C62AD5"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D09AAAC" w14:textId="77777777" w:rsidR="00D46B4D" w:rsidRPr="00D27132" w:rsidRDefault="00D46B4D" w:rsidP="00C1533F">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6E53751"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87E60E"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9199CE" w14:textId="77777777" w:rsidR="00D46B4D" w:rsidRPr="00D27132" w:rsidRDefault="00D46B4D" w:rsidP="00C1533F">
            <w:pPr>
              <w:pStyle w:val="TAL"/>
              <w:rPr>
                <w:lang w:eastAsia="sv-SE"/>
              </w:rPr>
            </w:pPr>
          </w:p>
        </w:tc>
      </w:tr>
      <w:tr w:rsidR="00D46B4D" w:rsidRPr="00D27132" w14:paraId="2E1FB2E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B6613A8"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60CEBA0"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B81990"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B98B3F" w14:textId="77777777" w:rsidR="00D46B4D" w:rsidRPr="00D27132" w:rsidRDefault="00D46B4D" w:rsidP="00C1533F">
            <w:pPr>
              <w:pStyle w:val="TAL"/>
              <w:rPr>
                <w:lang w:eastAsia="sv-SE"/>
              </w:rPr>
            </w:pPr>
          </w:p>
        </w:tc>
      </w:tr>
      <w:tr w:rsidR="00D46B4D" w:rsidRPr="00D27132" w14:paraId="7D8497BB"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11DFDB1" w14:textId="77777777" w:rsidR="00D46B4D" w:rsidRPr="00D27132" w:rsidRDefault="00D46B4D" w:rsidP="00C1533F">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69A1943" w14:textId="77777777" w:rsidR="00D46B4D" w:rsidRPr="00D27132" w:rsidRDefault="00D46B4D" w:rsidP="00C1533F">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0C7EE64"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113E02" w14:textId="77777777" w:rsidR="00D46B4D" w:rsidRPr="00D27132" w:rsidRDefault="00D46B4D" w:rsidP="00C1533F">
            <w:pPr>
              <w:pStyle w:val="TAL"/>
              <w:rPr>
                <w:lang w:eastAsia="sv-SE"/>
              </w:rPr>
            </w:pPr>
          </w:p>
        </w:tc>
      </w:tr>
      <w:tr w:rsidR="00D46B4D" w:rsidRPr="00D27132" w14:paraId="7C6B8B4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2BDEC4C" w14:textId="77777777" w:rsidR="00D46B4D" w:rsidRPr="00D27132" w:rsidRDefault="00D46B4D" w:rsidP="00C1533F">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B1F1A1E" w14:textId="77777777" w:rsidR="00D46B4D" w:rsidRPr="00D27132" w:rsidRDefault="00D46B4D" w:rsidP="00C1533F">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339CA10"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09A77F" w14:textId="77777777" w:rsidR="00D46B4D" w:rsidRPr="00D27132" w:rsidRDefault="00D46B4D" w:rsidP="00C1533F">
            <w:pPr>
              <w:pStyle w:val="TAL"/>
              <w:rPr>
                <w:lang w:eastAsia="sv-SE"/>
              </w:rPr>
            </w:pPr>
          </w:p>
        </w:tc>
      </w:tr>
      <w:tr w:rsidR="00D46B4D" w:rsidRPr="00D27132" w14:paraId="567D5DC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4CA0777" w14:textId="77777777" w:rsidR="00D46B4D" w:rsidRPr="00D27132" w:rsidRDefault="00D46B4D" w:rsidP="00C1533F">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58D4BC1" w14:textId="77777777" w:rsidR="00D46B4D" w:rsidRPr="00D27132" w:rsidRDefault="00D46B4D" w:rsidP="00C1533F">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89FF7B0" w14:textId="77777777" w:rsidR="00D46B4D" w:rsidRPr="00D27132" w:rsidRDefault="00D46B4D" w:rsidP="00C1533F">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BEE0D34" w14:textId="77777777" w:rsidR="00D46B4D" w:rsidRPr="00D27132" w:rsidRDefault="00D46B4D" w:rsidP="00C1533F">
            <w:pPr>
              <w:pStyle w:val="TAL"/>
            </w:pPr>
          </w:p>
        </w:tc>
      </w:tr>
    </w:tbl>
    <w:p w14:paraId="2284807A" w14:textId="77777777" w:rsidR="00D46B4D" w:rsidRPr="00D27132" w:rsidRDefault="00D46B4D" w:rsidP="00D46B4D">
      <w:pPr>
        <w:rPr>
          <w:rFonts w:eastAsia="DengXian"/>
          <w:lang w:eastAsia="zh-CN"/>
        </w:rPr>
      </w:pPr>
    </w:p>
    <w:p w14:paraId="50419D97" w14:textId="77777777" w:rsidR="00D46B4D" w:rsidRPr="00D27132" w:rsidRDefault="00D46B4D" w:rsidP="00D46B4D">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 xml:space="preserve">protected PC5-S message except </w:t>
      </w:r>
      <w:r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3FDD26FD" w14:textId="77777777" w:rsidTr="00C1533F">
        <w:trPr>
          <w:tblHeader/>
        </w:trPr>
        <w:tc>
          <w:tcPr>
            <w:tcW w:w="3262" w:type="dxa"/>
            <w:tcBorders>
              <w:top w:val="single" w:sz="4" w:space="0" w:color="auto"/>
              <w:left w:val="single" w:sz="4" w:space="0" w:color="auto"/>
              <w:bottom w:val="single" w:sz="4" w:space="0" w:color="auto"/>
              <w:right w:val="single" w:sz="4" w:space="0" w:color="auto"/>
            </w:tcBorders>
            <w:hideMark/>
          </w:tcPr>
          <w:p w14:paraId="00477876" w14:textId="77777777" w:rsidR="00D46B4D" w:rsidRPr="00D27132" w:rsidRDefault="00D46B4D" w:rsidP="00C1533F">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50E4E8BC" w14:textId="77777777" w:rsidR="00D46B4D" w:rsidRPr="00D27132" w:rsidRDefault="00D46B4D" w:rsidP="00C1533F">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8C15208"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B74EE0D"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4F426B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22D8F94" w14:textId="77777777" w:rsidR="00D46B4D" w:rsidRPr="00D27132" w:rsidRDefault="00D46B4D" w:rsidP="00C1533F">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E9E82C"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7CBDCB"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89FE78" w14:textId="77777777" w:rsidR="00D46B4D" w:rsidRPr="00D27132" w:rsidRDefault="00D46B4D" w:rsidP="00C1533F">
            <w:pPr>
              <w:pStyle w:val="TAL"/>
              <w:rPr>
                <w:lang w:eastAsia="sv-SE"/>
              </w:rPr>
            </w:pPr>
          </w:p>
        </w:tc>
      </w:tr>
      <w:tr w:rsidR="00D46B4D" w:rsidRPr="00D27132" w14:paraId="304255A4"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57F4F79"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187F84"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6E0CB62"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8E7660A" w14:textId="77777777" w:rsidR="00D46B4D" w:rsidRPr="00D27132" w:rsidRDefault="00D46B4D" w:rsidP="00C1533F">
            <w:pPr>
              <w:pStyle w:val="TAL"/>
              <w:rPr>
                <w:lang w:eastAsia="sv-SE"/>
              </w:rPr>
            </w:pPr>
          </w:p>
        </w:tc>
      </w:tr>
      <w:tr w:rsidR="00D46B4D" w:rsidRPr="00D27132" w14:paraId="7B44D22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BDC3D68" w14:textId="77777777" w:rsidR="00D46B4D" w:rsidRPr="00D27132" w:rsidRDefault="00D46B4D" w:rsidP="00C1533F">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B2CADE6"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1838C9" w14:textId="77777777" w:rsidR="00D46B4D" w:rsidRPr="00D27132" w:rsidRDefault="00D46B4D" w:rsidP="00C1533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8471D89" w14:textId="77777777" w:rsidR="00D46B4D" w:rsidRPr="00D27132" w:rsidRDefault="00D46B4D" w:rsidP="00C1533F">
            <w:pPr>
              <w:pStyle w:val="TAL"/>
              <w:rPr>
                <w:lang w:eastAsia="sv-SE"/>
              </w:rPr>
            </w:pPr>
          </w:p>
        </w:tc>
      </w:tr>
      <w:tr w:rsidR="00D46B4D" w:rsidRPr="00D27132" w14:paraId="784283EC"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A401E82" w14:textId="77777777" w:rsidR="00D46B4D" w:rsidRPr="00D27132" w:rsidRDefault="00D46B4D" w:rsidP="00C1533F">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8DF1501"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358E8C" w14:textId="77777777" w:rsidR="00D46B4D" w:rsidRPr="00D27132" w:rsidRDefault="00D46B4D" w:rsidP="00C1533F">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EAA59C4" w14:textId="77777777" w:rsidR="00D46B4D" w:rsidRPr="00D27132" w:rsidRDefault="00D46B4D" w:rsidP="00C1533F">
            <w:pPr>
              <w:pStyle w:val="TAL"/>
              <w:rPr>
                <w:lang w:eastAsia="sv-SE"/>
              </w:rPr>
            </w:pPr>
          </w:p>
        </w:tc>
      </w:tr>
      <w:tr w:rsidR="00D46B4D" w:rsidRPr="00D27132" w14:paraId="3F2850C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ACBFF21" w14:textId="77777777" w:rsidR="00D46B4D" w:rsidRPr="00D27132" w:rsidRDefault="00D46B4D" w:rsidP="00C1533F">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F075B58"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482E5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2589E7" w14:textId="77777777" w:rsidR="00D46B4D" w:rsidRPr="00D27132" w:rsidRDefault="00D46B4D" w:rsidP="00C1533F">
            <w:pPr>
              <w:pStyle w:val="TAL"/>
              <w:rPr>
                <w:lang w:eastAsia="sv-SE"/>
              </w:rPr>
            </w:pPr>
          </w:p>
        </w:tc>
      </w:tr>
      <w:tr w:rsidR="00D46B4D" w:rsidRPr="00D27132" w14:paraId="72BE74A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8AF2D9F" w14:textId="77777777" w:rsidR="00D46B4D" w:rsidRPr="00D27132" w:rsidRDefault="00D46B4D" w:rsidP="00C1533F">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75EC00" w14:textId="77777777" w:rsidR="00D46B4D" w:rsidRPr="00D27132" w:rsidRDefault="00D46B4D" w:rsidP="00C1533F">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DEBA188"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A0969A" w14:textId="77777777" w:rsidR="00D46B4D" w:rsidRPr="00D27132" w:rsidRDefault="00D46B4D" w:rsidP="00C1533F">
            <w:pPr>
              <w:pStyle w:val="TAL"/>
              <w:rPr>
                <w:lang w:eastAsia="sv-SE"/>
              </w:rPr>
            </w:pPr>
          </w:p>
        </w:tc>
      </w:tr>
      <w:tr w:rsidR="00D46B4D" w:rsidRPr="00D27132" w14:paraId="237B589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F8D0082" w14:textId="77777777" w:rsidR="00D46B4D" w:rsidRPr="00D27132" w:rsidRDefault="00D46B4D" w:rsidP="00C1533F">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F5941BC"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E3BA038"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E2C6F" w14:textId="77777777" w:rsidR="00D46B4D" w:rsidRPr="00D27132" w:rsidRDefault="00D46B4D" w:rsidP="00C1533F">
            <w:pPr>
              <w:pStyle w:val="TAL"/>
              <w:rPr>
                <w:lang w:eastAsia="sv-SE"/>
              </w:rPr>
            </w:pPr>
          </w:p>
        </w:tc>
      </w:tr>
      <w:tr w:rsidR="00D46B4D" w:rsidRPr="00D27132" w14:paraId="294BE426"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E038B60" w14:textId="77777777" w:rsidR="00D46B4D" w:rsidRPr="00D27132" w:rsidRDefault="00D46B4D" w:rsidP="00C1533F">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906C3E1"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957F0F"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3820B6" w14:textId="77777777" w:rsidR="00D46B4D" w:rsidRPr="00D27132" w:rsidRDefault="00D46B4D" w:rsidP="00C1533F">
            <w:pPr>
              <w:pStyle w:val="TAL"/>
              <w:rPr>
                <w:lang w:eastAsia="sv-SE"/>
              </w:rPr>
            </w:pPr>
          </w:p>
        </w:tc>
      </w:tr>
      <w:tr w:rsidR="00D46B4D" w:rsidRPr="00D27132" w14:paraId="7FEAD2A1"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F7C4D36" w14:textId="77777777" w:rsidR="00D46B4D" w:rsidRPr="00D27132" w:rsidRDefault="00D46B4D" w:rsidP="00C1533F">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EAAEE6E"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89B552"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FDEFF1" w14:textId="77777777" w:rsidR="00D46B4D" w:rsidRPr="00D27132" w:rsidRDefault="00D46B4D" w:rsidP="00C1533F">
            <w:pPr>
              <w:pStyle w:val="TAL"/>
              <w:rPr>
                <w:lang w:eastAsia="sv-SE"/>
              </w:rPr>
            </w:pPr>
          </w:p>
        </w:tc>
      </w:tr>
      <w:tr w:rsidR="00D46B4D" w:rsidRPr="00D27132" w14:paraId="348CCD0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E9F61C6" w14:textId="77777777" w:rsidR="00D46B4D" w:rsidRPr="00D27132" w:rsidRDefault="00D46B4D" w:rsidP="00C1533F">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376C95C"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17C5EF"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1130E0" w14:textId="77777777" w:rsidR="00D46B4D" w:rsidRPr="00D27132" w:rsidRDefault="00D46B4D" w:rsidP="00C1533F">
            <w:pPr>
              <w:pStyle w:val="TAL"/>
              <w:rPr>
                <w:lang w:eastAsia="sv-SE"/>
              </w:rPr>
            </w:pPr>
          </w:p>
        </w:tc>
      </w:tr>
      <w:tr w:rsidR="00D46B4D" w:rsidRPr="00D27132" w14:paraId="77A1E59A"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8A35719" w14:textId="77777777" w:rsidR="00D46B4D" w:rsidRPr="00D27132" w:rsidRDefault="00D46B4D" w:rsidP="00C1533F">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D5118B9"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B2E455A" w14:textId="77777777" w:rsidR="00D46B4D" w:rsidRPr="00D27132" w:rsidRDefault="00D46B4D" w:rsidP="00C1533F">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2766DB" w14:textId="77777777" w:rsidR="00D46B4D" w:rsidRPr="00D27132" w:rsidRDefault="00D46B4D" w:rsidP="00C1533F">
            <w:pPr>
              <w:pStyle w:val="TAL"/>
              <w:rPr>
                <w:lang w:eastAsia="sv-SE"/>
              </w:rPr>
            </w:pPr>
          </w:p>
        </w:tc>
      </w:tr>
      <w:tr w:rsidR="00D46B4D" w:rsidRPr="00D27132" w14:paraId="312ADAC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8F24380" w14:textId="77777777" w:rsidR="00D46B4D" w:rsidRPr="00D27132" w:rsidRDefault="00D46B4D" w:rsidP="00C1533F">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1145766" w14:textId="77777777" w:rsidR="00D46B4D" w:rsidRPr="00D27132" w:rsidRDefault="00D46B4D" w:rsidP="00C1533F">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469ABFD"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F7CAC7" w14:textId="77777777" w:rsidR="00D46B4D" w:rsidRPr="00D27132" w:rsidRDefault="00D46B4D" w:rsidP="00C1533F">
            <w:pPr>
              <w:pStyle w:val="TAL"/>
              <w:rPr>
                <w:lang w:eastAsia="sv-SE"/>
              </w:rPr>
            </w:pPr>
          </w:p>
        </w:tc>
      </w:tr>
      <w:tr w:rsidR="00D46B4D" w:rsidRPr="00D27132" w14:paraId="0413FB9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418F89C" w14:textId="77777777" w:rsidR="00D46B4D" w:rsidRPr="00D27132" w:rsidRDefault="00D46B4D" w:rsidP="00C1533F">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D066877"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E2775E"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0A3EB1" w14:textId="77777777" w:rsidR="00D46B4D" w:rsidRPr="00D27132" w:rsidRDefault="00D46B4D" w:rsidP="00C1533F">
            <w:pPr>
              <w:pStyle w:val="TAL"/>
              <w:rPr>
                <w:lang w:eastAsia="sv-SE"/>
              </w:rPr>
            </w:pPr>
          </w:p>
        </w:tc>
      </w:tr>
      <w:tr w:rsidR="00D46B4D" w:rsidRPr="00D27132" w14:paraId="3381339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DA6DFC4"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5E31FDE"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54A744C"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5C49A0" w14:textId="77777777" w:rsidR="00D46B4D" w:rsidRPr="00D27132" w:rsidRDefault="00D46B4D" w:rsidP="00C1533F">
            <w:pPr>
              <w:pStyle w:val="TAL"/>
              <w:rPr>
                <w:lang w:eastAsia="sv-SE"/>
              </w:rPr>
            </w:pPr>
          </w:p>
        </w:tc>
      </w:tr>
      <w:tr w:rsidR="00D46B4D" w:rsidRPr="00D27132" w14:paraId="758B1F2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EA46DEF" w14:textId="77777777" w:rsidR="00D46B4D" w:rsidRPr="00D27132" w:rsidRDefault="00D46B4D" w:rsidP="00C1533F">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51A5A5F" w14:textId="77777777" w:rsidR="00D46B4D" w:rsidRPr="00D27132" w:rsidRDefault="00D46B4D" w:rsidP="00C1533F">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099B64"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9B43F7" w14:textId="77777777" w:rsidR="00D46B4D" w:rsidRPr="00D27132" w:rsidRDefault="00D46B4D" w:rsidP="00C1533F">
            <w:pPr>
              <w:pStyle w:val="TAL"/>
              <w:rPr>
                <w:lang w:eastAsia="sv-SE"/>
              </w:rPr>
            </w:pPr>
          </w:p>
        </w:tc>
      </w:tr>
      <w:tr w:rsidR="00D46B4D" w:rsidRPr="00D27132" w14:paraId="431A82D1"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5367BB2" w14:textId="77777777" w:rsidR="00D46B4D" w:rsidRPr="00D27132" w:rsidRDefault="00D46B4D" w:rsidP="00C1533F">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63450C7" w14:textId="77777777" w:rsidR="00D46B4D" w:rsidRPr="00D27132" w:rsidRDefault="00D46B4D" w:rsidP="00C1533F">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00BB889"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B33C3B" w14:textId="77777777" w:rsidR="00D46B4D" w:rsidRPr="00D27132" w:rsidRDefault="00D46B4D" w:rsidP="00C1533F">
            <w:pPr>
              <w:pStyle w:val="TAL"/>
              <w:rPr>
                <w:lang w:eastAsia="sv-SE"/>
              </w:rPr>
            </w:pPr>
          </w:p>
        </w:tc>
      </w:tr>
      <w:tr w:rsidR="00D46B4D" w:rsidRPr="00D27132" w14:paraId="384B17C7"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B196E87" w14:textId="77777777" w:rsidR="00D46B4D" w:rsidRPr="00D27132" w:rsidRDefault="00D46B4D" w:rsidP="00C1533F">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9B232BE" w14:textId="77777777" w:rsidR="00D46B4D" w:rsidRPr="00D27132" w:rsidRDefault="00D46B4D" w:rsidP="00C1533F">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4518D0C" w14:textId="77777777" w:rsidR="00D46B4D" w:rsidRPr="00D27132" w:rsidRDefault="00D46B4D" w:rsidP="00C1533F">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79CE006" w14:textId="77777777" w:rsidR="00D46B4D" w:rsidRPr="00D27132" w:rsidRDefault="00D46B4D" w:rsidP="00C1533F">
            <w:pPr>
              <w:pStyle w:val="TAL"/>
            </w:pPr>
          </w:p>
        </w:tc>
      </w:tr>
    </w:tbl>
    <w:p w14:paraId="33DBFFB7" w14:textId="77777777" w:rsidR="00D46B4D" w:rsidRPr="00D27132" w:rsidRDefault="00D46B4D" w:rsidP="00D46B4D"/>
    <w:p w14:paraId="19EDE1D4" w14:textId="77777777" w:rsidR="00D46B4D" w:rsidRPr="00D27132" w:rsidRDefault="00D46B4D" w:rsidP="00D46B4D">
      <w:pPr>
        <w:pStyle w:val="Heading4"/>
      </w:pPr>
      <w:bookmarkStart w:id="2758" w:name="_Toc60777613"/>
      <w:bookmarkStart w:id="2759" w:name="_Toc90651488"/>
      <w:r w:rsidRPr="00D27132">
        <w:t>9.1.1.</w:t>
      </w:r>
      <w:r w:rsidRPr="00D27132">
        <w:rPr>
          <w:lang w:eastAsia="zh-CN"/>
        </w:rPr>
        <w:t>5</w:t>
      </w:r>
      <w:r w:rsidRPr="00D27132">
        <w:tab/>
        <w:t>STCH configuration</w:t>
      </w:r>
      <w:bookmarkEnd w:id="2758"/>
      <w:bookmarkEnd w:id="2759"/>
    </w:p>
    <w:p w14:paraId="55FD4D64" w14:textId="77777777" w:rsidR="00D46B4D" w:rsidRPr="00D27132" w:rsidRDefault="00D46B4D" w:rsidP="00D46B4D">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7D2061F4"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718EEB30" w14:textId="77777777" w:rsidR="00D46B4D" w:rsidRPr="00D27132" w:rsidRDefault="00D46B4D" w:rsidP="00C1533F">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2E185EE" w14:textId="77777777" w:rsidR="00D46B4D" w:rsidRPr="00D27132" w:rsidRDefault="00D46B4D" w:rsidP="00C1533F">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0DBA7BE"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5BF0B47"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4075E4B2"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E5AD290" w14:textId="77777777" w:rsidR="00D46B4D" w:rsidRPr="00D27132" w:rsidRDefault="00D46B4D" w:rsidP="00C1533F">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5D4CC124"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9A7252"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09161" w14:textId="77777777" w:rsidR="00D46B4D" w:rsidRPr="00D27132" w:rsidRDefault="00D46B4D" w:rsidP="00C1533F">
            <w:pPr>
              <w:pStyle w:val="TAL"/>
              <w:rPr>
                <w:lang w:eastAsia="sv-SE"/>
              </w:rPr>
            </w:pPr>
          </w:p>
        </w:tc>
      </w:tr>
      <w:tr w:rsidR="00D46B4D" w:rsidRPr="00D27132" w14:paraId="00C634B2"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05D34BD2"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161071E3" w14:textId="77777777" w:rsidR="00D46B4D" w:rsidRPr="00D27132" w:rsidRDefault="00D46B4D" w:rsidP="00C1533F">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FEDC698"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E86061" w14:textId="77777777" w:rsidR="00D46B4D" w:rsidRPr="00D27132" w:rsidRDefault="00D46B4D" w:rsidP="00C1533F">
            <w:pPr>
              <w:pStyle w:val="TAL"/>
              <w:rPr>
                <w:lang w:eastAsia="sv-SE"/>
              </w:rPr>
            </w:pPr>
          </w:p>
        </w:tc>
      </w:tr>
      <w:tr w:rsidR="00D46B4D" w:rsidRPr="00D27132" w14:paraId="7525D9C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EE040C4" w14:textId="77777777" w:rsidR="00D46B4D" w:rsidRPr="00D27132" w:rsidRDefault="00D46B4D" w:rsidP="00C1533F">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C219093" w14:textId="77777777" w:rsidR="00D46B4D" w:rsidRPr="00D27132" w:rsidRDefault="00D46B4D" w:rsidP="00C1533F">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7EB40F85" w14:textId="77777777" w:rsidR="00D46B4D" w:rsidRPr="00D27132" w:rsidRDefault="00D46B4D" w:rsidP="00C1533F">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CC46364" w14:textId="77777777" w:rsidR="00D46B4D" w:rsidRPr="00D27132" w:rsidRDefault="00D46B4D" w:rsidP="00C1533F">
            <w:pPr>
              <w:pStyle w:val="TAL"/>
              <w:rPr>
                <w:lang w:eastAsia="sv-SE"/>
              </w:rPr>
            </w:pPr>
          </w:p>
        </w:tc>
      </w:tr>
      <w:tr w:rsidR="00D46B4D" w:rsidRPr="00D27132" w14:paraId="7BF50E1D"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81FA691" w14:textId="77777777" w:rsidR="00D46B4D" w:rsidRPr="00D27132" w:rsidRDefault="00D46B4D" w:rsidP="00C1533F">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0145E06C" w14:textId="77777777" w:rsidR="00D46B4D" w:rsidRPr="00D27132" w:rsidRDefault="00D46B4D" w:rsidP="00C1533F">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70BF373E" w14:textId="77777777" w:rsidR="00D46B4D" w:rsidRPr="00D27132" w:rsidRDefault="00D46B4D" w:rsidP="00C1533F">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2B74593" w14:textId="77777777" w:rsidR="00D46B4D" w:rsidRPr="00D27132" w:rsidRDefault="00D46B4D" w:rsidP="00C1533F">
            <w:pPr>
              <w:pStyle w:val="TAL"/>
              <w:rPr>
                <w:lang w:eastAsia="sv-SE"/>
              </w:rPr>
            </w:pPr>
          </w:p>
        </w:tc>
      </w:tr>
      <w:tr w:rsidR="00D46B4D" w:rsidRPr="00D27132" w14:paraId="2722997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032B562A" w14:textId="77777777" w:rsidR="00D46B4D" w:rsidRPr="00D27132" w:rsidRDefault="00D46B4D" w:rsidP="00C1533F">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9544D4"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7E3C00"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D0CBAE" w14:textId="77777777" w:rsidR="00D46B4D" w:rsidRPr="00D27132" w:rsidRDefault="00D46B4D" w:rsidP="00C1533F">
            <w:pPr>
              <w:pStyle w:val="TAL"/>
              <w:rPr>
                <w:lang w:eastAsia="sv-SE"/>
              </w:rPr>
            </w:pPr>
          </w:p>
        </w:tc>
      </w:tr>
      <w:tr w:rsidR="00D46B4D" w:rsidRPr="00D27132" w14:paraId="1E39F94E"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5666077" w14:textId="77777777" w:rsidR="00D46B4D" w:rsidRPr="00D27132" w:rsidRDefault="00D46B4D" w:rsidP="00C1533F">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38FA732"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90E0DA4" w14:textId="77777777" w:rsidR="00D46B4D" w:rsidRPr="00D27132" w:rsidRDefault="00D46B4D" w:rsidP="00C1533F">
            <w:pPr>
              <w:pStyle w:val="TAL"/>
              <w:rPr>
                <w:lang w:eastAsia="sv-SE"/>
              </w:rPr>
            </w:pPr>
            <w:r w:rsidRPr="00D27132">
              <w:rPr>
                <w:lang w:eastAsia="zh-CN"/>
              </w:rPr>
              <w:t>For broadcast and groupcast of NR sidelink communication, u</w:t>
            </w:r>
            <w:r w:rsidRPr="00D27132">
              <w:rPr>
                <w:lang w:eastAsia="sv-SE"/>
              </w:rPr>
              <w:t>ni-directional UM RLC</w:t>
            </w:r>
          </w:p>
          <w:p w14:paraId="5B2E3CBF" w14:textId="77777777" w:rsidR="00D46B4D" w:rsidRPr="00D27132" w:rsidRDefault="00D46B4D" w:rsidP="00C1533F">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7DD4202" w14:textId="77777777" w:rsidR="00D46B4D" w:rsidRPr="00D27132" w:rsidRDefault="00D46B4D" w:rsidP="00C1533F">
            <w:pPr>
              <w:pStyle w:val="TAL"/>
              <w:rPr>
                <w:lang w:eastAsia="sv-SE"/>
              </w:rPr>
            </w:pPr>
          </w:p>
        </w:tc>
      </w:tr>
      <w:tr w:rsidR="00D46B4D" w:rsidRPr="00D27132" w14:paraId="4B53A445"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311DF01E" w14:textId="77777777" w:rsidR="00D46B4D" w:rsidRPr="00D27132" w:rsidRDefault="00D46B4D" w:rsidP="00C1533F">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64916D03" w14:textId="77777777" w:rsidR="00D46B4D" w:rsidRPr="00D27132" w:rsidRDefault="00D46B4D" w:rsidP="00C1533F">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A0FFC2F" w14:textId="77777777" w:rsidR="00D46B4D" w:rsidRPr="00D27132" w:rsidRDefault="00D46B4D" w:rsidP="00C1533F">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24A66BA" w14:textId="77777777" w:rsidR="00D46B4D" w:rsidRPr="00D27132" w:rsidRDefault="00D46B4D" w:rsidP="00C1533F">
            <w:pPr>
              <w:pStyle w:val="TAL"/>
              <w:rPr>
                <w:lang w:eastAsia="sv-SE"/>
              </w:rPr>
            </w:pPr>
          </w:p>
        </w:tc>
      </w:tr>
      <w:tr w:rsidR="00D46B4D" w:rsidRPr="00D27132" w14:paraId="2F621A3E"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62D1B578" w14:textId="77777777" w:rsidR="00D46B4D" w:rsidRPr="00D27132" w:rsidRDefault="00D46B4D" w:rsidP="00C1533F">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222BA499" w14:textId="77777777" w:rsidR="00D46B4D" w:rsidRPr="00D27132" w:rsidRDefault="00D46B4D" w:rsidP="00C1533F">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7F56398D" w14:textId="77777777" w:rsidR="00D46B4D" w:rsidRPr="00D27132" w:rsidRDefault="00D46B4D" w:rsidP="00C1533F">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9EACA5D" w14:textId="77777777" w:rsidR="00D46B4D" w:rsidRPr="00D27132" w:rsidRDefault="00D46B4D" w:rsidP="00C1533F">
            <w:pPr>
              <w:pStyle w:val="TAL"/>
              <w:rPr>
                <w:lang w:eastAsia="sv-SE"/>
              </w:rPr>
            </w:pPr>
          </w:p>
        </w:tc>
      </w:tr>
      <w:tr w:rsidR="00D46B4D" w:rsidRPr="00D27132" w14:paraId="7D5B35E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619588CC" w14:textId="77777777" w:rsidR="00D46B4D" w:rsidRPr="00D27132" w:rsidRDefault="00D46B4D" w:rsidP="00C1533F">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0ADF6DE" w14:textId="77777777" w:rsidR="00D46B4D" w:rsidRPr="00D27132" w:rsidRDefault="00D46B4D" w:rsidP="00C1533F">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CE466AE" w14:textId="77777777" w:rsidR="00D46B4D" w:rsidRPr="00D27132" w:rsidRDefault="00D46B4D" w:rsidP="00C1533F">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441EB8" w14:textId="77777777" w:rsidR="00D46B4D" w:rsidRPr="00D27132" w:rsidRDefault="00D46B4D" w:rsidP="00C1533F">
            <w:pPr>
              <w:pStyle w:val="TAL"/>
              <w:rPr>
                <w:lang w:eastAsia="sv-SE"/>
              </w:rPr>
            </w:pPr>
          </w:p>
        </w:tc>
      </w:tr>
      <w:tr w:rsidR="00D46B4D" w:rsidRPr="00D27132" w14:paraId="0AC6495A"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F3006E9" w14:textId="77777777" w:rsidR="00D46B4D" w:rsidRPr="00D27132" w:rsidRDefault="00D46B4D" w:rsidP="00C1533F">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085D569"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5902E7"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D0FEA8" w14:textId="77777777" w:rsidR="00D46B4D" w:rsidRPr="00D27132" w:rsidRDefault="00D46B4D" w:rsidP="00C1533F">
            <w:pPr>
              <w:pStyle w:val="TAL"/>
              <w:rPr>
                <w:lang w:eastAsia="sv-SE"/>
              </w:rPr>
            </w:pPr>
          </w:p>
        </w:tc>
      </w:tr>
      <w:tr w:rsidR="00D46B4D" w:rsidRPr="00D27132" w14:paraId="67BD6EA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3F8BEC2"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8BB1A1B"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CE53A94"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04FF27" w14:textId="77777777" w:rsidR="00D46B4D" w:rsidRPr="00D27132" w:rsidRDefault="00D46B4D" w:rsidP="00C1533F">
            <w:pPr>
              <w:pStyle w:val="TAL"/>
              <w:rPr>
                <w:lang w:eastAsia="sv-SE"/>
              </w:rPr>
            </w:pPr>
          </w:p>
        </w:tc>
      </w:tr>
    </w:tbl>
    <w:p w14:paraId="694A133E" w14:textId="77777777" w:rsidR="00D46B4D" w:rsidRPr="00D27132" w:rsidRDefault="00D46B4D" w:rsidP="00D46B4D"/>
    <w:p w14:paraId="59D11BEC" w14:textId="77777777" w:rsidR="00D46B4D" w:rsidRPr="00D27132" w:rsidRDefault="00D46B4D" w:rsidP="00D46B4D">
      <w:pPr>
        <w:pStyle w:val="Heading3"/>
      </w:pPr>
      <w:bookmarkStart w:id="2760" w:name="_Toc60777614"/>
      <w:bookmarkStart w:id="2761" w:name="_Toc90651489"/>
      <w:r w:rsidRPr="00D27132">
        <w:t>9.1.2</w:t>
      </w:r>
      <w:r w:rsidRPr="00D27132">
        <w:tab/>
        <w:t>Void</w:t>
      </w:r>
      <w:bookmarkEnd w:id="2760"/>
      <w:bookmarkEnd w:id="2761"/>
    </w:p>
    <w:p w14:paraId="462903E0" w14:textId="77777777" w:rsidR="00D46B4D" w:rsidRPr="00D27132" w:rsidRDefault="00D46B4D" w:rsidP="00D46B4D">
      <w:pPr>
        <w:pStyle w:val="Heading2"/>
      </w:pPr>
      <w:bookmarkStart w:id="2762" w:name="_Toc60777615"/>
      <w:bookmarkStart w:id="2763" w:name="_Toc90651490"/>
      <w:r w:rsidRPr="00D27132">
        <w:t>9.2</w:t>
      </w:r>
      <w:r w:rsidRPr="00D27132">
        <w:tab/>
        <w:t>Default radio configurations</w:t>
      </w:r>
      <w:bookmarkEnd w:id="2762"/>
      <w:bookmarkEnd w:id="2763"/>
    </w:p>
    <w:p w14:paraId="2E868BBB" w14:textId="77777777" w:rsidR="00D46B4D" w:rsidRPr="00D27132" w:rsidRDefault="00D46B4D" w:rsidP="00D46B4D">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AAB593A" w14:textId="77777777" w:rsidR="00D46B4D" w:rsidRPr="00D27132" w:rsidRDefault="00D46B4D" w:rsidP="00D46B4D">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A8AED2D" w14:textId="77777777" w:rsidR="00D46B4D" w:rsidRPr="00D27132" w:rsidRDefault="00D46B4D" w:rsidP="00D46B4D">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5EB9886D" w14:textId="77777777" w:rsidR="00D46B4D" w:rsidRPr="00D27132" w:rsidRDefault="00D46B4D" w:rsidP="00D46B4D">
      <w:pPr>
        <w:pStyle w:val="Heading3"/>
      </w:pPr>
      <w:bookmarkStart w:id="2764" w:name="_Toc60777616"/>
      <w:bookmarkStart w:id="2765" w:name="_Toc90651491"/>
      <w:r w:rsidRPr="00D27132">
        <w:t>9.2.1</w:t>
      </w:r>
      <w:r w:rsidRPr="00D27132">
        <w:tab/>
        <w:t>Default SRB configurations</w:t>
      </w:r>
      <w:bookmarkEnd w:id="2764"/>
      <w:bookmarkEnd w:id="2765"/>
    </w:p>
    <w:p w14:paraId="0EB39677" w14:textId="77777777" w:rsidR="00D46B4D" w:rsidRPr="00D27132" w:rsidRDefault="00D46B4D" w:rsidP="00D46B4D">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46B4D" w:rsidRPr="00D27132" w14:paraId="0DC401E9" w14:textId="77777777" w:rsidTr="00C1533F">
        <w:trPr>
          <w:tblHeader/>
        </w:trPr>
        <w:tc>
          <w:tcPr>
            <w:tcW w:w="2268" w:type="dxa"/>
            <w:tcBorders>
              <w:top w:val="single" w:sz="4" w:space="0" w:color="auto"/>
              <w:left w:val="single" w:sz="4" w:space="0" w:color="auto"/>
              <w:bottom w:val="single" w:sz="4" w:space="0" w:color="auto"/>
              <w:right w:val="single" w:sz="4" w:space="0" w:color="auto"/>
            </w:tcBorders>
            <w:hideMark/>
          </w:tcPr>
          <w:p w14:paraId="1AA0170B" w14:textId="77777777" w:rsidR="00D46B4D" w:rsidRPr="00D27132" w:rsidRDefault="00D46B4D" w:rsidP="00C1533F">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0AA0C33C" w14:textId="77777777" w:rsidR="00D46B4D" w:rsidRPr="00D27132" w:rsidRDefault="00D46B4D" w:rsidP="00C1533F">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546E9E27"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2B61157"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1537A9AE" w14:textId="77777777" w:rsidTr="00C1533F">
        <w:trPr>
          <w:tblHeader/>
        </w:trPr>
        <w:tc>
          <w:tcPr>
            <w:tcW w:w="2268" w:type="dxa"/>
            <w:tcBorders>
              <w:top w:val="single" w:sz="4" w:space="0" w:color="auto"/>
              <w:left w:val="single" w:sz="4" w:space="0" w:color="auto"/>
              <w:bottom w:val="single" w:sz="4" w:space="0" w:color="auto"/>
              <w:right w:val="single" w:sz="4" w:space="0" w:color="auto"/>
            </w:tcBorders>
          </w:tcPr>
          <w:p w14:paraId="338A102D" w14:textId="77777777" w:rsidR="00D46B4D" w:rsidRPr="00D27132" w:rsidRDefault="00D46B4D" w:rsidP="00C1533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529B6198" w14:textId="77777777" w:rsidR="00D46B4D" w:rsidRPr="00D27132" w:rsidRDefault="00D46B4D" w:rsidP="00C1533F">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DFBD67E" w14:textId="77777777" w:rsidR="00D46B4D" w:rsidRPr="00D27132" w:rsidRDefault="00D46B4D" w:rsidP="00C1533F">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160642F" w14:textId="77777777" w:rsidR="00D46B4D" w:rsidRPr="00D27132" w:rsidRDefault="00D46B4D" w:rsidP="00C1533F">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9F032B1" w14:textId="77777777" w:rsidR="00D46B4D" w:rsidRPr="00D27132" w:rsidRDefault="00D46B4D" w:rsidP="00C1533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D5A569" w14:textId="77777777" w:rsidR="00D46B4D" w:rsidRPr="00D27132" w:rsidRDefault="00D46B4D" w:rsidP="00C1533F">
            <w:pPr>
              <w:pStyle w:val="TAH"/>
              <w:keepNext w:val="0"/>
              <w:keepLines w:val="0"/>
              <w:rPr>
                <w:lang w:eastAsia="en-GB"/>
              </w:rPr>
            </w:pPr>
          </w:p>
        </w:tc>
      </w:tr>
      <w:tr w:rsidR="00D46B4D" w:rsidRPr="00D27132" w14:paraId="4BA943C9" w14:textId="77777777" w:rsidTr="00C1533F">
        <w:trPr>
          <w:tblHeader/>
        </w:trPr>
        <w:tc>
          <w:tcPr>
            <w:tcW w:w="2268" w:type="dxa"/>
            <w:tcBorders>
              <w:top w:val="single" w:sz="4" w:space="0" w:color="auto"/>
              <w:left w:val="single" w:sz="4" w:space="0" w:color="auto"/>
              <w:bottom w:val="single" w:sz="4" w:space="0" w:color="auto"/>
              <w:right w:val="single" w:sz="4" w:space="0" w:color="auto"/>
            </w:tcBorders>
            <w:hideMark/>
          </w:tcPr>
          <w:p w14:paraId="1375277E" w14:textId="77777777" w:rsidR="00D46B4D" w:rsidRPr="00D27132" w:rsidRDefault="00D46B4D" w:rsidP="00C1533F">
            <w:pPr>
              <w:pStyle w:val="TAL"/>
              <w:rPr>
                <w:i/>
                <w:lang w:eastAsia="sv-SE"/>
              </w:rPr>
            </w:pPr>
            <w:r w:rsidRPr="00D27132">
              <w:rPr>
                <w:i/>
                <w:lang w:eastAsia="sv-SE"/>
              </w:rPr>
              <w:t>PDCP-Config</w:t>
            </w:r>
          </w:p>
          <w:p w14:paraId="1078D7DB" w14:textId="77777777" w:rsidR="00D46B4D" w:rsidRPr="00D27132" w:rsidRDefault="00D46B4D" w:rsidP="00C1533F">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6FDA030" w14:textId="77777777" w:rsidR="00D46B4D" w:rsidRPr="00D27132" w:rsidRDefault="00D46B4D" w:rsidP="00C1533F">
            <w:pPr>
              <w:pStyle w:val="TAL"/>
              <w:rPr>
                <w:i/>
                <w:lang w:eastAsia="sv-SE"/>
              </w:rPr>
            </w:pPr>
          </w:p>
          <w:p w14:paraId="4AF70AAF" w14:textId="77777777" w:rsidR="00D46B4D" w:rsidRPr="00D27132" w:rsidRDefault="00D46B4D" w:rsidP="00C1533F">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261ACBA" w14:textId="77777777" w:rsidR="00D46B4D" w:rsidRPr="00D27132" w:rsidRDefault="00D46B4D" w:rsidP="00C1533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82C042E" w14:textId="77777777" w:rsidR="00D46B4D" w:rsidRPr="00D27132" w:rsidRDefault="00D46B4D" w:rsidP="00C1533F">
            <w:pPr>
              <w:pStyle w:val="TAL"/>
              <w:rPr>
                <w:i/>
                <w:lang w:eastAsia="sv-SE"/>
              </w:rPr>
            </w:pPr>
          </w:p>
        </w:tc>
      </w:tr>
      <w:tr w:rsidR="00D46B4D" w:rsidRPr="00D27132" w14:paraId="51B7B04D"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379A5627" w14:textId="77777777" w:rsidR="00D46B4D" w:rsidRPr="00D27132" w:rsidRDefault="00D46B4D" w:rsidP="00C1533F">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6E7F1BB" w14:textId="77777777" w:rsidR="00D46B4D" w:rsidRPr="00D27132" w:rsidRDefault="00D46B4D" w:rsidP="00C1533F">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B316B6C"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F2FBEE" w14:textId="77777777" w:rsidR="00D46B4D" w:rsidRPr="00D27132" w:rsidRDefault="00D46B4D" w:rsidP="00C1533F">
            <w:pPr>
              <w:pStyle w:val="TAL"/>
              <w:rPr>
                <w:lang w:eastAsia="en-GB"/>
              </w:rPr>
            </w:pPr>
          </w:p>
        </w:tc>
      </w:tr>
      <w:tr w:rsidR="00D46B4D" w:rsidRPr="00D27132" w14:paraId="5892F203"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0EF367D2" w14:textId="77777777" w:rsidR="00D46B4D" w:rsidRPr="00D27132" w:rsidRDefault="00D46B4D" w:rsidP="00C1533F">
            <w:pPr>
              <w:pStyle w:val="TAL"/>
              <w:rPr>
                <w:i/>
                <w:lang w:eastAsia="en-GB"/>
              </w:rPr>
            </w:pPr>
            <w:r w:rsidRPr="00D27132">
              <w:rPr>
                <w:i/>
                <w:lang w:eastAsia="en-GB"/>
              </w:rPr>
              <w:t>ul-AM-RLC</w:t>
            </w:r>
          </w:p>
          <w:p w14:paraId="2AE2A1B5" w14:textId="77777777" w:rsidR="00D46B4D" w:rsidRPr="00D27132" w:rsidRDefault="00D46B4D" w:rsidP="00C1533F">
            <w:pPr>
              <w:pStyle w:val="TAL"/>
              <w:rPr>
                <w:i/>
                <w:lang w:eastAsia="en-GB"/>
              </w:rPr>
            </w:pPr>
            <w:r w:rsidRPr="00D27132">
              <w:rPr>
                <w:i/>
                <w:lang w:eastAsia="en-GB"/>
              </w:rPr>
              <w:t>&gt;sn-FieldLength</w:t>
            </w:r>
          </w:p>
          <w:p w14:paraId="53625BFE" w14:textId="77777777" w:rsidR="00D46B4D" w:rsidRPr="00D27132" w:rsidRDefault="00D46B4D" w:rsidP="00C1533F">
            <w:pPr>
              <w:pStyle w:val="TAL"/>
              <w:rPr>
                <w:i/>
                <w:lang w:eastAsia="en-GB"/>
              </w:rPr>
            </w:pPr>
            <w:r w:rsidRPr="00D27132">
              <w:rPr>
                <w:i/>
                <w:lang w:eastAsia="en-GB"/>
              </w:rPr>
              <w:t>&gt;t-PollRetransmit</w:t>
            </w:r>
          </w:p>
          <w:p w14:paraId="7F7004CC" w14:textId="77777777" w:rsidR="00D46B4D" w:rsidRPr="00D27132" w:rsidRDefault="00D46B4D" w:rsidP="00C1533F">
            <w:pPr>
              <w:pStyle w:val="TAL"/>
              <w:rPr>
                <w:i/>
                <w:lang w:eastAsia="en-GB"/>
              </w:rPr>
            </w:pPr>
            <w:r w:rsidRPr="00D27132">
              <w:rPr>
                <w:i/>
                <w:lang w:eastAsia="en-GB"/>
              </w:rPr>
              <w:t>&gt;pollPDU</w:t>
            </w:r>
          </w:p>
          <w:p w14:paraId="07750B09" w14:textId="77777777" w:rsidR="00D46B4D" w:rsidRPr="00D27132" w:rsidRDefault="00D46B4D" w:rsidP="00C1533F">
            <w:pPr>
              <w:pStyle w:val="TAL"/>
              <w:rPr>
                <w:i/>
                <w:lang w:eastAsia="en-GB"/>
              </w:rPr>
            </w:pPr>
            <w:r w:rsidRPr="00D27132">
              <w:rPr>
                <w:i/>
                <w:lang w:eastAsia="en-GB"/>
              </w:rPr>
              <w:t>&gt;pollByte</w:t>
            </w:r>
          </w:p>
          <w:p w14:paraId="303514BD" w14:textId="77777777" w:rsidR="00D46B4D" w:rsidRPr="00D27132" w:rsidRDefault="00D46B4D" w:rsidP="00C1533F">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7F696089" w14:textId="77777777" w:rsidR="00D46B4D" w:rsidRPr="00D27132" w:rsidRDefault="00D46B4D" w:rsidP="00C1533F">
            <w:pPr>
              <w:pStyle w:val="TAL"/>
              <w:rPr>
                <w:lang w:eastAsia="en-GB"/>
              </w:rPr>
            </w:pPr>
          </w:p>
          <w:p w14:paraId="08A96BB9" w14:textId="77777777" w:rsidR="00D46B4D" w:rsidRPr="00D27132" w:rsidRDefault="00D46B4D" w:rsidP="00C1533F">
            <w:pPr>
              <w:pStyle w:val="TAL"/>
              <w:rPr>
                <w:lang w:eastAsia="en-GB"/>
              </w:rPr>
            </w:pPr>
            <w:r w:rsidRPr="00D27132">
              <w:rPr>
                <w:lang w:eastAsia="en-GB"/>
              </w:rPr>
              <w:t>size12</w:t>
            </w:r>
          </w:p>
          <w:p w14:paraId="669646BC" w14:textId="77777777" w:rsidR="00D46B4D" w:rsidRPr="00D27132" w:rsidRDefault="00D46B4D" w:rsidP="00C1533F">
            <w:pPr>
              <w:pStyle w:val="TAL"/>
              <w:rPr>
                <w:lang w:eastAsia="en-GB"/>
              </w:rPr>
            </w:pPr>
            <w:r w:rsidRPr="00D27132">
              <w:rPr>
                <w:lang w:eastAsia="en-GB"/>
              </w:rPr>
              <w:t>ms45</w:t>
            </w:r>
          </w:p>
          <w:p w14:paraId="2E2492C8" w14:textId="77777777" w:rsidR="00D46B4D" w:rsidRPr="00D27132" w:rsidRDefault="00D46B4D" w:rsidP="00C1533F">
            <w:pPr>
              <w:pStyle w:val="TAL"/>
              <w:rPr>
                <w:lang w:eastAsia="en-GB"/>
              </w:rPr>
            </w:pPr>
            <w:r w:rsidRPr="00D27132">
              <w:rPr>
                <w:lang w:eastAsia="en-GB"/>
              </w:rPr>
              <w:t>infinity</w:t>
            </w:r>
          </w:p>
          <w:p w14:paraId="4C1FDF7E" w14:textId="77777777" w:rsidR="00D46B4D" w:rsidRPr="00D27132" w:rsidRDefault="00D46B4D" w:rsidP="00C1533F">
            <w:pPr>
              <w:pStyle w:val="TAL"/>
              <w:rPr>
                <w:lang w:eastAsia="en-GB"/>
              </w:rPr>
            </w:pPr>
            <w:r w:rsidRPr="00D27132">
              <w:rPr>
                <w:lang w:eastAsia="en-GB"/>
              </w:rPr>
              <w:t>infinity</w:t>
            </w:r>
          </w:p>
          <w:p w14:paraId="7DCDC0A2" w14:textId="77777777" w:rsidR="00D46B4D" w:rsidRPr="00D27132" w:rsidRDefault="00D46B4D" w:rsidP="00C1533F">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963FB37"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A94A44" w14:textId="77777777" w:rsidR="00D46B4D" w:rsidRPr="00D27132" w:rsidRDefault="00D46B4D" w:rsidP="00C1533F">
            <w:pPr>
              <w:pStyle w:val="TAL"/>
              <w:rPr>
                <w:lang w:eastAsia="en-GB"/>
              </w:rPr>
            </w:pPr>
          </w:p>
        </w:tc>
      </w:tr>
      <w:tr w:rsidR="00D46B4D" w:rsidRPr="00D27132" w14:paraId="2D0198E5"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185B38BB" w14:textId="77777777" w:rsidR="00D46B4D" w:rsidRPr="00D27132" w:rsidRDefault="00D46B4D" w:rsidP="00C1533F">
            <w:pPr>
              <w:pStyle w:val="TAL"/>
              <w:rPr>
                <w:i/>
                <w:lang w:eastAsia="en-GB"/>
              </w:rPr>
            </w:pPr>
            <w:r w:rsidRPr="00D27132">
              <w:rPr>
                <w:i/>
                <w:lang w:eastAsia="en-GB"/>
              </w:rPr>
              <w:t>dl-AM-RLC</w:t>
            </w:r>
          </w:p>
          <w:p w14:paraId="7E9C1707" w14:textId="77777777" w:rsidR="00D46B4D" w:rsidRPr="00D27132" w:rsidRDefault="00D46B4D" w:rsidP="00C1533F">
            <w:pPr>
              <w:pStyle w:val="TAL"/>
              <w:rPr>
                <w:i/>
                <w:lang w:eastAsia="en-GB"/>
              </w:rPr>
            </w:pPr>
            <w:r w:rsidRPr="00D27132">
              <w:rPr>
                <w:i/>
                <w:lang w:eastAsia="en-GB"/>
              </w:rPr>
              <w:t>&gt;sn-FieldLength</w:t>
            </w:r>
          </w:p>
          <w:p w14:paraId="452C511E" w14:textId="77777777" w:rsidR="00D46B4D" w:rsidRPr="00D27132" w:rsidRDefault="00D46B4D" w:rsidP="00C1533F">
            <w:pPr>
              <w:pStyle w:val="TAL"/>
              <w:rPr>
                <w:i/>
                <w:lang w:eastAsia="en-GB"/>
              </w:rPr>
            </w:pPr>
            <w:r w:rsidRPr="00D27132">
              <w:rPr>
                <w:i/>
                <w:lang w:eastAsia="en-GB"/>
              </w:rPr>
              <w:t>&gt;t-Reassembly</w:t>
            </w:r>
          </w:p>
          <w:p w14:paraId="5030C330" w14:textId="77777777" w:rsidR="00D46B4D" w:rsidRPr="00D27132" w:rsidRDefault="00D46B4D" w:rsidP="00C1533F">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9BCF9BA" w14:textId="77777777" w:rsidR="00D46B4D" w:rsidRPr="00D27132" w:rsidRDefault="00D46B4D" w:rsidP="00C1533F">
            <w:pPr>
              <w:pStyle w:val="TAL"/>
              <w:rPr>
                <w:lang w:eastAsia="en-GB"/>
              </w:rPr>
            </w:pPr>
          </w:p>
          <w:p w14:paraId="61C546FC" w14:textId="77777777" w:rsidR="00D46B4D" w:rsidRPr="00D27132" w:rsidRDefault="00D46B4D" w:rsidP="00C1533F">
            <w:pPr>
              <w:pStyle w:val="TAL"/>
              <w:rPr>
                <w:lang w:eastAsia="en-GB"/>
              </w:rPr>
            </w:pPr>
            <w:r w:rsidRPr="00D27132">
              <w:rPr>
                <w:lang w:eastAsia="en-GB"/>
              </w:rPr>
              <w:t>size12</w:t>
            </w:r>
          </w:p>
          <w:p w14:paraId="68411978" w14:textId="77777777" w:rsidR="00D46B4D" w:rsidRPr="00D27132" w:rsidRDefault="00D46B4D" w:rsidP="00C1533F">
            <w:pPr>
              <w:pStyle w:val="TAL"/>
              <w:rPr>
                <w:lang w:eastAsia="en-GB"/>
              </w:rPr>
            </w:pPr>
            <w:r w:rsidRPr="00D27132">
              <w:rPr>
                <w:lang w:eastAsia="en-GB"/>
              </w:rPr>
              <w:t>ms</w:t>
            </w:r>
            <w:r w:rsidRPr="00D27132">
              <w:rPr>
                <w:rFonts w:eastAsia="Yu Mincho"/>
                <w:lang w:eastAsia="sv-SE"/>
              </w:rPr>
              <w:t>35</w:t>
            </w:r>
          </w:p>
          <w:p w14:paraId="247B0E53" w14:textId="77777777" w:rsidR="00D46B4D" w:rsidRPr="00D27132" w:rsidRDefault="00D46B4D" w:rsidP="00C1533F">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FE1580D"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FBB2A8" w14:textId="77777777" w:rsidR="00D46B4D" w:rsidRPr="00D27132" w:rsidRDefault="00D46B4D" w:rsidP="00C1533F">
            <w:pPr>
              <w:pStyle w:val="TAL"/>
              <w:rPr>
                <w:lang w:eastAsia="en-GB"/>
              </w:rPr>
            </w:pPr>
          </w:p>
        </w:tc>
      </w:tr>
      <w:tr w:rsidR="00D46B4D" w:rsidRPr="00D27132" w14:paraId="6390594E"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31535612" w14:textId="77777777" w:rsidR="00D46B4D" w:rsidRPr="00D27132" w:rsidRDefault="00D46B4D" w:rsidP="00C1533F">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6519B1F3" w14:textId="77777777" w:rsidR="00D46B4D" w:rsidRPr="00D27132" w:rsidRDefault="00D46B4D" w:rsidP="00C1533F">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CCA713" w14:textId="77777777" w:rsidR="00D46B4D" w:rsidRPr="00D27132" w:rsidRDefault="00D46B4D" w:rsidP="00C1533F">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373237AE" w14:textId="77777777" w:rsidR="00D46B4D" w:rsidRPr="00D27132" w:rsidRDefault="00D46B4D" w:rsidP="00C1533F">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C8ED565"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9D4C99" w14:textId="77777777" w:rsidR="00D46B4D" w:rsidRPr="00D27132" w:rsidRDefault="00D46B4D" w:rsidP="00C1533F">
            <w:pPr>
              <w:pStyle w:val="TAL"/>
              <w:rPr>
                <w:lang w:eastAsia="en-GB"/>
              </w:rPr>
            </w:pPr>
          </w:p>
        </w:tc>
      </w:tr>
      <w:tr w:rsidR="00D46B4D" w:rsidRPr="00D27132" w14:paraId="6486079E"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33BEE95E" w14:textId="77777777" w:rsidR="00D46B4D" w:rsidRPr="00D27132" w:rsidRDefault="00D46B4D" w:rsidP="00C1533F">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3E0B816E" w14:textId="77777777" w:rsidR="00D46B4D" w:rsidRPr="00D27132" w:rsidRDefault="00D46B4D" w:rsidP="00C1533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A714156"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5E45B0E" w14:textId="77777777" w:rsidR="00D46B4D" w:rsidRPr="00D27132" w:rsidRDefault="00D46B4D" w:rsidP="00C1533F">
            <w:pPr>
              <w:pStyle w:val="TAL"/>
              <w:rPr>
                <w:lang w:eastAsia="en-GB"/>
              </w:rPr>
            </w:pPr>
          </w:p>
        </w:tc>
      </w:tr>
      <w:tr w:rsidR="00D46B4D" w:rsidRPr="00D27132" w14:paraId="5C7D4865"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04DF28F2" w14:textId="77777777" w:rsidR="00D46B4D" w:rsidRPr="00D27132" w:rsidRDefault="00D46B4D" w:rsidP="00C1533F">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03278A7" w14:textId="77777777" w:rsidR="00D46B4D" w:rsidRPr="00D27132" w:rsidRDefault="00D46B4D" w:rsidP="00C1533F">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2B4B3CA4" w14:textId="77777777" w:rsidR="00D46B4D" w:rsidRPr="00D27132" w:rsidRDefault="00D46B4D" w:rsidP="00C1533F">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0622C3C" w14:textId="77777777" w:rsidR="00D46B4D" w:rsidRPr="00D27132" w:rsidRDefault="00D46B4D" w:rsidP="00C1533F">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147B4B1" w14:textId="77777777" w:rsidR="00D46B4D" w:rsidRPr="00D27132" w:rsidRDefault="00D46B4D" w:rsidP="00C1533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6EBBB4D" w14:textId="77777777" w:rsidR="00D46B4D" w:rsidRPr="00D27132" w:rsidRDefault="00D46B4D" w:rsidP="00C1533F">
            <w:pPr>
              <w:pStyle w:val="TAL"/>
              <w:rPr>
                <w:lang w:eastAsia="en-GB"/>
              </w:rPr>
            </w:pPr>
          </w:p>
        </w:tc>
      </w:tr>
      <w:tr w:rsidR="00D46B4D" w:rsidRPr="00D27132" w14:paraId="500EEB71"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4D4F3936" w14:textId="77777777" w:rsidR="00D46B4D" w:rsidRPr="00D27132" w:rsidRDefault="00D46B4D" w:rsidP="00C1533F">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352A362" w14:textId="77777777" w:rsidR="00D46B4D" w:rsidRPr="00D27132" w:rsidRDefault="00D46B4D" w:rsidP="00C1533F">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452CD7A"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7A1AA4C" w14:textId="77777777" w:rsidR="00D46B4D" w:rsidRPr="00D27132" w:rsidRDefault="00D46B4D" w:rsidP="00C1533F">
            <w:pPr>
              <w:pStyle w:val="TAL"/>
              <w:rPr>
                <w:lang w:eastAsia="en-GB"/>
              </w:rPr>
            </w:pPr>
          </w:p>
        </w:tc>
      </w:tr>
      <w:tr w:rsidR="00D46B4D" w:rsidRPr="00D27132" w14:paraId="4F591E73"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676B32FA" w14:textId="77777777" w:rsidR="00D46B4D" w:rsidRPr="00D27132" w:rsidRDefault="00D46B4D" w:rsidP="00C1533F">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8F945D" w14:textId="77777777" w:rsidR="00D46B4D" w:rsidRPr="00D27132" w:rsidRDefault="00D46B4D" w:rsidP="00C1533F">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D3B6AB6"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98111" w14:textId="77777777" w:rsidR="00D46B4D" w:rsidRPr="00D27132" w:rsidRDefault="00D46B4D" w:rsidP="00C1533F">
            <w:pPr>
              <w:pStyle w:val="TAL"/>
              <w:rPr>
                <w:lang w:eastAsia="en-GB"/>
              </w:rPr>
            </w:pPr>
          </w:p>
        </w:tc>
      </w:tr>
    </w:tbl>
    <w:p w14:paraId="28F2013D" w14:textId="77777777" w:rsidR="00D46B4D" w:rsidRPr="00D27132" w:rsidRDefault="00D46B4D" w:rsidP="00D46B4D"/>
    <w:p w14:paraId="6726445E" w14:textId="77777777" w:rsidR="00D46B4D" w:rsidRPr="00D27132" w:rsidRDefault="00D46B4D" w:rsidP="00D46B4D">
      <w:pPr>
        <w:pStyle w:val="Heading3"/>
      </w:pPr>
      <w:bookmarkStart w:id="2766" w:name="_Toc60777617"/>
      <w:bookmarkStart w:id="2767" w:name="_Toc90651492"/>
      <w:r w:rsidRPr="00D27132">
        <w:t>9.2.2</w:t>
      </w:r>
      <w:r w:rsidRPr="00D27132">
        <w:tab/>
        <w:t>Default MAC Cell Group configuration</w:t>
      </w:r>
      <w:bookmarkEnd w:id="2766"/>
      <w:bookmarkEnd w:id="2767"/>
    </w:p>
    <w:p w14:paraId="4219C7BA" w14:textId="77777777" w:rsidR="00D46B4D" w:rsidRPr="00D27132" w:rsidRDefault="00D46B4D" w:rsidP="00D46B4D">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46B4D" w:rsidRPr="00D27132" w14:paraId="5996F040"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721014E4" w14:textId="77777777" w:rsidR="00D46B4D" w:rsidRPr="00D27132" w:rsidRDefault="00D46B4D" w:rsidP="00C1533F">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DFE655D" w14:textId="77777777" w:rsidR="00D46B4D" w:rsidRPr="00D27132" w:rsidRDefault="00D46B4D" w:rsidP="00C1533F">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53838869"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8150613"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22B5547"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0E8BB014" w14:textId="77777777" w:rsidR="00D46B4D" w:rsidRPr="00D27132" w:rsidRDefault="00D46B4D" w:rsidP="00C1533F">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FEEA72A" w14:textId="77777777" w:rsidR="00D46B4D" w:rsidRPr="00D27132" w:rsidRDefault="00D46B4D" w:rsidP="00C1533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18FBD11"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55019B" w14:textId="77777777" w:rsidR="00D46B4D" w:rsidRPr="00D27132" w:rsidRDefault="00D46B4D" w:rsidP="00C1533F">
            <w:pPr>
              <w:pStyle w:val="TAL"/>
              <w:rPr>
                <w:lang w:eastAsia="en-GB"/>
              </w:rPr>
            </w:pPr>
          </w:p>
        </w:tc>
      </w:tr>
      <w:tr w:rsidR="00D46B4D" w:rsidRPr="00D27132" w14:paraId="0FE663FE"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3734096" w14:textId="77777777" w:rsidR="00D46B4D" w:rsidRPr="00D27132" w:rsidRDefault="00D46B4D" w:rsidP="00C1533F">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7819262" w14:textId="77777777" w:rsidR="00D46B4D" w:rsidRPr="00D27132" w:rsidRDefault="00D46B4D" w:rsidP="00C1533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0D995EB"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590375" w14:textId="77777777" w:rsidR="00D46B4D" w:rsidRPr="00D27132" w:rsidRDefault="00D46B4D" w:rsidP="00C1533F">
            <w:pPr>
              <w:pStyle w:val="TAL"/>
              <w:rPr>
                <w:lang w:eastAsia="en-GB"/>
              </w:rPr>
            </w:pPr>
          </w:p>
        </w:tc>
      </w:tr>
      <w:tr w:rsidR="00D46B4D" w:rsidRPr="00D27132" w14:paraId="04EF2699"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1496C6F7" w14:textId="77777777" w:rsidR="00D46B4D" w:rsidRPr="00D27132" w:rsidRDefault="00D46B4D" w:rsidP="00C1533F">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75BB457" w14:textId="77777777" w:rsidR="00D46B4D" w:rsidRPr="00D27132" w:rsidRDefault="00D46B4D" w:rsidP="00C1533F">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42259CE"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DBF268" w14:textId="77777777" w:rsidR="00D46B4D" w:rsidRPr="00D27132" w:rsidRDefault="00D46B4D" w:rsidP="00C1533F">
            <w:pPr>
              <w:pStyle w:val="TAL"/>
              <w:rPr>
                <w:lang w:eastAsia="en-GB"/>
              </w:rPr>
            </w:pPr>
          </w:p>
        </w:tc>
      </w:tr>
      <w:tr w:rsidR="00D46B4D" w:rsidRPr="00D27132" w14:paraId="65CCB61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65A87281" w14:textId="77777777" w:rsidR="00D46B4D" w:rsidRPr="00D27132" w:rsidRDefault="00D46B4D" w:rsidP="00C1533F">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0A3D9E2D" w14:textId="77777777" w:rsidR="00D46B4D" w:rsidRPr="00D27132" w:rsidRDefault="00D46B4D" w:rsidP="00C1533F">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8E9D99E"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4E8839" w14:textId="77777777" w:rsidR="00D46B4D" w:rsidRPr="00D27132" w:rsidRDefault="00D46B4D" w:rsidP="00C1533F">
            <w:pPr>
              <w:pStyle w:val="TAL"/>
              <w:rPr>
                <w:lang w:eastAsia="en-GB"/>
              </w:rPr>
            </w:pPr>
          </w:p>
        </w:tc>
      </w:tr>
      <w:tr w:rsidR="00D46B4D" w:rsidRPr="00D27132" w14:paraId="2BC42493"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9718F53" w14:textId="77777777" w:rsidR="00D46B4D" w:rsidRPr="00D27132" w:rsidRDefault="00D46B4D" w:rsidP="00C1533F">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4946B9A" w14:textId="77777777" w:rsidR="00D46B4D" w:rsidRPr="00D27132" w:rsidRDefault="00D46B4D" w:rsidP="00C1533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CF09D95"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DA1E2A" w14:textId="77777777" w:rsidR="00D46B4D" w:rsidRPr="00D27132" w:rsidRDefault="00D46B4D" w:rsidP="00C1533F">
            <w:pPr>
              <w:pStyle w:val="TAL"/>
              <w:rPr>
                <w:lang w:eastAsia="en-GB"/>
              </w:rPr>
            </w:pPr>
          </w:p>
        </w:tc>
      </w:tr>
      <w:tr w:rsidR="00D46B4D" w:rsidRPr="00D27132" w14:paraId="65CF7356"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1EBBE3C9" w14:textId="77777777" w:rsidR="00D46B4D" w:rsidRPr="00D27132" w:rsidRDefault="00D46B4D" w:rsidP="00C1533F">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291E5B54" w14:textId="77777777" w:rsidR="00D46B4D" w:rsidRPr="00D27132" w:rsidRDefault="00D46B4D" w:rsidP="00C1533F">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CA28008"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167691" w14:textId="77777777" w:rsidR="00D46B4D" w:rsidRPr="00D27132" w:rsidRDefault="00D46B4D" w:rsidP="00C1533F">
            <w:pPr>
              <w:pStyle w:val="TAL"/>
              <w:rPr>
                <w:lang w:eastAsia="en-GB"/>
              </w:rPr>
            </w:pPr>
          </w:p>
        </w:tc>
      </w:tr>
      <w:tr w:rsidR="00D46B4D" w:rsidRPr="00D27132" w14:paraId="6C9EC92D"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6288A233" w14:textId="77777777" w:rsidR="00D46B4D" w:rsidRPr="00D27132" w:rsidRDefault="00D46B4D" w:rsidP="00C1533F">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2EC37750" w14:textId="77777777" w:rsidR="00D46B4D" w:rsidRPr="00D27132" w:rsidRDefault="00D46B4D" w:rsidP="00C1533F">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BC50A69"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D2985" w14:textId="77777777" w:rsidR="00D46B4D" w:rsidRPr="00D27132" w:rsidRDefault="00D46B4D" w:rsidP="00C1533F">
            <w:pPr>
              <w:pStyle w:val="TAL"/>
              <w:rPr>
                <w:lang w:eastAsia="en-GB"/>
              </w:rPr>
            </w:pPr>
          </w:p>
        </w:tc>
      </w:tr>
      <w:tr w:rsidR="00D46B4D" w:rsidRPr="00D27132" w14:paraId="1BEE899E"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298B8EA" w14:textId="77777777" w:rsidR="00D46B4D" w:rsidRPr="00D27132" w:rsidRDefault="00D46B4D" w:rsidP="00C1533F">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57FA9C55" w14:textId="77777777" w:rsidR="00D46B4D" w:rsidRPr="00D27132" w:rsidRDefault="00D46B4D" w:rsidP="00C1533F">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44C52FA"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182274" w14:textId="77777777" w:rsidR="00D46B4D" w:rsidRPr="00D27132" w:rsidRDefault="00D46B4D" w:rsidP="00C1533F">
            <w:pPr>
              <w:pStyle w:val="TAL"/>
              <w:rPr>
                <w:lang w:eastAsia="en-GB"/>
              </w:rPr>
            </w:pPr>
          </w:p>
        </w:tc>
      </w:tr>
    </w:tbl>
    <w:p w14:paraId="29224532" w14:textId="77777777" w:rsidR="00D46B4D" w:rsidRPr="00D27132" w:rsidRDefault="00D46B4D" w:rsidP="00D46B4D"/>
    <w:p w14:paraId="22C55DFE" w14:textId="77777777" w:rsidR="00D46B4D" w:rsidRPr="00D27132" w:rsidRDefault="00D46B4D" w:rsidP="00D46B4D">
      <w:pPr>
        <w:pStyle w:val="Heading3"/>
      </w:pPr>
      <w:bookmarkStart w:id="2768" w:name="_Toc60777618"/>
      <w:bookmarkStart w:id="2769" w:name="_Toc90651493"/>
      <w:r w:rsidRPr="00D27132">
        <w:t>9.2.3</w:t>
      </w:r>
      <w:r w:rsidRPr="00D27132">
        <w:tab/>
        <w:t>Default values timers and constants</w:t>
      </w:r>
      <w:bookmarkEnd w:id="2768"/>
      <w:bookmarkEnd w:id="2769"/>
    </w:p>
    <w:p w14:paraId="08B3900D" w14:textId="77777777" w:rsidR="00D46B4D" w:rsidRPr="00D27132" w:rsidRDefault="00D46B4D" w:rsidP="00D46B4D">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46B4D" w:rsidRPr="00D27132" w14:paraId="114F0C67"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6BA9EDBB" w14:textId="77777777" w:rsidR="00D46B4D" w:rsidRPr="00D27132" w:rsidRDefault="00D46B4D" w:rsidP="00C1533F">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11202CF" w14:textId="77777777" w:rsidR="00D46B4D" w:rsidRPr="00D27132" w:rsidRDefault="00D46B4D" w:rsidP="00C1533F">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5B02C458"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14335BA2"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1D9FEEF"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09B87E3" w14:textId="77777777" w:rsidR="00D46B4D" w:rsidRPr="00D27132" w:rsidRDefault="00D46B4D" w:rsidP="00C1533F">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9B8D959" w14:textId="77777777" w:rsidR="00D46B4D" w:rsidRPr="00D27132" w:rsidRDefault="00D46B4D" w:rsidP="00C1533F">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376E28F" w14:textId="77777777" w:rsidR="00D46B4D" w:rsidRPr="00D27132" w:rsidRDefault="00D46B4D" w:rsidP="00C1533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2DE3667" w14:textId="77777777" w:rsidR="00D46B4D" w:rsidRPr="00D27132" w:rsidRDefault="00D46B4D" w:rsidP="00C1533F">
            <w:pPr>
              <w:pStyle w:val="TAL"/>
              <w:rPr>
                <w:lang w:eastAsia="en-GB"/>
              </w:rPr>
            </w:pPr>
          </w:p>
        </w:tc>
      </w:tr>
      <w:tr w:rsidR="00D46B4D" w:rsidRPr="00D27132" w14:paraId="59021B8A"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1315F7C9" w14:textId="77777777" w:rsidR="00D46B4D" w:rsidRPr="00D27132" w:rsidRDefault="00D46B4D" w:rsidP="00C1533F">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CCF8F25" w14:textId="77777777" w:rsidR="00D46B4D" w:rsidRPr="00D27132" w:rsidRDefault="00D46B4D" w:rsidP="00C1533F">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1B34FF6" w14:textId="77777777" w:rsidR="00D46B4D" w:rsidRPr="00D27132" w:rsidRDefault="00D46B4D" w:rsidP="00C1533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70F822E" w14:textId="77777777" w:rsidR="00D46B4D" w:rsidRPr="00D27132" w:rsidRDefault="00D46B4D" w:rsidP="00C1533F">
            <w:pPr>
              <w:pStyle w:val="TAL"/>
              <w:rPr>
                <w:lang w:eastAsia="en-GB"/>
              </w:rPr>
            </w:pPr>
          </w:p>
        </w:tc>
      </w:tr>
      <w:tr w:rsidR="00D46B4D" w:rsidRPr="00D27132" w14:paraId="0618A8DA"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0E76E80" w14:textId="77777777" w:rsidR="00D46B4D" w:rsidRPr="00D27132" w:rsidRDefault="00D46B4D" w:rsidP="00C1533F">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0986F786" w14:textId="77777777" w:rsidR="00D46B4D" w:rsidRPr="00D27132" w:rsidRDefault="00D46B4D" w:rsidP="00C1533F">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D28D0C" w14:textId="77777777" w:rsidR="00D46B4D" w:rsidRPr="00D27132" w:rsidRDefault="00D46B4D" w:rsidP="00C1533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79D622" w14:textId="77777777" w:rsidR="00D46B4D" w:rsidRPr="00D27132" w:rsidRDefault="00D46B4D" w:rsidP="00C1533F">
            <w:pPr>
              <w:pStyle w:val="TAL"/>
              <w:rPr>
                <w:lang w:eastAsia="en-GB"/>
              </w:rPr>
            </w:pPr>
          </w:p>
        </w:tc>
      </w:tr>
      <w:tr w:rsidR="00D46B4D" w:rsidRPr="00D27132" w14:paraId="0D09DB95"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B126625" w14:textId="77777777" w:rsidR="00D46B4D" w:rsidRPr="00D27132" w:rsidRDefault="00D46B4D" w:rsidP="00C1533F">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0BE58711" w14:textId="77777777" w:rsidR="00D46B4D" w:rsidRPr="00D27132" w:rsidRDefault="00D46B4D" w:rsidP="00C1533F">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F7B40C2" w14:textId="77777777" w:rsidR="00D46B4D" w:rsidRPr="00D27132" w:rsidRDefault="00D46B4D" w:rsidP="00C1533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704B69" w14:textId="77777777" w:rsidR="00D46B4D" w:rsidRPr="00D27132" w:rsidRDefault="00D46B4D" w:rsidP="00C1533F">
            <w:pPr>
              <w:pStyle w:val="TAL"/>
              <w:rPr>
                <w:lang w:eastAsia="en-GB"/>
              </w:rPr>
            </w:pPr>
          </w:p>
        </w:tc>
      </w:tr>
    </w:tbl>
    <w:p w14:paraId="4E398DD6" w14:textId="77777777" w:rsidR="00D46B4D" w:rsidRPr="00D27132" w:rsidRDefault="00D46B4D" w:rsidP="00D46B4D"/>
    <w:p w14:paraId="1103391D" w14:textId="77777777" w:rsidR="00D46B4D" w:rsidRPr="00D27132" w:rsidRDefault="00D46B4D" w:rsidP="00D46B4D">
      <w:pPr>
        <w:overflowPunct/>
        <w:autoSpaceDE/>
        <w:autoSpaceDN/>
        <w:adjustRightInd/>
        <w:spacing w:after="0"/>
        <w:rPr>
          <w:rFonts w:ascii="Arial" w:hAnsi="Arial"/>
          <w:sz w:val="32"/>
        </w:rPr>
        <w:sectPr w:rsidR="00D46B4D" w:rsidRPr="00D27132">
          <w:footnotePr>
            <w:numRestart w:val="eachSect"/>
          </w:footnotePr>
          <w:pgSz w:w="11907" w:h="16840"/>
          <w:pgMar w:top="1133" w:right="1133" w:bottom="1416" w:left="1133" w:header="850" w:footer="340" w:gutter="0"/>
          <w:cols w:space="720"/>
          <w:formProt w:val="0"/>
        </w:sectPr>
      </w:pPr>
    </w:p>
    <w:p w14:paraId="43B2D65E" w14:textId="77777777" w:rsidR="00D46B4D" w:rsidRPr="00D27132" w:rsidRDefault="00D46B4D" w:rsidP="00D46B4D">
      <w:pPr>
        <w:pStyle w:val="Heading2"/>
      </w:pPr>
      <w:bookmarkStart w:id="2770" w:name="_Toc60777619"/>
      <w:bookmarkStart w:id="2771" w:name="_Toc90651494"/>
      <w:r w:rsidRPr="00D27132">
        <w:lastRenderedPageBreak/>
        <w:t>9.3</w:t>
      </w:r>
      <w:r w:rsidRPr="00D27132">
        <w:tab/>
        <w:t>Sidelink pre-configured parameters</w:t>
      </w:r>
      <w:bookmarkEnd w:id="2770"/>
      <w:bookmarkEnd w:id="2771"/>
    </w:p>
    <w:p w14:paraId="3ED69CE7" w14:textId="77777777" w:rsidR="00D46B4D" w:rsidRPr="00D27132" w:rsidRDefault="00D46B4D" w:rsidP="00D46B4D">
      <w:r w:rsidRPr="00D27132">
        <w:t>This ASN.1 segment is the start of the NR definitions of pre-configured sidelink parameters.</w:t>
      </w:r>
    </w:p>
    <w:p w14:paraId="4A4E3211" w14:textId="77777777" w:rsidR="00D46B4D" w:rsidRPr="00D27132" w:rsidRDefault="00D46B4D" w:rsidP="00D46B4D">
      <w:pPr>
        <w:pStyle w:val="Heading4"/>
      </w:pPr>
      <w:bookmarkStart w:id="2772" w:name="_Toc60777620"/>
      <w:bookmarkStart w:id="2773" w:name="_Toc90651495"/>
      <w:r w:rsidRPr="00D27132">
        <w:t>–</w:t>
      </w:r>
      <w:r w:rsidRPr="00D27132">
        <w:tab/>
      </w:r>
      <w:r w:rsidRPr="00D27132">
        <w:rPr>
          <w:i/>
          <w:iCs/>
        </w:rPr>
        <w:t>NR-Sidelink-Preconf</w:t>
      </w:r>
      <w:bookmarkEnd w:id="2772"/>
      <w:bookmarkEnd w:id="2773"/>
    </w:p>
    <w:p w14:paraId="34E3A273" w14:textId="77777777" w:rsidR="00D46B4D" w:rsidRPr="00D27132" w:rsidRDefault="00D46B4D" w:rsidP="00D46B4D">
      <w:pPr>
        <w:pStyle w:val="PL"/>
      </w:pPr>
      <w:r w:rsidRPr="00D27132">
        <w:t>-- ASN1START</w:t>
      </w:r>
    </w:p>
    <w:p w14:paraId="1BDBDB50" w14:textId="77777777" w:rsidR="00D46B4D" w:rsidRPr="00D27132" w:rsidRDefault="00D46B4D" w:rsidP="00D46B4D">
      <w:pPr>
        <w:pStyle w:val="PL"/>
      </w:pPr>
      <w:r w:rsidRPr="00D27132">
        <w:t>-- TAG-NR-SIDELINK-PRECONF-DEFINITIONS-START</w:t>
      </w:r>
    </w:p>
    <w:p w14:paraId="5C79551E" w14:textId="77777777" w:rsidR="00D46B4D" w:rsidRPr="00D27132" w:rsidRDefault="00D46B4D" w:rsidP="00D46B4D">
      <w:pPr>
        <w:pStyle w:val="PL"/>
      </w:pPr>
    </w:p>
    <w:p w14:paraId="35C33D8F" w14:textId="77777777" w:rsidR="00D46B4D" w:rsidRPr="00D27132" w:rsidRDefault="00D46B4D" w:rsidP="00D46B4D">
      <w:pPr>
        <w:pStyle w:val="PL"/>
      </w:pPr>
      <w:r w:rsidRPr="00D27132">
        <w:t>NR-Sidelink-Preconf DEFINITIONS AUTOMATIC TAGS ::=</w:t>
      </w:r>
    </w:p>
    <w:p w14:paraId="1E1D72BD" w14:textId="77777777" w:rsidR="00D46B4D" w:rsidRPr="00D27132" w:rsidRDefault="00D46B4D" w:rsidP="00D46B4D">
      <w:pPr>
        <w:pStyle w:val="PL"/>
      </w:pPr>
    </w:p>
    <w:p w14:paraId="6AC783B1" w14:textId="77777777" w:rsidR="00D46B4D" w:rsidRPr="00D27132" w:rsidRDefault="00D46B4D" w:rsidP="00D46B4D">
      <w:pPr>
        <w:pStyle w:val="PL"/>
      </w:pPr>
      <w:r w:rsidRPr="00D27132">
        <w:t>BEGIN</w:t>
      </w:r>
    </w:p>
    <w:p w14:paraId="0313FEA3" w14:textId="77777777" w:rsidR="00D46B4D" w:rsidRPr="00D27132" w:rsidRDefault="00D46B4D" w:rsidP="00D46B4D">
      <w:pPr>
        <w:pStyle w:val="PL"/>
      </w:pPr>
    </w:p>
    <w:p w14:paraId="311C64E5" w14:textId="77777777" w:rsidR="00D46B4D" w:rsidRPr="00D27132" w:rsidRDefault="00D46B4D" w:rsidP="00D46B4D">
      <w:pPr>
        <w:pStyle w:val="PL"/>
      </w:pPr>
      <w:r w:rsidRPr="00D27132">
        <w:t>IMPORTS</w:t>
      </w:r>
    </w:p>
    <w:p w14:paraId="29576915" w14:textId="77777777" w:rsidR="00D46B4D" w:rsidRPr="00D27132" w:rsidRDefault="00D46B4D" w:rsidP="00D46B4D">
      <w:pPr>
        <w:pStyle w:val="PL"/>
      </w:pPr>
      <w:r w:rsidRPr="00D27132">
        <w:t>SL-FreqConfigCommon-r16,</w:t>
      </w:r>
    </w:p>
    <w:p w14:paraId="1967047A" w14:textId="77777777" w:rsidR="00D46B4D" w:rsidRPr="00D27132" w:rsidRDefault="00D46B4D" w:rsidP="00D46B4D">
      <w:pPr>
        <w:pStyle w:val="PL"/>
      </w:pPr>
      <w:r w:rsidRPr="00D27132">
        <w:t>SL-RadioBearerConfig-r16,</w:t>
      </w:r>
    </w:p>
    <w:p w14:paraId="2023787D" w14:textId="77777777" w:rsidR="00D46B4D" w:rsidRPr="00D27132" w:rsidRDefault="00D46B4D" w:rsidP="00D46B4D">
      <w:pPr>
        <w:pStyle w:val="PL"/>
      </w:pPr>
      <w:r w:rsidRPr="00D27132">
        <w:t>SL-RLC-BearerConfig-r16,</w:t>
      </w:r>
    </w:p>
    <w:p w14:paraId="0BD227C8" w14:textId="77777777" w:rsidR="00D46B4D" w:rsidRPr="00D27132" w:rsidRDefault="00D46B4D" w:rsidP="00D46B4D">
      <w:pPr>
        <w:pStyle w:val="PL"/>
      </w:pPr>
      <w:r w:rsidRPr="00D27132">
        <w:t>SL-EUTRA-AnchorCarrierFreqList-r16,</w:t>
      </w:r>
    </w:p>
    <w:p w14:paraId="184CEB5E" w14:textId="77777777" w:rsidR="00D46B4D" w:rsidRPr="00D27132" w:rsidRDefault="00D46B4D" w:rsidP="00D46B4D">
      <w:pPr>
        <w:pStyle w:val="PL"/>
      </w:pPr>
      <w:r w:rsidRPr="00D27132">
        <w:t>SL-NR-AnchorCarrierFreqList-r16,</w:t>
      </w:r>
    </w:p>
    <w:p w14:paraId="59EE221B" w14:textId="77777777" w:rsidR="00D46B4D" w:rsidRPr="00D27132" w:rsidRDefault="00D46B4D" w:rsidP="00D46B4D">
      <w:pPr>
        <w:pStyle w:val="PL"/>
      </w:pPr>
      <w:r w:rsidRPr="00D27132">
        <w:t>SL-MeasConfigCommon-r16,</w:t>
      </w:r>
    </w:p>
    <w:p w14:paraId="1F9F3F0D" w14:textId="77777777" w:rsidR="00D46B4D" w:rsidRPr="00D27132" w:rsidRDefault="00D46B4D" w:rsidP="00D46B4D">
      <w:pPr>
        <w:pStyle w:val="PL"/>
      </w:pPr>
      <w:r w:rsidRPr="00D27132">
        <w:t>SL-UE-SelectedConfig-r16,</w:t>
      </w:r>
    </w:p>
    <w:p w14:paraId="3B429603" w14:textId="77777777" w:rsidR="00D46B4D" w:rsidRPr="00D27132" w:rsidRDefault="00D46B4D" w:rsidP="00D46B4D">
      <w:pPr>
        <w:pStyle w:val="PL"/>
      </w:pPr>
      <w:r w:rsidRPr="00D27132">
        <w:t>TDD-UL-DL-ConfigCommon,</w:t>
      </w:r>
    </w:p>
    <w:p w14:paraId="0481C517" w14:textId="77777777" w:rsidR="00D46B4D" w:rsidRPr="00D27132" w:rsidRDefault="00D46B4D" w:rsidP="00D46B4D">
      <w:pPr>
        <w:pStyle w:val="PL"/>
      </w:pPr>
      <w:r w:rsidRPr="00D27132">
        <w:t>maxNrofFreqSL-r16,</w:t>
      </w:r>
    </w:p>
    <w:p w14:paraId="0172A839" w14:textId="77777777" w:rsidR="00D46B4D" w:rsidRPr="00D27132" w:rsidRDefault="00D46B4D" w:rsidP="00D46B4D">
      <w:pPr>
        <w:pStyle w:val="PL"/>
      </w:pPr>
      <w:r w:rsidRPr="00D27132">
        <w:t>maxNrofSLRB-r16,</w:t>
      </w:r>
    </w:p>
    <w:p w14:paraId="26AC5445" w14:textId="77777777" w:rsidR="00D46B4D" w:rsidRPr="00D27132" w:rsidRDefault="00D46B4D" w:rsidP="00D46B4D">
      <w:pPr>
        <w:pStyle w:val="PL"/>
      </w:pPr>
      <w:r w:rsidRPr="00D27132">
        <w:t>maxSL-LCID-r16</w:t>
      </w:r>
    </w:p>
    <w:p w14:paraId="3C29B26F" w14:textId="77777777" w:rsidR="00D46B4D" w:rsidRPr="00D27132" w:rsidRDefault="00D46B4D" w:rsidP="00D46B4D">
      <w:pPr>
        <w:pStyle w:val="PL"/>
      </w:pPr>
      <w:r w:rsidRPr="00D27132">
        <w:t>FROM NR-RRC-Definitions;</w:t>
      </w:r>
    </w:p>
    <w:p w14:paraId="26AF29B9" w14:textId="77777777" w:rsidR="00D46B4D" w:rsidRPr="00D27132" w:rsidRDefault="00D46B4D" w:rsidP="00D46B4D">
      <w:pPr>
        <w:pStyle w:val="PL"/>
      </w:pPr>
    </w:p>
    <w:p w14:paraId="28E074D3" w14:textId="77777777" w:rsidR="00D46B4D" w:rsidRPr="00D27132" w:rsidRDefault="00D46B4D" w:rsidP="00D46B4D">
      <w:pPr>
        <w:pStyle w:val="PL"/>
      </w:pPr>
      <w:r w:rsidRPr="00D27132">
        <w:t>-- TAG-NR-SIDELINK-PRECONF-DEFINITIONS-STOP</w:t>
      </w:r>
    </w:p>
    <w:p w14:paraId="45EE9B98" w14:textId="77777777" w:rsidR="00D46B4D" w:rsidRPr="00D27132" w:rsidRDefault="00D46B4D" w:rsidP="00D46B4D">
      <w:pPr>
        <w:pStyle w:val="PL"/>
      </w:pPr>
      <w:r w:rsidRPr="00D27132">
        <w:t>-- ASN1STOP</w:t>
      </w:r>
    </w:p>
    <w:p w14:paraId="6DD3E0FF" w14:textId="77777777" w:rsidR="00D46B4D" w:rsidRPr="00D27132" w:rsidRDefault="00D46B4D" w:rsidP="00D46B4D">
      <w:pPr>
        <w:pStyle w:val="PL"/>
      </w:pPr>
    </w:p>
    <w:p w14:paraId="746B7B1D" w14:textId="77777777" w:rsidR="00D46B4D" w:rsidRPr="00D27132" w:rsidRDefault="00D46B4D" w:rsidP="00D46B4D"/>
    <w:p w14:paraId="5A5EF7B4" w14:textId="77777777" w:rsidR="00D46B4D" w:rsidRPr="00D27132" w:rsidRDefault="00D46B4D" w:rsidP="00D46B4D">
      <w:pPr>
        <w:pStyle w:val="Heading4"/>
      </w:pPr>
      <w:bookmarkStart w:id="2774" w:name="_Toc60777621"/>
      <w:bookmarkStart w:id="2775" w:name="_Toc90651496"/>
      <w:r w:rsidRPr="00D27132">
        <w:t>–</w:t>
      </w:r>
      <w:r w:rsidRPr="00D27132">
        <w:tab/>
      </w:r>
      <w:r w:rsidRPr="00D27132">
        <w:rPr>
          <w:i/>
          <w:iCs/>
        </w:rPr>
        <w:t>SL-PreconfigurationNR</w:t>
      </w:r>
      <w:bookmarkEnd w:id="2774"/>
      <w:bookmarkEnd w:id="2775"/>
    </w:p>
    <w:p w14:paraId="08518B16" w14:textId="77777777" w:rsidR="00D46B4D" w:rsidRPr="00D27132" w:rsidRDefault="00D46B4D" w:rsidP="00D46B4D">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3B51848A" w14:textId="77777777" w:rsidR="00D46B4D" w:rsidRPr="00D27132" w:rsidRDefault="00D46B4D" w:rsidP="00D46B4D">
      <w:pPr>
        <w:pStyle w:val="TH"/>
      </w:pPr>
      <w:r w:rsidRPr="00D27132">
        <w:rPr>
          <w:bCs/>
          <w:i/>
          <w:iCs/>
        </w:rPr>
        <w:t>SL-PreconfigurationNR</w:t>
      </w:r>
      <w:r w:rsidRPr="00D27132">
        <w:t xml:space="preserve"> information elements</w:t>
      </w:r>
    </w:p>
    <w:p w14:paraId="415668CA" w14:textId="77777777" w:rsidR="00D46B4D" w:rsidRPr="00D27132" w:rsidRDefault="00D46B4D" w:rsidP="00D46B4D">
      <w:pPr>
        <w:pStyle w:val="PL"/>
      </w:pPr>
      <w:r w:rsidRPr="00D27132">
        <w:t>-- ASN1START</w:t>
      </w:r>
    </w:p>
    <w:p w14:paraId="2AFEF23D" w14:textId="77777777" w:rsidR="00D46B4D" w:rsidRPr="00D27132" w:rsidRDefault="00D46B4D" w:rsidP="00D46B4D">
      <w:pPr>
        <w:pStyle w:val="PL"/>
      </w:pPr>
      <w:r w:rsidRPr="00D27132">
        <w:t>-- TAG-SL-PRECONFIGURATIONNR-START</w:t>
      </w:r>
    </w:p>
    <w:p w14:paraId="119FD45F" w14:textId="77777777" w:rsidR="00D46B4D" w:rsidRPr="00D27132" w:rsidRDefault="00D46B4D" w:rsidP="00D46B4D">
      <w:pPr>
        <w:pStyle w:val="PL"/>
      </w:pPr>
    </w:p>
    <w:p w14:paraId="3BA2FB8E" w14:textId="77777777" w:rsidR="00D46B4D" w:rsidRPr="00D27132" w:rsidRDefault="00D46B4D" w:rsidP="00D46B4D">
      <w:pPr>
        <w:pStyle w:val="PL"/>
      </w:pPr>
      <w:r w:rsidRPr="00D27132">
        <w:t>SL-PreconfigurationNR-r16 ::=             SEQUENCE {</w:t>
      </w:r>
    </w:p>
    <w:p w14:paraId="76995584" w14:textId="77777777" w:rsidR="00D46B4D" w:rsidRPr="00D27132" w:rsidRDefault="00D46B4D" w:rsidP="00D46B4D">
      <w:pPr>
        <w:pStyle w:val="PL"/>
      </w:pPr>
      <w:r w:rsidRPr="00D27132">
        <w:t xml:space="preserve">    sidelinkPreconfigNR-r16                   SidelinkPreconfigNR-r16,</w:t>
      </w:r>
    </w:p>
    <w:p w14:paraId="7372AE79" w14:textId="77777777" w:rsidR="00D46B4D" w:rsidRPr="00D27132" w:rsidRDefault="00D46B4D" w:rsidP="00D46B4D">
      <w:pPr>
        <w:pStyle w:val="PL"/>
      </w:pPr>
      <w:r w:rsidRPr="00D27132">
        <w:t xml:space="preserve">    ...</w:t>
      </w:r>
    </w:p>
    <w:p w14:paraId="119C4C2D" w14:textId="77777777" w:rsidR="00D46B4D" w:rsidRPr="00D27132" w:rsidRDefault="00D46B4D" w:rsidP="00D46B4D">
      <w:pPr>
        <w:pStyle w:val="PL"/>
      </w:pPr>
      <w:r w:rsidRPr="00D27132">
        <w:t>}</w:t>
      </w:r>
    </w:p>
    <w:p w14:paraId="34230356" w14:textId="77777777" w:rsidR="00D46B4D" w:rsidRPr="00D27132" w:rsidRDefault="00D46B4D" w:rsidP="00D46B4D">
      <w:pPr>
        <w:pStyle w:val="PL"/>
      </w:pPr>
    </w:p>
    <w:p w14:paraId="3E43BB6E" w14:textId="77777777" w:rsidR="00D46B4D" w:rsidRPr="00D27132" w:rsidRDefault="00D46B4D" w:rsidP="00D46B4D">
      <w:pPr>
        <w:pStyle w:val="PL"/>
      </w:pPr>
      <w:r w:rsidRPr="00D27132">
        <w:t>SidelinkPreconfigNR-r16 ::=                 SEQUENCE {</w:t>
      </w:r>
    </w:p>
    <w:p w14:paraId="477A45D9" w14:textId="77777777" w:rsidR="00D46B4D" w:rsidRPr="00D27132" w:rsidRDefault="00D46B4D" w:rsidP="00D46B4D">
      <w:pPr>
        <w:pStyle w:val="PL"/>
      </w:pPr>
      <w:r w:rsidRPr="00D27132">
        <w:lastRenderedPageBreak/>
        <w:t xml:space="preserve">    sl-PreconfigFreqInfoList-r16                SEQUENCE (SIZE (1..maxNrofFreqSL-r16)) OF SL-FreqConfigCommon-r16     OPTIONAL,</w:t>
      </w:r>
    </w:p>
    <w:p w14:paraId="38D67C56" w14:textId="77777777" w:rsidR="00D46B4D" w:rsidRPr="00D27132" w:rsidRDefault="00D46B4D" w:rsidP="00D46B4D">
      <w:pPr>
        <w:pStyle w:val="PL"/>
      </w:pPr>
      <w:r w:rsidRPr="00D27132">
        <w:t xml:space="preserve">    sl-PreconfigNR-AnchorCarrierFreqList-r16    SL-NR-AnchorCarrierFreqList-r16                                       OPTIONAL,</w:t>
      </w:r>
    </w:p>
    <w:p w14:paraId="176CB54E" w14:textId="77777777" w:rsidR="00D46B4D" w:rsidRPr="00D27132" w:rsidRDefault="00D46B4D" w:rsidP="00D46B4D">
      <w:pPr>
        <w:pStyle w:val="PL"/>
      </w:pPr>
      <w:r w:rsidRPr="00D27132">
        <w:t xml:space="preserve">    sl-PreconfigEUTRA-AnchorCarrierFreqList-r16 SL-EUTRA-AnchorCarrierFreqList-r16                                    OPTIONAL,</w:t>
      </w:r>
    </w:p>
    <w:p w14:paraId="40741E71" w14:textId="77777777" w:rsidR="00D46B4D" w:rsidRPr="00D27132" w:rsidRDefault="00D46B4D" w:rsidP="00D46B4D">
      <w:pPr>
        <w:pStyle w:val="PL"/>
      </w:pPr>
      <w:r w:rsidRPr="00D27132">
        <w:t xml:space="preserve">    sl-RadioBearerPreConfigList-r16             SEQUENCE (SIZE (1..maxNrofSLRB-r16)) OF SL-RadioBearerConfig-r16      OPTIONAL,</w:t>
      </w:r>
    </w:p>
    <w:p w14:paraId="41C0BC3A" w14:textId="77777777" w:rsidR="00D46B4D" w:rsidRPr="00D27132" w:rsidRDefault="00D46B4D" w:rsidP="00D46B4D">
      <w:pPr>
        <w:pStyle w:val="PL"/>
      </w:pPr>
      <w:r w:rsidRPr="00D27132">
        <w:t xml:space="preserve">    sl-RLC-BearerPreConfigList-r16              SEQUENCE (SIZE (1..maxSL-LCID-r16)) OF SL-RLC-BearerConfig-r16        OPTIONAL,</w:t>
      </w:r>
    </w:p>
    <w:p w14:paraId="1A01DB7C" w14:textId="77777777" w:rsidR="00D46B4D" w:rsidRPr="00D27132" w:rsidRDefault="00D46B4D" w:rsidP="00D46B4D">
      <w:pPr>
        <w:pStyle w:val="PL"/>
      </w:pPr>
      <w:r w:rsidRPr="00D27132">
        <w:t xml:space="preserve">    sl-MeasPreConfig-r16                        SL-MeasConfigCommon-r16                                               OPTIONAL,</w:t>
      </w:r>
    </w:p>
    <w:p w14:paraId="544DD26D" w14:textId="77777777" w:rsidR="00D46B4D" w:rsidRPr="00D27132" w:rsidRDefault="00D46B4D" w:rsidP="00D46B4D">
      <w:pPr>
        <w:pStyle w:val="PL"/>
      </w:pPr>
      <w:r w:rsidRPr="00D27132">
        <w:t xml:space="preserve">    sl-OffsetDFN-r16                            INTEGER (1..1000)                                                     OPTIONAL,</w:t>
      </w:r>
    </w:p>
    <w:p w14:paraId="488E8A25" w14:textId="77777777" w:rsidR="00D46B4D" w:rsidRPr="00D27132" w:rsidRDefault="00D46B4D" w:rsidP="00D46B4D">
      <w:pPr>
        <w:pStyle w:val="PL"/>
      </w:pPr>
      <w:r w:rsidRPr="00D27132">
        <w:t xml:space="preserve">    t400-r16                                    ENUMERATED{ms100, ms200, ms300, ms400, ms600, ms1000, ms1500, ms2000} OPTIONAL,</w:t>
      </w:r>
    </w:p>
    <w:p w14:paraId="1F569286" w14:textId="77777777" w:rsidR="00D46B4D" w:rsidRPr="00D27132" w:rsidRDefault="00D46B4D" w:rsidP="00D46B4D">
      <w:pPr>
        <w:pStyle w:val="PL"/>
      </w:pPr>
      <w:r w:rsidRPr="00D27132">
        <w:t xml:space="preserve">    sl-MaxNumConsecutiveDTX-r16                 ENUMERATED {n1, n2, n3, n4, n6, n8, n16, n32}</w:t>
      </w:r>
      <w:r w:rsidRPr="00D27132">
        <w:tab/>
        <w:t xml:space="preserve">                      OPTIONAL,</w:t>
      </w:r>
    </w:p>
    <w:p w14:paraId="573FD36E" w14:textId="77777777" w:rsidR="00D46B4D" w:rsidRPr="00D27132" w:rsidRDefault="00D46B4D" w:rsidP="00D46B4D">
      <w:pPr>
        <w:pStyle w:val="PL"/>
      </w:pPr>
      <w:r w:rsidRPr="00D27132">
        <w:t xml:space="preserve">    sl-SSB-PriorityNR-r16                       INTEGER (1..8)                                                        OPTIONAL,</w:t>
      </w:r>
    </w:p>
    <w:p w14:paraId="469EF801" w14:textId="77777777" w:rsidR="00D46B4D" w:rsidRPr="00D27132" w:rsidRDefault="00D46B4D" w:rsidP="00D46B4D">
      <w:pPr>
        <w:pStyle w:val="PL"/>
      </w:pPr>
      <w:r w:rsidRPr="00D27132">
        <w:t xml:space="preserve">    sl-PreconfigGeneral-r16                     SL-PreconfigGeneral-r16                                               OPTIONAL,</w:t>
      </w:r>
    </w:p>
    <w:p w14:paraId="5B9D1E6C" w14:textId="77777777" w:rsidR="00D46B4D" w:rsidRPr="00D27132" w:rsidRDefault="00D46B4D" w:rsidP="00D46B4D">
      <w:pPr>
        <w:pStyle w:val="PL"/>
      </w:pPr>
      <w:r w:rsidRPr="00D27132">
        <w:t xml:space="preserve">    sl-UE-SelectedPreConfig-r16                 SL-UE-SelectedConfig-r16                                              OPTIONAL,</w:t>
      </w:r>
    </w:p>
    <w:p w14:paraId="35A4E9D4" w14:textId="77777777" w:rsidR="00D46B4D" w:rsidRPr="00D27132" w:rsidRDefault="00D46B4D" w:rsidP="00D46B4D">
      <w:pPr>
        <w:pStyle w:val="PL"/>
      </w:pPr>
      <w:r w:rsidRPr="00D27132">
        <w:t xml:space="preserve">    sl-CSI-Acquisition-r16                      ENUMERATED {enabled}                                                  OPTIONAL,</w:t>
      </w:r>
    </w:p>
    <w:p w14:paraId="12AB46A1" w14:textId="77777777" w:rsidR="00D46B4D" w:rsidRPr="00D27132" w:rsidRDefault="00D46B4D" w:rsidP="00D46B4D">
      <w:pPr>
        <w:pStyle w:val="PL"/>
      </w:pPr>
      <w:r w:rsidRPr="00D27132">
        <w:t xml:space="preserve">    sl-RoHC-Profiles-r16                        SL-RoHC-Profiles-r16                                                  OPTIONAL,</w:t>
      </w:r>
    </w:p>
    <w:p w14:paraId="4FC15572" w14:textId="77777777" w:rsidR="00D46B4D" w:rsidRPr="00D27132" w:rsidRDefault="00D46B4D" w:rsidP="00D46B4D">
      <w:pPr>
        <w:pStyle w:val="PL"/>
      </w:pPr>
      <w:r w:rsidRPr="00D27132">
        <w:t xml:space="preserve">    sl-MaxCID-r16                               INTEGER (1..16383)                                                    DEFAULT 15,</w:t>
      </w:r>
    </w:p>
    <w:p w14:paraId="46F7D0C7" w14:textId="77777777" w:rsidR="00D46B4D" w:rsidRPr="00D27132" w:rsidRDefault="00D46B4D" w:rsidP="00D46B4D">
      <w:pPr>
        <w:pStyle w:val="PL"/>
      </w:pPr>
      <w:r w:rsidRPr="00D27132">
        <w:t xml:space="preserve">    ...</w:t>
      </w:r>
    </w:p>
    <w:p w14:paraId="2C113E62" w14:textId="77777777" w:rsidR="00D46B4D" w:rsidRPr="00D27132" w:rsidRDefault="00D46B4D" w:rsidP="00D46B4D">
      <w:pPr>
        <w:pStyle w:val="PL"/>
      </w:pPr>
      <w:r w:rsidRPr="00D27132">
        <w:t>}</w:t>
      </w:r>
    </w:p>
    <w:p w14:paraId="2C92F225" w14:textId="77777777" w:rsidR="00D46B4D" w:rsidRPr="00D27132" w:rsidRDefault="00D46B4D" w:rsidP="00D46B4D">
      <w:pPr>
        <w:pStyle w:val="PL"/>
        <w:rPr>
          <w:rFonts w:eastAsia="DengXian"/>
        </w:rPr>
      </w:pPr>
    </w:p>
    <w:p w14:paraId="1C60464B" w14:textId="77777777" w:rsidR="00D46B4D" w:rsidRPr="00D27132" w:rsidRDefault="00D46B4D" w:rsidP="00D46B4D">
      <w:pPr>
        <w:pStyle w:val="PL"/>
      </w:pPr>
      <w:r w:rsidRPr="00D27132">
        <w:t>SL-PreconfigGeneral-r16 ::=                 SEQUENCE {</w:t>
      </w:r>
    </w:p>
    <w:p w14:paraId="34755E59" w14:textId="77777777" w:rsidR="00D46B4D" w:rsidRPr="00D27132" w:rsidRDefault="00D46B4D" w:rsidP="00D46B4D">
      <w:pPr>
        <w:pStyle w:val="PL"/>
      </w:pPr>
      <w:r w:rsidRPr="00D27132">
        <w:t xml:space="preserve">    sl-TDD-Configuration-r16                    TDD-UL-DL-ConfigCommon                                                OPTIONAL,</w:t>
      </w:r>
    </w:p>
    <w:p w14:paraId="15B15187" w14:textId="77777777" w:rsidR="00D46B4D" w:rsidRPr="00D27132" w:rsidRDefault="00D46B4D" w:rsidP="00D46B4D">
      <w:pPr>
        <w:pStyle w:val="PL"/>
      </w:pPr>
      <w:r w:rsidRPr="00D27132">
        <w:t xml:space="preserve">    reservedBits-r16                            BIT STRING (SIZE (2))                                                 OPTIONAL,</w:t>
      </w:r>
    </w:p>
    <w:p w14:paraId="4E916FAD" w14:textId="77777777" w:rsidR="00D46B4D" w:rsidRPr="00D27132" w:rsidRDefault="00D46B4D" w:rsidP="00D46B4D">
      <w:pPr>
        <w:pStyle w:val="PL"/>
      </w:pPr>
      <w:r w:rsidRPr="00D27132">
        <w:t xml:space="preserve">    ...</w:t>
      </w:r>
    </w:p>
    <w:p w14:paraId="3C760C33" w14:textId="77777777" w:rsidR="00D46B4D" w:rsidRPr="00D27132" w:rsidRDefault="00D46B4D" w:rsidP="00D46B4D">
      <w:pPr>
        <w:pStyle w:val="PL"/>
      </w:pPr>
      <w:r w:rsidRPr="00D27132">
        <w:t>}</w:t>
      </w:r>
    </w:p>
    <w:p w14:paraId="17BEDDE4" w14:textId="77777777" w:rsidR="00D46B4D" w:rsidRPr="00D27132" w:rsidRDefault="00D46B4D" w:rsidP="00D46B4D">
      <w:pPr>
        <w:pStyle w:val="PL"/>
      </w:pPr>
    </w:p>
    <w:p w14:paraId="105333BF" w14:textId="77777777" w:rsidR="00D46B4D" w:rsidRPr="00D27132" w:rsidRDefault="00D46B4D" w:rsidP="00D46B4D">
      <w:pPr>
        <w:pStyle w:val="PL"/>
      </w:pPr>
      <w:r w:rsidRPr="00D27132">
        <w:t>SL-RoHC-Profiles-r16 ::=              SEQUENCE {</w:t>
      </w:r>
    </w:p>
    <w:p w14:paraId="62F4D78A" w14:textId="77777777" w:rsidR="00D46B4D" w:rsidRPr="00D27132" w:rsidRDefault="00D46B4D" w:rsidP="00D46B4D">
      <w:pPr>
        <w:pStyle w:val="PL"/>
      </w:pPr>
      <w:r w:rsidRPr="00D27132">
        <w:t xml:space="preserve">    profile0x0001-r16                     BOOLEAN,</w:t>
      </w:r>
    </w:p>
    <w:p w14:paraId="65FDA8F7" w14:textId="77777777" w:rsidR="00D46B4D" w:rsidRPr="00D27132" w:rsidRDefault="00D46B4D" w:rsidP="00D46B4D">
      <w:pPr>
        <w:pStyle w:val="PL"/>
      </w:pPr>
      <w:r w:rsidRPr="00D27132">
        <w:t xml:space="preserve">    profile0x0002-r16                     BOOLEAN,</w:t>
      </w:r>
    </w:p>
    <w:p w14:paraId="4F47F1C8" w14:textId="77777777" w:rsidR="00D46B4D" w:rsidRPr="00D27132" w:rsidRDefault="00D46B4D" w:rsidP="00D46B4D">
      <w:pPr>
        <w:pStyle w:val="PL"/>
      </w:pPr>
      <w:r w:rsidRPr="00D27132">
        <w:t xml:space="preserve">    profile0x0003-r16                     BOOLEAN,</w:t>
      </w:r>
    </w:p>
    <w:p w14:paraId="16136EA2" w14:textId="77777777" w:rsidR="00D46B4D" w:rsidRPr="00D27132" w:rsidRDefault="00D46B4D" w:rsidP="00D46B4D">
      <w:pPr>
        <w:pStyle w:val="PL"/>
      </w:pPr>
      <w:r w:rsidRPr="00D27132">
        <w:t xml:space="preserve">    profile0x0004-r16                     BOOLEAN,</w:t>
      </w:r>
    </w:p>
    <w:p w14:paraId="028802B0" w14:textId="77777777" w:rsidR="00D46B4D" w:rsidRPr="00D27132" w:rsidRDefault="00D46B4D" w:rsidP="00D46B4D">
      <w:pPr>
        <w:pStyle w:val="PL"/>
      </w:pPr>
      <w:r w:rsidRPr="00D27132">
        <w:t xml:space="preserve">    profile0x0006-r16                     BOOLEAN,</w:t>
      </w:r>
    </w:p>
    <w:p w14:paraId="36DBD881" w14:textId="77777777" w:rsidR="00D46B4D" w:rsidRPr="00D27132" w:rsidRDefault="00D46B4D" w:rsidP="00D46B4D">
      <w:pPr>
        <w:pStyle w:val="PL"/>
      </w:pPr>
      <w:r w:rsidRPr="00D27132">
        <w:t xml:space="preserve">    profile0x0101-r16                     BOOLEAN,</w:t>
      </w:r>
    </w:p>
    <w:p w14:paraId="2B0D9A0B" w14:textId="77777777" w:rsidR="00D46B4D" w:rsidRPr="00D27132" w:rsidRDefault="00D46B4D" w:rsidP="00D46B4D">
      <w:pPr>
        <w:pStyle w:val="PL"/>
      </w:pPr>
      <w:r w:rsidRPr="00D27132">
        <w:t xml:space="preserve">    profile0x0102-r16                     BOOLEAN,</w:t>
      </w:r>
    </w:p>
    <w:p w14:paraId="43DB65EC" w14:textId="77777777" w:rsidR="00D46B4D" w:rsidRPr="00D27132" w:rsidRDefault="00D46B4D" w:rsidP="00D46B4D">
      <w:pPr>
        <w:pStyle w:val="PL"/>
      </w:pPr>
      <w:r w:rsidRPr="00D27132">
        <w:t xml:space="preserve">    profile0x0103-r16                     BOOLEAN,</w:t>
      </w:r>
    </w:p>
    <w:p w14:paraId="52E1E4FA" w14:textId="77777777" w:rsidR="00D46B4D" w:rsidRPr="00D27132" w:rsidRDefault="00D46B4D" w:rsidP="00D46B4D">
      <w:pPr>
        <w:pStyle w:val="PL"/>
      </w:pPr>
      <w:r w:rsidRPr="00D27132">
        <w:t xml:space="preserve">    profile0x0104-r16                     BOOLEAN</w:t>
      </w:r>
    </w:p>
    <w:p w14:paraId="3F1A2748" w14:textId="77777777" w:rsidR="00D46B4D" w:rsidRPr="00D27132" w:rsidRDefault="00D46B4D" w:rsidP="00D46B4D">
      <w:pPr>
        <w:pStyle w:val="PL"/>
      </w:pPr>
      <w:r w:rsidRPr="00D27132">
        <w:t>}</w:t>
      </w:r>
    </w:p>
    <w:p w14:paraId="6961D48A" w14:textId="77777777" w:rsidR="00D46B4D" w:rsidRPr="00D27132" w:rsidRDefault="00D46B4D" w:rsidP="00D46B4D">
      <w:pPr>
        <w:pStyle w:val="PL"/>
      </w:pPr>
    </w:p>
    <w:p w14:paraId="692394BC" w14:textId="77777777" w:rsidR="00D46B4D" w:rsidRPr="00D27132" w:rsidRDefault="00D46B4D" w:rsidP="00D46B4D">
      <w:pPr>
        <w:pStyle w:val="PL"/>
      </w:pPr>
      <w:r w:rsidRPr="00D27132">
        <w:t>-- TAG-SL-PRECONFIGURATIONNR-STOP</w:t>
      </w:r>
    </w:p>
    <w:p w14:paraId="150DF200" w14:textId="77777777" w:rsidR="00D46B4D" w:rsidRPr="00D27132" w:rsidRDefault="00D46B4D" w:rsidP="00D46B4D">
      <w:pPr>
        <w:pStyle w:val="PL"/>
      </w:pPr>
      <w:r w:rsidRPr="00D27132">
        <w:t>-- ASN1STOP</w:t>
      </w:r>
    </w:p>
    <w:p w14:paraId="5309AD96"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ECD3228"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5552730" w14:textId="77777777" w:rsidR="00D46B4D" w:rsidRPr="00D27132" w:rsidRDefault="00D46B4D" w:rsidP="00C1533F">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46B4D" w:rsidRPr="00D27132" w14:paraId="1DB687D6"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09FA94" w14:textId="77777777" w:rsidR="00D46B4D" w:rsidRPr="00D27132" w:rsidRDefault="00D46B4D" w:rsidP="00C1533F">
            <w:pPr>
              <w:pStyle w:val="TAL"/>
              <w:rPr>
                <w:b/>
                <w:bCs/>
                <w:i/>
                <w:iCs/>
                <w:lang w:eastAsia="zh-CN"/>
              </w:rPr>
            </w:pPr>
            <w:r w:rsidRPr="00D27132">
              <w:rPr>
                <w:b/>
                <w:bCs/>
                <w:i/>
                <w:iCs/>
                <w:lang w:eastAsia="zh-CN"/>
              </w:rPr>
              <w:t>sl-OffsetDFN</w:t>
            </w:r>
          </w:p>
          <w:p w14:paraId="36DED5A2" w14:textId="77777777" w:rsidR="00D46B4D" w:rsidRPr="00D27132" w:rsidRDefault="00D46B4D" w:rsidP="00C1533F">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46B4D" w:rsidRPr="00D27132" w14:paraId="3F64BCC2"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E85EA5D" w14:textId="77777777" w:rsidR="00D46B4D" w:rsidRPr="00D27132" w:rsidRDefault="00D46B4D" w:rsidP="00C1533F">
            <w:pPr>
              <w:pStyle w:val="TAL"/>
              <w:rPr>
                <w:b/>
                <w:bCs/>
                <w:i/>
                <w:iCs/>
                <w:lang w:eastAsia="zh-CN"/>
              </w:rPr>
            </w:pPr>
            <w:r w:rsidRPr="00D27132">
              <w:rPr>
                <w:b/>
                <w:bCs/>
                <w:i/>
                <w:iCs/>
                <w:lang w:eastAsia="zh-CN"/>
              </w:rPr>
              <w:t>sl-PreconfigEUTRA-AnchorCarrierFreqList</w:t>
            </w:r>
          </w:p>
          <w:p w14:paraId="727CF8E1" w14:textId="77777777" w:rsidR="00D46B4D" w:rsidRPr="00D27132" w:rsidRDefault="00D46B4D" w:rsidP="00C1533F">
            <w:pPr>
              <w:pStyle w:val="TAL"/>
              <w:rPr>
                <w:lang w:eastAsia="en-GB"/>
              </w:rPr>
            </w:pPr>
            <w:r w:rsidRPr="00D27132">
              <w:rPr>
                <w:lang w:eastAsia="en-GB"/>
              </w:rPr>
              <w:t>This field indicates the EUTRA anchor carrier frequency list, which can provide the NR sidelink communication configuration.</w:t>
            </w:r>
          </w:p>
        </w:tc>
      </w:tr>
      <w:tr w:rsidR="00D46B4D" w:rsidRPr="00D27132" w14:paraId="2732C94B"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6AA4368" w14:textId="77777777" w:rsidR="00D46B4D" w:rsidRPr="00D27132" w:rsidRDefault="00D46B4D" w:rsidP="00C1533F">
            <w:pPr>
              <w:pStyle w:val="TAL"/>
              <w:rPr>
                <w:b/>
                <w:bCs/>
                <w:i/>
                <w:iCs/>
                <w:lang w:eastAsia="sv-SE"/>
              </w:rPr>
            </w:pPr>
            <w:r w:rsidRPr="00D27132">
              <w:rPr>
                <w:b/>
                <w:bCs/>
                <w:i/>
                <w:iCs/>
                <w:lang w:eastAsia="sv-SE"/>
              </w:rPr>
              <w:t>sl-PreconfigFreqInfoList</w:t>
            </w:r>
          </w:p>
          <w:p w14:paraId="1CE8B9F6" w14:textId="77777777" w:rsidR="00D46B4D" w:rsidRPr="00D27132" w:rsidRDefault="00D46B4D" w:rsidP="00C1533F">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46B4D" w:rsidRPr="00D27132" w14:paraId="0D7A4226"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60FB31" w14:textId="77777777" w:rsidR="00D46B4D" w:rsidRPr="00D27132" w:rsidRDefault="00D46B4D" w:rsidP="00C1533F">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3D916270" w14:textId="77777777" w:rsidR="00D46B4D" w:rsidRPr="00D27132" w:rsidRDefault="00D46B4D" w:rsidP="00C1533F">
            <w:pPr>
              <w:pStyle w:val="TAL"/>
              <w:rPr>
                <w:lang w:eastAsia="sv-SE"/>
              </w:rPr>
            </w:pPr>
            <w:r w:rsidRPr="00D27132">
              <w:rPr>
                <w:lang w:eastAsia="en-GB"/>
              </w:rPr>
              <w:t>This field indicates the NR anchor carrier frequency list, which can provide the NR sidelink communication configuration.</w:t>
            </w:r>
          </w:p>
        </w:tc>
      </w:tr>
      <w:tr w:rsidR="00D46B4D" w:rsidRPr="00D27132" w14:paraId="477A6172"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486F04" w14:textId="77777777" w:rsidR="00D46B4D" w:rsidRPr="00D27132" w:rsidRDefault="00D46B4D" w:rsidP="00C1533F">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43D7C3AB" w14:textId="77777777" w:rsidR="00D46B4D" w:rsidRPr="00D27132" w:rsidRDefault="00D46B4D" w:rsidP="00C1533F">
            <w:pPr>
              <w:pStyle w:val="TAL"/>
              <w:rPr>
                <w:rFonts w:cs="Courier New"/>
                <w:lang w:eastAsia="zh-CN"/>
              </w:rPr>
            </w:pPr>
            <w:r w:rsidRPr="00D27132">
              <w:rPr>
                <w:lang w:eastAsia="en-GB"/>
              </w:rPr>
              <w:t>This field indicates one or multiple sidelink radio bearer configurations.</w:t>
            </w:r>
          </w:p>
        </w:tc>
      </w:tr>
      <w:tr w:rsidR="00D46B4D" w:rsidRPr="00D27132" w14:paraId="6327ED03"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F92296" w14:textId="77777777" w:rsidR="00D46B4D" w:rsidRPr="00D27132" w:rsidRDefault="00D46B4D" w:rsidP="00C1533F">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3CB0BBF8" w14:textId="77777777" w:rsidR="00D46B4D" w:rsidRPr="00D27132" w:rsidRDefault="00D46B4D" w:rsidP="00C1533F">
            <w:pPr>
              <w:pStyle w:val="TAL"/>
              <w:rPr>
                <w:lang w:eastAsia="sv-SE"/>
              </w:rPr>
            </w:pPr>
            <w:r w:rsidRPr="00D27132">
              <w:rPr>
                <w:lang w:eastAsia="en-GB"/>
              </w:rPr>
              <w:t>This field indicates one or multiple sidelink RLC bearer configurations.</w:t>
            </w:r>
          </w:p>
        </w:tc>
      </w:tr>
      <w:tr w:rsidR="00D46B4D" w:rsidRPr="00D27132" w14:paraId="662FF23F"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tcPr>
          <w:p w14:paraId="0DBC76B7" w14:textId="77777777" w:rsidR="00D46B4D" w:rsidRPr="00D27132" w:rsidRDefault="00D46B4D" w:rsidP="00C1533F">
            <w:pPr>
              <w:pStyle w:val="TAL"/>
              <w:rPr>
                <w:b/>
                <w:bCs/>
                <w:i/>
                <w:iCs/>
                <w:lang w:eastAsia="sv-SE"/>
              </w:rPr>
            </w:pPr>
            <w:r w:rsidRPr="00D27132">
              <w:rPr>
                <w:b/>
                <w:bCs/>
                <w:i/>
                <w:iCs/>
                <w:lang w:eastAsia="sv-SE"/>
              </w:rPr>
              <w:t>sl-RoHC-Profiles</w:t>
            </w:r>
          </w:p>
          <w:p w14:paraId="1223102B" w14:textId="77777777" w:rsidR="00D46B4D" w:rsidRPr="00D27132" w:rsidRDefault="00D46B4D" w:rsidP="00C1533F">
            <w:pPr>
              <w:pStyle w:val="TAL"/>
              <w:rPr>
                <w:lang w:eastAsia="sv-SE"/>
              </w:rPr>
            </w:pPr>
            <w:r w:rsidRPr="00D27132">
              <w:rPr>
                <w:lang w:eastAsia="sv-SE"/>
              </w:rPr>
              <w:t>This field indicates the supported RoHC profiles for NR sidelink communications.</w:t>
            </w:r>
          </w:p>
        </w:tc>
      </w:tr>
      <w:tr w:rsidR="00D46B4D" w:rsidRPr="00D27132" w14:paraId="7EDFA561"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6D56AB" w14:textId="77777777" w:rsidR="00D46B4D" w:rsidRPr="00D27132" w:rsidRDefault="00D46B4D" w:rsidP="00C1533F">
            <w:pPr>
              <w:pStyle w:val="TAL"/>
              <w:rPr>
                <w:b/>
                <w:bCs/>
                <w:i/>
                <w:iCs/>
                <w:szCs w:val="22"/>
                <w:lang w:eastAsia="sv-SE"/>
              </w:rPr>
            </w:pPr>
            <w:r w:rsidRPr="00D27132">
              <w:rPr>
                <w:b/>
                <w:bCs/>
                <w:i/>
                <w:iCs/>
                <w:szCs w:val="22"/>
                <w:lang w:eastAsia="sv-SE"/>
              </w:rPr>
              <w:t>sl-SSB-PriorityNR</w:t>
            </w:r>
          </w:p>
          <w:p w14:paraId="75A2BAA8" w14:textId="77777777" w:rsidR="00D46B4D" w:rsidRPr="00D27132" w:rsidRDefault="00D46B4D" w:rsidP="00C1533F">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64D87F3C" w14:textId="77777777" w:rsidR="00D46B4D" w:rsidRPr="00D27132" w:rsidRDefault="00D46B4D" w:rsidP="00D46B4D">
      <w:pPr>
        <w:rPr>
          <w:rFonts w:eastAsia="MS Mincho"/>
        </w:rPr>
      </w:pPr>
    </w:p>
    <w:p w14:paraId="60960A85" w14:textId="77777777" w:rsidR="00D46B4D" w:rsidRPr="00D27132" w:rsidRDefault="00D46B4D" w:rsidP="00D46B4D">
      <w:pPr>
        <w:pStyle w:val="Heading4"/>
        <w:rPr>
          <w:rFonts w:eastAsia="MS Mincho"/>
        </w:rPr>
      </w:pPr>
      <w:bookmarkStart w:id="2776" w:name="_Toc60777622"/>
      <w:bookmarkStart w:id="2777" w:name="_Toc90651497"/>
      <w:r w:rsidRPr="00D27132">
        <w:rPr>
          <w:rFonts w:eastAsia="MS Mincho"/>
        </w:rPr>
        <w:t>–</w:t>
      </w:r>
      <w:r w:rsidRPr="00D27132">
        <w:rPr>
          <w:rFonts w:eastAsia="MS Mincho"/>
        </w:rPr>
        <w:tab/>
      </w:r>
      <w:r w:rsidRPr="00D27132">
        <w:rPr>
          <w:rFonts w:eastAsia="MS Mincho"/>
          <w:i/>
          <w:iCs/>
        </w:rPr>
        <w:t>End of NR-Sidelink-Preconf</w:t>
      </w:r>
      <w:bookmarkEnd w:id="2776"/>
      <w:bookmarkEnd w:id="2777"/>
    </w:p>
    <w:p w14:paraId="771E7577" w14:textId="77777777" w:rsidR="00D46B4D" w:rsidRPr="00D27132" w:rsidRDefault="00D46B4D" w:rsidP="00D46B4D">
      <w:pPr>
        <w:pStyle w:val="PL"/>
      </w:pPr>
      <w:r w:rsidRPr="00D27132">
        <w:t>-- ASN1START</w:t>
      </w:r>
    </w:p>
    <w:p w14:paraId="668D5EAC" w14:textId="77777777" w:rsidR="00D46B4D" w:rsidRPr="00D27132" w:rsidRDefault="00D46B4D" w:rsidP="00D46B4D">
      <w:pPr>
        <w:pStyle w:val="PL"/>
      </w:pPr>
    </w:p>
    <w:p w14:paraId="5875E3D8" w14:textId="77777777" w:rsidR="00D46B4D" w:rsidRPr="00D27132" w:rsidRDefault="00D46B4D" w:rsidP="00D46B4D">
      <w:pPr>
        <w:pStyle w:val="PL"/>
      </w:pPr>
      <w:r w:rsidRPr="00D27132">
        <w:t>END</w:t>
      </w:r>
    </w:p>
    <w:p w14:paraId="3DB2BCDF" w14:textId="77777777" w:rsidR="00D46B4D" w:rsidRPr="00D27132" w:rsidRDefault="00D46B4D" w:rsidP="00D46B4D">
      <w:pPr>
        <w:pStyle w:val="PL"/>
      </w:pPr>
    </w:p>
    <w:p w14:paraId="0D0483F7" w14:textId="77777777" w:rsidR="00D46B4D" w:rsidRPr="00D27132" w:rsidRDefault="00D46B4D" w:rsidP="00D46B4D">
      <w:pPr>
        <w:pStyle w:val="PL"/>
      </w:pPr>
      <w:r w:rsidRPr="00D27132">
        <w:t>-- ASN1STOP</w:t>
      </w:r>
    </w:p>
    <w:p w14:paraId="0147631E" w14:textId="77777777" w:rsidR="00D46B4D" w:rsidRPr="00D27132" w:rsidRDefault="00D46B4D" w:rsidP="00D46B4D">
      <w:pPr>
        <w:overflowPunct/>
        <w:autoSpaceDE/>
        <w:autoSpaceDN/>
        <w:adjustRightInd/>
        <w:spacing w:after="0"/>
        <w:sectPr w:rsidR="00D46B4D" w:rsidRPr="00D27132">
          <w:footnotePr>
            <w:numRestart w:val="eachSect"/>
          </w:footnotePr>
          <w:pgSz w:w="16840" w:h="11907" w:orient="landscape"/>
          <w:pgMar w:top="1134" w:right="1134" w:bottom="1134" w:left="1418" w:header="851" w:footer="340" w:gutter="0"/>
          <w:cols w:space="720"/>
          <w:formProt w:val="0"/>
        </w:sectPr>
      </w:pPr>
    </w:p>
    <w:p w14:paraId="2AB214D8" w14:textId="77777777" w:rsidR="00D46B4D" w:rsidRPr="00D27132" w:rsidRDefault="00D46B4D" w:rsidP="00D46B4D">
      <w:pPr>
        <w:pStyle w:val="Heading1"/>
      </w:pPr>
      <w:bookmarkStart w:id="2778" w:name="_Toc60777623"/>
      <w:bookmarkStart w:id="2779" w:name="_Toc90651498"/>
      <w:r w:rsidRPr="00D27132">
        <w:lastRenderedPageBreak/>
        <w:t>10</w:t>
      </w:r>
      <w:r w:rsidRPr="00D27132">
        <w:tab/>
        <w:t>Generic error handling</w:t>
      </w:r>
      <w:bookmarkEnd w:id="2778"/>
      <w:bookmarkEnd w:id="2779"/>
    </w:p>
    <w:p w14:paraId="0CD67CFD" w14:textId="77777777" w:rsidR="00D46B4D" w:rsidRPr="00D27132" w:rsidRDefault="00D46B4D" w:rsidP="00D46B4D">
      <w:pPr>
        <w:pStyle w:val="Heading2"/>
      </w:pPr>
      <w:bookmarkStart w:id="2780" w:name="_Toc60777624"/>
      <w:bookmarkStart w:id="2781" w:name="_Toc90651499"/>
      <w:r w:rsidRPr="00D27132">
        <w:t>10.1</w:t>
      </w:r>
      <w:r w:rsidRPr="00D27132">
        <w:tab/>
        <w:t>General</w:t>
      </w:r>
      <w:bookmarkEnd w:id="2780"/>
      <w:bookmarkEnd w:id="2781"/>
    </w:p>
    <w:p w14:paraId="1B859EB6" w14:textId="77777777" w:rsidR="00D46B4D" w:rsidRPr="00D27132" w:rsidRDefault="00D46B4D" w:rsidP="00D46B4D">
      <w:r w:rsidRPr="00D27132">
        <w:t>The generic error handling defined in the subsequent sub-clauses applies unless explicitly specified otherwise e.g. within the procedure specific error handling.</w:t>
      </w:r>
    </w:p>
    <w:p w14:paraId="70266F10" w14:textId="77777777" w:rsidR="00D46B4D" w:rsidRPr="00D27132" w:rsidRDefault="00D46B4D" w:rsidP="00D46B4D">
      <w:r w:rsidRPr="00D27132">
        <w:t>The UE shall consider a value as not comprehended when it is set:</w:t>
      </w:r>
    </w:p>
    <w:p w14:paraId="0D7FB130" w14:textId="77777777" w:rsidR="00D46B4D" w:rsidRPr="00D27132" w:rsidRDefault="00D46B4D" w:rsidP="00D46B4D">
      <w:pPr>
        <w:pStyle w:val="B1"/>
      </w:pPr>
      <w:r w:rsidRPr="00D27132">
        <w:t>-</w:t>
      </w:r>
      <w:r w:rsidRPr="00D27132">
        <w:tab/>
        <w:t>to an extended value that is not defined in the version of the transfer syntax supported by the UE;</w:t>
      </w:r>
    </w:p>
    <w:p w14:paraId="76BD3DC0" w14:textId="77777777" w:rsidR="00D46B4D" w:rsidRPr="00D27132" w:rsidRDefault="00D46B4D" w:rsidP="00D46B4D">
      <w:pPr>
        <w:pStyle w:val="B1"/>
      </w:pPr>
      <w:r w:rsidRPr="00D27132">
        <w:t>-</w:t>
      </w:r>
      <w:r w:rsidRPr="00D27132">
        <w:tab/>
        <w:t>to a spare or reserved value unless the specification defines specific behaviour that the UE shall apply upon receiving the concerned spare/reserved value.</w:t>
      </w:r>
    </w:p>
    <w:p w14:paraId="54F6DB3F" w14:textId="77777777" w:rsidR="00D46B4D" w:rsidRPr="00D27132" w:rsidRDefault="00D46B4D" w:rsidP="00D46B4D">
      <w:r w:rsidRPr="00D27132">
        <w:t>The UE shall consider a field as not comprehended when it is defined:</w:t>
      </w:r>
    </w:p>
    <w:p w14:paraId="1D45DA54" w14:textId="77777777" w:rsidR="00D46B4D" w:rsidRPr="00D27132" w:rsidRDefault="00D46B4D" w:rsidP="00D46B4D">
      <w:pPr>
        <w:pStyle w:val="B1"/>
      </w:pPr>
      <w:r w:rsidRPr="00D27132">
        <w:t>-</w:t>
      </w:r>
      <w:r w:rsidRPr="00D27132">
        <w:tab/>
        <w:t>as spare or reserved unless the specification defines specific behaviour that the UE shall apply upon receiving the concerned spare/reserved field.</w:t>
      </w:r>
    </w:p>
    <w:p w14:paraId="1BD58536" w14:textId="77777777" w:rsidR="00D46B4D" w:rsidRPr="00D27132" w:rsidRDefault="00D46B4D" w:rsidP="00D46B4D">
      <w:pPr>
        <w:pStyle w:val="Heading2"/>
      </w:pPr>
      <w:bookmarkStart w:id="2782" w:name="_Toc60777625"/>
      <w:bookmarkStart w:id="2783" w:name="_Toc90651500"/>
      <w:r w:rsidRPr="00D27132">
        <w:t>10.2</w:t>
      </w:r>
      <w:r w:rsidRPr="00D27132">
        <w:tab/>
        <w:t>ASN.1 violation or encoding error</w:t>
      </w:r>
      <w:bookmarkEnd w:id="2782"/>
      <w:bookmarkEnd w:id="2783"/>
    </w:p>
    <w:p w14:paraId="69642109" w14:textId="77777777" w:rsidR="00D46B4D" w:rsidRPr="00D27132" w:rsidRDefault="00D46B4D" w:rsidP="00D46B4D">
      <w:r w:rsidRPr="00D27132">
        <w:t>The UE shall:</w:t>
      </w:r>
    </w:p>
    <w:p w14:paraId="41544DDB" w14:textId="77777777" w:rsidR="00D46B4D" w:rsidRPr="00D27132" w:rsidRDefault="00D46B4D" w:rsidP="00D46B4D">
      <w:pPr>
        <w:pStyle w:val="B1"/>
      </w:pPr>
      <w:r w:rsidRPr="00D27132">
        <w:t>1&gt;</w:t>
      </w:r>
      <w:r w:rsidRPr="00D27132">
        <w:tab/>
        <w:t>when receiving an RRC message on the BCCH, CCCH or PCCH for which the abstract syntax is invalid [6]:</w:t>
      </w:r>
    </w:p>
    <w:p w14:paraId="5A3BA080" w14:textId="77777777" w:rsidR="00D46B4D" w:rsidRPr="00D27132" w:rsidRDefault="00D46B4D" w:rsidP="00D46B4D">
      <w:pPr>
        <w:pStyle w:val="B2"/>
      </w:pPr>
      <w:r w:rsidRPr="00D27132">
        <w:t>2&gt;</w:t>
      </w:r>
      <w:r w:rsidRPr="00D27132">
        <w:tab/>
        <w:t>ignore the message.</w:t>
      </w:r>
    </w:p>
    <w:p w14:paraId="3C893574" w14:textId="77777777" w:rsidR="00D46B4D" w:rsidRPr="00D27132" w:rsidRDefault="00D46B4D" w:rsidP="00D46B4D">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6D46CA4" w14:textId="77777777" w:rsidR="00D46B4D" w:rsidRPr="00D27132" w:rsidRDefault="00D46B4D" w:rsidP="00D46B4D">
      <w:pPr>
        <w:pStyle w:val="Heading2"/>
      </w:pPr>
      <w:bookmarkStart w:id="2784" w:name="_Toc60777626"/>
      <w:bookmarkStart w:id="2785" w:name="_Toc90651501"/>
      <w:r w:rsidRPr="00D27132">
        <w:t>10.3</w:t>
      </w:r>
      <w:r w:rsidRPr="00D27132">
        <w:tab/>
        <w:t>Field set to a not comprehended value</w:t>
      </w:r>
      <w:bookmarkEnd w:id="2784"/>
      <w:bookmarkEnd w:id="2785"/>
    </w:p>
    <w:p w14:paraId="4E58D70C" w14:textId="77777777" w:rsidR="00D46B4D" w:rsidRPr="00D27132" w:rsidRDefault="00D46B4D" w:rsidP="00D46B4D">
      <w:r w:rsidRPr="00D27132">
        <w:t>The UE shall, when receiving an RRC message on any logical channel:</w:t>
      </w:r>
    </w:p>
    <w:p w14:paraId="413ED0C9" w14:textId="77777777" w:rsidR="00D46B4D" w:rsidRPr="00D27132" w:rsidRDefault="00D46B4D" w:rsidP="00D46B4D">
      <w:pPr>
        <w:pStyle w:val="B1"/>
      </w:pPr>
      <w:r w:rsidRPr="00D27132">
        <w:t>1&gt;</w:t>
      </w:r>
      <w:r w:rsidRPr="00D27132">
        <w:tab/>
        <w:t>if the message includes a field that has a value that the UE does not comprehend:</w:t>
      </w:r>
    </w:p>
    <w:p w14:paraId="21DC784D" w14:textId="77777777" w:rsidR="00D46B4D" w:rsidRPr="00D27132" w:rsidRDefault="00D46B4D" w:rsidP="00D46B4D">
      <w:pPr>
        <w:pStyle w:val="B2"/>
      </w:pPr>
      <w:r w:rsidRPr="00D27132">
        <w:t>2&gt;</w:t>
      </w:r>
      <w:r w:rsidRPr="00D27132">
        <w:tab/>
        <w:t>if a default value is defined for this field:</w:t>
      </w:r>
    </w:p>
    <w:p w14:paraId="21FFEE2D" w14:textId="77777777" w:rsidR="00D46B4D" w:rsidRPr="00D27132" w:rsidRDefault="00D46B4D" w:rsidP="00D46B4D">
      <w:pPr>
        <w:pStyle w:val="B3"/>
      </w:pPr>
      <w:r w:rsidRPr="00D27132">
        <w:t>3&gt;</w:t>
      </w:r>
      <w:r w:rsidRPr="00D27132">
        <w:tab/>
        <w:t>treat the message while using the default value defined for this field;</w:t>
      </w:r>
    </w:p>
    <w:p w14:paraId="726103C5" w14:textId="77777777" w:rsidR="00D46B4D" w:rsidRPr="00D27132" w:rsidRDefault="00D46B4D" w:rsidP="00D46B4D">
      <w:pPr>
        <w:pStyle w:val="B2"/>
      </w:pPr>
      <w:r w:rsidRPr="00D27132">
        <w:t>2&gt;</w:t>
      </w:r>
      <w:r w:rsidRPr="00D27132">
        <w:tab/>
        <w:t>else if the concerned field is optional:</w:t>
      </w:r>
    </w:p>
    <w:p w14:paraId="0EDA8B17" w14:textId="77777777" w:rsidR="00D46B4D" w:rsidRPr="00D27132" w:rsidRDefault="00D46B4D" w:rsidP="00D46B4D">
      <w:pPr>
        <w:pStyle w:val="B3"/>
      </w:pPr>
      <w:r w:rsidRPr="00D27132">
        <w:t>3&gt;</w:t>
      </w:r>
      <w:r w:rsidRPr="00D27132">
        <w:tab/>
        <w:t>treat the message as if the field were absent and in accordance with the need code for absence of the concerned field;</w:t>
      </w:r>
    </w:p>
    <w:p w14:paraId="7116A1D5" w14:textId="77777777" w:rsidR="00D46B4D" w:rsidRPr="00D27132" w:rsidRDefault="00D46B4D" w:rsidP="00D46B4D">
      <w:pPr>
        <w:pStyle w:val="B2"/>
      </w:pPr>
      <w:r w:rsidRPr="00D27132">
        <w:t>2&gt;</w:t>
      </w:r>
      <w:r w:rsidRPr="00D27132">
        <w:tab/>
        <w:t>else:</w:t>
      </w:r>
    </w:p>
    <w:p w14:paraId="0C4B563A" w14:textId="77777777" w:rsidR="00D46B4D" w:rsidRPr="00D27132" w:rsidRDefault="00D46B4D" w:rsidP="00D46B4D">
      <w:pPr>
        <w:pStyle w:val="B3"/>
      </w:pPr>
      <w:r w:rsidRPr="00D27132">
        <w:t>3&gt;</w:t>
      </w:r>
      <w:r w:rsidRPr="00D27132">
        <w:tab/>
        <w:t>treat the message as if the field were absent and in accordance with sub-clause 10.4.</w:t>
      </w:r>
    </w:p>
    <w:p w14:paraId="4137ADA3" w14:textId="77777777" w:rsidR="00D46B4D" w:rsidRPr="00D27132" w:rsidRDefault="00D46B4D" w:rsidP="00D46B4D">
      <w:pPr>
        <w:pStyle w:val="Heading2"/>
      </w:pPr>
      <w:bookmarkStart w:id="2786" w:name="_Toc60777627"/>
      <w:bookmarkStart w:id="2787" w:name="_Toc90651502"/>
      <w:r w:rsidRPr="00D27132">
        <w:t>10.4</w:t>
      </w:r>
      <w:r w:rsidRPr="00D27132">
        <w:tab/>
        <w:t>Mandatory field missing</w:t>
      </w:r>
      <w:bookmarkEnd w:id="2786"/>
      <w:bookmarkEnd w:id="2787"/>
    </w:p>
    <w:p w14:paraId="100D1365" w14:textId="77777777" w:rsidR="00D46B4D" w:rsidRPr="00D27132" w:rsidRDefault="00D46B4D" w:rsidP="00D46B4D">
      <w:r w:rsidRPr="00D27132">
        <w:t>The UE shall:</w:t>
      </w:r>
    </w:p>
    <w:p w14:paraId="60ADC09D" w14:textId="77777777" w:rsidR="00D46B4D" w:rsidRPr="00D27132" w:rsidRDefault="00D46B4D" w:rsidP="00D46B4D">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04C32659" w14:textId="77777777" w:rsidR="00D46B4D" w:rsidRPr="00D27132" w:rsidRDefault="00D46B4D" w:rsidP="00D46B4D">
      <w:pPr>
        <w:pStyle w:val="B2"/>
      </w:pPr>
      <w:r w:rsidRPr="00D27132">
        <w:t>2&gt;</w:t>
      </w:r>
      <w:r w:rsidRPr="00D27132">
        <w:tab/>
        <w:t>if the RRC message was not received on DCCH or CCCH:</w:t>
      </w:r>
    </w:p>
    <w:p w14:paraId="4DA2D99B" w14:textId="77777777" w:rsidR="00D46B4D" w:rsidRPr="00D27132" w:rsidRDefault="00D46B4D" w:rsidP="00D46B4D">
      <w:pPr>
        <w:pStyle w:val="B3"/>
      </w:pPr>
      <w:r w:rsidRPr="00D27132">
        <w:t>3&gt;</w:t>
      </w:r>
      <w:r w:rsidRPr="00D27132">
        <w:tab/>
        <w:t>if the field concerns a (sub-field of) an entry of a list (i.e. a SEQUENCE OF):</w:t>
      </w:r>
    </w:p>
    <w:p w14:paraId="7B82EEC4" w14:textId="77777777" w:rsidR="00D46B4D" w:rsidRPr="00D27132" w:rsidRDefault="00D46B4D" w:rsidP="00D46B4D">
      <w:pPr>
        <w:pStyle w:val="B4"/>
      </w:pPr>
      <w:r w:rsidRPr="00D27132">
        <w:lastRenderedPageBreak/>
        <w:t>4&gt;</w:t>
      </w:r>
      <w:r w:rsidRPr="00D27132">
        <w:tab/>
        <w:t>treat the list as if the entry including the missing or not comprehended field was absent;</w:t>
      </w:r>
    </w:p>
    <w:p w14:paraId="690EBEC6" w14:textId="77777777" w:rsidR="00D46B4D" w:rsidRPr="00D27132" w:rsidRDefault="00D46B4D" w:rsidP="00D46B4D">
      <w:pPr>
        <w:pStyle w:val="B3"/>
      </w:pPr>
      <w:r w:rsidRPr="00D27132">
        <w:t>3&gt;</w:t>
      </w:r>
      <w:r w:rsidRPr="00D27132">
        <w:tab/>
        <w:t>else if the field concerns a sub-field of another field, referred to as the 'parent' field i.e. the field that is one nesting level up compared to the erroneous field:</w:t>
      </w:r>
    </w:p>
    <w:p w14:paraId="75B9AF95" w14:textId="77777777" w:rsidR="00D46B4D" w:rsidRPr="00D27132" w:rsidRDefault="00D46B4D" w:rsidP="00D46B4D">
      <w:pPr>
        <w:pStyle w:val="B4"/>
      </w:pPr>
      <w:r w:rsidRPr="00D27132">
        <w:t>4&gt;</w:t>
      </w:r>
      <w:r w:rsidRPr="00D27132">
        <w:tab/>
        <w:t>consider the 'parent' field to be set to a not comprehended value;</w:t>
      </w:r>
    </w:p>
    <w:p w14:paraId="6F91D86B" w14:textId="77777777" w:rsidR="00D46B4D" w:rsidRPr="00D27132" w:rsidRDefault="00D46B4D" w:rsidP="00D46B4D">
      <w:pPr>
        <w:pStyle w:val="B4"/>
      </w:pPr>
      <w:r w:rsidRPr="00D27132">
        <w:t>4&gt;</w:t>
      </w:r>
      <w:r w:rsidRPr="00D27132">
        <w:tab/>
        <w:t>apply the generic error handling to the subsequent 'parent' field(s), until reaching the top nesting level i.e. the message level;</w:t>
      </w:r>
    </w:p>
    <w:p w14:paraId="49287349" w14:textId="77777777" w:rsidR="00D46B4D" w:rsidRPr="00D27132" w:rsidRDefault="00D46B4D" w:rsidP="00D46B4D">
      <w:pPr>
        <w:pStyle w:val="B3"/>
      </w:pPr>
      <w:r w:rsidRPr="00D27132">
        <w:t>3&gt;</w:t>
      </w:r>
      <w:r w:rsidRPr="00D27132">
        <w:tab/>
        <w:t>else (field at message level):</w:t>
      </w:r>
    </w:p>
    <w:p w14:paraId="2FDB9F72" w14:textId="77777777" w:rsidR="00D46B4D" w:rsidRPr="00D27132" w:rsidRDefault="00D46B4D" w:rsidP="00D46B4D">
      <w:pPr>
        <w:pStyle w:val="B4"/>
      </w:pPr>
      <w:r w:rsidRPr="00D27132">
        <w:t>4&gt;</w:t>
      </w:r>
      <w:r w:rsidRPr="00D27132">
        <w:tab/>
        <w:t>ignore the message.</w:t>
      </w:r>
    </w:p>
    <w:p w14:paraId="1780AFC9" w14:textId="77777777" w:rsidR="00D46B4D" w:rsidRPr="00D27132" w:rsidRDefault="00D46B4D" w:rsidP="00D46B4D">
      <w:pPr>
        <w:pStyle w:val="NO"/>
      </w:pPr>
      <w:r w:rsidRPr="00D27132">
        <w:t>NOTE 1:</w:t>
      </w:r>
      <w:r w:rsidRPr="00D27132">
        <w:tab/>
        <w:t>The error handling defined in these sub-clauses implies that the UE ignores a message with the message type or version set to a not comprehended value.</w:t>
      </w:r>
    </w:p>
    <w:p w14:paraId="3EE45D8E" w14:textId="77777777" w:rsidR="00D46B4D" w:rsidRPr="00D27132" w:rsidRDefault="00D46B4D" w:rsidP="00D46B4D">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59E5D884" w14:textId="77777777" w:rsidR="00D46B4D" w:rsidRPr="00D27132" w:rsidRDefault="00D46B4D" w:rsidP="00D46B4D">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61B0282D" w14:textId="77777777" w:rsidR="00D46B4D" w:rsidRPr="00D27132" w:rsidRDefault="00D46B4D" w:rsidP="00D46B4D">
      <w:r w:rsidRPr="00D27132">
        <w:t>The following ASN.1 further clarifies the levels applicable in case of nested error handling for errors in extension fields.</w:t>
      </w:r>
    </w:p>
    <w:p w14:paraId="3E023996" w14:textId="77777777" w:rsidR="00D46B4D" w:rsidRPr="00D27132" w:rsidRDefault="00D46B4D" w:rsidP="00D46B4D">
      <w:pPr>
        <w:pStyle w:val="PL"/>
        <w:shd w:val="pct10" w:color="auto" w:fill="auto"/>
      </w:pPr>
      <w:r w:rsidRPr="00D27132">
        <w:t>-- /example/ ASN1START</w:t>
      </w:r>
    </w:p>
    <w:p w14:paraId="76681744" w14:textId="77777777" w:rsidR="00D46B4D" w:rsidRPr="00D27132" w:rsidRDefault="00D46B4D" w:rsidP="00D46B4D">
      <w:pPr>
        <w:pStyle w:val="PL"/>
        <w:shd w:val="pct10" w:color="auto" w:fill="auto"/>
      </w:pPr>
    </w:p>
    <w:p w14:paraId="12517B80" w14:textId="77777777" w:rsidR="00D46B4D" w:rsidRPr="00D27132" w:rsidRDefault="00D46B4D" w:rsidP="00D46B4D">
      <w:pPr>
        <w:pStyle w:val="PL"/>
        <w:shd w:val="pct10" w:color="auto" w:fill="auto"/>
      </w:pPr>
      <w:r w:rsidRPr="00D27132">
        <w:t>-- Example with extension addition group</w:t>
      </w:r>
    </w:p>
    <w:p w14:paraId="5AFB9146" w14:textId="77777777" w:rsidR="00D46B4D" w:rsidRPr="00D27132" w:rsidRDefault="00D46B4D" w:rsidP="00D46B4D">
      <w:pPr>
        <w:pStyle w:val="PL"/>
        <w:shd w:val="pct10" w:color="auto" w:fill="auto"/>
      </w:pPr>
    </w:p>
    <w:p w14:paraId="000117FB" w14:textId="77777777" w:rsidR="00D46B4D" w:rsidRPr="00D27132" w:rsidRDefault="00D46B4D" w:rsidP="00D46B4D">
      <w:pPr>
        <w:pStyle w:val="PL"/>
        <w:shd w:val="pct10" w:color="auto" w:fill="auto"/>
        <w:rPr>
          <w:snapToGrid w:val="0"/>
        </w:rPr>
      </w:pPr>
      <w:r w:rsidRPr="00D27132">
        <w:rPr>
          <w:snapToGrid w:val="0"/>
        </w:rPr>
        <w:t>ItemInfoList ::=                    SEQUENCE (SIZE (1..max)) OFItemInfo</w:t>
      </w:r>
    </w:p>
    <w:p w14:paraId="45019ABA" w14:textId="77777777" w:rsidR="00D46B4D" w:rsidRPr="00D27132" w:rsidRDefault="00D46B4D" w:rsidP="00D46B4D">
      <w:pPr>
        <w:pStyle w:val="PL"/>
        <w:shd w:val="pct10" w:color="auto" w:fill="auto"/>
        <w:rPr>
          <w:snapToGrid w:val="0"/>
        </w:rPr>
      </w:pPr>
    </w:p>
    <w:p w14:paraId="6999A14B" w14:textId="77777777" w:rsidR="00D46B4D" w:rsidRPr="00D27132" w:rsidRDefault="00D46B4D" w:rsidP="00D46B4D">
      <w:pPr>
        <w:pStyle w:val="PL"/>
        <w:shd w:val="pct10" w:color="auto" w:fill="auto"/>
        <w:rPr>
          <w:snapToGrid w:val="0"/>
        </w:rPr>
      </w:pPr>
      <w:r w:rsidRPr="00D27132">
        <w:rPr>
          <w:snapToGrid w:val="0"/>
        </w:rPr>
        <w:t>ItemInfo ::=                        SEQUENCE {</w:t>
      </w:r>
    </w:p>
    <w:p w14:paraId="45CDAC23" w14:textId="77777777" w:rsidR="00D46B4D" w:rsidRPr="00D27132" w:rsidRDefault="00D46B4D" w:rsidP="00D46B4D">
      <w:pPr>
        <w:pStyle w:val="PL"/>
        <w:shd w:val="pct10" w:color="auto" w:fill="auto"/>
      </w:pPr>
      <w:r w:rsidRPr="00D27132">
        <w:t xml:space="preserve">    itemIdentity                        INTEGER (1..max),</w:t>
      </w:r>
    </w:p>
    <w:p w14:paraId="7E519826" w14:textId="77777777" w:rsidR="00D46B4D" w:rsidRPr="00D27132" w:rsidRDefault="00D46B4D" w:rsidP="00D46B4D">
      <w:pPr>
        <w:pStyle w:val="PL"/>
        <w:shd w:val="pct10" w:color="auto" w:fill="auto"/>
      </w:pPr>
      <w:r w:rsidRPr="00D27132">
        <w:t xml:space="preserve">    field1                              Field1,</w:t>
      </w:r>
    </w:p>
    <w:p w14:paraId="1B46D70D" w14:textId="77777777" w:rsidR="00D46B4D" w:rsidRPr="00D27132" w:rsidRDefault="00D46B4D" w:rsidP="00D46B4D">
      <w:pPr>
        <w:pStyle w:val="PL"/>
        <w:shd w:val="pct10" w:color="auto" w:fill="auto"/>
      </w:pPr>
      <w:r w:rsidRPr="00D27132">
        <w:t xml:space="preserve">    field2                              Field2                  OPTIONAL,           -- Need N</w:t>
      </w:r>
    </w:p>
    <w:p w14:paraId="07B4E145" w14:textId="77777777" w:rsidR="00D46B4D" w:rsidRPr="00D27132" w:rsidRDefault="00D46B4D" w:rsidP="00D46B4D">
      <w:pPr>
        <w:pStyle w:val="PL"/>
        <w:shd w:val="pct10" w:color="auto" w:fill="auto"/>
      </w:pPr>
      <w:r w:rsidRPr="00D27132">
        <w:t xml:space="preserve">    ...</w:t>
      </w:r>
    </w:p>
    <w:p w14:paraId="4132DBD9" w14:textId="77777777" w:rsidR="00D46B4D" w:rsidRPr="00D27132" w:rsidRDefault="00D46B4D" w:rsidP="00D46B4D">
      <w:pPr>
        <w:pStyle w:val="PL"/>
        <w:shd w:val="pct10" w:color="auto" w:fill="auto"/>
      </w:pPr>
      <w:r w:rsidRPr="00D27132">
        <w:t xml:space="preserve">    [[</w:t>
      </w:r>
    </w:p>
    <w:p w14:paraId="5728EE1F" w14:textId="77777777" w:rsidR="00D46B4D" w:rsidRPr="00D27132" w:rsidRDefault="00D46B4D" w:rsidP="00D46B4D">
      <w:pPr>
        <w:pStyle w:val="PL"/>
        <w:shd w:val="pct10" w:color="auto" w:fill="auto"/>
      </w:pPr>
      <w:r w:rsidRPr="00D27132">
        <w:t xml:space="preserve">    field3-r9                       Field3-r9               OPTIONAL,              -- Cond Cond1</w:t>
      </w:r>
    </w:p>
    <w:p w14:paraId="5843F061" w14:textId="77777777" w:rsidR="00D46B4D" w:rsidRPr="00D27132" w:rsidRDefault="00D46B4D" w:rsidP="00D46B4D">
      <w:pPr>
        <w:pStyle w:val="PL"/>
        <w:shd w:val="pct10" w:color="auto" w:fill="auto"/>
      </w:pPr>
      <w:r w:rsidRPr="00D27132">
        <w:t xml:space="preserve">    field4-r9                       Field4-r9               OPTIONAL               -- Need N</w:t>
      </w:r>
    </w:p>
    <w:p w14:paraId="4169A044" w14:textId="77777777" w:rsidR="00D46B4D" w:rsidRPr="00D27132" w:rsidRDefault="00D46B4D" w:rsidP="00D46B4D">
      <w:pPr>
        <w:pStyle w:val="PL"/>
        <w:shd w:val="pct10" w:color="auto" w:fill="auto"/>
      </w:pPr>
      <w:r w:rsidRPr="00D27132">
        <w:t xml:space="preserve">    ]]</w:t>
      </w:r>
    </w:p>
    <w:p w14:paraId="0C36212E" w14:textId="77777777" w:rsidR="00D46B4D" w:rsidRPr="00D27132" w:rsidRDefault="00D46B4D" w:rsidP="00D46B4D">
      <w:pPr>
        <w:pStyle w:val="PL"/>
        <w:shd w:val="pct10" w:color="auto" w:fill="auto"/>
      </w:pPr>
      <w:r w:rsidRPr="00D27132">
        <w:t>}</w:t>
      </w:r>
    </w:p>
    <w:p w14:paraId="13A39856" w14:textId="77777777" w:rsidR="00D46B4D" w:rsidRPr="00D27132" w:rsidRDefault="00D46B4D" w:rsidP="00D46B4D">
      <w:pPr>
        <w:pStyle w:val="PL"/>
        <w:shd w:val="pct10" w:color="auto" w:fill="auto"/>
      </w:pPr>
    </w:p>
    <w:p w14:paraId="0617DEAE" w14:textId="77777777" w:rsidR="00D46B4D" w:rsidRPr="00D27132" w:rsidRDefault="00D46B4D" w:rsidP="00D46B4D">
      <w:pPr>
        <w:pStyle w:val="PL"/>
        <w:shd w:val="pct10" w:color="auto" w:fill="auto"/>
      </w:pPr>
      <w:r w:rsidRPr="00D27132">
        <w:t>-- Example with traditional non-critical extension (empty sequence)</w:t>
      </w:r>
    </w:p>
    <w:p w14:paraId="5CC67EF8" w14:textId="77777777" w:rsidR="00D46B4D" w:rsidRPr="00D27132" w:rsidRDefault="00D46B4D" w:rsidP="00D46B4D">
      <w:pPr>
        <w:pStyle w:val="PL"/>
        <w:shd w:val="pct10" w:color="auto" w:fill="auto"/>
      </w:pPr>
    </w:p>
    <w:p w14:paraId="4601CE0E" w14:textId="77777777" w:rsidR="00D46B4D" w:rsidRPr="00D27132" w:rsidRDefault="00D46B4D" w:rsidP="00D46B4D">
      <w:pPr>
        <w:pStyle w:val="PL"/>
        <w:shd w:val="pct10" w:color="auto" w:fill="auto"/>
      </w:pPr>
      <w:r w:rsidRPr="00D27132">
        <w:t>BroadcastInfoBlock1 ::=             SEQUENCE {</w:t>
      </w:r>
    </w:p>
    <w:p w14:paraId="4E4AC062" w14:textId="77777777" w:rsidR="00D46B4D" w:rsidRPr="00D27132" w:rsidRDefault="00D46B4D" w:rsidP="00D46B4D">
      <w:pPr>
        <w:pStyle w:val="PL"/>
        <w:shd w:val="pct10" w:color="auto" w:fill="auto"/>
      </w:pPr>
      <w:r w:rsidRPr="00D27132">
        <w:t xml:space="preserve">    itemIdentity                        INTEGER (1..max),</w:t>
      </w:r>
    </w:p>
    <w:p w14:paraId="24C34C84" w14:textId="77777777" w:rsidR="00D46B4D" w:rsidRPr="00D27132" w:rsidRDefault="00D46B4D" w:rsidP="00D46B4D">
      <w:pPr>
        <w:pStyle w:val="PL"/>
        <w:shd w:val="pct10" w:color="auto" w:fill="auto"/>
      </w:pPr>
      <w:r w:rsidRPr="00D27132">
        <w:t xml:space="preserve">    field1                              Field1,</w:t>
      </w:r>
    </w:p>
    <w:p w14:paraId="735B206B" w14:textId="77777777" w:rsidR="00D46B4D" w:rsidRPr="00D27132" w:rsidRDefault="00D46B4D" w:rsidP="00D46B4D">
      <w:pPr>
        <w:pStyle w:val="PL"/>
        <w:shd w:val="pct10" w:color="auto" w:fill="auto"/>
      </w:pPr>
      <w:r w:rsidRPr="00D27132">
        <w:t xml:space="preserve">    field2                              Field2                  OPTIONAL,           -- Need N</w:t>
      </w:r>
    </w:p>
    <w:p w14:paraId="09F7991E" w14:textId="77777777" w:rsidR="00D46B4D" w:rsidRPr="00D27132" w:rsidRDefault="00D46B4D" w:rsidP="00D46B4D">
      <w:pPr>
        <w:pStyle w:val="PL"/>
        <w:shd w:val="pct10" w:color="auto" w:fill="auto"/>
      </w:pPr>
      <w:r w:rsidRPr="00D27132">
        <w:t xml:space="preserve">    nonCriticalExtension                BroadcastInfoBlock1-v940-IEs    OPTIONAL</w:t>
      </w:r>
    </w:p>
    <w:p w14:paraId="7AB9CB44" w14:textId="77777777" w:rsidR="00D46B4D" w:rsidRPr="00D27132" w:rsidRDefault="00D46B4D" w:rsidP="00D46B4D">
      <w:pPr>
        <w:pStyle w:val="PL"/>
        <w:shd w:val="pct10" w:color="auto" w:fill="auto"/>
      </w:pPr>
      <w:r w:rsidRPr="00D27132">
        <w:t>}</w:t>
      </w:r>
    </w:p>
    <w:p w14:paraId="44B7F8D2" w14:textId="77777777" w:rsidR="00D46B4D" w:rsidRPr="00D27132" w:rsidRDefault="00D46B4D" w:rsidP="00D46B4D">
      <w:pPr>
        <w:pStyle w:val="PL"/>
        <w:shd w:val="pct10" w:color="auto" w:fill="auto"/>
      </w:pPr>
    </w:p>
    <w:p w14:paraId="60D179B6" w14:textId="77777777" w:rsidR="00D46B4D" w:rsidRPr="00D27132" w:rsidRDefault="00D46B4D" w:rsidP="00D46B4D">
      <w:pPr>
        <w:pStyle w:val="PL"/>
        <w:shd w:val="pct10" w:color="auto" w:fill="auto"/>
      </w:pPr>
      <w:r w:rsidRPr="00D27132">
        <w:t>BroadcastInfoBlock1-v940-IEs::=</w:t>
      </w:r>
      <w:r w:rsidRPr="00D27132">
        <w:tab/>
        <w:t>SEQUENCE {</w:t>
      </w:r>
    </w:p>
    <w:p w14:paraId="5F372AC2" w14:textId="77777777" w:rsidR="00D46B4D" w:rsidRPr="00D27132" w:rsidRDefault="00D46B4D" w:rsidP="00D46B4D">
      <w:pPr>
        <w:pStyle w:val="PL"/>
        <w:shd w:val="pct10" w:color="auto" w:fill="auto"/>
      </w:pPr>
      <w:r w:rsidRPr="00D27132">
        <w:t xml:space="preserve">    field3-r9                           Field3-r9               OPTIONAL,           -- Cond Cond1</w:t>
      </w:r>
    </w:p>
    <w:p w14:paraId="6270470A" w14:textId="77777777" w:rsidR="00D46B4D" w:rsidRPr="00D27132" w:rsidRDefault="00D46B4D" w:rsidP="00D46B4D">
      <w:pPr>
        <w:pStyle w:val="PL"/>
        <w:shd w:val="pct10" w:color="auto" w:fill="auto"/>
      </w:pPr>
      <w:r w:rsidRPr="00D27132">
        <w:t xml:space="preserve">    field4-r9                           Field4-r9               OPTIONAL,           -- Need N</w:t>
      </w:r>
    </w:p>
    <w:p w14:paraId="0862406C" w14:textId="77777777" w:rsidR="00D46B4D" w:rsidRPr="00D27132" w:rsidRDefault="00D46B4D" w:rsidP="00D46B4D">
      <w:pPr>
        <w:pStyle w:val="PL"/>
        <w:shd w:val="pct10" w:color="auto" w:fill="auto"/>
      </w:pPr>
      <w:r w:rsidRPr="00D27132">
        <w:t xml:space="preserve">    nonCriticalExtension                SEQUENCE {}             OPTIONAL            -- Need S</w:t>
      </w:r>
    </w:p>
    <w:p w14:paraId="3C4E3764" w14:textId="77777777" w:rsidR="00D46B4D" w:rsidRPr="00D27132" w:rsidRDefault="00D46B4D" w:rsidP="00D46B4D">
      <w:pPr>
        <w:pStyle w:val="PL"/>
        <w:shd w:val="pct10" w:color="auto" w:fill="auto"/>
      </w:pPr>
      <w:r w:rsidRPr="00D27132">
        <w:t>}</w:t>
      </w:r>
    </w:p>
    <w:p w14:paraId="1FAFCE19" w14:textId="77777777" w:rsidR="00D46B4D" w:rsidRPr="00D27132" w:rsidRDefault="00D46B4D" w:rsidP="00D46B4D">
      <w:pPr>
        <w:pStyle w:val="PL"/>
        <w:shd w:val="pct10" w:color="auto" w:fill="auto"/>
      </w:pPr>
    </w:p>
    <w:p w14:paraId="36825599" w14:textId="77777777" w:rsidR="00D46B4D" w:rsidRPr="00D27132" w:rsidRDefault="00D46B4D" w:rsidP="00D46B4D">
      <w:pPr>
        <w:pStyle w:val="PL"/>
        <w:shd w:val="pct10" w:color="auto" w:fill="auto"/>
      </w:pPr>
      <w:r w:rsidRPr="00D27132">
        <w:t>-- ASN1STOP</w:t>
      </w:r>
    </w:p>
    <w:p w14:paraId="411A911E" w14:textId="77777777" w:rsidR="00D46B4D" w:rsidRPr="00D27132" w:rsidRDefault="00D46B4D" w:rsidP="00D46B4D"/>
    <w:p w14:paraId="333E1121" w14:textId="77777777" w:rsidR="00D46B4D" w:rsidRPr="00D27132" w:rsidRDefault="00D46B4D" w:rsidP="00D46B4D">
      <w:r w:rsidRPr="00D27132">
        <w:t>The UE shall, apply the following principles regarding the levels applicable in case of nested error handling:</w:t>
      </w:r>
    </w:p>
    <w:p w14:paraId="6F23E1AC" w14:textId="77777777" w:rsidR="00D46B4D" w:rsidRPr="00D27132" w:rsidRDefault="00D46B4D" w:rsidP="00D46B4D">
      <w:pPr>
        <w:pStyle w:val="B1"/>
      </w:pPr>
      <w:r w:rsidRPr="00D27132">
        <w:t>-</w:t>
      </w:r>
      <w:r w:rsidRPr="00D27132">
        <w:tab/>
        <w:t xml:space="preserve">an extension additi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4E9576A6" w14:textId="77777777" w:rsidR="00D46B4D" w:rsidRPr="00D27132" w:rsidRDefault="00D46B4D" w:rsidP="00D46B4D">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56F59F30" w14:textId="77777777" w:rsidR="00D46B4D" w:rsidRPr="00D27132" w:rsidRDefault="00D46B4D" w:rsidP="00D46B4D">
      <w:pPr>
        <w:pStyle w:val="Heading2"/>
      </w:pPr>
      <w:bookmarkStart w:id="2788" w:name="_Toc60777628"/>
      <w:bookmarkStart w:id="2789" w:name="_Toc90651503"/>
      <w:r w:rsidRPr="00D27132">
        <w:lastRenderedPageBreak/>
        <w:t>10.5</w:t>
      </w:r>
      <w:r w:rsidRPr="00D27132">
        <w:tab/>
        <w:t>Not comprehended field</w:t>
      </w:r>
      <w:bookmarkEnd w:id="2788"/>
      <w:bookmarkEnd w:id="2789"/>
    </w:p>
    <w:p w14:paraId="27E8C8F5" w14:textId="77777777" w:rsidR="00D46B4D" w:rsidRPr="00D27132" w:rsidRDefault="00D46B4D" w:rsidP="00D46B4D">
      <w:r w:rsidRPr="00D27132">
        <w:t>The UE shall, when receiving an RRC message on any logical channel:</w:t>
      </w:r>
    </w:p>
    <w:p w14:paraId="287234A6" w14:textId="77777777" w:rsidR="00D46B4D" w:rsidRPr="00D27132" w:rsidRDefault="00D46B4D" w:rsidP="00D46B4D">
      <w:pPr>
        <w:pStyle w:val="B1"/>
      </w:pPr>
      <w:r w:rsidRPr="00D27132">
        <w:t>1&gt;</w:t>
      </w:r>
      <w:r w:rsidRPr="00D27132">
        <w:tab/>
        <w:t>if the message includes a field that the UE does not comprehend:</w:t>
      </w:r>
    </w:p>
    <w:p w14:paraId="405A8F62" w14:textId="77777777" w:rsidR="00D46B4D" w:rsidRPr="00D27132" w:rsidRDefault="00D46B4D" w:rsidP="00D46B4D">
      <w:pPr>
        <w:pStyle w:val="B2"/>
      </w:pPr>
      <w:r w:rsidRPr="00D27132">
        <w:t>2&gt;</w:t>
      </w:r>
      <w:r w:rsidRPr="00D27132">
        <w:tab/>
        <w:t>treat the rest of the message as if the field was absent.</w:t>
      </w:r>
    </w:p>
    <w:p w14:paraId="6D3B7C97" w14:textId="77777777" w:rsidR="00D46B4D" w:rsidRPr="00D27132" w:rsidRDefault="00D46B4D" w:rsidP="00D46B4D">
      <w:pPr>
        <w:pStyle w:val="NO"/>
      </w:pPr>
      <w:r w:rsidRPr="00D27132">
        <w:t>NOTE:</w:t>
      </w:r>
      <w:r w:rsidRPr="00D27132">
        <w:tab/>
        <w:t>This clause does not apply to the case of an extension to the value range of a field. Such cases are addressed instead by the requirements in clause 10.3.</w:t>
      </w:r>
    </w:p>
    <w:p w14:paraId="1E278C77" w14:textId="77777777" w:rsidR="00D46B4D" w:rsidRPr="00D27132" w:rsidRDefault="00D46B4D" w:rsidP="00D46B4D">
      <w:pPr>
        <w:overflowPunct/>
        <w:autoSpaceDE/>
        <w:autoSpaceDN/>
        <w:adjustRightInd/>
        <w:spacing w:after="0"/>
        <w:sectPr w:rsidR="00D46B4D" w:rsidRPr="00D27132">
          <w:footnotePr>
            <w:numRestart w:val="eachSect"/>
          </w:footnotePr>
          <w:pgSz w:w="11907" w:h="16840"/>
          <w:pgMar w:top="1133" w:right="1133" w:bottom="1416" w:left="1133" w:header="850" w:footer="340" w:gutter="0"/>
          <w:cols w:space="720"/>
          <w:formProt w:val="0"/>
        </w:sectPr>
      </w:pPr>
    </w:p>
    <w:p w14:paraId="6E448260" w14:textId="77777777" w:rsidR="00D46B4D" w:rsidRPr="00D27132" w:rsidRDefault="00D46B4D" w:rsidP="00D46B4D">
      <w:pPr>
        <w:pStyle w:val="Heading1"/>
      </w:pPr>
      <w:bookmarkStart w:id="2790" w:name="_Toc60777629"/>
      <w:bookmarkStart w:id="2791" w:name="_Toc90651504"/>
      <w:r w:rsidRPr="00D27132">
        <w:lastRenderedPageBreak/>
        <w:t>11</w:t>
      </w:r>
      <w:r w:rsidRPr="00D27132">
        <w:tab/>
        <w:t>Radio information related interactions between network nodes</w:t>
      </w:r>
      <w:bookmarkEnd w:id="2790"/>
      <w:bookmarkEnd w:id="2791"/>
    </w:p>
    <w:p w14:paraId="554A9236" w14:textId="77777777" w:rsidR="00D46B4D" w:rsidRPr="00D27132" w:rsidRDefault="00D46B4D" w:rsidP="00D46B4D">
      <w:pPr>
        <w:pStyle w:val="Heading2"/>
      </w:pPr>
      <w:bookmarkStart w:id="2792" w:name="_Toc60777630"/>
      <w:bookmarkStart w:id="2793" w:name="_Toc90651505"/>
      <w:r w:rsidRPr="00D27132">
        <w:t>11.1</w:t>
      </w:r>
      <w:r w:rsidRPr="00D27132">
        <w:tab/>
        <w:t>General</w:t>
      </w:r>
      <w:bookmarkEnd w:id="2792"/>
      <w:bookmarkEnd w:id="2793"/>
    </w:p>
    <w:p w14:paraId="28D80CD7" w14:textId="77777777" w:rsidR="00D46B4D" w:rsidRPr="00D27132" w:rsidRDefault="00D46B4D" w:rsidP="00D46B4D">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3716B2D" w14:textId="77777777" w:rsidR="00D46B4D" w:rsidRPr="00D27132" w:rsidRDefault="00D46B4D" w:rsidP="00D46B4D">
      <w:pPr>
        <w:pStyle w:val="Heading2"/>
      </w:pPr>
      <w:bookmarkStart w:id="2794" w:name="_Toc60777631"/>
      <w:bookmarkStart w:id="2795" w:name="_Toc90651506"/>
      <w:r w:rsidRPr="00D27132">
        <w:t>11.2</w:t>
      </w:r>
      <w:r w:rsidRPr="00D27132">
        <w:tab/>
        <w:t>Inter-node RRC messages</w:t>
      </w:r>
      <w:bookmarkEnd w:id="2794"/>
      <w:bookmarkEnd w:id="2795"/>
    </w:p>
    <w:p w14:paraId="3129535F" w14:textId="77777777" w:rsidR="00D46B4D" w:rsidRPr="00D27132" w:rsidRDefault="00D46B4D" w:rsidP="00D46B4D">
      <w:pPr>
        <w:pStyle w:val="Heading3"/>
      </w:pPr>
      <w:bookmarkStart w:id="2796" w:name="_Toc60777632"/>
      <w:bookmarkStart w:id="2797" w:name="_Toc90651507"/>
      <w:r w:rsidRPr="00D27132">
        <w:t>11.2.1</w:t>
      </w:r>
      <w:r w:rsidRPr="00D27132">
        <w:tab/>
        <w:t>General</w:t>
      </w:r>
      <w:bookmarkEnd w:id="2796"/>
      <w:bookmarkEnd w:id="2797"/>
    </w:p>
    <w:p w14:paraId="19703BEE" w14:textId="77777777" w:rsidR="00D46B4D" w:rsidRPr="00D27132" w:rsidRDefault="00D46B4D" w:rsidP="00D46B4D">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1B7D9D4" w14:textId="77777777" w:rsidR="00D46B4D" w:rsidRPr="00D27132" w:rsidRDefault="00D46B4D" w:rsidP="00D46B4D">
      <w:pPr>
        <w:pStyle w:val="PL"/>
      </w:pPr>
      <w:r w:rsidRPr="00D27132">
        <w:t>-- ASN1START</w:t>
      </w:r>
    </w:p>
    <w:p w14:paraId="052C4E9F" w14:textId="77777777" w:rsidR="00D46B4D" w:rsidRPr="00D27132" w:rsidRDefault="00D46B4D" w:rsidP="00D46B4D">
      <w:pPr>
        <w:pStyle w:val="PL"/>
      </w:pPr>
      <w:r w:rsidRPr="00D27132">
        <w:t>-- TAG-NR-INTER-NODE-DEFINITIONS-START</w:t>
      </w:r>
    </w:p>
    <w:p w14:paraId="0FD0CA83" w14:textId="77777777" w:rsidR="00D46B4D" w:rsidRPr="00D27132" w:rsidRDefault="00D46B4D" w:rsidP="00D46B4D">
      <w:pPr>
        <w:pStyle w:val="PL"/>
      </w:pPr>
    </w:p>
    <w:p w14:paraId="57F5B628" w14:textId="77777777" w:rsidR="00D46B4D" w:rsidRPr="00D27132" w:rsidRDefault="00D46B4D" w:rsidP="00D46B4D">
      <w:pPr>
        <w:pStyle w:val="PL"/>
      </w:pPr>
      <w:r w:rsidRPr="00D27132">
        <w:t>NR-InterNodeDefinitions DEFINITIONS AUTOMATIC TAGS ::=</w:t>
      </w:r>
    </w:p>
    <w:p w14:paraId="0859FE6E" w14:textId="77777777" w:rsidR="00D46B4D" w:rsidRPr="00D27132" w:rsidRDefault="00D46B4D" w:rsidP="00D46B4D">
      <w:pPr>
        <w:pStyle w:val="PL"/>
      </w:pPr>
    </w:p>
    <w:p w14:paraId="7F826E51" w14:textId="77777777" w:rsidR="00D46B4D" w:rsidRPr="00D27132" w:rsidRDefault="00D46B4D" w:rsidP="00D46B4D">
      <w:pPr>
        <w:pStyle w:val="PL"/>
      </w:pPr>
      <w:r w:rsidRPr="00D27132">
        <w:t>BEGIN</w:t>
      </w:r>
    </w:p>
    <w:p w14:paraId="49CF07A5" w14:textId="77777777" w:rsidR="00D46B4D" w:rsidRPr="00D27132" w:rsidRDefault="00D46B4D" w:rsidP="00D46B4D">
      <w:pPr>
        <w:pStyle w:val="PL"/>
      </w:pPr>
    </w:p>
    <w:p w14:paraId="26652646" w14:textId="77777777" w:rsidR="00D46B4D" w:rsidRPr="00D27132" w:rsidRDefault="00D46B4D" w:rsidP="00D46B4D">
      <w:pPr>
        <w:pStyle w:val="PL"/>
      </w:pPr>
      <w:r w:rsidRPr="00D27132">
        <w:t>IMPORTS</w:t>
      </w:r>
    </w:p>
    <w:p w14:paraId="117A2366" w14:textId="77777777" w:rsidR="00D46B4D" w:rsidRPr="00D27132" w:rsidRDefault="00D46B4D" w:rsidP="00D46B4D">
      <w:pPr>
        <w:pStyle w:val="PL"/>
      </w:pPr>
      <w:r w:rsidRPr="00D27132">
        <w:t xml:space="preserve">    ARFCN-ValueNR,</w:t>
      </w:r>
    </w:p>
    <w:p w14:paraId="15ACBCF9" w14:textId="77777777" w:rsidR="00D46B4D" w:rsidRPr="00D27132" w:rsidRDefault="00D46B4D" w:rsidP="00D46B4D">
      <w:pPr>
        <w:pStyle w:val="PL"/>
      </w:pPr>
      <w:r w:rsidRPr="00D27132">
        <w:t xml:space="preserve">    ARFCN-ValueEUTRA,</w:t>
      </w:r>
    </w:p>
    <w:p w14:paraId="1EDA69C9" w14:textId="77777777" w:rsidR="00D46B4D" w:rsidRPr="00D27132" w:rsidRDefault="00D46B4D" w:rsidP="00D46B4D">
      <w:pPr>
        <w:pStyle w:val="PL"/>
      </w:pPr>
      <w:r w:rsidRPr="00D27132">
        <w:t xml:space="preserve">    CellIdentity,</w:t>
      </w:r>
    </w:p>
    <w:p w14:paraId="3C1908E1" w14:textId="77777777" w:rsidR="00D46B4D" w:rsidRPr="00D27132" w:rsidRDefault="00D46B4D" w:rsidP="00D46B4D">
      <w:pPr>
        <w:pStyle w:val="PL"/>
      </w:pPr>
      <w:r w:rsidRPr="00D27132">
        <w:t xml:space="preserve">    CGI-InfoEUTRA,</w:t>
      </w:r>
    </w:p>
    <w:p w14:paraId="277676CF" w14:textId="77777777" w:rsidR="00D46B4D" w:rsidRPr="00D27132" w:rsidRDefault="00D46B4D" w:rsidP="00D46B4D">
      <w:pPr>
        <w:pStyle w:val="PL"/>
      </w:pPr>
      <w:r w:rsidRPr="00D27132">
        <w:t xml:space="preserve">    CGI-InfoNR,</w:t>
      </w:r>
    </w:p>
    <w:p w14:paraId="06B8993A" w14:textId="77777777" w:rsidR="00D46B4D" w:rsidRPr="00D27132" w:rsidRDefault="00D46B4D" w:rsidP="00D46B4D">
      <w:pPr>
        <w:pStyle w:val="PL"/>
      </w:pPr>
      <w:r w:rsidRPr="00D27132">
        <w:t xml:space="preserve">    CSI-RS-Index,</w:t>
      </w:r>
    </w:p>
    <w:p w14:paraId="72DAF81F" w14:textId="77777777" w:rsidR="00D46B4D" w:rsidRPr="00D27132" w:rsidRDefault="00D46B4D" w:rsidP="00D46B4D">
      <w:pPr>
        <w:pStyle w:val="PL"/>
      </w:pPr>
      <w:r w:rsidRPr="00D27132">
        <w:t xml:space="preserve">    CSI-RS-CellMobility,</w:t>
      </w:r>
    </w:p>
    <w:p w14:paraId="556DA3FD" w14:textId="77777777" w:rsidR="00D46B4D" w:rsidRPr="00D27132" w:rsidRDefault="00D46B4D" w:rsidP="00D46B4D">
      <w:pPr>
        <w:pStyle w:val="PL"/>
      </w:pPr>
      <w:r w:rsidRPr="00D27132">
        <w:t xml:space="preserve">    DRX-Config,</w:t>
      </w:r>
    </w:p>
    <w:p w14:paraId="6A38FBF2" w14:textId="77777777" w:rsidR="00D46B4D" w:rsidRPr="00D27132" w:rsidRDefault="00D46B4D" w:rsidP="00D46B4D">
      <w:pPr>
        <w:pStyle w:val="PL"/>
      </w:pPr>
      <w:r w:rsidRPr="00D27132">
        <w:t xml:space="preserve">    EUTRA-PhysCellId,</w:t>
      </w:r>
    </w:p>
    <w:p w14:paraId="2726675B" w14:textId="77777777" w:rsidR="00D46B4D" w:rsidRPr="00D27132" w:rsidRDefault="00D46B4D" w:rsidP="00D46B4D">
      <w:pPr>
        <w:pStyle w:val="PL"/>
      </w:pPr>
      <w:r w:rsidRPr="00D27132">
        <w:t xml:space="preserve">    FeatureSetDownlinkPerCC-Id,</w:t>
      </w:r>
    </w:p>
    <w:p w14:paraId="0757CBE1" w14:textId="77777777" w:rsidR="00D46B4D" w:rsidRPr="00D27132" w:rsidRDefault="00D46B4D" w:rsidP="00D46B4D">
      <w:pPr>
        <w:pStyle w:val="PL"/>
      </w:pPr>
      <w:r w:rsidRPr="00D27132">
        <w:t xml:space="preserve">    FeatureSetUplinkPerCC-Id,</w:t>
      </w:r>
    </w:p>
    <w:p w14:paraId="4E352498" w14:textId="77777777" w:rsidR="00D46B4D" w:rsidRPr="00D27132" w:rsidRDefault="00D46B4D" w:rsidP="00D46B4D">
      <w:pPr>
        <w:pStyle w:val="PL"/>
      </w:pPr>
      <w:r w:rsidRPr="00D27132">
        <w:t xml:space="preserve">    FreqBandIndicatorNR,</w:t>
      </w:r>
    </w:p>
    <w:p w14:paraId="67C9BB5A" w14:textId="77777777" w:rsidR="00D46B4D" w:rsidRPr="00D27132" w:rsidRDefault="00D46B4D" w:rsidP="00D46B4D">
      <w:pPr>
        <w:pStyle w:val="PL"/>
      </w:pPr>
      <w:r w:rsidRPr="00D27132">
        <w:t xml:space="preserve">    GapConfig,</w:t>
      </w:r>
    </w:p>
    <w:p w14:paraId="41254742" w14:textId="77777777" w:rsidR="00D46B4D" w:rsidRPr="00D27132" w:rsidRDefault="00D46B4D" w:rsidP="00D46B4D">
      <w:pPr>
        <w:pStyle w:val="PL"/>
      </w:pPr>
      <w:r w:rsidRPr="00D27132">
        <w:t xml:space="preserve">    maxBandComb,</w:t>
      </w:r>
    </w:p>
    <w:p w14:paraId="4E2B8777" w14:textId="77777777" w:rsidR="00D46B4D" w:rsidRPr="00D27132" w:rsidRDefault="00D46B4D" w:rsidP="00D46B4D">
      <w:pPr>
        <w:pStyle w:val="PL"/>
      </w:pPr>
      <w:r w:rsidRPr="00D27132">
        <w:t xml:space="preserve">    maxBands,</w:t>
      </w:r>
    </w:p>
    <w:p w14:paraId="76F8CDEC" w14:textId="77777777" w:rsidR="00D46B4D" w:rsidRPr="00D27132" w:rsidRDefault="00D46B4D" w:rsidP="00D46B4D">
      <w:pPr>
        <w:pStyle w:val="PL"/>
      </w:pPr>
      <w:r w:rsidRPr="00D27132">
        <w:t xml:space="preserve">    maxCellSFTD,</w:t>
      </w:r>
    </w:p>
    <w:p w14:paraId="4200D3F1" w14:textId="77777777" w:rsidR="00D46B4D" w:rsidRPr="00D27132" w:rsidRDefault="00D46B4D" w:rsidP="00D46B4D">
      <w:pPr>
        <w:pStyle w:val="PL"/>
      </w:pPr>
      <w:r w:rsidRPr="00D27132">
        <w:t xml:space="preserve">    maxFeatureSetsPerBand,</w:t>
      </w:r>
    </w:p>
    <w:p w14:paraId="34CF8C1C" w14:textId="77777777" w:rsidR="00D46B4D" w:rsidRPr="00D27132" w:rsidRDefault="00D46B4D" w:rsidP="00D46B4D">
      <w:pPr>
        <w:pStyle w:val="PL"/>
      </w:pPr>
      <w:r w:rsidRPr="00D27132">
        <w:t xml:space="preserve">    maxFreqIDC-MRDC,</w:t>
      </w:r>
    </w:p>
    <w:p w14:paraId="193ED38F" w14:textId="77777777" w:rsidR="00D46B4D" w:rsidRPr="00D27132" w:rsidRDefault="00D46B4D" w:rsidP="00D46B4D">
      <w:pPr>
        <w:pStyle w:val="PL"/>
      </w:pPr>
      <w:r w:rsidRPr="00D27132">
        <w:t xml:space="preserve">    maxNrofCombIDC,</w:t>
      </w:r>
    </w:p>
    <w:p w14:paraId="1A46D012" w14:textId="77777777" w:rsidR="00D46B4D" w:rsidRPr="00D27132" w:rsidRDefault="00D46B4D" w:rsidP="00D46B4D">
      <w:pPr>
        <w:pStyle w:val="PL"/>
      </w:pPr>
      <w:r w:rsidRPr="00D27132">
        <w:t xml:space="preserve">    maxNrofPhysicalResourceBlocks,</w:t>
      </w:r>
    </w:p>
    <w:p w14:paraId="29A90214" w14:textId="77777777" w:rsidR="00D46B4D" w:rsidRPr="00D27132" w:rsidRDefault="00D46B4D" w:rsidP="00D46B4D">
      <w:pPr>
        <w:pStyle w:val="PL"/>
      </w:pPr>
      <w:r w:rsidRPr="00D27132">
        <w:t xml:space="preserve">    maxNrofSCells,</w:t>
      </w:r>
    </w:p>
    <w:p w14:paraId="53C1944D" w14:textId="77777777" w:rsidR="00D46B4D" w:rsidRPr="00D27132" w:rsidRDefault="00D46B4D" w:rsidP="00D46B4D">
      <w:pPr>
        <w:pStyle w:val="PL"/>
      </w:pPr>
      <w:r w:rsidRPr="00D27132">
        <w:t xml:space="preserve">    maxNrofServingCells,</w:t>
      </w:r>
    </w:p>
    <w:p w14:paraId="44634269" w14:textId="77777777" w:rsidR="00D46B4D" w:rsidRPr="00D27132" w:rsidRDefault="00D46B4D" w:rsidP="00D46B4D">
      <w:pPr>
        <w:pStyle w:val="PL"/>
      </w:pPr>
      <w:r w:rsidRPr="00D27132">
        <w:lastRenderedPageBreak/>
        <w:t xml:space="preserve">    maxNrofServingCells-1,</w:t>
      </w:r>
    </w:p>
    <w:p w14:paraId="2EF79A53" w14:textId="77777777" w:rsidR="00D46B4D" w:rsidRPr="00D27132" w:rsidRDefault="00D46B4D" w:rsidP="00D46B4D">
      <w:pPr>
        <w:pStyle w:val="PL"/>
      </w:pPr>
      <w:r w:rsidRPr="00D27132">
        <w:t xml:space="preserve">    maxNrofServingCellsEUTRA,</w:t>
      </w:r>
    </w:p>
    <w:p w14:paraId="6BE8365F" w14:textId="77777777" w:rsidR="00D46B4D" w:rsidRPr="00D27132" w:rsidRDefault="00D46B4D" w:rsidP="00D46B4D">
      <w:pPr>
        <w:pStyle w:val="PL"/>
      </w:pPr>
      <w:r w:rsidRPr="00D27132">
        <w:t xml:space="preserve">    maxNrofIndexesToReport,</w:t>
      </w:r>
    </w:p>
    <w:p w14:paraId="467ABAA5" w14:textId="77777777" w:rsidR="00D46B4D" w:rsidRPr="00D27132" w:rsidRDefault="00D46B4D" w:rsidP="00D46B4D">
      <w:pPr>
        <w:pStyle w:val="PL"/>
      </w:pPr>
      <w:r w:rsidRPr="00D27132">
        <w:t xml:space="preserve">    maxSimultaneousBands,</w:t>
      </w:r>
    </w:p>
    <w:p w14:paraId="6D572794" w14:textId="77777777" w:rsidR="00D46B4D" w:rsidRPr="00D27132" w:rsidRDefault="00D46B4D" w:rsidP="00D46B4D">
      <w:pPr>
        <w:pStyle w:val="PL"/>
      </w:pPr>
      <w:r w:rsidRPr="00D27132">
        <w:t xml:space="preserve">    MeasQuantityResults,</w:t>
      </w:r>
    </w:p>
    <w:p w14:paraId="43963839" w14:textId="77777777" w:rsidR="00D46B4D" w:rsidRPr="00D27132" w:rsidRDefault="00D46B4D" w:rsidP="00D46B4D">
      <w:pPr>
        <w:pStyle w:val="PL"/>
      </w:pPr>
      <w:r w:rsidRPr="00D27132">
        <w:t xml:space="preserve">    MeasResultCellListSFTD-EUTRA,</w:t>
      </w:r>
    </w:p>
    <w:p w14:paraId="74F7CC6E" w14:textId="77777777" w:rsidR="00D46B4D" w:rsidRPr="00D27132" w:rsidRDefault="00D46B4D" w:rsidP="00D46B4D">
      <w:pPr>
        <w:pStyle w:val="PL"/>
      </w:pPr>
      <w:r w:rsidRPr="00D27132">
        <w:t xml:space="preserve">    MeasResultCellListSFTD-NR,</w:t>
      </w:r>
    </w:p>
    <w:p w14:paraId="616A7D1D" w14:textId="77777777" w:rsidR="00D46B4D" w:rsidRPr="00D27132" w:rsidRDefault="00D46B4D" w:rsidP="00D46B4D">
      <w:pPr>
        <w:pStyle w:val="PL"/>
      </w:pPr>
      <w:r w:rsidRPr="00D27132">
        <w:t xml:space="preserve">    MeasResultList2NR,</w:t>
      </w:r>
    </w:p>
    <w:p w14:paraId="4D4EA3C4" w14:textId="77777777" w:rsidR="00D46B4D" w:rsidRPr="00D27132" w:rsidRDefault="00D46B4D" w:rsidP="00D46B4D">
      <w:pPr>
        <w:pStyle w:val="PL"/>
      </w:pPr>
      <w:r w:rsidRPr="00D27132">
        <w:t xml:space="preserve">    MeasResultSCG-Failure,</w:t>
      </w:r>
    </w:p>
    <w:p w14:paraId="5CED7510" w14:textId="77777777" w:rsidR="00D46B4D" w:rsidRPr="00D27132" w:rsidRDefault="00D46B4D" w:rsidP="00D46B4D">
      <w:pPr>
        <w:pStyle w:val="PL"/>
      </w:pPr>
      <w:r w:rsidRPr="00D27132">
        <w:t xml:space="preserve">    MeasResultServFreqListEUTRA-SCG,</w:t>
      </w:r>
    </w:p>
    <w:p w14:paraId="1CB0BF01" w14:textId="77777777" w:rsidR="00D46B4D" w:rsidRPr="00D27132" w:rsidRDefault="00D46B4D" w:rsidP="00D46B4D">
      <w:pPr>
        <w:pStyle w:val="PL"/>
      </w:pPr>
      <w:r w:rsidRPr="00D27132">
        <w:t xml:space="preserve">    NeedForGapsInfoNR-r16,</w:t>
      </w:r>
    </w:p>
    <w:p w14:paraId="439C5B2F" w14:textId="77777777" w:rsidR="00D46B4D" w:rsidRPr="00D27132" w:rsidRDefault="00D46B4D" w:rsidP="00D46B4D">
      <w:pPr>
        <w:pStyle w:val="PL"/>
      </w:pPr>
      <w:r w:rsidRPr="00D27132">
        <w:t xml:space="preserve">    OverheatingAssistance,</w:t>
      </w:r>
    </w:p>
    <w:p w14:paraId="60630166" w14:textId="77777777" w:rsidR="00D46B4D" w:rsidRPr="00D27132" w:rsidRDefault="00D46B4D" w:rsidP="00D46B4D">
      <w:pPr>
        <w:pStyle w:val="PL"/>
      </w:pPr>
      <w:r w:rsidRPr="00D27132">
        <w:t xml:space="preserve">    P-Max,</w:t>
      </w:r>
    </w:p>
    <w:p w14:paraId="51399266" w14:textId="77777777" w:rsidR="00D46B4D" w:rsidRPr="00D27132" w:rsidRDefault="00D46B4D" w:rsidP="00D46B4D">
      <w:pPr>
        <w:pStyle w:val="PL"/>
      </w:pPr>
      <w:r w:rsidRPr="00D27132">
        <w:t xml:space="preserve">    PhysCellId,</w:t>
      </w:r>
    </w:p>
    <w:p w14:paraId="28B245EC" w14:textId="77777777" w:rsidR="00D46B4D" w:rsidRPr="00D27132" w:rsidRDefault="00D46B4D" w:rsidP="00D46B4D">
      <w:pPr>
        <w:pStyle w:val="PL"/>
      </w:pPr>
      <w:r w:rsidRPr="00D27132">
        <w:t xml:space="preserve">    RadioBearerConfig,</w:t>
      </w:r>
    </w:p>
    <w:p w14:paraId="5A3133AB" w14:textId="77777777" w:rsidR="00D46B4D" w:rsidRPr="00D27132" w:rsidRDefault="00D46B4D" w:rsidP="00D46B4D">
      <w:pPr>
        <w:pStyle w:val="PL"/>
      </w:pPr>
      <w:r w:rsidRPr="00D27132">
        <w:t xml:space="preserve">    RAN-NotificationAreaInfo,</w:t>
      </w:r>
    </w:p>
    <w:p w14:paraId="2C980528" w14:textId="77777777" w:rsidR="00D46B4D" w:rsidRPr="00D27132" w:rsidRDefault="00D46B4D" w:rsidP="00D46B4D">
      <w:pPr>
        <w:pStyle w:val="PL"/>
      </w:pPr>
      <w:r w:rsidRPr="00D27132">
        <w:t xml:space="preserve">    RRCReconfiguration,</w:t>
      </w:r>
    </w:p>
    <w:p w14:paraId="5F0AA7CC" w14:textId="77777777" w:rsidR="00D46B4D" w:rsidRPr="00D27132" w:rsidRDefault="00D46B4D" w:rsidP="00D46B4D">
      <w:pPr>
        <w:pStyle w:val="PL"/>
      </w:pPr>
      <w:r w:rsidRPr="00D27132">
        <w:t xml:space="preserve">    ServCellIndex,</w:t>
      </w:r>
    </w:p>
    <w:p w14:paraId="36D415E6" w14:textId="77777777" w:rsidR="00D46B4D" w:rsidRPr="00D27132" w:rsidRDefault="00D46B4D" w:rsidP="00D46B4D">
      <w:pPr>
        <w:pStyle w:val="PL"/>
      </w:pPr>
      <w:r w:rsidRPr="00D27132">
        <w:t xml:space="preserve">    SetupRelease,</w:t>
      </w:r>
    </w:p>
    <w:p w14:paraId="0158FBC4" w14:textId="77777777" w:rsidR="00D46B4D" w:rsidRPr="00D27132" w:rsidRDefault="00D46B4D" w:rsidP="00D46B4D">
      <w:pPr>
        <w:pStyle w:val="PL"/>
      </w:pPr>
      <w:r w:rsidRPr="00D27132">
        <w:t xml:space="preserve">    SSB-Index,</w:t>
      </w:r>
    </w:p>
    <w:p w14:paraId="4DBF2E32" w14:textId="77777777" w:rsidR="00D46B4D" w:rsidRPr="00D27132" w:rsidRDefault="00D46B4D" w:rsidP="00D46B4D">
      <w:pPr>
        <w:pStyle w:val="PL"/>
      </w:pPr>
      <w:r w:rsidRPr="00D27132">
        <w:t xml:space="preserve">    SSB-MTC,</w:t>
      </w:r>
    </w:p>
    <w:p w14:paraId="3A5C2382" w14:textId="77777777" w:rsidR="00D46B4D" w:rsidRPr="00D27132" w:rsidRDefault="00D46B4D" w:rsidP="00D46B4D">
      <w:pPr>
        <w:pStyle w:val="PL"/>
      </w:pPr>
      <w:r w:rsidRPr="00D27132">
        <w:t xml:space="preserve">    SSB-ToMeasure,</w:t>
      </w:r>
    </w:p>
    <w:p w14:paraId="7BCB1461" w14:textId="77777777" w:rsidR="00D46B4D" w:rsidRPr="00D27132" w:rsidRDefault="00D46B4D" w:rsidP="00D46B4D">
      <w:pPr>
        <w:pStyle w:val="PL"/>
      </w:pPr>
      <w:r w:rsidRPr="00D27132">
        <w:t xml:space="preserve">    SS-RSSI-Measurement,</w:t>
      </w:r>
    </w:p>
    <w:p w14:paraId="38D9CB7E" w14:textId="77777777" w:rsidR="00D46B4D" w:rsidRPr="00D27132" w:rsidRDefault="00D46B4D" w:rsidP="00D46B4D">
      <w:pPr>
        <w:pStyle w:val="PL"/>
      </w:pPr>
      <w:r w:rsidRPr="00D27132">
        <w:t xml:space="preserve">    ShortMAC-I,</w:t>
      </w:r>
    </w:p>
    <w:p w14:paraId="16607D2A" w14:textId="77777777" w:rsidR="00D46B4D" w:rsidRPr="00D27132" w:rsidRDefault="00D46B4D" w:rsidP="00D46B4D">
      <w:pPr>
        <w:pStyle w:val="PL"/>
      </w:pPr>
      <w:r w:rsidRPr="00D27132">
        <w:t xml:space="preserve">    SubcarrierSpacing,</w:t>
      </w:r>
    </w:p>
    <w:p w14:paraId="0EAE6650" w14:textId="77777777" w:rsidR="00D46B4D" w:rsidRPr="00D27132" w:rsidRDefault="00D46B4D" w:rsidP="00D46B4D">
      <w:pPr>
        <w:pStyle w:val="PL"/>
      </w:pPr>
      <w:r w:rsidRPr="00D27132">
        <w:t xml:space="preserve">    UEAssistanceInformation,</w:t>
      </w:r>
    </w:p>
    <w:p w14:paraId="5397CB6D" w14:textId="77777777" w:rsidR="00D46B4D" w:rsidRPr="00D27132" w:rsidRDefault="00D46B4D" w:rsidP="00D46B4D">
      <w:pPr>
        <w:pStyle w:val="PL"/>
      </w:pPr>
      <w:r w:rsidRPr="00D27132">
        <w:t xml:space="preserve">    UE-CapabilityRAT-ContainerList,</w:t>
      </w:r>
    </w:p>
    <w:p w14:paraId="0163EF91" w14:textId="77777777" w:rsidR="00D46B4D" w:rsidRPr="00D27132" w:rsidRDefault="00D46B4D" w:rsidP="00D46B4D">
      <w:pPr>
        <w:pStyle w:val="PL"/>
      </w:pPr>
      <w:r w:rsidRPr="00D27132">
        <w:t xml:space="preserve">    maxNrofCLI-RSSI-Resources-r16,</w:t>
      </w:r>
    </w:p>
    <w:p w14:paraId="71EA2E6B" w14:textId="77777777" w:rsidR="00D46B4D" w:rsidRPr="00D27132" w:rsidRDefault="00D46B4D" w:rsidP="00D46B4D">
      <w:pPr>
        <w:pStyle w:val="PL"/>
      </w:pPr>
      <w:r w:rsidRPr="00D27132">
        <w:t xml:space="preserve">    maxNrofCLI-SRS-Resources-r16,</w:t>
      </w:r>
    </w:p>
    <w:p w14:paraId="4003A72C" w14:textId="77777777" w:rsidR="00D46B4D" w:rsidRPr="00D27132" w:rsidRDefault="00D46B4D" w:rsidP="00D46B4D">
      <w:pPr>
        <w:pStyle w:val="PL"/>
      </w:pPr>
      <w:r w:rsidRPr="00D27132">
        <w:t xml:space="preserve">    RSSI-ResourceId-r16,</w:t>
      </w:r>
    </w:p>
    <w:p w14:paraId="6731225E" w14:textId="77777777" w:rsidR="00D46B4D" w:rsidRPr="00D27132" w:rsidRDefault="00D46B4D" w:rsidP="00D46B4D">
      <w:pPr>
        <w:pStyle w:val="PL"/>
      </w:pPr>
      <w:r w:rsidRPr="00D27132">
        <w:t xml:space="preserve">    SidelinkUEInformationNR-r16,</w:t>
      </w:r>
    </w:p>
    <w:p w14:paraId="630052C1" w14:textId="77777777" w:rsidR="00D46B4D" w:rsidRPr="00D27132" w:rsidRDefault="00D46B4D" w:rsidP="00D46B4D">
      <w:pPr>
        <w:pStyle w:val="PL"/>
      </w:pPr>
      <w:r w:rsidRPr="00D27132">
        <w:t xml:space="preserve">    SRS-ResourceId</w:t>
      </w:r>
    </w:p>
    <w:p w14:paraId="1E739174" w14:textId="77777777" w:rsidR="00D46B4D" w:rsidRPr="00D27132" w:rsidRDefault="00D46B4D" w:rsidP="00D46B4D">
      <w:pPr>
        <w:pStyle w:val="PL"/>
      </w:pPr>
      <w:r w:rsidRPr="00D27132">
        <w:t>FROM NR-RRC-Definitions;</w:t>
      </w:r>
    </w:p>
    <w:p w14:paraId="529FD2BA" w14:textId="77777777" w:rsidR="00D46B4D" w:rsidRPr="00D27132" w:rsidRDefault="00D46B4D" w:rsidP="00D46B4D">
      <w:pPr>
        <w:pStyle w:val="PL"/>
      </w:pPr>
    </w:p>
    <w:p w14:paraId="5863FD44" w14:textId="77777777" w:rsidR="00D46B4D" w:rsidRPr="00D27132" w:rsidRDefault="00D46B4D" w:rsidP="00D46B4D">
      <w:pPr>
        <w:pStyle w:val="PL"/>
      </w:pPr>
      <w:r w:rsidRPr="00D27132">
        <w:t>-- TAG-NR-INTER-NODE-DEFINITIONS-STOP</w:t>
      </w:r>
    </w:p>
    <w:p w14:paraId="0EF7EF6D" w14:textId="77777777" w:rsidR="00D46B4D" w:rsidRPr="00D27132" w:rsidRDefault="00D46B4D" w:rsidP="00D46B4D">
      <w:pPr>
        <w:pStyle w:val="PL"/>
      </w:pPr>
      <w:r w:rsidRPr="00D27132">
        <w:t>-- ASN1STOP</w:t>
      </w:r>
    </w:p>
    <w:p w14:paraId="58A8D448" w14:textId="77777777" w:rsidR="00D46B4D" w:rsidRPr="00D27132" w:rsidRDefault="00D46B4D" w:rsidP="00D46B4D"/>
    <w:p w14:paraId="5FE4A406" w14:textId="77777777" w:rsidR="00D46B4D" w:rsidRPr="00D27132" w:rsidRDefault="00D46B4D" w:rsidP="00D46B4D">
      <w:pPr>
        <w:pStyle w:val="Heading3"/>
      </w:pPr>
      <w:bookmarkStart w:id="2798" w:name="_Toc60777633"/>
      <w:bookmarkStart w:id="2799" w:name="_Toc90651508"/>
      <w:r w:rsidRPr="00D27132">
        <w:t>11.2.2</w:t>
      </w:r>
      <w:r w:rsidRPr="00D27132">
        <w:tab/>
        <w:t>Message definitions</w:t>
      </w:r>
      <w:bookmarkEnd w:id="2798"/>
      <w:bookmarkEnd w:id="2799"/>
    </w:p>
    <w:p w14:paraId="61755A29" w14:textId="77777777" w:rsidR="00D46B4D" w:rsidRPr="00D27132" w:rsidRDefault="00D46B4D" w:rsidP="00D46B4D">
      <w:pPr>
        <w:pStyle w:val="Heading4"/>
      </w:pPr>
      <w:bookmarkStart w:id="2800" w:name="_Toc60777634"/>
      <w:bookmarkStart w:id="2801" w:name="_Toc90651509"/>
      <w:r w:rsidRPr="00D27132">
        <w:t>–</w:t>
      </w:r>
      <w:r w:rsidRPr="00D27132">
        <w:tab/>
      </w:r>
      <w:r w:rsidRPr="00D27132">
        <w:rPr>
          <w:i/>
        </w:rPr>
        <w:t>HandoverCommand</w:t>
      </w:r>
      <w:bookmarkEnd w:id="2800"/>
      <w:bookmarkEnd w:id="2801"/>
    </w:p>
    <w:p w14:paraId="6E10CAE2" w14:textId="77777777" w:rsidR="00D46B4D" w:rsidRPr="00D27132" w:rsidRDefault="00D46B4D" w:rsidP="00D46B4D">
      <w:r w:rsidRPr="00D27132">
        <w:t>This message is used to transfer the handover command as generated by the target gNB.</w:t>
      </w:r>
    </w:p>
    <w:p w14:paraId="154420D6" w14:textId="77777777" w:rsidR="00D46B4D" w:rsidRPr="00D27132" w:rsidRDefault="00D46B4D" w:rsidP="00D46B4D">
      <w:pPr>
        <w:pStyle w:val="B1"/>
      </w:pPr>
      <w:r w:rsidRPr="00D27132">
        <w:t>Direction: target gNB to source gNB/source RAN.</w:t>
      </w:r>
    </w:p>
    <w:p w14:paraId="71AC7866" w14:textId="77777777" w:rsidR="00D46B4D" w:rsidRPr="00D27132" w:rsidRDefault="00D46B4D" w:rsidP="00D46B4D">
      <w:pPr>
        <w:pStyle w:val="TH"/>
      </w:pPr>
      <w:r w:rsidRPr="00D27132">
        <w:rPr>
          <w:i/>
        </w:rPr>
        <w:t>HandoverCommand</w:t>
      </w:r>
      <w:r w:rsidRPr="00D27132">
        <w:t xml:space="preserve"> message</w:t>
      </w:r>
    </w:p>
    <w:p w14:paraId="0093C5EA" w14:textId="77777777" w:rsidR="00D46B4D" w:rsidRPr="00D27132" w:rsidRDefault="00D46B4D" w:rsidP="00D46B4D">
      <w:pPr>
        <w:pStyle w:val="PL"/>
      </w:pPr>
      <w:r w:rsidRPr="00D27132">
        <w:t>-- ASN1START</w:t>
      </w:r>
    </w:p>
    <w:p w14:paraId="401C4201" w14:textId="77777777" w:rsidR="00D46B4D" w:rsidRPr="00D27132" w:rsidRDefault="00D46B4D" w:rsidP="00D46B4D">
      <w:pPr>
        <w:pStyle w:val="PL"/>
      </w:pPr>
      <w:r w:rsidRPr="00D27132">
        <w:t>-- TAG-HANDOVER-COMMAND-START</w:t>
      </w:r>
    </w:p>
    <w:p w14:paraId="171CE959" w14:textId="77777777" w:rsidR="00D46B4D" w:rsidRPr="00D27132" w:rsidRDefault="00D46B4D" w:rsidP="00D46B4D">
      <w:pPr>
        <w:pStyle w:val="PL"/>
      </w:pPr>
    </w:p>
    <w:p w14:paraId="4B30B720" w14:textId="77777777" w:rsidR="00D46B4D" w:rsidRPr="00D27132" w:rsidRDefault="00D46B4D" w:rsidP="00D46B4D">
      <w:pPr>
        <w:pStyle w:val="PL"/>
      </w:pPr>
      <w:r w:rsidRPr="00D27132">
        <w:t>HandoverCommand ::=                 SEQUENCE {</w:t>
      </w:r>
    </w:p>
    <w:p w14:paraId="26EE1E85" w14:textId="77777777" w:rsidR="00D46B4D" w:rsidRPr="00D27132" w:rsidRDefault="00D46B4D" w:rsidP="00D46B4D">
      <w:pPr>
        <w:pStyle w:val="PL"/>
      </w:pPr>
      <w:r w:rsidRPr="00D27132">
        <w:t xml:space="preserve">    criticalExtensions                  CHOICE {</w:t>
      </w:r>
    </w:p>
    <w:p w14:paraId="18158A44" w14:textId="77777777" w:rsidR="00D46B4D" w:rsidRPr="00D27132" w:rsidRDefault="00D46B4D" w:rsidP="00D46B4D">
      <w:pPr>
        <w:pStyle w:val="PL"/>
      </w:pPr>
      <w:r w:rsidRPr="00D27132">
        <w:t xml:space="preserve">        c1                                  CHOICE{</w:t>
      </w:r>
    </w:p>
    <w:p w14:paraId="0D662427" w14:textId="77777777" w:rsidR="00D46B4D" w:rsidRPr="00D27132" w:rsidRDefault="00D46B4D" w:rsidP="00D46B4D">
      <w:pPr>
        <w:pStyle w:val="PL"/>
      </w:pPr>
      <w:r w:rsidRPr="00D27132">
        <w:t xml:space="preserve">            handoverCommand                     HandoverCommand-IEs,</w:t>
      </w:r>
    </w:p>
    <w:p w14:paraId="2285B0A8" w14:textId="77777777" w:rsidR="00D46B4D" w:rsidRPr="00D27132" w:rsidRDefault="00D46B4D" w:rsidP="00D46B4D">
      <w:pPr>
        <w:pStyle w:val="PL"/>
      </w:pPr>
      <w:r w:rsidRPr="00D27132">
        <w:t xml:space="preserve">            spare3 NULL, spare2 NULL, spare1 NULL</w:t>
      </w:r>
    </w:p>
    <w:p w14:paraId="7DD6D141" w14:textId="77777777" w:rsidR="00D46B4D" w:rsidRPr="00D27132" w:rsidRDefault="00D46B4D" w:rsidP="00D46B4D">
      <w:pPr>
        <w:pStyle w:val="PL"/>
      </w:pPr>
      <w:r w:rsidRPr="00D27132">
        <w:t xml:space="preserve">        },</w:t>
      </w:r>
    </w:p>
    <w:p w14:paraId="35269B9B" w14:textId="77777777" w:rsidR="00D46B4D" w:rsidRPr="00D27132" w:rsidRDefault="00D46B4D" w:rsidP="00D46B4D">
      <w:pPr>
        <w:pStyle w:val="PL"/>
      </w:pPr>
      <w:r w:rsidRPr="00D27132">
        <w:t xml:space="preserve">        criticalExtensionsFuture            SEQUENCE {}</w:t>
      </w:r>
    </w:p>
    <w:p w14:paraId="252C5FDA" w14:textId="77777777" w:rsidR="00D46B4D" w:rsidRPr="00D27132" w:rsidRDefault="00D46B4D" w:rsidP="00D46B4D">
      <w:pPr>
        <w:pStyle w:val="PL"/>
      </w:pPr>
      <w:r w:rsidRPr="00D27132">
        <w:t xml:space="preserve">    }</w:t>
      </w:r>
    </w:p>
    <w:p w14:paraId="3266002B" w14:textId="77777777" w:rsidR="00D46B4D" w:rsidRPr="00D27132" w:rsidRDefault="00D46B4D" w:rsidP="00D46B4D">
      <w:pPr>
        <w:pStyle w:val="PL"/>
      </w:pPr>
      <w:r w:rsidRPr="00D27132">
        <w:t>}</w:t>
      </w:r>
    </w:p>
    <w:p w14:paraId="0E214086" w14:textId="77777777" w:rsidR="00D46B4D" w:rsidRPr="00D27132" w:rsidRDefault="00D46B4D" w:rsidP="00D46B4D">
      <w:pPr>
        <w:pStyle w:val="PL"/>
      </w:pPr>
    </w:p>
    <w:p w14:paraId="2CB5126C" w14:textId="77777777" w:rsidR="00D46B4D" w:rsidRPr="00D27132" w:rsidRDefault="00D46B4D" w:rsidP="00D46B4D">
      <w:pPr>
        <w:pStyle w:val="PL"/>
      </w:pPr>
      <w:r w:rsidRPr="00D27132">
        <w:t>HandoverCommand-IEs ::=             SEQUENCE {</w:t>
      </w:r>
    </w:p>
    <w:p w14:paraId="3990867C" w14:textId="77777777" w:rsidR="00D46B4D" w:rsidRPr="00D27132" w:rsidRDefault="00D46B4D" w:rsidP="00D46B4D">
      <w:pPr>
        <w:pStyle w:val="PL"/>
      </w:pPr>
      <w:r w:rsidRPr="00D27132">
        <w:t xml:space="preserve">    handoverCommandMessage              OCTET STRING (CONTAINING RRCReconfiguration),</w:t>
      </w:r>
    </w:p>
    <w:p w14:paraId="7884274C" w14:textId="77777777" w:rsidR="00D46B4D" w:rsidRPr="00D27132" w:rsidRDefault="00D46B4D" w:rsidP="00D46B4D">
      <w:pPr>
        <w:pStyle w:val="PL"/>
      </w:pPr>
      <w:r w:rsidRPr="00D27132">
        <w:t xml:space="preserve">    nonCriticalExtension                SEQUENCE {}                                        OPTIONAL</w:t>
      </w:r>
    </w:p>
    <w:p w14:paraId="00E4902A" w14:textId="77777777" w:rsidR="00D46B4D" w:rsidRPr="00D27132" w:rsidRDefault="00D46B4D" w:rsidP="00D46B4D">
      <w:pPr>
        <w:pStyle w:val="PL"/>
      </w:pPr>
      <w:r w:rsidRPr="00D27132">
        <w:t>}</w:t>
      </w:r>
    </w:p>
    <w:p w14:paraId="5B7B50FB" w14:textId="77777777" w:rsidR="00D46B4D" w:rsidRPr="00D27132" w:rsidRDefault="00D46B4D" w:rsidP="00D46B4D">
      <w:pPr>
        <w:pStyle w:val="PL"/>
      </w:pPr>
    </w:p>
    <w:p w14:paraId="24DE9018" w14:textId="77777777" w:rsidR="00D46B4D" w:rsidRPr="00D27132" w:rsidRDefault="00D46B4D" w:rsidP="00D46B4D">
      <w:pPr>
        <w:pStyle w:val="PL"/>
      </w:pPr>
      <w:r w:rsidRPr="00D27132">
        <w:t>-- TAG-HANDOVER-COMMAND-STOP</w:t>
      </w:r>
    </w:p>
    <w:p w14:paraId="094A9EAC" w14:textId="77777777" w:rsidR="00D46B4D" w:rsidRPr="00D27132" w:rsidRDefault="00D46B4D" w:rsidP="00D46B4D">
      <w:pPr>
        <w:pStyle w:val="PL"/>
      </w:pPr>
      <w:r w:rsidRPr="00D27132">
        <w:t>-- ASN1STOP</w:t>
      </w:r>
    </w:p>
    <w:p w14:paraId="0EB5D79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0B5AF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1BC085" w14:textId="77777777" w:rsidR="00D46B4D" w:rsidRPr="00D27132" w:rsidRDefault="00D46B4D" w:rsidP="00C1533F">
            <w:pPr>
              <w:pStyle w:val="TAH"/>
              <w:rPr>
                <w:lang w:eastAsia="sv-SE"/>
              </w:rPr>
            </w:pPr>
            <w:r w:rsidRPr="00D27132">
              <w:rPr>
                <w:i/>
                <w:lang w:eastAsia="sv-SE"/>
              </w:rPr>
              <w:t>HandoverCommand</w:t>
            </w:r>
            <w:r w:rsidRPr="00D27132">
              <w:rPr>
                <w:lang w:eastAsia="sv-SE"/>
              </w:rPr>
              <w:t xml:space="preserve"> field descriptions</w:t>
            </w:r>
          </w:p>
        </w:tc>
      </w:tr>
      <w:tr w:rsidR="00D46B4D" w:rsidRPr="00D27132" w14:paraId="7CF218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11B4C5" w14:textId="77777777" w:rsidR="00D46B4D" w:rsidRPr="00D27132" w:rsidRDefault="00D46B4D" w:rsidP="00C1533F">
            <w:pPr>
              <w:pStyle w:val="TAL"/>
              <w:rPr>
                <w:b/>
                <w:i/>
                <w:lang w:eastAsia="sv-SE"/>
              </w:rPr>
            </w:pPr>
            <w:r w:rsidRPr="00D27132">
              <w:rPr>
                <w:b/>
                <w:i/>
                <w:lang w:eastAsia="sv-SE"/>
              </w:rPr>
              <w:t>handoverCommandMessage</w:t>
            </w:r>
          </w:p>
          <w:p w14:paraId="7350C713" w14:textId="77777777" w:rsidR="00D46B4D" w:rsidRPr="00D27132" w:rsidRDefault="00D46B4D" w:rsidP="00C1533F">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6E94063F" w14:textId="77777777" w:rsidR="00D46B4D" w:rsidRPr="00D27132" w:rsidRDefault="00D46B4D" w:rsidP="00D46B4D"/>
    <w:p w14:paraId="3FC08683" w14:textId="77777777" w:rsidR="00D46B4D" w:rsidRPr="00D27132" w:rsidRDefault="00D46B4D" w:rsidP="00D46B4D">
      <w:pPr>
        <w:pStyle w:val="Heading4"/>
      </w:pPr>
      <w:bookmarkStart w:id="2802" w:name="_Toc60777635"/>
      <w:bookmarkStart w:id="2803" w:name="_Toc90651510"/>
      <w:r w:rsidRPr="00D27132">
        <w:t>–</w:t>
      </w:r>
      <w:r w:rsidRPr="00D27132">
        <w:tab/>
      </w:r>
      <w:r w:rsidRPr="00D27132">
        <w:rPr>
          <w:i/>
        </w:rPr>
        <w:t>HandoverPreparationInformation</w:t>
      </w:r>
      <w:bookmarkEnd w:id="2802"/>
      <w:bookmarkEnd w:id="2803"/>
    </w:p>
    <w:p w14:paraId="57F53185" w14:textId="77777777" w:rsidR="00D46B4D" w:rsidRPr="00D27132" w:rsidRDefault="00D46B4D" w:rsidP="00D46B4D">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479A4AA" w14:textId="77777777" w:rsidR="00D46B4D" w:rsidRPr="00D27132" w:rsidRDefault="00D46B4D" w:rsidP="00D46B4D">
      <w:pPr>
        <w:pStyle w:val="B1"/>
      </w:pPr>
      <w:r w:rsidRPr="00D27132">
        <w:t>Direction: source gNB/source RAN to target gNB or CU to DU.</w:t>
      </w:r>
    </w:p>
    <w:p w14:paraId="79AEF66E" w14:textId="77777777" w:rsidR="00D46B4D" w:rsidRPr="00D27132" w:rsidRDefault="00D46B4D" w:rsidP="00D46B4D">
      <w:pPr>
        <w:pStyle w:val="TH"/>
      </w:pPr>
      <w:r w:rsidRPr="00D27132">
        <w:rPr>
          <w:i/>
        </w:rPr>
        <w:t>HandoverPreparationInformation</w:t>
      </w:r>
      <w:r w:rsidRPr="00D27132">
        <w:t xml:space="preserve"> message</w:t>
      </w:r>
    </w:p>
    <w:p w14:paraId="4830D0B9" w14:textId="77777777" w:rsidR="00D46B4D" w:rsidRPr="00D27132" w:rsidRDefault="00D46B4D" w:rsidP="00D46B4D">
      <w:pPr>
        <w:pStyle w:val="PL"/>
      </w:pPr>
      <w:r w:rsidRPr="00D27132">
        <w:t>-- ASN1START</w:t>
      </w:r>
    </w:p>
    <w:p w14:paraId="13C41F4D" w14:textId="77777777" w:rsidR="00D46B4D" w:rsidRPr="00D27132" w:rsidRDefault="00D46B4D" w:rsidP="00D46B4D">
      <w:pPr>
        <w:pStyle w:val="PL"/>
      </w:pPr>
      <w:r w:rsidRPr="00D27132">
        <w:t>-- TAG-HANDOVER-PREPARATION-INFORMATION-START</w:t>
      </w:r>
    </w:p>
    <w:p w14:paraId="65F19B7F" w14:textId="77777777" w:rsidR="00D46B4D" w:rsidRPr="00D27132" w:rsidRDefault="00D46B4D" w:rsidP="00D46B4D">
      <w:pPr>
        <w:pStyle w:val="PL"/>
      </w:pPr>
    </w:p>
    <w:p w14:paraId="00E73EC4" w14:textId="77777777" w:rsidR="00D46B4D" w:rsidRPr="00D27132" w:rsidRDefault="00D46B4D" w:rsidP="00D46B4D">
      <w:pPr>
        <w:pStyle w:val="PL"/>
      </w:pPr>
      <w:r w:rsidRPr="00D27132">
        <w:t>HandoverPreparationInformation ::=      SEQUENCE {</w:t>
      </w:r>
    </w:p>
    <w:p w14:paraId="425FA0B2" w14:textId="77777777" w:rsidR="00D46B4D" w:rsidRPr="00D27132" w:rsidRDefault="00D46B4D" w:rsidP="00D46B4D">
      <w:pPr>
        <w:pStyle w:val="PL"/>
      </w:pPr>
      <w:r w:rsidRPr="00D27132">
        <w:t xml:space="preserve">    criticalExtensions                      CHOICE {</w:t>
      </w:r>
    </w:p>
    <w:p w14:paraId="69A4AF0B" w14:textId="77777777" w:rsidR="00D46B4D" w:rsidRPr="00D27132" w:rsidRDefault="00D46B4D" w:rsidP="00D46B4D">
      <w:pPr>
        <w:pStyle w:val="PL"/>
      </w:pPr>
      <w:r w:rsidRPr="00D27132">
        <w:t xml:space="preserve">        c1                                      CHOICE{</w:t>
      </w:r>
    </w:p>
    <w:p w14:paraId="6DDC3141" w14:textId="77777777" w:rsidR="00D46B4D" w:rsidRPr="00D27132" w:rsidRDefault="00D46B4D" w:rsidP="00D46B4D">
      <w:pPr>
        <w:pStyle w:val="PL"/>
      </w:pPr>
      <w:r w:rsidRPr="00D27132">
        <w:t xml:space="preserve">            handoverPreparationInformation          HandoverPreparationInformation-IEs,</w:t>
      </w:r>
    </w:p>
    <w:p w14:paraId="335A78E9" w14:textId="77777777" w:rsidR="00D46B4D" w:rsidRPr="00D27132" w:rsidRDefault="00D46B4D" w:rsidP="00D46B4D">
      <w:pPr>
        <w:pStyle w:val="PL"/>
      </w:pPr>
      <w:r w:rsidRPr="00D27132">
        <w:t xml:space="preserve">            spare3 NULL, spare2 NULL, spare1 NULL</w:t>
      </w:r>
    </w:p>
    <w:p w14:paraId="30DD4482" w14:textId="77777777" w:rsidR="00D46B4D" w:rsidRPr="00D27132" w:rsidRDefault="00D46B4D" w:rsidP="00D46B4D">
      <w:pPr>
        <w:pStyle w:val="PL"/>
      </w:pPr>
      <w:r w:rsidRPr="00D27132">
        <w:t xml:space="preserve">        },</w:t>
      </w:r>
    </w:p>
    <w:p w14:paraId="3399FC1B" w14:textId="77777777" w:rsidR="00D46B4D" w:rsidRPr="00D27132" w:rsidRDefault="00D46B4D" w:rsidP="00D46B4D">
      <w:pPr>
        <w:pStyle w:val="PL"/>
      </w:pPr>
      <w:r w:rsidRPr="00D27132">
        <w:t xml:space="preserve">        criticalExtensionsFuture            SEQUENCE {}</w:t>
      </w:r>
    </w:p>
    <w:p w14:paraId="35695939" w14:textId="77777777" w:rsidR="00D46B4D" w:rsidRPr="00D27132" w:rsidRDefault="00D46B4D" w:rsidP="00D46B4D">
      <w:pPr>
        <w:pStyle w:val="PL"/>
      </w:pPr>
      <w:r w:rsidRPr="00D27132">
        <w:t xml:space="preserve">    }</w:t>
      </w:r>
    </w:p>
    <w:p w14:paraId="2590A924" w14:textId="77777777" w:rsidR="00D46B4D" w:rsidRPr="00D27132" w:rsidRDefault="00D46B4D" w:rsidP="00D46B4D">
      <w:pPr>
        <w:pStyle w:val="PL"/>
      </w:pPr>
      <w:r w:rsidRPr="00D27132">
        <w:t>}</w:t>
      </w:r>
    </w:p>
    <w:p w14:paraId="39B57DDB" w14:textId="77777777" w:rsidR="00D46B4D" w:rsidRPr="00D27132" w:rsidRDefault="00D46B4D" w:rsidP="00D46B4D">
      <w:pPr>
        <w:pStyle w:val="PL"/>
      </w:pPr>
    </w:p>
    <w:p w14:paraId="02AA01BF" w14:textId="77777777" w:rsidR="00D46B4D" w:rsidRPr="00D27132" w:rsidRDefault="00D46B4D" w:rsidP="00D46B4D">
      <w:pPr>
        <w:pStyle w:val="PL"/>
      </w:pPr>
      <w:r w:rsidRPr="00D27132">
        <w:t>HandoverPreparationInformation-IEs ::=  SEQUENCE {</w:t>
      </w:r>
    </w:p>
    <w:p w14:paraId="4F119EEE" w14:textId="77777777" w:rsidR="00D46B4D" w:rsidRPr="00D27132" w:rsidRDefault="00D46B4D" w:rsidP="00D46B4D">
      <w:pPr>
        <w:pStyle w:val="PL"/>
      </w:pPr>
      <w:r w:rsidRPr="00D27132">
        <w:t xml:space="preserve">    ue-CapabilityRAT-List                   UE-CapabilityRAT-ContainerList,</w:t>
      </w:r>
    </w:p>
    <w:p w14:paraId="720AE02F" w14:textId="77777777" w:rsidR="00D46B4D" w:rsidRPr="00D27132" w:rsidRDefault="00D46B4D" w:rsidP="00D46B4D">
      <w:pPr>
        <w:pStyle w:val="PL"/>
      </w:pPr>
      <w:r w:rsidRPr="00D27132">
        <w:lastRenderedPageBreak/>
        <w:t xml:space="preserve">    sourceConfig                            AS-Config                                       OPTIONAL, -- Cond HO</w:t>
      </w:r>
    </w:p>
    <w:p w14:paraId="2647661C" w14:textId="77777777" w:rsidR="00D46B4D" w:rsidRPr="00D27132" w:rsidRDefault="00D46B4D" w:rsidP="00D46B4D">
      <w:pPr>
        <w:pStyle w:val="PL"/>
      </w:pPr>
      <w:r w:rsidRPr="00D27132">
        <w:t xml:space="preserve">    rrm-Config                              RRM-Config                                      OPTIONAL,</w:t>
      </w:r>
    </w:p>
    <w:p w14:paraId="1C24FD8A" w14:textId="77777777" w:rsidR="00D46B4D" w:rsidRPr="00D27132" w:rsidRDefault="00D46B4D" w:rsidP="00D46B4D">
      <w:pPr>
        <w:pStyle w:val="PL"/>
      </w:pPr>
      <w:r w:rsidRPr="00D27132">
        <w:t xml:space="preserve">    as-Context                              AS-Context                                      OPTIONAL,</w:t>
      </w:r>
    </w:p>
    <w:p w14:paraId="521F67E8" w14:textId="77777777" w:rsidR="00D46B4D" w:rsidRPr="00D27132" w:rsidRDefault="00D46B4D" w:rsidP="00D46B4D">
      <w:pPr>
        <w:pStyle w:val="PL"/>
      </w:pPr>
      <w:r w:rsidRPr="00D27132">
        <w:t xml:space="preserve">    nonCriticalExtension                    SEQUENCE {}                                     OPTIONAL</w:t>
      </w:r>
    </w:p>
    <w:p w14:paraId="19E201C8" w14:textId="77777777" w:rsidR="00D46B4D" w:rsidRPr="00D27132" w:rsidRDefault="00D46B4D" w:rsidP="00D46B4D">
      <w:pPr>
        <w:pStyle w:val="PL"/>
      </w:pPr>
      <w:r w:rsidRPr="00D27132">
        <w:t>}</w:t>
      </w:r>
    </w:p>
    <w:p w14:paraId="0E6B089C" w14:textId="77777777" w:rsidR="00D46B4D" w:rsidRPr="00D27132" w:rsidRDefault="00D46B4D" w:rsidP="00D46B4D">
      <w:pPr>
        <w:pStyle w:val="PL"/>
      </w:pPr>
    </w:p>
    <w:p w14:paraId="3B360FEE" w14:textId="77777777" w:rsidR="00D46B4D" w:rsidRPr="00D27132" w:rsidRDefault="00D46B4D" w:rsidP="00D46B4D">
      <w:pPr>
        <w:pStyle w:val="PL"/>
      </w:pPr>
      <w:r w:rsidRPr="00D27132">
        <w:t>AS-Config ::=                           SEQUENCE {</w:t>
      </w:r>
    </w:p>
    <w:p w14:paraId="240DED56" w14:textId="77777777" w:rsidR="00D46B4D" w:rsidRPr="00D27132" w:rsidRDefault="00D46B4D" w:rsidP="00D46B4D">
      <w:pPr>
        <w:pStyle w:val="PL"/>
      </w:pPr>
      <w:r w:rsidRPr="00D27132">
        <w:t xml:space="preserve">    rrcReconfiguration                      OCTET STRING (CONTAINING RRCReconfiguration),</w:t>
      </w:r>
    </w:p>
    <w:p w14:paraId="4556C7D8" w14:textId="77777777" w:rsidR="00D46B4D" w:rsidRPr="00D27132" w:rsidRDefault="00D46B4D" w:rsidP="00D46B4D">
      <w:pPr>
        <w:pStyle w:val="PL"/>
      </w:pPr>
      <w:r w:rsidRPr="00D27132">
        <w:t xml:space="preserve">    ...,</w:t>
      </w:r>
    </w:p>
    <w:p w14:paraId="2D3D8DE0" w14:textId="77777777" w:rsidR="00D46B4D" w:rsidRPr="00D27132" w:rsidRDefault="00D46B4D" w:rsidP="00D46B4D">
      <w:pPr>
        <w:pStyle w:val="PL"/>
      </w:pPr>
      <w:r w:rsidRPr="00D27132">
        <w:t xml:space="preserve">    [[</w:t>
      </w:r>
    </w:p>
    <w:p w14:paraId="2D788D23" w14:textId="77777777" w:rsidR="00D46B4D" w:rsidRPr="00D27132" w:rsidRDefault="00D46B4D" w:rsidP="00D46B4D">
      <w:pPr>
        <w:pStyle w:val="PL"/>
      </w:pPr>
      <w:r w:rsidRPr="00D27132">
        <w:t xml:space="preserve">    sourceRB-SN-Config                      OCTET STRING (CONTAINING RadioBearerConfig)     OPTIONAL,</w:t>
      </w:r>
    </w:p>
    <w:p w14:paraId="04CB4B7D" w14:textId="77777777" w:rsidR="00D46B4D" w:rsidRPr="00D27132" w:rsidRDefault="00D46B4D" w:rsidP="00D46B4D">
      <w:pPr>
        <w:pStyle w:val="PL"/>
      </w:pPr>
      <w:r w:rsidRPr="00D27132">
        <w:t xml:space="preserve">    sourceSCG-NR-Config                     OCTET STRING (CONTAINING RRCReconfiguration)    OPTIONAL,</w:t>
      </w:r>
    </w:p>
    <w:p w14:paraId="061BB0BD" w14:textId="77777777" w:rsidR="00D46B4D" w:rsidRPr="00D27132" w:rsidRDefault="00D46B4D" w:rsidP="00D46B4D">
      <w:pPr>
        <w:pStyle w:val="PL"/>
      </w:pPr>
      <w:r w:rsidRPr="00D27132">
        <w:t xml:space="preserve">    sourceSCG-EUTRA-Config                  OCTET STRING                                    OPTIONAL</w:t>
      </w:r>
    </w:p>
    <w:p w14:paraId="6F57EA38" w14:textId="77777777" w:rsidR="00D46B4D" w:rsidRPr="00D27132" w:rsidRDefault="00D46B4D" w:rsidP="00D46B4D">
      <w:pPr>
        <w:pStyle w:val="PL"/>
      </w:pPr>
      <w:r w:rsidRPr="00D27132">
        <w:t xml:space="preserve">    ]],</w:t>
      </w:r>
    </w:p>
    <w:p w14:paraId="1AC162F4" w14:textId="77777777" w:rsidR="00D46B4D" w:rsidRPr="00D27132" w:rsidRDefault="00D46B4D" w:rsidP="00D46B4D">
      <w:pPr>
        <w:pStyle w:val="PL"/>
      </w:pPr>
      <w:r w:rsidRPr="00D27132">
        <w:t xml:space="preserve">    [[</w:t>
      </w:r>
    </w:p>
    <w:p w14:paraId="07FDE0D1" w14:textId="77777777" w:rsidR="00D46B4D" w:rsidRPr="00D27132" w:rsidRDefault="00D46B4D" w:rsidP="00D46B4D">
      <w:pPr>
        <w:pStyle w:val="PL"/>
      </w:pPr>
      <w:r w:rsidRPr="00D27132">
        <w:t xml:space="preserve">    sourceSCG-Configured                    ENUMERATED {true}                               OPTIONAL</w:t>
      </w:r>
    </w:p>
    <w:p w14:paraId="31A671EA" w14:textId="77777777" w:rsidR="00D46B4D" w:rsidRPr="00D27132" w:rsidRDefault="00D46B4D" w:rsidP="00D46B4D">
      <w:pPr>
        <w:pStyle w:val="PL"/>
      </w:pPr>
      <w:r w:rsidRPr="00D27132">
        <w:t xml:space="preserve">    ]]</w:t>
      </w:r>
    </w:p>
    <w:p w14:paraId="596CFC7E" w14:textId="77777777" w:rsidR="00D46B4D" w:rsidRPr="00D27132" w:rsidRDefault="00D46B4D" w:rsidP="00D46B4D">
      <w:pPr>
        <w:pStyle w:val="PL"/>
      </w:pPr>
    </w:p>
    <w:p w14:paraId="451F497C" w14:textId="77777777" w:rsidR="00D46B4D" w:rsidRPr="00D27132" w:rsidRDefault="00D46B4D" w:rsidP="00D46B4D">
      <w:pPr>
        <w:pStyle w:val="PL"/>
      </w:pPr>
      <w:r w:rsidRPr="00D27132">
        <w:t>}</w:t>
      </w:r>
    </w:p>
    <w:p w14:paraId="5C530079" w14:textId="77777777" w:rsidR="00D46B4D" w:rsidRPr="00D27132" w:rsidRDefault="00D46B4D" w:rsidP="00D46B4D">
      <w:pPr>
        <w:pStyle w:val="PL"/>
      </w:pPr>
    </w:p>
    <w:p w14:paraId="77460768" w14:textId="77777777" w:rsidR="00D46B4D" w:rsidRPr="00D27132" w:rsidRDefault="00D46B4D" w:rsidP="00D46B4D">
      <w:pPr>
        <w:pStyle w:val="PL"/>
      </w:pPr>
      <w:r w:rsidRPr="00D27132">
        <w:t>AS-Context ::=                          SEQUENCE {</w:t>
      </w:r>
    </w:p>
    <w:p w14:paraId="54971EBC" w14:textId="77777777" w:rsidR="00D46B4D" w:rsidRPr="00D27132" w:rsidRDefault="00D46B4D" w:rsidP="00D46B4D">
      <w:pPr>
        <w:pStyle w:val="PL"/>
      </w:pPr>
      <w:r w:rsidRPr="00D27132">
        <w:t xml:space="preserve">    reestablishmentInfo                     ReestablishmentInfo                                 OPTIONAL,</w:t>
      </w:r>
    </w:p>
    <w:p w14:paraId="4482F92C" w14:textId="77777777" w:rsidR="00D46B4D" w:rsidRPr="00D27132" w:rsidRDefault="00D46B4D" w:rsidP="00D46B4D">
      <w:pPr>
        <w:pStyle w:val="PL"/>
      </w:pPr>
      <w:r w:rsidRPr="00D27132">
        <w:t xml:space="preserve">    configRestrictInfo                      ConfigRestrictInfoSCG                               OPTIONAL,</w:t>
      </w:r>
    </w:p>
    <w:p w14:paraId="6F9DF5E2" w14:textId="77777777" w:rsidR="00D46B4D" w:rsidRPr="00D27132" w:rsidRDefault="00D46B4D" w:rsidP="00D46B4D">
      <w:pPr>
        <w:pStyle w:val="PL"/>
      </w:pPr>
      <w:r w:rsidRPr="00D27132">
        <w:t xml:space="preserve">    ...,</w:t>
      </w:r>
    </w:p>
    <w:p w14:paraId="19EEC455" w14:textId="77777777" w:rsidR="00D46B4D" w:rsidRPr="00D27132" w:rsidRDefault="00D46B4D" w:rsidP="00D46B4D">
      <w:pPr>
        <w:pStyle w:val="PL"/>
      </w:pPr>
      <w:r w:rsidRPr="00D27132">
        <w:t xml:space="preserve">    [[  ran-NotificationAreaInfo            RAN-NotificationAreaInfo                            OPTIONAL</w:t>
      </w:r>
    </w:p>
    <w:p w14:paraId="77EEB3A3" w14:textId="77777777" w:rsidR="00D46B4D" w:rsidRPr="00D27132" w:rsidRDefault="00D46B4D" w:rsidP="00D46B4D">
      <w:pPr>
        <w:pStyle w:val="PL"/>
      </w:pPr>
      <w:r w:rsidRPr="00D27132">
        <w:t xml:space="preserve">    ]],</w:t>
      </w:r>
    </w:p>
    <w:p w14:paraId="1B6E6E5A" w14:textId="77777777" w:rsidR="00D46B4D" w:rsidRPr="00D27132" w:rsidRDefault="00D46B4D" w:rsidP="00D46B4D">
      <w:pPr>
        <w:pStyle w:val="PL"/>
      </w:pPr>
      <w:r w:rsidRPr="00D27132">
        <w:t xml:space="preserve">    [[  ueAssistanceInformation             OCTET STRING (CONTAINING UEAssistanceInformation)   OPTIONAL   -- Cond HO2</w:t>
      </w:r>
    </w:p>
    <w:p w14:paraId="768C292A" w14:textId="77777777" w:rsidR="00D46B4D" w:rsidRPr="00D27132" w:rsidRDefault="00D46B4D" w:rsidP="00D46B4D">
      <w:pPr>
        <w:pStyle w:val="PL"/>
      </w:pPr>
      <w:r w:rsidRPr="00D27132">
        <w:t xml:space="preserve">    ]],</w:t>
      </w:r>
    </w:p>
    <w:p w14:paraId="7A14327B" w14:textId="77777777" w:rsidR="00D46B4D" w:rsidRPr="00D27132" w:rsidRDefault="00D46B4D" w:rsidP="00D46B4D">
      <w:pPr>
        <w:pStyle w:val="PL"/>
      </w:pPr>
      <w:r w:rsidRPr="00D27132">
        <w:t xml:space="preserve">    [[</w:t>
      </w:r>
    </w:p>
    <w:p w14:paraId="73E18D32" w14:textId="77777777" w:rsidR="00D46B4D" w:rsidRPr="00D27132" w:rsidRDefault="00D46B4D" w:rsidP="00D46B4D">
      <w:pPr>
        <w:pStyle w:val="PL"/>
      </w:pPr>
      <w:r w:rsidRPr="00D27132">
        <w:t xml:space="preserve">    selectedBandCombinationSN               BandCombinationInfoSN                               OPTIONAL</w:t>
      </w:r>
    </w:p>
    <w:p w14:paraId="2EF2A263" w14:textId="77777777" w:rsidR="00D46B4D" w:rsidRPr="00D27132" w:rsidRDefault="00D46B4D" w:rsidP="00D46B4D">
      <w:pPr>
        <w:pStyle w:val="PL"/>
      </w:pPr>
      <w:r w:rsidRPr="00D27132">
        <w:t xml:space="preserve">    ]],</w:t>
      </w:r>
    </w:p>
    <w:p w14:paraId="2D4C871C" w14:textId="77777777" w:rsidR="00D46B4D" w:rsidRPr="00D27132" w:rsidRDefault="00D46B4D" w:rsidP="00D46B4D">
      <w:pPr>
        <w:pStyle w:val="PL"/>
      </w:pPr>
      <w:r w:rsidRPr="00D27132">
        <w:t xml:space="preserve">    [[</w:t>
      </w:r>
    </w:p>
    <w:p w14:paraId="6BE7FA29" w14:textId="77777777" w:rsidR="00D46B4D" w:rsidRPr="00D27132" w:rsidRDefault="00D46B4D" w:rsidP="00D46B4D">
      <w:pPr>
        <w:pStyle w:val="PL"/>
      </w:pPr>
      <w:r w:rsidRPr="00D27132">
        <w:t xml:space="preserve">    configRestrictInfoDAPS-r16              ConfigRestrictInfoDAPS-r16                          OPTIONAL,</w:t>
      </w:r>
    </w:p>
    <w:p w14:paraId="3D74F18D" w14:textId="77777777" w:rsidR="00D46B4D" w:rsidRPr="00D27132" w:rsidRDefault="00D46B4D" w:rsidP="00D46B4D">
      <w:pPr>
        <w:pStyle w:val="PL"/>
      </w:pPr>
      <w:r w:rsidRPr="00D27132">
        <w:t xml:space="preserve">    sidelinkUEInformationNR-r16             OCTET STRING                                        OPTIONAL,</w:t>
      </w:r>
    </w:p>
    <w:p w14:paraId="4A639566" w14:textId="77777777" w:rsidR="00D46B4D" w:rsidRPr="00D27132" w:rsidRDefault="00D46B4D" w:rsidP="00D46B4D">
      <w:pPr>
        <w:pStyle w:val="PL"/>
      </w:pPr>
      <w:r w:rsidRPr="00D27132">
        <w:t xml:space="preserve">    sidelinkUEInformationEUTRA-r16          OCTET STRING                                        OPTIONAL,</w:t>
      </w:r>
    </w:p>
    <w:p w14:paraId="69674876" w14:textId="77777777" w:rsidR="00D46B4D" w:rsidRPr="00D27132" w:rsidRDefault="00D46B4D" w:rsidP="00D46B4D">
      <w:pPr>
        <w:pStyle w:val="PL"/>
      </w:pPr>
      <w:r w:rsidRPr="00D27132">
        <w:t xml:space="preserve">    ueAssistanceInformationEUTRA-r16        OCTET STRING                                        OPTIONAL,</w:t>
      </w:r>
    </w:p>
    <w:p w14:paraId="3A53D1FA" w14:textId="77777777" w:rsidR="00D46B4D" w:rsidRPr="00D27132" w:rsidRDefault="00D46B4D" w:rsidP="00D46B4D">
      <w:pPr>
        <w:pStyle w:val="PL"/>
      </w:pPr>
      <w:r w:rsidRPr="00D27132">
        <w:t xml:space="preserve">    ueAssistanceInformationSCG-r16          OCTET STRING (CONTAINING UEAssistanceInformation)   OPTIONAL,   -- Cond HO2</w:t>
      </w:r>
    </w:p>
    <w:p w14:paraId="3CAB2801" w14:textId="77777777" w:rsidR="00D46B4D" w:rsidRPr="00D27132" w:rsidRDefault="00D46B4D" w:rsidP="00D46B4D">
      <w:pPr>
        <w:pStyle w:val="PL"/>
      </w:pPr>
      <w:r w:rsidRPr="00D27132">
        <w:t xml:space="preserve">    needForGapsInfoNR-r16                   NeedForGapsInfoNR-r16                               OPTIONAL</w:t>
      </w:r>
    </w:p>
    <w:p w14:paraId="0D2A9372" w14:textId="77777777" w:rsidR="00D46B4D" w:rsidRPr="00D27132" w:rsidRDefault="00D46B4D" w:rsidP="00D46B4D">
      <w:pPr>
        <w:pStyle w:val="PL"/>
      </w:pPr>
      <w:r w:rsidRPr="00D27132">
        <w:t xml:space="preserve">    ]],</w:t>
      </w:r>
    </w:p>
    <w:p w14:paraId="3567312A" w14:textId="77777777" w:rsidR="00D46B4D" w:rsidRPr="00D27132" w:rsidRDefault="00D46B4D" w:rsidP="00D46B4D">
      <w:pPr>
        <w:pStyle w:val="PL"/>
      </w:pPr>
      <w:r w:rsidRPr="00D27132">
        <w:t xml:space="preserve">    [[</w:t>
      </w:r>
    </w:p>
    <w:p w14:paraId="52D5ED4D" w14:textId="77777777" w:rsidR="00D46B4D" w:rsidRPr="00D27132" w:rsidRDefault="00D46B4D" w:rsidP="00D46B4D">
      <w:pPr>
        <w:pStyle w:val="PL"/>
      </w:pPr>
      <w:r w:rsidRPr="00D27132">
        <w:t xml:space="preserve">    configRestrictInfoDAPS-v1640            ConfigRestrictInfoDAPS-v1640                        OPTIONAL</w:t>
      </w:r>
    </w:p>
    <w:p w14:paraId="73FD8307" w14:textId="77777777" w:rsidR="00D46B4D" w:rsidRPr="00D27132" w:rsidRDefault="00D46B4D" w:rsidP="00D46B4D">
      <w:pPr>
        <w:pStyle w:val="PL"/>
      </w:pPr>
      <w:r w:rsidRPr="00D27132">
        <w:t xml:space="preserve">    ]]</w:t>
      </w:r>
    </w:p>
    <w:p w14:paraId="5F989E80" w14:textId="77777777" w:rsidR="00D46B4D" w:rsidRPr="00D27132" w:rsidRDefault="00D46B4D" w:rsidP="00D46B4D">
      <w:pPr>
        <w:pStyle w:val="PL"/>
      </w:pPr>
      <w:r w:rsidRPr="00D27132">
        <w:t>}</w:t>
      </w:r>
    </w:p>
    <w:p w14:paraId="7D05712F" w14:textId="77777777" w:rsidR="00D46B4D" w:rsidRPr="00D27132" w:rsidRDefault="00D46B4D" w:rsidP="00D46B4D">
      <w:pPr>
        <w:pStyle w:val="PL"/>
      </w:pPr>
    </w:p>
    <w:p w14:paraId="54D40C5D" w14:textId="77777777" w:rsidR="00D46B4D" w:rsidRPr="00D27132" w:rsidRDefault="00D46B4D" w:rsidP="00D46B4D">
      <w:pPr>
        <w:pStyle w:val="PL"/>
      </w:pPr>
      <w:r w:rsidRPr="00D27132">
        <w:t>ConfigRestrictInfoDAPS-r16 ::=          SEQUENCE {</w:t>
      </w:r>
    </w:p>
    <w:p w14:paraId="65EB2207" w14:textId="77777777" w:rsidR="00D46B4D" w:rsidRPr="00D27132" w:rsidRDefault="00D46B4D" w:rsidP="00D46B4D">
      <w:pPr>
        <w:pStyle w:val="PL"/>
      </w:pPr>
      <w:r w:rsidRPr="00D27132">
        <w:t xml:space="preserve">    powerCoordination-r16                   SEQUENCE {</w:t>
      </w:r>
    </w:p>
    <w:p w14:paraId="08854302" w14:textId="77777777" w:rsidR="00D46B4D" w:rsidRPr="00D27132" w:rsidRDefault="00D46B4D" w:rsidP="00D46B4D">
      <w:pPr>
        <w:pStyle w:val="PL"/>
      </w:pPr>
      <w:r w:rsidRPr="00D27132">
        <w:t xml:space="preserve">        p-DAPS-Source-r16                       P-Max,</w:t>
      </w:r>
    </w:p>
    <w:p w14:paraId="7B685CBE" w14:textId="77777777" w:rsidR="00D46B4D" w:rsidRPr="00D27132" w:rsidRDefault="00D46B4D" w:rsidP="00D46B4D">
      <w:pPr>
        <w:pStyle w:val="PL"/>
      </w:pPr>
      <w:r w:rsidRPr="00D27132">
        <w:t xml:space="preserve">        p-DAPS-Target-r16                       P-Max,</w:t>
      </w:r>
    </w:p>
    <w:p w14:paraId="6DBAEDFD" w14:textId="77777777" w:rsidR="00D46B4D" w:rsidRPr="00D27132" w:rsidRDefault="00D46B4D" w:rsidP="00D46B4D">
      <w:pPr>
        <w:pStyle w:val="PL"/>
      </w:pPr>
      <w:r w:rsidRPr="00D27132">
        <w:t xml:space="preserve">        uplinkPowerSharingDAPS-Mode-r16          ENUMERATED {semi-static-mode1, semi-static-mode2, dynamic }</w:t>
      </w:r>
    </w:p>
    <w:p w14:paraId="3749049D" w14:textId="77777777" w:rsidR="00D46B4D" w:rsidRPr="00D27132" w:rsidRDefault="00D46B4D" w:rsidP="00D46B4D">
      <w:pPr>
        <w:pStyle w:val="PL"/>
      </w:pPr>
      <w:r w:rsidRPr="00D27132">
        <w:t xml:space="preserve">    }                                                                                                       OPTIONAL</w:t>
      </w:r>
    </w:p>
    <w:p w14:paraId="0742BEB3" w14:textId="77777777" w:rsidR="00D46B4D" w:rsidRPr="00D27132" w:rsidRDefault="00D46B4D" w:rsidP="00D46B4D">
      <w:pPr>
        <w:pStyle w:val="PL"/>
      </w:pPr>
      <w:r w:rsidRPr="00D27132">
        <w:t>}</w:t>
      </w:r>
    </w:p>
    <w:p w14:paraId="269A8D54" w14:textId="77777777" w:rsidR="00D46B4D" w:rsidRPr="00D27132" w:rsidRDefault="00D46B4D" w:rsidP="00D46B4D">
      <w:pPr>
        <w:pStyle w:val="PL"/>
      </w:pPr>
    </w:p>
    <w:p w14:paraId="122CA11E" w14:textId="77777777" w:rsidR="00D46B4D" w:rsidRPr="00D27132" w:rsidRDefault="00D46B4D" w:rsidP="00D46B4D">
      <w:pPr>
        <w:pStyle w:val="PL"/>
      </w:pPr>
      <w:r w:rsidRPr="00D27132">
        <w:lastRenderedPageBreak/>
        <w:t>ConfigRestrictInfoDAPS-v1640 ::=    SEQUENCE {</w:t>
      </w:r>
    </w:p>
    <w:p w14:paraId="552DA7F5" w14:textId="77777777" w:rsidR="00D46B4D" w:rsidRPr="00D27132" w:rsidRDefault="00D46B4D" w:rsidP="00D46B4D">
      <w:pPr>
        <w:pStyle w:val="PL"/>
      </w:pPr>
      <w:r w:rsidRPr="00D27132">
        <w:t xml:space="preserve">    sourceFeatureSetPerDownlinkCC-r16   FeatureSetDownlinkPerCC-Id,</w:t>
      </w:r>
    </w:p>
    <w:p w14:paraId="53913459" w14:textId="77777777" w:rsidR="00D46B4D" w:rsidRPr="00D27132" w:rsidRDefault="00D46B4D" w:rsidP="00D46B4D">
      <w:pPr>
        <w:pStyle w:val="PL"/>
      </w:pPr>
      <w:r w:rsidRPr="00D27132">
        <w:t xml:space="preserve">    sourceFeatureSetPerUplinkCC-r16     FeatureSetUplinkPerCC-Id</w:t>
      </w:r>
    </w:p>
    <w:p w14:paraId="04922C14" w14:textId="77777777" w:rsidR="00D46B4D" w:rsidRPr="00D27132" w:rsidRDefault="00D46B4D" w:rsidP="00D46B4D">
      <w:pPr>
        <w:pStyle w:val="PL"/>
      </w:pPr>
      <w:r w:rsidRPr="00D27132">
        <w:t>}</w:t>
      </w:r>
    </w:p>
    <w:p w14:paraId="76B1A466" w14:textId="77777777" w:rsidR="00D46B4D" w:rsidRPr="00D27132" w:rsidRDefault="00D46B4D" w:rsidP="00D46B4D">
      <w:pPr>
        <w:pStyle w:val="PL"/>
      </w:pPr>
    </w:p>
    <w:p w14:paraId="17FCD28C" w14:textId="77777777" w:rsidR="00D46B4D" w:rsidRPr="00D27132" w:rsidRDefault="00D46B4D" w:rsidP="00D46B4D">
      <w:pPr>
        <w:pStyle w:val="PL"/>
      </w:pPr>
      <w:r w:rsidRPr="00D27132">
        <w:t>ReestablishmentInfo ::=             SEQUENCE {</w:t>
      </w:r>
    </w:p>
    <w:p w14:paraId="5925F124" w14:textId="77777777" w:rsidR="00D46B4D" w:rsidRPr="00D27132" w:rsidRDefault="00D46B4D" w:rsidP="00D46B4D">
      <w:pPr>
        <w:pStyle w:val="PL"/>
      </w:pPr>
      <w:r w:rsidRPr="00D27132">
        <w:t xml:space="preserve">    sourcePhysCellId                        PhysCellId,</w:t>
      </w:r>
    </w:p>
    <w:p w14:paraId="1FA0D955" w14:textId="77777777" w:rsidR="00D46B4D" w:rsidRPr="00D27132" w:rsidRDefault="00D46B4D" w:rsidP="00D46B4D">
      <w:pPr>
        <w:pStyle w:val="PL"/>
      </w:pPr>
      <w:r w:rsidRPr="00D27132">
        <w:t xml:space="preserve">    targetCellShortMAC-I                    ShortMAC-I,</w:t>
      </w:r>
    </w:p>
    <w:p w14:paraId="78BE50E4" w14:textId="77777777" w:rsidR="00D46B4D" w:rsidRPr="00D27132" w:rsidRDefault="00D46B4D" w:rsidP="00D46B4D">
      <w:pPr>
        <w:pStyle w:val="PL"/>
      </w:pPr>
      <w:r w:rsidRPr="00D27132">
        <w:t xml:space="preserve">    additionalReestabInfoList               ReestabNCellInfoList                            OPTIONAL</w:t>
      </w:r>
    </w:p>
    <w:p w14:paraId="383231D1" w14:textId="77777777" w:rsidR="00D46B4D" w:rsidRPr="00D27132" w:rsidRDefault="00D46B4D" w:rsidP="00D46B4D">
      <w:pPr>
        <w:pStyle w:val="PL"/>
      </w:pPr>
      <w:r w:rsidRPr="00D27132">
        <w:t>}</w:t>
      </w:r>
    </w:p>
    <w:p w14:paraId="78ADE37B" w14:textId="77777777" w:rsidR="00D46B4D" w:rsidRPr="00D27132" w:rsidRDefault="00D46B4D" w:rsidP="00D46B4D">
      <w:pPr>
        <w:pStyle w:val="PL"/>
      </w:pPr>
    </w:p>
    <w:p w14:paraId="41FCED9B" w14:textId="77777777" w:rsidR="00D46B4D" w:rsidRPr="00D27132" w:rsidRDefault="00D46B4D" w:rsidP="00D46B4D">
      <w:pPr>
        <w:pStyle w:val="PL"/>
      </w:pPr>
      <w:r w:rsidRPr="00D27132">
        <w:t>ReestabNCellInfoList ::=             SEQUENCE ( SIZE (1..maxCellPrep) ) OF ReestabNCellInfo</w:t>
      </w:r>
    </w:p>
    <w:p w14:paraId="1F3419F8" w14:textId="77777777" w:rsidR="00D46B4D" w:rsidRPr="00D27132" w:rsidRDefault="00D46B4D" w:rsidP="00D46B4D">
      <w:pPr>
        <w:pStyle w:val="PL"/>
      </w:pPr>
    </w:p>
    <w:p w14:paraId="2CD4FD96" w14:textId="77777777" w:rsidR="00D46B4D" w:rsidRPr="00D27132" w:rsidRDefault="00D46B4D" w:rsidP="00D46B4D">
      <w:pPr>
        <w:pStyle w:val="PL"/>
      </w:pPr>
      <w:r w:rsidRPr="00D27132">
        <w:t>ReestabNCellInfo::= SEQUENCE{</w:t>
      </w:r>
    </w:p>
    <w:p w14:paraId="021129B4" w14:textId="77777777" w:rsidR="00D46B4D" w:rsidRPr="00D27132" w:rsidRDefault="00D46B4D" w:rsidP="00D46B4D">
      <w:pPr>
        <w:pStyle w:val="PL"/>
      </w:pPr>
      <w:r w:rsidRPr="00D27132">
        <w:t xml:space="preserve">    cellIdentity                            CellIdentity,</w:t>
      </w:r>
    </w:p>
    <w:p w14:paraId="6779996F" w14:textId="77777777" w:rsidR="00D46B4D" w:rsidRPr="00D27132" w:rsidRDefault="00D46B4D" w:rsidP="00D46B4D">
      <w:pPr>
        <w:pStyle w:val="PL"/>
      </w:pPr>
      <w:r w:rsidRPr="00D27132">
        <w:t xml:space="preserve">    key-gNodeB-Star                         BIT STRING (SIZE (256)),</w:t>
      </w:r>
    </w:p>
    <w:p w14:paraId="3F001643" w14:textId="77777777" w:rsidR="00D46B4D" w:rsidRPr="00D27132" w:rsidRDefault="00D46B4D" w:rsidP="00D46B4D">
      <w:pPr>
        <w:pStyle w:val="PL"/>
      </w:pPr>
      <w:r w:rsidRPr="00D27132">
        <w:t xml:space="preserve">    shortMAC-I                              ShortMAC-I</w:t>
      </w:r>
    </w:p>
    <w:p w14:paraId="0162D825" w14:textId="77777777" w:rsidR="00D46B4D" w:rsidRPr="00D27132" w:rsidRDefault="00D46B4D" w:rsidP="00D46B4D">
      <w:pPr>
        <w:pStyle w:val="PL"/>
      </w:pPr>
      <w:r w:rsidRPr="00D27132">
        <w:t>}</w:t>
      </w:r>
    </w:p>
    <w:p w14:paraId="480AA1B6" w14:textId="77777777" w:rsidR="00D46B4D" w:rsidRPr="00D27132" w:rsidRDefault="00D46B4D" w:rsidP="00D46B4D">
      <w:pPr>
        <w:pStyle w:val="PL"/>
      </w:pPr>
    </w:p>
    <w:p w14:paraId="5AEAABA4" w14:textId="77777777" w:rsidR="00D46B4D" w:rsidRPr="00D27132" w:rsidRDefault="00D46B4D" w:rsidP="00D46B4D">
      <w:pPr>
        <w:pStyle w:val="PL"/>
      </w:pPr>
      <w:r w:rsidRPr="00D27132">
        <w:t>RRM-Config ::=              SEQUENCE {</w:t>
      </w:r>
    </w:p>
    <w:p w14:paraId="77C7A6CA" w14:textId="77777777" w:rsidR="00D46B4D" w:rsidRPr="00D27132" w:rsidRDefault="00D46B4D" w:rsidP="00D46B4D">
      <w:pPr>
        <w:pStyle w:val="PL"/>
      </w:pPr>
      <w:r w:rsidRPr="00D27132">
        <w:t xml:space="preserve">    ue-InactiveTime             ENUMERATED {</w:t>
      </w:r>
    </w:p>
    <w:p w14:paraId="41568905" w14:textId="77777777" w:rsidR="00D46B4D" w:rsidRPr="00D27132" w:rsidRDefault="00D46B4D" w:rsidP="00D46B4D">
      <w:pPr>
        <w:pStyle w:val="PL"/>
      </w:pPr>
      <w:r w:rsidRPr="00D27132">
        <w:t xml:space="preserve">                                    s1, s2, s3, s5, s7, s10, s15, s20,</w:t>
      </w:r>
    </w:p>
    <w:p w14:paraId="2FD3658D" w14:textId="77777777" w:rsidR="00D46B4D" w:rsidRPr="00D27132" w:rsidRDefault="00D46B4D" w:rsidP="00D46B4D">
      <w:pPr>
        <w:pStyle w:val="PL"/>
      </w:pPr>
      <w:r w:rsidRPr="00D27132">
        <w:t xml:space="preserve">                                    s25, s30, s40, s50, min1, min1s20, min1s40,</w:t>
      </w:r>
    </w:p>
    <w:p w14:paraId="5BEB98CE" w14:textId="77777777" w:rsidR="00D46B4D" w:rsidRPr="00D27132" w:rsidRDefault="00D46B4D" w:rsidP="00D46B4D">
      <w:pPr>
        <w:pStyle w:val="PL"/>
        <w:rPr>
          <w:lang w:val="fi-FI"/>
        </w:rPr>
      </w:pPr>
      <w:r w:rsidRPr="00D27132">
        <w:t xml:space="preserve">                                    </w:t>
      </w:r>
      <w:r w:rsidRPr="00D27132">
        <w:rPr>
          <w:lang w:val="fi-FI"/>
        </w:rPr>
        <w:t>min2, min2s30, min3, min3s30, min4, min5, min6,</w:t>
      </w:r>
    </w:p>
    <w:p w14:paraId="7851F4B8" w14:textId="77777777" w:rsidR="00D46B4D" w:rsidRPr="00D27132" w:rsidRDefault="00D46B4D" w:rsidP="00D46B4D">
      <w:pPr>
        <w:pStyle w:val="PL"/>
        <w:rPr>
          <w:lang w:val="fi-FI"/>
        </w:rPr>
      </w:pPr>
      <w:r w:rsidRPr="00D27132">
        <w:rPr>
          <w:lang w:val="fi-FI"/>
        </w:rPr>
        <w:t xml:space="preserve">                                    min7, min8, min9, min10, min12, min14, min17, min20,</w:t>
      </w:r>
    </w:p>
    <w:p w14:paraId="7B262788" w14:textId="77777777" w:rsidR="00D46B4D" w:rsidRPr="00D27132" w:rsidRDefault="00D46B4D" w:rsidP="00D46B4D">
      <w:pPr>
        <w:pStyle w:val="PL"/>
        <w:rPr>
          <w:lang w:val="fi-FI"/>
        </w:rPr>
      </w:pPr>
      <w:r w:rsidRPr="00D27132">
        <w:rPr>
          <w:lang w:val="fi-FI"/>
        </w:rPr>
        <w:t xml:space="preserve">                                    min24, min28, min33, min38, min44, min50, hr1,</w:t>
      </w:r>
    </w:p>
    <w:p w14:paraId="01C793CE" w14:textId="77777777" w:rsidR="00D46B4D" w:rsidRPr="00D27132" w:rsidRDefault="00D46B4D" w:rsidP="00D46B4D">
      <w:pPr>
        <w:pStyle w:val="PL"/>
      </w:pPr>
      <w:r w:rsidRPr="00D27132">
        <w:rPr>
          <w:lang w:val="fi-FI"/>
        </w:rPr>
        <w:t xml:space="preserve">                                    </w:t>
      </w:r>
      <w:r w:rsidRPr="00D27132">
        <w:t>hr1min30, hr2, hr2min30, hr3, hr3min30, hr4, hr5, hr6,</w:t>
      </w:r>
    </w:p>
    <w:p w14:paraId="607E0200" w14:textId="77777777" w:rsidR="00D46B4D" w:rsidRPr="00D27132" w:rsidRDefault="00D46B4D" w:rsidP="00D46B4D">
      <w:pPr>
        <w:pStyle w:val="PL"/>
      </w:pPr>
      <w:r w:rsidRPr="00D27132">
        <w:t xml:space="preserve">                                    hr8, hr10, hr13, hr16, hr20, day1, day1hr12, day2,</w:t>
      </w:r>
    </w:p>
    <w:p w14:paraId="5D1FB4BC" w14:textId="77777777" w:rsidR="00D46B4D" w:rsidRPr="00D27132" w:rsidRDefault="00D46B4D" w:rsidP="00D46B4D">
      <w:pPr>
        <w:pStyle w:val="PL"/>
      </w:pPr>
      <w:r w:rsidRPr="00D27132">
        <w:t xml:space="preserve">                                    day2hr12, day3, day4, day5, day7, day10, day14, day19,</w:t>
      </w:r>
    </w:p>
    <w:p w14:paraId="24656F02" w14:textId="77777777" w:rsidR="00D46B4D" w:rsidRPr="00D27132" w:rsidRDefault="00D46B4D" w:rsidP="00D46B4D">
      <w:pPr>
        <w:pStyle w:val="PL"/>
      </w:pPr>
      <w:r w:rsidRPr="00D27132">
        <w:t xml:space="preserve">                                    day24, day30, dayMoreThan30}                            OPTIONAL,</w:t>
      </w:r>
    </w:p>
    <w:p w14:paraId="626069FB" w14:textId="77777777" w:rsidR="00D46B4D" w:rsidRPr="00D27132" w:rsidRDefault="00D46B4D" w:rsidP="00D46B4D">
      <w:pPr>
        <w:pStyle w:val="PL"/>
      </w:pPr>
      <w:r w:rsidRPr="00D27132">
        <w:t xml:space="preserve">    candidateCellInfoList       MeasResultList2NR                                           OPTIONAL,</w:t>
      </w:r>
    </w:p>
    <w:p w14:paraId="27CE9C40" w14:textId="77777777" w:rsidR="00D46B4D" w:rsidRPr="00D27132" w:rsidRDefault="00D46B4D" w:rsidP="00D46B4D">
      <w:pPr>
        <w:pStyle w:val="PL"/>
      </w:pPr>
      <w:r w:rsidRPr="00D27132">
        <w:t xml:space="preserve">    ...,</w:t>
      </w:r>
    </w:p>
    <w:p w14:paraId="3C4D0377" w14:textId="77777777" w:rsidR="00D46B4D" w:rsidRPr="00D27132" w:rsidRDefault="00D46B4D" w:rsidP="00D46B4D">
      <w:pPr>
        <w:pStyle w:val="PL"/>
      </w:pPr>
      <w:r w:rsidRPr="00D27132">
        <w:t xml:space="preserve">    [[</w:t>
      </w:r>
    </w:p>
    <w:p w14:paraId="718AB941" w14:textId="77777777" w:rsidR="00D46B4D" w:rsidRPr="00D27132" w:rsidRDefault="00D46B4D" w:rsidP="00D46B4D">
      <w:pPr>
        <w:pStyle w:val="PL"/>
      </w:pPr>
      <w:r w:rsidRPr="00D27132">
        <w:t xml:space="preserve">    candidateCellInfoListSN-EUTRA      MeasResultServFreqListEUTRA-SCG                      OPTIONAL</w:t>
      </w:r>
    </w:p>
    <w:p w14:paraId="71F1E853" w14:textId="77777777" w:rsidR="00D46B4D" w:rsidRPr="00D27132" w:rsidRDefault="00D46B4D" w:rsidP="00D46B4D">
      <w:pPr>
        <w:pStyle w:val="PL"/>
      </w:pPr>
      <w:r w:rsidRPr="00D27132">
        <w:t xml:space="preserve">    ]]</w:t>
      </w:r>
    </w:p>
    <w:p w14:paraId="686A9FC7" w14:textId="77777777" w:rsidR="00D46B4D" w:rsidRPr="00D27132" w:rsidRDefault="00D46B4D" w:rsidP="00D46B4D">
      <w:pPr>
        <w:pStyle w:val="PL"/>
      </w:pPr>
      <w:r w:rsidRPr="00D27132">
        <w:t>}</w:t>
      </w:r>
    </w:p>
    <w:p w14:paraId="5D807739" w14:textId="77777777" w:rsidR="00D46B4D" w:rsidRPr="00D27132" w:rsidRDefault="00D46B4D" w:rsidP="00D46B4D">
      <w:pPr>
        <w:pStyle w:val="PL"/>
      </w:pPr>
    </w:p>
    <w:p w14:paraId="246AAF0F" w14:textId="77777777" w:rsidR="00D46B4D" w:rsidRPr="00D27132" w:rsidRDefault="00D46B4D" w:rsidP="00D46B4D">
      <w:pPr>
        <w:pStyle w:val="PL"/>
      </w:pPr>
      <w:r w:rsidRPr="00D27132">
        <w:t>-- TAG-HANDOVER-PREPARATION-INFORMATION-STOP</w:t>
      </w:r>
    </w:p>
    <w:p w14:paraId="2BCA94C3" w14:textId="77777777" w:rsidR="00D46B4D" w:rsidRPr="00D27132" w:rsidRDefault="00D46B4D" w:rsidP="00D46B4D">
      <w:pPr>
        <w:pStyle w:val="PL"/>
      </w:pPr>
      <w:r w:rsidRPr="00D27132">
        <w:t>-- ASN1STOP</w:t>
      </w:r>
    </w:p>
    <w:p w14:paraId="15B9CD2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52009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00934F" w14:textId="77777777" w:rsidR="00D46B4D" w:rsidRPr="00D27132" w:rsidRDefault="00D46B4D" w:rsidP="00C1533F">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46B4D" w:rsidRPr="00D27132" w14:paraId="219B2A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14933F" w14:textId="77777777" w:rsidR="00D46B4D" w:rsidRPr="00D27132" w:rsidRDefault="00D46B4D" w:rsidP="00C1533F">
            <w:pPr>
              <w:pStyle w:val="TAL"/>
              <w:rPr>
                <w:b/>
                <w:i/>
                <w:lang w:eastAsia="sv-SE"/>
              </w:rPr>
            </w:pPr>
            <w:r w:rsidRPr="00D27132">
              <w:rPr>
                <w:b/>
                <w:i/>
                <w:lang w:eastAsia="sv-SE"/>
              </w:rPr>
              <w:t>as-Context</w:t>
            </w:r>
          </w:p>
          <w:p w14:paraId="5561BCF7" w14:textId="77777777" w:rsidR="00D46B4D" w:rsidRPr="00D27132" w:rsidRDefault="00D46B4D" w:rsidP="00C1533F">
            <w:pPr>
              <w:pStyle w:val="TAL"/>
              <w:rPr>
                <w:lang w:eastAsia="sv-SE"/>
              </w:rPr>
            </w:pPr>
            <w:r w:rsidRPr="00D27132">
              <w:rPr>
                <w:lang w:eastAsia="sv-SE"/>
              </w:rPr>
              <w:t>Local RAN context required by the target gNB or DU.</w:t>
            </w:r>
          </w:p>
        </w:tc>
      </w:tr>
      <w:tr w:rsidR="00D46B4D" w:rsidRPr="00D27132" w14:paraId="0A166E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C77583" w14:textId="77777777" w:rsidR="00D46B4D" w:rsidRPr="00D27132" w:rsidRDefault="00D46B4D" w:rsidP="00C1533F">
            <w:pPr>
              <w:pStyle w:val="TAL"/>
              <w:rPr>
                <w:b/>
                <w:i/>
                <w:lang w:eastAsia="sv-SE"/>
              </w:rPr>
            </w:pPr>
            <w:r w:rsidRPr="00D27132">
              <w:rPr>
                <w:b/>
                <w:i/>
                <w:lang w:eastAsia="sv-SE"/>
              </w:rPr>
              <w:t>rrm-Config</w:t>
            </w:r>
          </w:p>
          <w:p w14:paraId="76F402A5" w14:textId="77777777" w:rsidR="00D46B4D" w:rsidRPr="00D27132" w:rsidRDefault="00D46B4D" w:rsidP="00C1533F">
            <w:pPr>
              <w:pStyle w:val="TAL"/>
              <w:rPr>
                <w:b/>
                <w:i/>
                <w:lang w:eastAsia="sv-SE"/>
              </w:rPr>
            </w:pPr>
            <w:r w:rsidRPr="00D27132">
              <w:rPr>
                <w:lang w:eastAsia="sv-SE"/>
              </w:rPr>
              <w:t>Local RAN context used mainly for RRM purposes.</w:t>
            </w:r>
          </w:p>
        </w:tc>
      </w:tr>
      <w:tr w:rsidR="00D46B4D" w:rsidRPr="00D27132" w14:paraId="1141E4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A94A3E" w14:textId="77777777" w:rsidR="00D46B4D" w:rsidRPr="00D27132" w:rsidRDefault="00D46B4D" w:rsidP="00C1533F">
            <w:pPr>
              <w:pStyle w:val="TAL"/>
              <w:rPr>
                <w:b/>
                <w:i/>
                <w:lang w:eastAsia="sv-SE"/>
              </w:rPr>
            </w:pPr>
            <w:r w:rsidRPr="00D27132">
              <w:rPr>
                <w:b/>
                <w:i/>
                <w:lang w:eastAsia="sv-SE"/>
              </w:rPr>
              <w:t>sourceConfig</w:t>
            </w:r>
          </w:p>
          <w:p w14:paraId="0E91FA74" w14:textId="77777777" w:rsidR="00D46B4D" w:rsidRPr="00D27132" w:rsidRDefault="00D46B4D" w:rsidP="00C1533F">
            <w:pPr>
              <w:pStyle w:val="TAL"/>
              <w:rPr>
                <w:lang w:eastAsia="sv-SE"/>
              </w:rPr>
            </w:pPr>
            <w:r w:rsidRPr="00D27132">
              <w:rPr>
                <w:lang w:eastAsia="sv-SE"/>
              </w:rPr>
              <w:t>The radio resource configuration as used in the source cell.</w:t>
            </w:r>
          </w:p>
        </w:tc>
      </w:tr>
      <w:tr w:rsidR="00D46B4D" w:rsidRPr="00D27132" w14:paraId="5A5527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D57048" w14:textId="77777777" w:rsidR="00D46B4D" w:rsidRPr="00D27132" w:rsidRDefault="00D46B4D" w:rsidP="00C1533F">
            <w:pPr>
              <w:pStyle w:val="TAL"/>
              <w:rPr>
                <w:b/>
                <w:bCs/>
                <w:i/>
                <w:iCs/>
                <w:lang w:eastAsia="sv-SE"/>
              </w:rPr>
            </w:pPr>
            <w:r w:rsidRPr="00D27132">
              <w:rPr>
                <w:b/>
                <w:bCs/>
                <w:i/>
                <w:iCs/>
                <w:lang w:eastAsia="sv-SE"/>
              </w:rPr>
              <w:t>ue-CapabilityRAT-List</w:t>
            </w:r>
          </w:p>
          <w:p w14:paraId="4241332D" w14:textId="77777777" w:rsidR="00D46B4D" w:rsidRPr="00D27132" w:rsidRDefault="00D46B4D" w:rsidP="00C1533F">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46B4D" w:rsidRPr="00D27132" w14:paraId="10A4FF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EA96FB" w14:textId="77777777" w:rsidR="00D46B4D" w:rsidRPr="00D27132" w:rsidRDefault="00D46B4D" w:rsidP="00C1533F">
            <w:pPr>
              <w:pStyle w:val="TAL"/>
              <w:rPr>
                <w:rFonts w:eastAsia="SimSun"/>
                <w:b/>
                <w:bCs/>
                <w:i/>
                <w:iCs/>
                <w:noProof/>
                <w:kern w:val="2"/>
                <w:lang w:eastAsia="en-GB"/>
              </w:rPr>
            </w:pPr>
            <w:r w:rsidRPr="00D27132">
              <w:rPr>
                <w:rFonts w:eastAsia="SimSun"/>
                <w:b/>
                <w:bCs/>
                <w:i/>
                <w:iCs/>
                <w:noProof/>
                <w:kern w:val="2"/>
                <w:lang w:eastAsia="en-GB"/>
              </w:rPr>
              <w:t>ue-InactiveTime</w:t>
            </w:r>
          </w:p>
          <w:p w14:paraId="35AEDEC5" w14:textId="77777777" w:rsidR="00D46B4D" w:rsidRPr="00D27132" w:rsidRDefault="00D46B4D" w:rsidP="00C1533F">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24E1830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BE5E60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6DA87E" w14:textId="77777777" w:rsidR="00D46B4D" w:rsidRPr="00D27132" w:rsidRDefault="00D46B4D" w:rsidP="00C1533F">
            <w:pPr>
              <w:pStyle w:val="TAH"/>
              <w:rPr>
                <w:lang w:eastAsia="sv-SE"/>
              </w:rPr>
            </w:pPr>
            <w:r w:rsidRPr="00D27132">
              <w:rPr>
                <w:i/>
                <w:lang w:eastAsia="sv-SE"/>
              </w:rPr>
              <w:t>AS-Config</w:t>
            </w:r>
            <w:r w:rsidRPr="00D27132">
              <w:rPr>
                <w:lang w:eastAsia="sv-SE"/>
              </w:rPr>
              <w:t xml:space="preserve"> field descriptions</w:t>
            </w:r>
          </w:p>
        </w:tc>
      </w:tr>
      <w:tr w:rsidR="00D46B4D" w:rsidRPr="00D27132" w14:paraId="7F4456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B59480" w14:textId="77777777" w:rsidR="00D46B4D" w:rsidRPr="00D27132" w:rsidRDefault="00D46B4D" w:rsidP="00C1533F">
            <w:pPr>
              <w:pStyle w:val="TAL"/>
              <w:rPr>
                <w:b/>
                <w:i/>
                <w:lang w:eastAsia="sv-SE"/>
              </w:rPr>
            </w:pPr>
            <w:r w:rsidRPr="00D27132">
              <w:rPr>
                <w:b/>
                <w:i/>
                <w:lang w:eastAsia="sv-SE"/>
              </w:rPr>
              <w:t>rrcReconfiguration</w:t>
            </w:r>
          </w:p>
          <w:p w14:paraId="5A0EA7B3" w14:textId="77777777" w:rsidR="00D46B4D" w:rsidRPr="00D27132" w:rsidRDefault="00D46B4D" w:rsidP="00C1533F">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46B4D" w:rsidRPr="00D27132" w14:paraId="4FC4BF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B7F3A5" w14:textId="77777777" w:rsidR="00D46B4D" w:rsidRPr="00D27132" w:rsidRDefault="00D46B4D" w:rsidP="00C1533F">
            <w:pPr>
              <w:pStyle w:val="TAL"/>
              <w:rPr>
                <w:b/>
                <w:i/>
                <w:lang w:eastAsia="sv-SE"/>
              </w:rPr>
            </w:pPr>
            <w:r w:rsidRPr="00D27132">
              <w:rPr>
                <w:b/>
                <w:i/>
                <w:lang w:eastAsia="sv-SE"/>
              </w:rPr>
              <w:t>sourceRB-SN-Config</w:t>
            </w:r>
          </w:p>
          <w:p w14:paraId="5B0AFE25" w14:textId="77777777" w:rsidR="00D46B4D" w:rsidRPr="00D27132" w:rsidRDefault="00D46B4D" w:rsidP="00C1533F">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46B4D" w:rsidRPr="00D27132" w14:paraId="0B10CA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EE182B" w14:textId="77777777" w:rsidR="00D46B4D" w:rsidRPr="00D27132" w:rsidRDefault="00D46B4D" w:rsidP="00C1533F">
            <w:pPr>
              <w:pStyle w:val="TAL"/>
              <w:rPr>
                <w:b/>
                <w:i/>
                <w:lang w:eastAsia="sv-SE"/>
              </w:rPr>
            </w:pPr>
            <w:r w:rsidRPr="00D27132">
              <w:rPr>
                <w:b/>
                <w:i/>
                <w:lang w:eastAsia="sv-SE"/>
              </w:rPr>
              <w:t>sourceSCG-Configured</w:t>
            </w:r>
          </w:p>
          <w:p w14:paraId="4E220B1A" w14:textId="77777777" w:rsidR="00D46B4D" w:rsidRPr="00D27132" w:rsidRDefault="00D46B4D" w:rsidP="00C1533F">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46B4D" w:rsidRPr="00D27132" w14:paraId="77536B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2F935F" w14:textId="77777777" w:rsidR="00D46B4D" w:rsidRPr="00D27132" w:rsidRDefault="00D46B4D" w:rsidP="00C1533F">
            <w:pPr>
              <w:pStyle w:val="TAL"/>
              <w:rPr>
                <w:b/>
                <w:i/>
                <w:lang w:eastAsia="sv-SE"/>
              </w:rPr>
            </w:pPr>
            <w:r w:rsidRPr="00D27132">
              <w:rPr>
                <w:b/>
                <w:i/>
                <w:lang w:eastAsia="sv-SE"/>
              </w:rPr>
              <w:t>sourceSCG-EUTRA-Config</w:t>
            </w:r>
          </w:p>
          <w:p w14:paraId="22357197" w14:textId="77777777" w:rsidR="00D46B4D" w:rsidRPr="00D27132" w:rsidRDefault="00D46B4D" w:rsidP="00C1533F">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D46B4D" w:rsidRPr="00D27132" w14:paraId="4B0AC6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5679B4" w14:textId="77777777" w:rsidR="00D46B4D" w:rsidRPr="00D27132" w:rsidRDefault="00D46B4D" w:rsidP="00C1533F">
            <w:pPr>
              <w:pStyle w:val="TAL"/>
              <w:rPr>
                <w:b/>
                <w:i/>
                <w:lang w:eastAsia="sv-SE"/>
              </w:rPr>
            </w:pPr>
            <w:r w:rsidRPr="00D27132">
              <w:rPr>
                <w:b/>
                <w:i/>
                <w:lang w:eastAsia="sv-SE"/>
              </w:rPr>
              <w:t>sourceSCG-NR-Config</w:t>
            </w:r>
          </w:p>
          <w:p w14:paraId="4E87CE86" w14:textId="77777777" w:rsidR="00D46B4D" w:rsidRPr="00D27132" w:rsidRDefault="00D46B4D" w:rsidP="00C1533F">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7764110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652E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ED8DC9" w14:textId="77777777" w:rsidR="00D46B4D" w:rsidRPr="00D27132" w:rsidRDefault="00D46B4D" w:rsidP="00C1533F">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46B4D" w:rsidRPr="00D27132" w14:paraId="63828CC9" w14:textId="77777777" w:rsidTr="00C1533F">
        <w:tc>
          <w:tcPr>
            <w:tcW w:w="14173" w:type="dxa"/>
            <w:tcBorders>
              <w:top w:val="single" w:sz="4" w:space="0" w:color="auto"/>
              <w:left w:val="single" w:sz="4" w:space="0" w:color="auto"/>
              <w:bottom w:val="single" w:sz="4" w:space="0" w:color="auto"/>
              <w:right w:val="single" w:sz="4" w:space="0" w:color="auto"/>
            </w:tcBorders>
          </w:tcPr>
          <w:p w14:paraId="1CC39BC5" w14:textId="77777777" w:rsidR="00D46B4D" w:rsidRPr="00D27132" w:rsidRDefault="00D46B4D" w:rsidP="00C1533F">
            <w:pPr>
              <w:pStyle w:val="TAL"/>
              <w:rPr>
                <w:b/>
                <w:i/>
              </w:rPr>
            </w:pPr>
            <w:r w:rsidRPr="00D27132">
              <w:rPr>
                <w:b/>
                <w:i/>
              </w:rPr>
              <w:t>configRestrictInfoDAPS</w:t>
            </w:r>
          </w:p>
          <w:p w14:paraId="173B92FC" w14:textId="77777777" w:rsidR="00D46B4D" w:rsidRPr="00D27132" w:rsidRDefault="00D46B4D" w:rsidP="00C1533F">
            <w:pPr>
              <w:pStyle w:val="TAL"/>
              <w:rPr>
                <w:b/>
                <w:i/>
                <w:lang w:eastAsia="sv-SE"/>
              </w:rPr>
            </w:pPr>
            <w:r w:rsidRPr="00D27132">
              <w:t>Includes fields for which source cell explicitly indicates the restriction to be observed by target cell during DAPS handover.</w:t>
            </w:r>
          </w:p>
        </w:tc>
      </w:tr>
      <w:tr w:rsidR="00D46B4D" w:rsidRPr="00D27132" w14:paraId="6245A08D" w14:textId="77777777" w:rsidTr="00C1533F">
        <w:tc>
          <w:tcPr>
            <w:tcW w:w="14173" w:type="dxa"/>
            <w:tcBorders>
              <w:top w:val="single" w:sz="4" w:space="0" w:color="auto"/>
              <w:left w:val="single" w:sz="4" w:space="0" w:color="auto"/>
              <w:bottom w:val="single" w:sz="4" w:space="0" w:color="auto"/>
              <w:right w:val="single" w:sz="4" w:space="0" w:color="auto"/>
            </w:tcBorders>
          </w:tcPr>
          <w:p w14:paraId="225FE08D" w14:textId="77777777" w:rsidR="00D46B4D" w:rsidRPr="00D27132" w:rsidRDefault="00D46B4D" w:rsidP="00C1533F">
            <w:pPr>
              <w:pStyle w:val="TAL"/>
              <w:rPr>
                <w:b/>
                <w:bCs/>
                <w:i/>
                <w:iCs/>
              </w:rPr>
            </w:pPr>
            <w:r w:rsidRPr="00D27132">
              <w:rPr>
                <w:b/>
                <w:bCs/>
                <w:i/>
                <w:iCs/>
              </w:rPr>
              <w:t>needForGapsInfoNR</w:t>
            </w:r>
          </w:p>
          <w:p w14:paraId="5336396B" w14:textId="77777777" w:rsidR="00D46B4D" w:rsidRPr="00D27132" w:rsidRDefault="00D46B4D" w:rsidP="00C1533F">
            <w:pPr>
              <w:pStyle w:val="TAL"/>
              <w:rPr>
                <w:lang w:eastAsia="sv-SE"/>
              </w:rPr>
            </w:pPr>
            <w:r w:rsidRPr="00D27132">
              <w:rPr>
                <w:szCs w:val="22"/>
              </w:rPr>
              <w:t>Includes measurement gap requirement information of the UE for NR target bands.</w:t>
            </w:r>
          </w:p>
        </w:tc>
      </w:tr>
      <w:tr w:rsidR="00D46B4D" w:rsidRPr="00D27132" w14:paraId="383E5A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2D2388" w14:textId="77777777" w:rsidR="00D46B4D" w:rsidRPr="00D27132" w:rsidRDefault="00D46B4D" w:rsidP="00C1533F">
            <w:pPr>
              <w:pStyle w:val="TAL"/>
              <w:rPr>
                <w:b/>
                <w:i/>
                <w:szCs w:val="22"/>
                <w:lang w:eastAsia="sv-SE"/>
              </w:rPr>
            </w:pPr>
            <w:r w:rsidRPr="00D27132">
              <w:rPr>
                <w:b/>
                <w:i/>
                <w:szCs w:val="22"/>
                <w:lang w:eastAsia="sv-SE"/>
              </w:rPr>
              <w:t>selectedBandCombinationSN</w:t>
            </w:r>
          </w:p>
          <w:p w14:paraId="72B8D7DE" w14:textId="77777777" w:rsidR="00D46B4D" w:rsidRPr="00D27132" w:rsidRDefault="00D46B4D" w:rsidP="00C1533F">
            <w:pPr>
              <w:pStyle w:val="TAL"/>
              <w:rPr>
                <w:szCs w:val="22"/>
                <w:lang w:eastAsia="sv-SE"/>
              </w:rPr>
            </w:pPr>
            <w:r w:rsidRPr="00D27132">
              <w:rPr>
                <w:szCs w:val="22"/>
                <w:lang w:eastAsia="sv-SE"/>
              </w:rPr>
              <w:t>Indicates the band combination selected by SN in (NG)EN-DC, NE-DC, and NR-DC.</w:t>
            </w:r>
          </w:p>
        </w:tc>
      </w:tr>
      <w:tr w:rsidR="00D46B4D" w:rsidRPr="00D27132" w14:paraId="418E1F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12A9FA" w14:textId="77777777" w:rsidR="00D46B4D" w:rsidRPr="00D27132" w:rsidRDefault="00D46B4D" w:rsidP="00C1533F">
            <w:pPr>
              <w:pStyle w:val="TAL"/>
              <w:rPr>
                <w:b/>
                <w:bCs/>
                <w:i/>
                <w:iCs/>
                <w:lang w:eastAsia="sv-SE"/>
              </w:rPr>
            </w:pPr>
            <w:r w:rsidRPr="00D27132">
              <w:rPr>
                <w:b/>
                <w:bCs/>
                <w:i/>
                <w:iCs/>
                <w:lang w:eastAsia="sv-SE"/>
              </w:rPr>
              <w:t>sidelinkUEInformationEUTRA</w:t>
            </w:r>
          </w:p>
          <w:p w14:paraId="260FA733" w14:textId="77777777" w:rsidR="00D46B4D" w:rsidRPr="00D27132" w:rsidRDefault="00D46B4D" w:rsidP="00C1533F">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46B4D" w:rsidRPr="00D27132" w14:paraId="679C3E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491EAC" w14:textId="77777777" w:rsidR="00D46B4D" w:rsidRPr="00D27132" w:rsidRDefault="00D46B4D" w:rsidP="00C1533F">
            <w:pPr>
              <w:pStyle w:val="TAL"/>
              <w:rPr>
                <w:b/>
                <w:bCs/>
                <w:i/>
                <w:iCs/>
                <w:lang w:eastAsia="sv-SE"/>
              </w:rPr>
            </w:pPr>
            <w:r w:rsidRPr="00D27132">
              <w:rPr>
                <w:b/>
                <w:bCs/>
                <w:i/>
                <w:iCs/>
                <w:lang w:eastAsia="sv-SE"/>
              </w:rPr>
              <w:t>sidelinkUEInformationNR</w:t>
            </w:r>
          </w:p>
          <w:p w14:paraId="042A58C5" w14:textId="77777777" w:rsidR="00D46B4D" w:rsidRPr="00D27132" w:rsidRDefault="00D46B4D" w:rsidP="00C1533F">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46B4D" w:rsidRPr="00D27132" w14:paraId="20F7DD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14CD84" w14:textId="77777777" w:rsidR="00D46B4D" w:rsidRPr="00D27132" w:rsidRDefault="00D46B4D" w:rsidP="00C1533F">
            <w:pPr>
              <w:pStyle w:val="TAL"/>
              <w:rPr>
                <w:b/>
                <w:i/>
                <w:szCs w:val="22"/>
                <w:lang w:eastAsia="sv-SE"/>
              </w:rPr>
            </w:pPr>
            <w:r w:rsidRPr="00D27132">
              <w:rPr>
                <w:b/>
                <w:i/>
                <w:szCs w:val="22"/>
                <w:lang w:eastAsia="sv-SE"/>
              </w:rPr>
              <w:t>ueAssistanceInformation</w:t>
            </w:r>
          </w:p>
          <w:p w14:paraId="691D37F0" w14:textId="77777777" w:rsidR="00D46B4D" w:rsidRPr="00D27132" w:rsidRDefault="00D46B4D" w:rsidP="00C1533F">
            <w:pPr>
              <w:pStyle w:val="TAL"/>
              <w:rPr>
                <w:szCs w:val="22"/>
                <w:lang w:eastAsia="sv-SE"/>
              </w:rPr>
            </w:pPr>
            <w:r w:rsidRPr="00D27132">
              <w:rPr>
                <w:szCs w:val="22"/>
                <w:lang w:eastAsia="sv-SE"/>
              </w:rPr>
              <w:t>Includes for each UE assistance feature the information last reported by the UE, if any.</w:t>
            </w:r>
          </w:p>
        </w:tc>
      </w:tr>
      <w:tr w:rsidR="00D46B4D" w:rsidRPr="00D27132" w14:paraId="00261D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EA5CBA" w14:textId="77777777" w:rsidR="00D46B4D" w:rsidRPr="00D27132" w:rsidRDefault="00D46B4D" w:rsidP="00C1533F">
            <w:pPr>
              <w:pStyle w:val="TAL"/>
              <w:rPr>
                <w:b/>
                <w:i/>
                <w:szCs w:val="22"/>
                <w:lang w:eastAsia="sv-SE"/>
              </w:rPr>
            </w:pPr>
            <w:r w:rsidRPr="00D27132">
              <w:rPr>
                <w:b/>
                <w:i/>
                <w:szCs w:val="22"/>
                <w:lang w:eastAsia="sv-SE"/>
              </w:rPr>
              <w:t>ueAssistanceInformationSCG</w:t>
            </w:r>
          </w:p>
          <w:p w14:paraId="3CF43871" w14:textId="77777777" w:rsidR="00D46B4D" w:rsidRPr="00D27132" w:rsidRDefault="00D46B4D" w:rsidP="00C1533F">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5158818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E9D68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6E9228" w14:textId="77777777" w:rsidR="00D46B4D" w:rsidRPr="00D27132" w:rsidRDefault="00D46B4D" w:rsidP="00C1533F">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D46B4D" w:rsidRPr="00D27132" w14:paraId="29CC5F6C" w14:textId="77777777" w:rsidTr="00C1533F">
        <w:tc>
          <w:tcPr>
            <w:tcW w:w="14173" w:type="dxa"/>
            <w:tcBorders>
              <w:top w:val="single" w:sz="4" w:space="0" w:color="auto"/>
              <w:left w:val="single" w:sz="4" w:space="0" w:color="auto"/>
              <w:bottom w:val="single" w:sz="4" w:space="0" w:color="auto"/>
              <w:right w:val="single" w:sz="4" w:space="0" w:color="auto"/>
            </w:tcBorders>
          </w:tcPr>
          <w:p w14:paraId="04D7FC9F" w14:textId="77777777" w:rsidR="00D46B4D" w:rsidRPr="00D27132" w:rsidRDefault="00D46B4D" w:rsidP="00C1533F">
            <w:pPr>
              <w:pStyle w:val="TAL"/>
              <w:rPr>
                <w:b/>
                <w:bCs/>
                <w:i/>
                <w:iCs/>
                <w:lang w:eastAsia="sv-SE"/>
              </w:rPr>
            </w:pPr>
            <w:r w:rsidRPr="00D27132">
              <w:rPr>
                <w:b/>
                <w:bCs/>
                <w:i/>
                <w:iCs/>
                <w:lang w:eastAsia="sv-SE"/>
              </w:rPr>
              <w:t>sourceFeatureSetPerUplinkCC/sourceFeatureSetPerDownlinkCC</w:t>
            </w:r>
          </w:p>
          <w:p w14:paraId="6D0311BD" w14:textId="77777777" w:rsidR="00D46B4D" w:rsidRPr="00D27132" w:rsidRDefault="00D46B4D" w:rsidP="00C1533F">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0756B1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2B08E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9ABF7A" w14:textId="77777777" w:rsidR="00D46B4D" w:rsidRPr="00D27132" w:rsidRDefault="00D46B4D" w:rsidP="00C1533F">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46B4D" w:rsidRPr="00D27132" w14:paraId="553397D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66F6C0" w14:textId="77777777" w:rsidR="00D46B4D" w:rsidRPr="00D27132" w:rsidRDefault="00D46B4D" w:rsidP="00C1533F">
            <w:pPr>
              <w:pStyle w:val="TAL"/>
              <w:rPr>
                <w:szCs w:val="22"/>
                <w:lang w:eastAsia="sv-SE"/>
              </w:rPr>
            </w:pPr>
            <w:r w:rsidRPr="00D27132">
              <w:rPr>
                <w:b/>
                <w:i/>
                <w:szCs w:val="22"/>
                <w:lang w:eastAsia="sv-SE"/>
              </w:rPr>
              <w:t>candidateCellInfoList</w:t>
            </w:r>
          </w:p>
          <w:p w14:paraId="5B1524DA" w14:textId="77777777" w:rsidR="00D46B4D" w:rsidRPr="00D27132" w:rsidRDefault="00D46B4D" w:rsidP="00C1533F">
            <w:pPr>
              <w:pStyle w:val="TAL"/>
              <w:rPr>
                <w:rFonts w:eastAsia="SimSun"/>
                <w:lang w:eastAsia="ko-KR"/>
              </w:rPr>
            </w:pPr>
            <w:r w:rsidRPr="00D27132">
              <w:rPr>
                <w:szCs w:val="22"/>
                <w:lang w:eastAsia="sv-SE"/>
              </w:rPr>
              <w:t>A list of the best cells on each frequency for which measurement information was available</w:t>
            </w:r>
          </w:p>
        </w:tc>
      </w:tr>
      <w:tr w:rsidR="00D46B4D" w:rsidRPr="00D27132" w14:paraId="29643D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54C203" w14:textId="77777777" w:rsidR="00D46B4D" w:rsidRPr="00D27132" w:rsidRDefault="00D46B4D" w:rsidP="00C1533F">
            <w:pPr>
              <w:pStyle w:val="TAL"/>
              <w:rPr>
                <w:b/>
                <w:i/>
                <w:szCs w:val="22"/>
                <w:lang w:eastAsia="sv-SE"/>
              </w:rPr>
            </w:pPr>
            <w:r w:rsidRPr="00D27132">
              <w:rPr>
                <w:b/>
                <w:i/>
                <w:szCs w:val="22"/>
                <w:lang w:eastAsia="sv-SE"/>
              </w:rPr>
              <w:t>candidateCellInfoListSN-EUTRA</w:t>
            </w:r>
          </w:p>
          <w:p w14:paraId="49A3BBB0" w14:textId="77777777" w:rsidR="00D46B4D" w:rsidRPr="00D27132" w:rsidRDefault="00D46B4D" w:rsidP="00C1533F">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05996825" w14:textId="77777777" w:rsidR="00D46B4D" w:rsidRPr="00D27132" w:rsidRDefault="00D46B4D" w:rsidP="00D46B4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7EAB36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93D0FD5" w14:textId="77777777" w:rsidR="00D46B4D" w:rsidRPr="00D27132" w:rsidRDefault="00D46B4D" w:rsidP="00C1533F">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9547A7"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22330A6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1F03E52" w14:textId="77777777" w:rsidR="00D46B4D" w:rsidRPr="00D27132" w:rsidRDefault="00D46B4D" w:rsidP="00C1533F">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08939E78" w14:textId="77777777" w:rsidR="00D46B4D" w:rsidRPr="00D27132" w:rsidRDefault="00D46B4D" w:rsidP="00C1533F">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D46B4D" w:rsidRPr="00D27132" w14:paraId="4B24382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B23F794" w14:textId="77777777" w:rsidR="00D46B4D" w:rsidRPr="00D27132" w:rsidRDefault="00D46B4D" w:rsidP="00C1533F">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4DDDA588" w14:textId="77777777" w:rsidR="00D46B4D" w:rsidRPr="00D27132" w:rsidRDefault="00D46B4D" w:rsidP="00C1533F">
            <w:pPr>
              <w:pStyle w:val="TAL"/>
              <w:rPr>
                <w:lang w:eastAsia="en-GB"/>
              </w:rPr>
            </w:pPr>
            <w:r w:rsidRPr="00D27132">
              <w:rPr>
                <w:lang w:eastAsia="en-GB"/>
              </w:rPr>
              <w:t>The field is optionally present in case of handover within NR; otherwise the field is absent.</w:t>
            </w:r>
          </w:p>
        </w:tc>
      </w:tr>
    </w:tbl>
    <w:p w14:paraId="478B49FF" w14:textId="77777777" w:rsidR="00D46B4D" w:rsidRPr="00D27132" w:rsidRDefault="00D46B4D" w:rsidP="00D46B4D"/>
    <w:p w14:paraId="45A291F4" w14:textId="77777777" w:rsidR="00D46B4D" w:rsidRPr="00D27132" w:rsidRDefault="00D46B4D" w:rsidP="00D46B4D">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08C62113" w14:textId="77777777" w:rsidR="00D46B4D" w:rsidRPr="00D27132" w:rsidRDefault="00D46B4D" w:rsidP="00D46B4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46B4D" w:rsidRPr="00D27132" w14:paraId="3B865708" w14:textId="77777777" w:rsidTr="00C1533F">
        <w:tc>
          <w:tcPr>
            <w:tcW w:w="1998" w:type="dxa"/>
            <w:tcBorders>
              <w:top w:val="single" w:sz="4" w:space="0" w:color="auto"/>
              <w:left w:val="single" w:sz="4" w:space="0" w:color="auto"/>
              <w:bottom w:val="single" w:sz="4" w:space="0" w:color="auto"/>
              <w:right w:val="single" w:sz="4" w:space="0" w:color="auto"/>
            </w:tcBorders>
            <w:noWrap/>
            <w:hideMark/>
          </w:tcPr>
          <w:p w14:paraId="33EF8ACE" w14:textId="77777777" w:rsidR="00D46B4D" w:rsidRPr="00D27132" w:rsidRDefault="00D46B4D" w:rsidP="00C1533F">
            <w:pPr>
              <w:pStyle w:val="TAH"/>
              <w:rPr>
                <w:rFonts w:eastAsia="Calibri"/>
                <w:lang w:eastAsia="sv-SE"/>
              </w:rPr>
            </w:pPr>
            <w:r w:rsidRPr="00D27132">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07ACBD75" w14:textId="77777777" w:rsidR="00D46B4D" w:rsidRPr="00D27132" w:rsidRDefault="00D46B4D" w:rsidP="00C1533F">
            <w:pPr>
              <w:pStyle w:val="TAH"/>
              <w:rPr>
                <w:rFonts w:eastAsia="SimSun"/>
                <w:szCs w:val="22"/>
                <w:lang w:eastAsia="sv-SE"/>
              </w:rPr>
            </w:pPr>
            <w:r w:rsidRPr="00D27132">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08ECE2F6" w14:textId="77777777" w:rsidR="00D46B4D" w:rsidRPr="00D27132" w:rsidRDefault="00D46B4D" w:rsidP="00C1533F">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02CBA65A" w14:textId="77777777" w:rsidR="00D46B4D" w:rsidRPr="00D27132" w:rsidRDefault="00D46B4D" w:rsidP="00C1533F">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9B979E6" w14:textId="77777777" w:rsidR="00D46B4D" w:rsidRPr="00D27132" w:rsidRDefault="00D46B4D" w:rsidP="00C1533F">
            <w:pPr>
              <w:pStyle w:val="TAH"/>
              <w:rPr>
                <w:rFonts w:eastAsia="SimSun"/>
                <w:szCs w:val="22"/>
                <w:lang w:eastAsia="sv-SE"/>
              </w:rPr>
            </w:pPr>
            <w:r w:rsidRPr="00D27132">
              <w:rPr>
                <w:rFonts w:eastAsia="SimSun"/>
                <w:szCs w:val="22"/>
                <w:lang w:eastAsia="sv-SE"/>
              </w:rPr>
              <w:t>UTRA capabilities</w:t>
            </w:r>
          </w:p>
        </w:tc>
      </w:tr>
      <w:tr w:rsidR="00D46B4D" w:rsidRPr="00D27132" w14:paraId="323BD6AD" w14:textId="77777777" w:rsidTr="00C1533F">
        <w:tc>
          <w:tcPr>
            <w:tcW w:w="1998" w:type="dxa"/>
            <w:tcBorders>
              <w:top w:val="single" w:sz="4" w:space="0" w:color="auto"/>
              <w:left w:val="single" w:sz="4" w:space="0" w:color="auto"/>
              <w:bottom w:val="single" w:sz="4" w:space="0" w:color="auto"/>
              <w:right w:val="single" w:sz="4" w:space="0" w:color="auto"/>
            </w:tcBorders>
            <w:noWrap/>
            <w:hideMark/>
          </w:tcPr>
          <w:p w14:paraId="2BC59CA8" w14:textId="77777777" w:rsidR="00D46B4D" w:rsidRPr="00D27132" w:rsidRDefault="00D46B4D" w:rsidP="00C1533F">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717AF33" w14:textId="77777777" w:rsidR="00D46B4D" w:rsidRPr="00D27132" w:rsidRDefault="00D46B4D" w:rsidP="00C1533F">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2A90D05"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6A655C52"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D939805" w14:textId="77777777" w:rsidR="00D46B4D" w:rsidRPr="00D27132" w:rsidRDefault="00D46B4D" w:rsidP="00C1533F">
            <w:pPr>
              <w:pStyle w:val="TAL"/>
              <w:rPr>
                <w:rFonts w:eastAsia="SimSun"/>
                <w:szCs w:val="22"/>
                <w:lang w:eastAsia="ko-KR"/>
              </w:rPr>
            </w:pPr>
            <w:r w:rsidRPr="00D27132">
              <w:rPr>
                <w:lang w:eastAsia="en-GB"/>
              </w:rPr>
              <w:t>May be included, ignored by gNB if received</w:t>
            </w:r>
          </w:p>
        </w:tc>
      </w:tr>
      <w:tr w:rsidR="00D46B4D" w:rsidRPr="00D27132" w14:paraId="32728830" w14:textId="77777777" w:rsidTr="00C1533F">
        <w:tc>
          <w:tcPr>
            <w:tcW w:w="1998" w:type="dxa"/>
            <w:tcBorders>
              <w:top w:val="single" w:sz="4" w:space="0" w:color="auto"/>
              <w:left w:val="single" w:sz="4" w:space="0" w:color="auto"/>
              <w:bottom w:val="single" w:sz="4" w:space="0" w:color="auto"/>
              <w:right w:val="single" w:sz="4" w:space="0" w:color="auto"/>
            </w:tcBorders>
            <w:noWrap/>
            <w:hideMark/>
          </w:tcPr>
          <w:p w14:paraId="3CA7830A" w14:textId="77777777" w:rsidR="00D46B4D" w:rsidRPr="00D27132" w:rsidRDefault="00D46B4D" w:rsidP="00C1533F">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015AE875" w14:textId="77777777" w:rsidR="00D46B4D" w:rsidRPr="00D27132" w:rsidRDefault="00D46B4D" w:rsidP="00C1533F">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7949178"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99D6E94"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A7FBC4" w14:textId="77777777" w:rsidR="00D46B4D" w:rsidRPr="00D27132" w:rsidRDefault="00D46B4D" w:rsidP="00C1533F">
            <w:pPr>
              <w:pStyle w:val="TAL"/>
              <w:rPr>
                <w:rFonts w:eastAsia="SimSun"/>
                <w:szCs w:val="22"/>
                <w:lang w:eastAsia="ko-KR"/>
              </w:rPr>
            </w:pPr>
            <w:r w:rsidRPr="00D27132">
              <w:rPr>
                <w:lang w:eastAsia="en-GB"/>
              </w:rPr>
              <w:t>May be included, ignored by gNB if received</w:t>
            </w:r>
          </w:p>
        </w:tc>
      </w:tr>
    </w:tbl>
    <w:p w14:paraId="6EDF682F" w14:textId="77777777" w:rsidR="00D46B4D" w:rsidRPr="00D27132" w:rsidRDefault="00D46B4D" w:rsidP="00D46B4D"/>
    <w:p w14:paraId="0BACCF9C" w14:textId="77777777" w:rsidR="00D46B4D" w:rsidRPr="00D27132" w:rsidRDefault="00D46B4D" w:rsidP="00D46B4D">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46B4D" w:rsidRPr="00D27132" w14:paraId="47017CD7" w14:textId="77777777" w:rsidTr="00C1533F">
        <w:tc>
          <w:tcPr>
            <w:tcW w:w="3543" w:type="dxa"/>
            <w:tcBorders>
              <w:top w:val="single" w:sz="4" w:space="0" w:color="auto"/>
              <w:left w:val="single" w:sz="4" w:space="0" w:color="auto"/>
              <w:bottom w:val="single" w:sz="4" w:space="0" w:color="auto"/>
              <w:right w:val="single" w:sz="4" w:space="0" w:color="auto"/>
            </w:tcBorders>
            <w:hideMark/>
          </w:tcPr>
          <w:p w14:paraId="7FA542F3" w14:textId="77777777" w:rsidR="00D46B4D" w:rsidRPr="00D27132" w:rsidRDefault="00D46B4D" w:rsidP="00C1533F">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020655B9" w14:textId="77777777" w:rsidR="00D46B4D" w:rsidRPr="00D27132" w:rsidRDefault="00D46B4D" w:rsidP="00C1533F">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48134DFB" w14:textId="77777777" w:rsidR="00D46B4D" w:rsidRPr="00D27132" w:rsidRDefault="00D46B4D" w:rsidP="00C1533F">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27A383BC" w14:textId="77777777" w:rsidR="00D46B4D" w:rsidRPr="00D27132" w:rsidRDefault="00D46B4D" w:rsidP="00C1533F">
            <w:pPr>
              <w:pStyle w:val="TAH"/>
              <w:rPr>
                <w:szCs w:val="22"/>
                <w:lang w:eastAsia="sv-SE"/>
              </w:rPr>
            </w:pPr>
            <w:r w:rsidRPr="00D27132">
              <w:rPr>
                <w:lang w:eastAsia="sv-SE"/>
              </w:rPr>
              <w:t>as-Context</w:t>
            </w:r>
          </w:p>
        </w:tc>
      </w:tr>
      <w:tr w:rsidR="00D46B4D" w:rsidRPr="00D27132" w14:paraId="15DF7DBC" w14:textId="77777777" w:rsidTr="00C1533F">
        <w:tc>
          <w:tcPr>
            <w:tcW w:w="3543" w:type="dxa"/>
            <w:tcBorders>
              <w:top w:val="single" w:sz="4" w:space="0" w:color="auto"/>
              <w:left w:val="single" w:sz="4" w:space="0" w:color="auto"/>
              <w:bottom w:val="single" w:sz="4" w:space="0" w:color="auto"/>
              <w:right w:val="single" w:sz="4" w:space="0" w:color="auto"/>
            </w:tcBorders>
            <w:hideMark/>
          </w:tcPr>
          <w:p w14:paraId="1F1F3121" w14:textId="77777777" w:rsidR="00D46B4D" w:rsidRPr="00D27132" w:rsidRDefault="00D46B4D" w:rsidP="00C1533F">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0AAC7D7B" w14:textId="77777777" w:rsidR="00D46B4D" w:rsidRPr="00D27132" w:rsidRDefault="00D46B4D" w:rsidP="00C1533F">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6569DE5"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3F4153D" w14:textId="77777777" w:rsidR="00D46B4D" w:rsidRPr="00D27132" w:rsidRDefault="00D46B4D" w:rsidP="00C1533F">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D46B4D" w:rsidRPr="00D27132" w14:paraId="56CA1D8B" w14:textId="77777777" w:rsidTr="00C1533F">
        <w:tc>
          <w:tcPr>
            <w:tcW w:w="3543" w:type="dxa"/>
            <w:tcBorders>
              <w:top w:val="single" w:sz="4" w:space="0" w:color="auto"/>
              <w:left w:val="single" w:sz="4" w:space="0" w:color="auto"/>
              <w:bottom w:val="single" w:sz="4" w:space="0" w:color="auto"/>
              <w:right w:val="single" w:sz="4" w:space="0" w:color="auto"/>
            </w:tcBorders>
            <w:hideMark/>
          </w:tcPr>
          <w:p w14:paraId="39E74E18" w14:textId="77777777" w:rsidR="00D46B4D" w:rsidRPr="00D27132" w:rsidRDefault="00D46B4D" w:rsidP="00C1533F">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79ABBC6B" w14:textId="77777777" w:rsidR="00D46B4D" w:rsidRPr="00D27132" w:rsidRDefault="00D46B4D" w:rsidP="00C1533F">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C683C92"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5E895DD" w14:textId="77777777" w:rsidR="00D46B4D" w:rsidRPr="00D27132" w:rsidRDefault="00D46B4D" w:rsidP="00C1533F">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22DC4AAB" w14:textId="77777777" w:rsidR="00D46B4D" w:rsidRPr="00D27132" w:rsidRDefault="00D46B4D" w:rsidP="00D46B4D"/>
    <w:p w14:paraId="78294E8B" w14:textId="77777777" w:rsidR="00D46B4D" w:rsidRPr="00D27132" w:rsidRDefault="00D46B4D" w:rsidP="00D46B4D">
      <w:pPr>
        <w:pStyle w:val="Heading4"/>
      </w:pPr>
      <w:bookmarkStart w:id="2804" w:name="_Toc60777636"/>
      <w:bookmarkStart w:id="2805" w:name="_Toc90651511"/>
      <w:r w:rsidRPr="00D27132">
        <w:t>–</w:t>
      </w:r>
      <w:r w:rsidRPr="00D27132">
        <w:tab/>
      </w:r>
      <w:r w:rsidRPr="00D27132">
        <w:rPr>
          <w:i/>
        </w:rPr>
        <w:t>CG-Config</w:t>
      </w:r>
      <w:bookmarkEnd w:id="2804"/>
      <w:bookmarkEnd w:id="2805"/>
    </w:p>
    <w:p w14:paraId="63B73530" w14:textId="77777777" w:rsidR="00D46B4D" w:rsidRPr="00D27132" w:rsidRDefault="00D46B4D" w:rsidP="00D46B4D">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068054AC" w14:textId="77777777" w:rsidR="00D46B4D" w:rsidRPr="00D27132" w:rsidRDefault="00D46B4D" w:rsidP="00D46B4D">
      <w:pPr>
        <w:pStyle w:val="B1"/>
      </w:pPr>
      <w:r w:rsidRPr="00D27132">
        <w:t>Direction: Secondary gNB or eNB to master gNB or eNB</w:t>
      </w:r>
      <w:r w:rsidRPr="00D27132">
        <w:rPr>
          <w:lang w:eastAsia="zh-CN"/>
        </w:rPr>
        <w:t>, alternatively CU to DU</w:t>
      </w:r>
      <w:r w:rsidRPr="00D27132">
        <w:t>.</w:t>
      </w:r>
    </w:p>
    <w:p w14:paraId="043D02FC" w14:textId="77777777" w:rsidR="00D46B4D" w:rsidRPr="00D27132" w:rsidRDefault="00D46B4D" w:rsidP="00D46B4D">
      <w:pPr>
        <w:pStyle w:val="TH"/>
      </w:pPr>
      <w:r w:rsidRPr="00D27132">
        <w:rPr>
          <w:i/>
        </w:rPr>
        <w:t>CG-Config</w:t>
      </w:r>
      <w:r w:rsidRPr="00D27132">
        <w:t xml:space="preserve"> message</w:t>
      </w:r>
    </w:p>
    <w:p w14:paraId="33A82F60" w14:textId="77777777" w:rsidR="00D46B4D" w:rsidRPr="00D27132" w:rsidRDefault="00D46B4D" w:rsidP="00D46B4D">
      <w:pPr>
        <w:pStyle w:val="PL"/>
      </w:pPr>
      <w:r w:rsidRPr="00D27132">
        <w:t>-- ASN1START</w:t>
      </w:r>
    </w:p>
    <w:p w14:paraId="562E47B2" w14:textId="77777777" w:rsidR="00D46B4D" w:rsidRPr="00D27132" w:rsidRDefault="00D46B4D" w:rsidP="00D46B4D">
      <w:pPr>
        <w:pStyle w:val="PL"/>
      </w:pPr>
      <w:r w:rsidRPr="00D27132">
        <w:t>-- TAG-CG-CONFIG-START</w:t>
      </w:r>
    </w:p>
    <w:p w14:paraId="48815EFD" w14:textId="77777777" w:rsidR="00D46B4D" w:rsidRPr="00D27132" w:rsidRDefault="00D46B4D" w:rsidP="00D46B4D">
      <w:pPr>
        <w:pStyle w:val="PL"/>
      </w:pPr>
    </w:p>
    <w:p w14:paraId="2625FC42" w14:textId="77777777" w:rsidR="00D46B4D" w:rsidRPr="00D27132" w:rsidRDefault="00D46B4D" w:rsidP="00D46B4D">
      <w:pPr>
        <w:pStyle w:val="PL"/>
      </w:pPr>
      <w:r w:rsidRPr="00D27132">
        <w:t>CG-Config ::=                   SEQUENCE {</w:t>
      </w:r>
    </w:p>
    <w:p w14:paraId="1A4B3C7B" w14:textId="77777777" w:rsidR="00D46B4D" w:rsidRPr="00D27132" w:rsidRDefault="00D46B4D" w:rsidP="00D46B4D">
      <w:pPr>
        <w:pStyle w:val="PL"/>
      </w:pPr>
      <w:r w:rsidRPr="00D27132">
        <w:t xml:space="preserve">    criticalExtensions                  CHOICE {</w:t>
      </w:r>
    </w:p>
    <w:p w14:paraId="535BFF9E" w14:textId="77777777" w:rsidR="00D46B4D" w:rsidRPr="00D27132" w:rsidRDefault="00D46B4D" w:rsidP="00D46B4D">
      <w:pPr>
        <w:pStyle w:val="PL"/>
      </w:pPr>
      <w:r w:rsidRPr="00D27132">
        <w:t xml:space="preserve">        c1                                  CHOICE{</w:t>
      </w:r>
    </w:p>
    <w:p w14:paraId="0B6A2E70" w14:textId="77777777" w:rsidR="00D46B4D" w:rsidRPr="00D27132" w:rsidRDefault="00D46B4D" w:rsidP="00D46B4D">
      <w:pPr>
        <w:pStyle w:val="PL"/>
      </w:pPr>
      <w:r w:rsidRPr="00D27132">
        <w:t xml:space="preserve">            cg-Config                           CG-Config-IEs,</w:t>
      </w:r>
    </w:p>
    <w:p w14:paraId="03843098" w14:textId="77777777" w:rsidR="00D46B4D" w:rsidRPr="00D27132" w:rsidRDefault="00D46B4D" w:rsidP="00D46B4D">
      <w:pPr>
        <w:pStyle w:val="PL"/>
      </w:pPr>
      <w:r w:rsidRPr="00D27132">
        <w:t xml:space="preserve">            spare3 NULL, spare2 NULL, spare1 NULL</w:t>
      </w:r>
    </w:p>
    <w:p w14:paraId="0148E9A6" w14:textId="77777777" w:rsidR="00D46B4D" w:rsidRPr="00D27132" w:rsidRDefault="00D46B4D" w:rsidP="00D46B4D">
      <w:pPr>
        <w:pStyle w:val="PL"/>
      </w:pPr>
      <w:r w:rsidRPr="00D27132">
        <w:t xml:space="preserve">        },</w:t>
      </w:r>
    </w:p>
    <w:p w14:paraId="65384225" w14:textId="77777777" w:rsidR="00D46B4D" w:rsidRPr="00D27132" w:rsidRDefault="00D46B4D" w:rsidP="00D46B4D">
      <w:pPr>
        <w:pStyle w:val="PL"/>
      </w:pPr>
      <w:r w:rsidRPr="00D27132">
        <w:t xml:space="preserve">        criticalExtensionsFuture            SEQUENCE {}</w:t>
      </w:r>
    </w:p>
    <w:p w14:paraId="3A4E722A" w14:textId="77777777" w:rsidR="00D46B4D" w:rsidRPr="00D27132" w:rsidRDefault="00D46B4D" w:rsidP="00D46B4D">
      <w:pPr>
        <w:pStyle w:val="PL"/>
      </w:pPr>
      <w:r w:rsidRPr="00D27132">
        <w:t xml:space="preserve">    }</w:t>
      </w:r>
    </w:p>
    <w:p w14:paraId="6E7E89B3" w14:textId="77777777" w:rsidR="00D46B4D" w:rsidRPr="00D27132" w:rsidRDefault="00D46B4D" w:rsidP="00D46B4D">
      <w:pPr>
        <w:pStyle w:val="PL"/>
      </w:pPr>
      <w:r w:rsidRPr="00D27132">
        <w:t>}</w:t>
      </w:r>
    </w:p>
    <w:p w14:paraId="07758D12" w14:textId="77777777" w:rsidR="00D46B4D" w:rsidRPr="00D27132" w:rsidRDefault="00D46B4D" w:rsidP="00D46B4D">
      <w:pPr>
        <w:pStyle w:val="PL"/>
      </w:pPr>
    </w:p>
    <w:p w14:paraId="43B19486" w14:textId="77777777" w:rsidR="00D46B4D" w:rsidRPr="00D27132" w:rsidRDefault="00D46B4D" w:rsidP="00D46B4D">
      <w:pPr>
        <w:pStyle w:val="PL"/>
      </w:pPr>
      <w:r w:rsidRPr="00D27132">
        <w:t>CG-Config-IEs ::=                   SEQUENCE {</w:t>
      </w:r>
    </w:p>
    <w:p w14:paraId="0E9BC03C" w14:textId="77777777" w:rsidR="00D46B4D" w:rsidRPr="00D27132" w:rsidRDefault="00D46B4D" w:rsidP="00D46B4D">
      <w:pPr>
        <w:pStyle w:val="PL"/>
      </w:pPr>
      <w:r w:rsidRPr="00D27132">
        <w:t xml:space="preserve">    scg-CellGroupConfig                 OCTET STRING (CONTAINING RRCReconfiguration)    OPTIONAL,</w:t>
      </w:r>
    </w:p>
    <w:p w14:paraId="082A7253" w14:textId="77777777" w:rsidR="00D46B4D" w:rsidRPr="00D27132" w:rsidRDefault="00D46B4D" w:rsidP="00D46B4D">
      <w:pPr>
        <w:pStyle w:val="PL"/>
      </w:pPr>
      <w:r w:rsidRPr="00D27132">
        <w:t xml:space="preserve">    scg-RB-Config                       OCTET STRING (CONTAINING RadioBearerConfig)     OPTIONAL,</w:t>
      </w:r>
    </w:p>
    <w:p w14:paraId="5F709A4A" w14:textId="77777777" w:rsidR="00D46B4D" w:rsidRPr="00D27132" w:rsidRDefault="00D46B4D" w:rsidP="00D46B4D">
      <w:pPr>
        <w:pStyle w:val="PL"/>
      </w:pPr>
      <w:r w:rsidRPr="00D27132">
        <w:t xml:space="preserve">    configRestrictModReq                ConfigRestrictModReqSCG                         OPTIONAL,</w:t>
      </w:r>
    </w:p>
    <w:p w14:paraId="7DDBF54D" w14:textId="77777777" w:rsidR="00D46B4D" w:rsidRPr="00D27132" w:rsidRDefault="00D46B4D" w:rsidP="00D46B4D">
      <w:pPr>
        <w:pStyle w:val="PL"/>
      </w:pPr>
      <w:r w:rsidRPr="00D27132">
        <w:t xml:space="preserve">    drx-InfoSCG                         DRX-Info                                        OPTIONAL,</w:t>
      </w:r>
    </w:p>
    <w:p w14:paraId="7A5E84CE" w14:textId="77777777" w:rsidR="00D46B4D" w:rsidRPr="00D27132" w:rsidRDefault="00D46B4D" w:rsidP="00D46B4D">
      <w:pPr>
        <w:pStyle w:val="PL"/>
      </w:pPr>
      <w:r w:rsidRPr="00D27132">
        <w:t xml:space="preserve">    candidateCellInfoListSN             OCTET STRING (CONTAINING MeasResultList2NR)     OPTIONAL,</w:t>
      </w:r>
    </w:p>
    <w:p w14:paraId="1719BA2A" w14:textId="77777777" w:rsidR="00D46B4D" w:rsidRPr="00D27132" w:rsidRDefault="00D46B4D" w:rsidP="00D46B4D">
      <w:pPr>
        <w:pStyle w:val="PL"/>
      </w:pPr>
      <w:r w:rsidRPr="00D27132">
        <w:t xml:space="preserve">    measConfigSN                        MeasConfigSN                                    OPTIONAL,</w:t>
      </w:r>
    </w:p>
    <w:p w14:paraId="5107A351" w14:textId="77777777" w:rsidR="00D46B4D" w:rsidRPr="00D27132" w:rsidRDefault="00D46B4D" w:rsidP="00D46B4D">
      <w:pPr>
        <w:pStyle w:val="PL"/>
      </w:pPr>
      <w:r w:rsidRPr="00D27132">
        <w:t xml:space="preserve">    selectedBandCombination             BandCombinationInfoSN                           OPTIONAL,</w:t>
      </w:r>
    </w:p>
    <w:p w14:paraId="2D112DE6" w14:textId="77777777" w:rsidR="00D46B4D" w:rsidRPr="00D27132" w:rsidRDefault="00D46B4D" w:rsidP="00D46B4D">
      <w:pPr>
        <w:pStyle w:val="PL"/>
      </w:pPr>
      <w:r w:rsidRPr="00D27132">
        <w:lastRenderedPageBreak/>
        <w:t xml:space="preserve">    fr-InfoListSCG                      FR-InfoList                                     OPTIONAL,</w:t>
      </w:r>
    </w:p>
    <w:p w14:paraId="071A915F" w14:textId="77777777" w:rsidR="00D46B4D" w:rsidRPr="00D27132" w:rsidRDefault="00D46B4D" w:rsidP="00D46B4D">
      <w:pPr>
        <w:pStyle w:val="PL"/>
      </w:pPr>
      <w:r w:rsidRPr="00D27132">
        <w:t xml:space="preserve">    candidateServingFreqListNR          CandidateServingFreqListNR                      OPTIONAL,</w:t>
      </w:r>
    </w:p>
    <w:p w14:paraId="2147A18F" w14:textId="77777777" w:rsidR="00D46B4D" w:rsidRPr="00D27132" w:rsidRDefault="00D46B4D" w:rsidP="00D46B4D">
      <w:pPr>
        <w:pStyle w:val="PL"/>
      </w:pPr>
      <w:r w:rsidRPr="00D27132">
        <w:t xml:space="preserve">    nonCriticalExtension                CG-Config-v1540-IEs                             OPTIONAL</w:t>
      </w:r>
    </w:p>
    <w:p w14:paraId="540DBFB1" w14:textId="77777777" w:rsidR="00D46B4D" w:rsidRPr="00D27132" w:rsidRDefault="00D46B4D" w:rsidP="00D46B4D">
      <w:pPr>
        <w:pStyle w:val="PL"/>
      </w:pPr>
      <w:r w:rsidRPr="00D27132">
        <w:t>}</w:t>
      </w:r>
    </w:p>
    <w:p w14:paraId="2E7FD3DA" w14:textId="77777777" w:rsidR="00D46B4D" w:rsidRPr="00D27132" w:rsidRDefault="00D46B4D" w:rsidP="00D46B4D">
      <w:pPr>
        <w:pStyle w:val="PL"/>
      </w:pPr>
    </w:p>
    <w:p w14:paraId="78EF10E8" w14:textId="77777777" w:rsidR="00D46B4D" w:rsidRPr="00D27132" w:rsidRDefault="00D46B4D" w:rsidP="00D46B4D">
      <w:pPr>
        <w:pStyle w:val="PL"/>
      </w:pPr>
      <w:r w:rsidRPr="00D27132">
        <w:t>CG-Config-v1540-IEs ::=             SEQUENCE {</w:t>
      </w:r>
    </w:p>
    <w:p w14:paraId="066895C3" w14:textId="77777777" w:rsidR="00D46B4D" w:rsidRPr="00D27132" w:rsidRDefault="00D46B4D" w:rsidP="00D46B4D">
      <w:pPr>
        <w:pStyle w:val="PL"/>
      </w:pPr>
      <w:r w:rsidRPr="00D27132">
        <w:t xml:space="preserve">    pSCellFrequency                     ARFCN-ValueNR                                   OPTIONAL,</w:t>
      </w:r>
    </w:p>
    <w:p w14:paraId="75460884" w14:textId="77777777" w:rsidR="00D46B4D" w:rsidRPr="00D27132" w:rsidRDefault="00D46B4D" w:rsidP="00D46B4D">
      <w:pPr>
        <w:pStyle w:val="PL"/>
      </w:pPr>
      <w:r w:rsidRPr="00D27132">
        <w:t xml:space="preserve">    reportCGI-RequestNR                 SEQUENCE {</w:t>
      </w:r>
    </w:p>
    <w:p w14:paraId="1AC1B661" w14:textId="77777777" w:rsidR="00D46B4D" w:rsidRPr="00D27132" w:rsidRDefault="00D46B4D" w:rsidP="00D46B4D">
      <w:pPr>
        <w:pStyle w:val="PL"/>
      </w:pPr>
      <w:r w:rsidRPr="00D27132">
        <w:t xml:space="preserve">        requestedCellInfo                   SEQUENCE {</w:t>
      </w:r>
    </w:p>
    <w:p w14:paraId="147E559F" w14:textId="77777777" w:rsidR="00D46B4D" w:rsidRPr="00D27132" w:rsidRDefault="00D46B4D" w:rsidP="00D46B4D">
      <w:pPr>
        <w:pStyle w:val="PL"/>
      </w:pPr>
      <w:r w:rsidRPr="00D27132">
        <w:t xml:space="preserve">            ssbFrequency                        ARFCN-ValueNR,</w:t>
      </w:r>
    </w:p>
    <w:p w14:paraId="4DA778F2" w14:textId="77777777" w:rsidR="00D46B4D" w:rsidRPr="00D27132" w:rsidRDefault="00D46B4D" w:rsidP="00D46B4D">
      <w:pPr>
        <w:pStyle w:val="PL"/>
      </w:pPr>
      <w:r w:rsidRPr="00D27132">
        <w:t xml:space="preserve">            cellForWhichToReportCGI             PhysCellId</w:t>
      </w:r>
    </w:p>
    <w:p w14:paraId="2CD7C0FE" w14:textId="77777777" w:rsidR="00D46B4D" w:rsidRPr="00D27132" w:rsidRDefault="00D46B4D" w:rsidP="00D46B4D">
      <w:pPr>
        <w:pStyle w:val="PL"/>
      </w:pPr>
      <w:r w:rsidRPr="00D27132">
        <w:t xml:space="preserve">        }                                                                               OPTIONAL</w:t>
      </w:r>
    </w:p>
    <w:p w14:paraId="6C13AB62" w14:textId="77777777" w:rsidR="00D46B4D" w:rsidRPr="00D27132" w:rsidRDefault="00D46B4D" w:rsidP="00D46B4D">
      <w:pPr>
        <w:pStyle w:val="PL"/>
      </w:pPr>
      <w:r w:rsidRPr="00D27132">
        <w:t xml:space="preserve">    }                                                                                   OPTIONAL,</w:t>
      </w:r>
    </w:p>
    <w:p w14:paraId="49A2CA02" w14:textId="77777777" w:rsidR="00D46B4D" w:rsidRPr="00D27132" w:rsidRDefault="00D46B4D" w:rsidP="00D46B4D">
      <w:pPr>
        <w:pStyle w:val="PL"/>
      </w:pPr>
      <w:r w:rsidRPr="00D27132">
        <w:t xml:space="preserve">    ph-InfoSCG                          PH-TypeListSCG                                  OPTIONAL,</w:t>
      </w:r>
    </w:p>
    <w:p w14:paraId="052C8EDD" w14:textId="77777777" w:rsidR="00D46B4D" w:rsidRPr="00D27132" w:rsidRDefault="00D46B4D" w:rsidP="00D46B4D">
      <w:pPr>
        <w:pStyle w:val="PL"/>
      </w:pPr>
      <w:r w:rsidRPr="00D27132">
        <w:t xml:space="preserve">    nonCriticalExtension                CG-Config-v1560-IEs                             OPTIONAL</w:t>
      </w:r>
    </w:p>
    <w:p w14:paraId="1971697D" w14:textId="77777777" w:rsidR="00D46B4D" w:rsidRPr="00D27132" w:rsidRDefault="00D46B4D" w:rsidP="00D46B4D">
      <w:pPr>
        <w:pStyle w:val="PL"/>
        <w:rPr>
          <w:rFonts w:eastAsia="SimSun"/>
        </w:rPr>
      </w:pPr>
      <w:r w:rsidRPr="00D27132">
        <w:rPr>
          <w:rFonts w:eastAsia="SimSun"/>
        </w:rPr>
        <w:t>}</w:t>
      </w:r>
    </w:p>
    <w:p w14:paraId="2EE8928A" w14:textId="77777777" w:rsidR="00D46B4D" w:rsidRPr="00D27132" w:rsidRDefault="00D46B4D" w:rsidP="00D46B4D">
      <w:pPr>
        <w:pStyle w:val="PL"/>
        <w:rPr>
          <w:rFonts w:eastAsia="SimSun"/>
        </w:rPr>
      </w:pPr>
    </w:p>
    <w:p w14:paraId="2B4A7F77" w14:textId="77777777" w:rsidR="00D46B4D" w:rsidRPr="00D27132" w:rsidRDefault="00D46B4D" w:rsidP="00D46B4D">
      <w:pPr>
        <w:pStyle w:val="PL"/>
      </w:pPr>
      <w:r w:rsidRPr="00D27132">
        <w:t>CG-Config-v1560-IEs ::=             SEQUENCE {</w:t>
      </w:r>
    </w:p>
    <w:p w14:paraId="6408CF12" w14:textId="77777777" w:rsidR="00D46B4D" w:rsidRPr="00D27132" w:rsidRDefault="00D46B4D" w:rsidP="00D46B4D">
      <w:pPr>
        <w:pStyle w:val="PL"/>
      </w:pPr>
      <w:r w:rsidRPr="00D27132">
        <w:t xml:space="preserve">    pSCellFrequencyEUTRA                ARFCN-ValueEUTRA                                OPTIONAL,</w:t>
      </w:r>
    </w:p>
    <w:p w14:paraId="40FCD362" w14:textId="77777777" w:rsidR="00D46B4D" w:rsidRPr="00D27132" w:rsidRDefault="00D46B4D" w:rsidP="00D46B4D">
      <w:pPr>
        <w:pStyle w:val="PL"/>
      </w:pPr>
      <w:r w:rsidRPr="00D27132">
        <w:t xml:space="preserve">    scg-CellGroupConfigEUTRA            OCTET STRING                                    OPTIONAL,</w:t>
      </w:r>
    </w:p>
    <w:p w14:paraId="3E463B61" w14:textId="77777777" w:rsidR="00D46B4D" w:rsidRPr="00D27132" w:rsidRDefault="00D46B4D" w:rsidP="00D46B4D">
      <w:pPr>
        <w:pStyle w:val="PL"/>
      </w:pPr>
      <w:r w:rsidRPr="00D27132">
        <w:t xml:space="preserve">    candidateCellInfoListSN-EUTRA       OCTET STRING                                    OPTIONAL,</w:t>
      </w:r>
    </w:p>
    <w:p w14:paraId="2760DDD8" w14:textId="77777777" w:rsidR="00D46B4D" w:rsidRPr="00D27132" w:rsidRDefault="00D46B4D" w:rsidP="00D46B4D">
      <w:pPr>
        <w:pStyle w:val="PL"/>
      </w:pPr>
      <w:r w:rsidRPr="00D27132">
        <w:t xml:space="preserve">    candidateServingFreqListEUTRA       CandidateServingFreqListEUTRA                   OPTIONAL,</w:t>
      </w:r>
    </w:p>
    <w:p w14:paraId="4A2B66A2" w14:textId="77777777" w:rsidR="00D46B4D" w:rsidRPr="00D27132" w:rsidRDefault="00D46B4D" w:rsidP="00D46B4D">
      <w:pPr>
        <w:pStyle w:val="PL"/>
      </w:pPr>
      <w:r w:rsidRPr="00D27132">
        <w:t xml:space="preserve">    needForGaps                         ENUMERATED {true}                               OPTIONAL,</w:t>
      </w:r>
    </w:p>
    <w:p w14:paraId="7E0D3368" w14:textId="77777777" w:rsidR="00D46B4D" w:rsidRPr="00D27132" w:rsidRDefault="00D46B4D" w:rsidP="00D46B4D">
      <w:pPr>
        <w:pStyle w:val="PL"/>
      </w:pPr>
      <w:r w:rsidRPr="00D27132">
        <w:t xml:space="preserve">    drx-ConfigSCG                       DRX-Config                                      OPTIONAL,</w:t>
      </w:r>
    </w:p>
    <w:p w14:paraId="5B7A25D3" w14:textId="77777777" w:rsidR="00D46B4D" w:rsidRPr="00D27132" w:rsidRDefault="00D46B4D" w:rsidP="00D46B4D">
      <w:pPr>
        <w:pStyle w:val="PL"/>
      </w:pPr>
      <w:r w:rsidRPr="00D27132">
        <w:t xml:space="preserve">    reportCGI-RequestEUTRA              SEQUENCE {</w:t>
      </w:r>
    </w:p>
    <w:p w14:paraId="7809F208" w14:textId="77777777" w:rsidR="00D46B4D" w:rsidRPr="00D27132" w:rsidRDefault="00D46B4D" w:rsidP="00D46B4D">
      <w:pPr>
        <w:pStyle w:val="PL"/>
      </w:pPr>
      <w:r w:rsidRPr="00D27132">
        <w:t xml:space="preserve">        requestedCellInfoEUTRA          SEQUENCE {</w:t>
      </w:r>
    </w:p>
    <w:p w14:paraId="309709B4" w14:textId="77777777" w:rsidR="00D46B4D" w:rsidRPr="00D27132" w:rsidRDefault="00D46B4D" w:rsidP="00D46B4D">
      <w:pPr>
        <w:pStyle w:val="PL"/>
      </w:pPr>
      <w:r w:rsidRPr="00D27132">
        <w:t xml:space="preserve">            eutraFrequency                             ARFCN-ValueEUTRA,</w:t>
      </w:r>
    </w:p>
    <w:p w14:paraId="2D5C0E57" w14:textId="77777777" w:rsidR="00D46B4D" w:rsidRPr="00D27132" w:rsidRDefault="00D46B4D" w:rsidP="00D46B4D">
      <w:pPr>
        <w:pStyle w:val="PL"/>
      </w:pPr>
      <w:r w:rsidRPr="00D27132">
        <w:t xml:space="preserve">            cellForWhichToReportCGI-EUTRA              EUTRA-PhysCellId</w:t>
      </w:r>
    </w:p>
    <w:p w14:paraId="3F9EF22D" w14:textId="77777777" w:rsidR="00D46B4D" w:rsidRPr="00D27132" w:rsidRDefault="00D46B4D" w:rsidP="00D46B4D">
      <w:pPr>
        <w:pStyle w:val="PL"/>
      </w:pPr>
      <w:r w:rsidRPr="00D27132">
        <w:t xml:space="preserve">        }                                                                               OPTIONAL</w:t>
      </w:r>
    </w:p>
    <w:p w14:paraId="4FBD88A1" w14:textId="77777777" w:rsidR="00D46B4D" w:rsidRPr="00D27132" w:rsidRDefault="00D46B4D" w:rsidP="00D46B4D">
      <w:pPr>
        <w:pStyle w:val="PL"/>
      </w:pPr>
      <w:r w:rsidRPr="00D27132">
        <w:t xml:space="preserve">    }                                                                                   OPTIONAL,</w:t>
      </w:r>
    </w:p>
    <w:p w14:paraId="352F71FD" w14:textId="77777777" w:rsidR="00D46B4D" w:rsidRPr="00D27132" w:rsidRDefault="00D46B4D" w:rsidP="00D46B4D">
      <w:pPr>
        <w:pStyle w:val="PL"/>
      </w:pPr>
      <w:r w:rsidRPr="00D27132">
        <w:t xml:space="preserve">    nonCriticalExtension                CG-Config-v1590-IEs                             OPTIONAL</w:t>
      </w:r>
    </w:p>
    <w:p w14:paraId="7834C728" w14:textId="77777777" w:rsidR="00D46B4D" w:rsidRPr="00D27132" w:rsidRDefault="00D46B4D" w:rsidP="00D46B4D">
      <w:pPr>
        <w:pStyle w:val="PL"/>
      </w:pPr>
      <w:r w:rsidRPr="00D27132">
        <w:t>}</w:t>
      </w:r>
    </w:p>
    <w:p w14:paraId="1BC937FA" w14:textId="77777777" w:rsidR="00D46B4D" w:rsidRPr="00D27132" w:rsidRDefault="00D46B4D" w:rsidP="00D46B4D">
      <w:pPr>
        <w:pStyle w:val="PL"/>
      </w:pPr>
    </w:p>
    <w:p w14:paraId="117541C6" w14:textId="77777777" w:rsidR="00D46B4D" w:rsidRPr="00D27132" w:rsidRDefault="00D46B4D" w:rsidP="00D46B4D">
      <w:pPr>
        <w:pStyle w:val="PL"/>
      </w:pPr>
      <w:r w:rsidRPr="00D27132">
        <w:t>CG-Config-v1590-IEs ::=             SEQUENCE {</w:t>
      </w:r>
    </w:p>
    <w:p w14:paraId="5A68F523" w14:textId="77777777" w:rsidR="00D46B4D" w:rsidRPr="00D27132" w:rsidRDefault="00D46B4D" w:rsidP="00D46B4D">
      <w:pPr>
        <w:pStyle w:val="PL"/>
      </w:pPr>
      <w:r w:rsidRPr="00D27132">
        <w:t xml:space="preserve">    scellFrequenciesSN-NR               SEQUENCE (SIZE (1.. maxNrofServingCells-1)) OF  ARFCN-ValueNR          OPTIONAL,</w:t>
      </w:r>
    </w:p>
    <w:p w14:paraId="07912000" w14:textId="77777777" w:rsidR="00D46B4D" w:rsidRPr="00D27132" w:rsidRDefault="00D46B4D" w:rsidP="00D46B4D">
      <w:pPr>
        <w:pStyle w:val="PL"/>
      </w:pPr>
      <w:r w:rsidRPr="00D27132">
        <w:t xml:space="preserve">    scellFrequenciesSN-EUTRA            SEQUENCE (SIZE (1.. maxNrofServingCells-1)) OF  ARFCN-ValueEUTRA       OPTIONAL,</w:t>
      </w:r>
    </w:p>
    <w:p w14:paraId="65856322" w14:textId="77777777" w:rsidR="00D46B4D" w:rsidRPr="00D27132" w:rsidRDefault="00D46B4D" w:rsidP="00D46B4D">
      <w:pPr>
        <w:pStyle w:val="PL"/>
      </w:pPr>
      <w:r w:rsidRPr="00D27132">
        <w:t xml:space="preserve">    nonCriticalExtension                CG-Config-v1610-IEs                                                    OPTIONAL</w:t>
      </w:r>
    </w:p>
    <w:p w14:paraId="493905F6" w14:textId="77777777" w:rsidR="00D46B4D" w:rsidRPr="00D27132" w:rsidRDefault="00D46B4D" w:rsidP="00D46B4D">
      <w:pPr>
        <w:pStyle w:val="PL"/>
        <w:rPr>
          <w:rFonts w:eastAsia="SimSun"/>
        </w:rPr>
      </w:pPr>
      <w:r w:rsidRPr="00D27132">
        <w:rPr>
          <w:rFonts w:eastAsia="SimSun"/>
        </w:rPr>
        <w:t>}</w:t>
      </w:r>
    </w:p>
    <w:p w14:paraId="2BA69CD0" w14:textId="77777777" w:rsidR="00D46B4D" w:rsidRPr="00D27132" w:rsidRDefault="00D46B4D" w:rsidP="00D46B4D">
      <w:pPr>
        <w:pStyle w:val="PL"/>
      </w:pPr>
    </w:p>
    <w:p w14:paraId="31DAA75D" w14:textId="77777777" w:rsidR="00D46B4D" w:rsidRPr="00D27132" w:rsidRDefault="00D46B4D" w:rsidP="00D46B4D">
      <w:pPr>
        <w:pStyle w:val="PL"/>
      </w:pPr>
      <w:r w:rsidRPr="00D27132">
        <w:t>CG-Config-v1610-IEs ::=             SEQUENCE {</w:t>
      </w:r>
    </w:p>
    <w:p w14:paraId="2C535F6C" w14:textId="77777777" w:rsidR="00D46B4D" w:rsidRPr="00D27132" w:rsidRDefault="00D46B4D" w:rsidP="00D46B4D">
      <w:pPr>
        <w:pStyle w:val="PL"/>
      </w:pPr>
      <w:r w:rsidRPr="00D27132">
        <w:t xml:space="preserve">    drx-InfoSCG2                        DRX-Info2                                       OPTIONAL,</w:t>
      </w:r>
    </w:p>
    <w:p w14:paraId="15807466" w14:textId="77777777" w:rsidR="00D46B4D" w:rsidRPr="00D27132" w:rsidRDefault="00D46B4D" w:rsidP="00D46B4D">
      <w:pPr>
        <w:pStyle w:val="PL"/>
      </w:pPr>
      <w:r w:rsidRPr="00D27132">
        <w:t xml:space="preserve">    nonCriticalExtension                CG-Config-v1620-IEs                             OPTIONAL</w:t>
      </w:r>
    </w:p>
    <w:p w14:paraId="7BFE2F70" w14:textId="77777777" w:rsidR="00D46B4D" w:rsidRPr="00D27132" w:rsidRDefault="00D46B4D" w:rsidP="00D46B4D">
      <w:pPr>
        <w:pStyle w:val="PL"/>
      </w:pPr>
      <w:r w:rsidRPr="00D27132">
        <w:t>}</w:t>
      </w:r>
    </w:p>
    <w:p w14:paraId="616ED957" w14:textId="77777777" w:rsidR="00D46B4D" w:rsidRPr="00D27132" w:rsidRDefault="00D46B4D" w:rsidP="00D46B4D">
      <w:pPr>
        <w:pStyle w:val="PL"/>
      </w:pPr>
    </w:p>
    <w:p w14:paraId="7494CFF8" w14:textId="77777777" w:rsidR="00D46B4D" w:rsidRPr="00D27132" w:rsidRDefault="00D46B4D" w:rsidP="00D46B4D">
      <w:pPr>
        <w:pStyle w:val="PL"/>
      </w:pPr>
      <w:r w:rsidRPr="00D27132">
        <w:t>CG-Config-v1620-IEs ::=             SEQUENCE {</w:t>
      </w:r>
    </w:p>
    <w:p w14:paraId="0BFB567B" w14:textId="77777777" w:rsidR="00D46B4D" w:rsidRPr="00D27132" w:rsidRDefault="00D46B4D" w:rsidP="00D46B4D">
      <w:pPr>
        <w:pStyle w:val="PL"/>
      </w:pPr>
      <w:r w:rsidRPr="00D27132">
        <w:t xml:space="preserve">    ueAssistanceInformationSCG-r16      OCTET STRING (CONTAINING UEAssistanceInformation)  OPTIONAL,</w:t>
      </w:r>
    </w:p>
    <w:p w14:paraId="44316A0D" w14:textId="77777777" w:rsidR="00D46B4D" w:rsidRPr="00D27132" w:rsidRDefault="00D46B4D" w:rsidP="00D46B4D">
      <w:pPr>
        <w:pStyle w:val="PL"/>
      </w:pPr>
      <w:r w:rsidRPr="00D27132">
        <w:t xml:space="preserve">    nonCriticalExtension                CG-Config-v1630-IEs                                OPTIONAL</w:t>
      </w:r>
    </w:p>
    <w:p w14:paraId="36BE457F" w14:textId="77777777" w:rsidR="00D46B4D" w:rsidRPr="00D27132" w:rsidRDefault="00D46B4D" w:rsidP="00D46B4D">
      <w:pPr>
        <w:pStyle w:val="PL"/>
      </w:pPr>
      <w:r w:rsidRPr="00D27132">
        <w:t>}</w:t>
      </w:r>
    </w:p>
    <w:p w14:paraId="3C7CEBA2" w14:textId="77777777" w:rsidR="00D46B4D" w:rsidRPr="00D27132" w:rsidRDefault="00D46B4D" w:rsidP="00D46B4D">
      <w:pPr>
        <w:pStyle w:val="PL"/>
      </w:pPr>
    </w:p>
    <w:p w14:paraId="1F687F2B" w14:textId="77777777" w:rsidR="00D46B4D" w:rsidRPr="00D27132" w:rsidRDefault="00D46B4D" w:rsidP="00D46B4D">
      <w:pPr>
        <w:pStyle w:val="PL"/>
      </w:pPr>
      <w:r w:rsidRPr="00D27132">
        <w:t>CG-Config-v1630-IEs ::=             SEQUENCE {</w:t>
      </w:r>
    </w:p>
    <w:p w14:paraId="06E35BE2" w14:textId="77777777" w:rsidR="00D46B4D" w:rsidRPr="00D27132" w:rsidRDefault="00D46B4D" w:rsidP="00D46B4D">
      <w:pPr>
        <w:pStyle w:val="PL"/>
      </w:pPr>
      <w:r w:rsidRPr="00D27132">
        <w:t xml:space="preserve">    selectedToffset-r16                 T-Offset-r16                                       OPTIONAL,</w:t>
      </w:r>
    </w:p>
    <w:p w14:paraId="5B48969C" w14:textId="77777777" w:rsidR="00D46B4D" w:rsidRPr="00D27132" w:rsidRDefault="00D46B4D" w:rsidP="00D46B4D">
      <w:pPr>
        <w:pStyle w:val="PL"/>
      </w:pPr>
      <w:r w:rsidRPr="00D27132">
        <w:t xml:space="preserve">    nonCriticalExtension                CG-Config-v1640-IEs                                OPTIONAL</w:t>
      </w:r>
    </w:p>
    <w:p w14:paraId="0AC6D0A4" w14:textId="77777777" w:rsidR="00D46B4D" w:rsidRPr="00D27132" w:rsidRDefault="00D46B4D" w:rsidP="00D46B4D">
      <w:pPr>
        <w:pStyle w:val="PL"/>
      </w:pPr>
      <w:r w:rsidRPr="00D27132">
        <w:lastRenderedPageBreak/>
        <w:t>}</w:t>
      </w:r>
    </w:p>
    <w:p w14:paraId="083EE19F" w14:textId="77777777" w:rsidR="00D46B4D" w:rsidRPr="00D27132" w:rsidRDefault="00D46B4D" w:rsidP="00D46B4D">
      <w:pPr>
        <w:pStyle w:val="PL"/>
      </w:pPr>
    </w:p>
    <w:p w14:paraId="6F625385" w14:textId="77777777" w:rsidR="00D46B4D" w:rsidRPr="00D27132" w:rsidRDefault="00D46B4D" w:rsidP="00D46B4D">
      <w:pPr>
        <w:pStyle w:val="PL"/>
      </w:pPr>
      <w:r w:rsidRPr="00D27132">
        <w:t>CG-Config-v1640-IEs ::=             SEQUENCE {</w:t>
      </w:r>
    </w:p>
    <w:p w14:paraId="2A2B0F74" w14:textId="77777777" w:rsidR="00D46B4D" w:rsidRPr="00D27132" w:rsidRDefault="00D46B4D" w:rsidP="00D46B4D">
      <w:pPr>
        <w:pStyle w:val="PL"/>
      </w:pPr>
      <w:r w:rsidRPr="00D27132">
        <w:t xml:space="preserve">    servCellInfoListSCG-NR-r16          ServCellInfoListSCG-NR-r16                      OPTIONAL,</w:t>
      </w:r>
    </w:p>
    <w:p w14:paraId="50FC8B9D" w14:textId="77777777" w:rsidR="00D46B4D" w:rsidRPr="00D27132" w:rsidRDefault="00D46B4D" w:rsidP="00D46B4D">
      <w:pPr>
        <w:pStyle w:val="PL"/>
      </w:pPr>
      <w:r w:rsidRPr="00D27132">
        <w:t xml:space="preserve">    servCellInfoListSCG-EUTRA-r16       ServCellInfoListSCG-EUTRA-r16                   OPTIONAL,</w:t>
      </w:r>
    </w:p>
    <w:p w14:paraId="0384E1E7" w14:textId="77777777" w:rsidR="00D46B4D" w:rsidRPr="00D27132" w:rsidRDefault="00D46B4D" w:rsidP="00D46B4D">
      <w:pPr>
        <w:pStyle w:val="PL"/>
      </w:pPr>
      <w:r w:rsidRPr="00D27132">
        <w:t xml:space="preserve">    nonCriticalExtension            SEQUENCE {}                                         OPTIONAL</w:t>
      </w:r>
    </w:p>
    <w:p w14:paraId="1BDB028F" w14:textId="77777777" w:rsidR="00D46B4D" w:rsidRPr="00D27132" w:rsidRDefault="00D46B4D" w:rsidP="00D46B4D">
      <w:pPr>
        <w:pStyle w:val="PL"/>
      </w:pPr>
      <w:r w:rsidRPr="00D27132">
        <w:t>}</w:t>
      </w:r>
    </w:p>
    <w:p w14:paraId="3BFDDECC" w14:textId="77777777" w:rsidR="00D46B4D" w:rsidRPr="00D27132" w:rsidRDefault="00D46B4D" w:rsidP="00D46B4D">
      <w:pPr>
        <w:pStyle w:val="PL"/>
      </w:pPr>
    </w:p>
    <w:p w14:paraId="15591074" w14:textId="77777777" w:rsidR="00D46B4D" w:rsidRPr="00D27132" w:rsidRDefault="00D46B4D" w:rsidP="00D46B4D">
      <w:pPr>
        <w:pStyle w:val="PL"/>
      </w:pPr>
      <w:r w:rsidRPr="00D27132">
        <w:t>ServCellInfoListSCG-NR-r16 ::=      SEQUENCE (SIZE (1.. maxNrofServingCells)) OF  ServCellInfoXCG-NR-r16</w:t>
      </w:r>
    </w:p>
    <w:p w14:paraId="14D8EB8A" w14:textId="77777777" w:rsidR="00D46B4D" w:rsidRPr="00D27132" w:rsidRDefault="00D46B4D" w:rsidP="00D46B4D">
      <w:pPr>
        <w:pStyle w:val="PL"/>
      </w:pPr>
    </w:p>
    <w:p w14:paraId="60D0C5DA" w14:textId="77777777" w:rsidR="00D46B4D" w:rsidRPr="00D27132" w:rsidRDefault="00D46B4D" w:rsidP="00D46B4D">
      <w:pPr>
        <w:pStyle w:val="PL"/>
      </w:pPr>
      <w:r w:rsidRPr="00D27132">
        <w:t>ServCellInfoXCG-NR-r16 ::=          SEQUENCE {</w:t>
      </w:r>
    </w:p>
    <w:p w14:paraId="4443294A" w14:textId="77777777" w:rsidR="00D46B4D" w:rsidRPr="00D27132" w:rsidRDefault="00D46B4D" w:rsidP="00D46B4D">
      <w:pPr>
        <w:pStyle w:val="PL"/>
      </w:pPr>
      <w:r w:rsidRPr="00D27132">
        <w:t xml:space="preserve">    dl-FreqInfo-NR-r16                  FrequencyConfig-NR-r16                          OPTIONAL,</w:t>
      </w:r>
    </w:p>
    <w:p w14:paraId="5F93E7B4" w14:textId="77777777" w:rsidR="00D46B4D" w:rsidRPr="00D27132" w:rsidRDefault="00D46B4D" w:rsidP="00D46B4D">
      <w:pPr>
        <w:pStyle w:val="PL"/>
      </w:pPr>
      <w:r w:rsidRPr="00D27132">
        <w:t xml:space="preserve">    ul-FreqInfo-NR-r16                  FrequencyConfig-NR-r16                          OPTIONAL, -- Cond FDD</w:t>
      </w:r>
    </w:p>
    <w:p w14:paraId="482CCCD7" w14:textId="77777777" w:rsidR="00D46B4D" w:rsidRPr="00D27132" w:rsidRDefault="00D46B4D" w:rsidP="00D46B4D">
      <w:pPr>
        <w:pStyle w:val="PL"/>
      </w:pPr>
      <w:r w:rsidRPr="00D27132">
        <w:t xml:space="preserve">    ...</w:t>
      </w:r>
    </w:p>
    <w:p w14:paraId="79BB35E2" w14:textId="77777777" w:rsidR="00D46B4D" w:rsidRPr="00D27132" w:rsidRDefault="00D46B4D" w:rsidP="00D46B4D">
      <w:pPr>
        <w:pStyle w:val="PL"/>
      </w:pPr>
      <w:r w:rsidRPr="00D27132">
        <w:t>}</w:t>
      </w:r>
    </w:p>
    <w:p w14:paraId="1E0F20E1" w14:textId="77777777" w:rsidR="00D46B4D" w:rsidRPr="00D27132" w:rsidRDefault="00D46B4D" w:rsidP="00D46B4D">
      <w:pPr>
        <w:pStyle w:val="PL"/>
      </w:pPr>
    </w:p>
    <w:p w14:paraId="456D224B" w14:textId="77777777" w:rsidR="00D46B4D" w:rsidRPr="00D27132" w:rsidRDefault="00D46B4D" w:rsidP="00D46B4D">
      <w:pPr>
        <w:pStyle w:val="PL"/>
      </w:pPr>
      <w:r w:rsidRPr="00D27132">
        <w:t>FrequencyConfig-NR-r16 ::=          SEQUENCE {</w:t>
      </w:r>
    </w:p>
    <w:p w14:paraId="06C966D3" w14:textId="77777777" w:rsidR="00D46B4D" w:rsidRPr="00D27132" w:rsidRDefault="00D46B4D" w:rsidP="00D46B4D">
      <w:pPr>
        <w:pStyle w:val="PL"/>
      </w:pPr>
      <w:r w:rsidRPr="00D27132">
        <w:t xml:space="preserve">    freqBandIndicatorNR-r16             FreqBandIndicatorNR,</w:t>
      </w:r>
    </w:p>
    <w:p w14:paraId="777A5C61" w14:textId="77777777" w:rsidR="00D46B4D" w:rsidRPr="00D27132" w:rsidRDefault="00D46B4D" w:rsidP="00D46B4D">
      <w:pPr>
        <w:pStyle w:val="PL"/>
      </w:pPr>
      <w:r w:rsidRPr="00D27132">
        <w:t xml:space="preserve">    carrierCenterFreq-NR-r16            ARFCN-ValueNR,</w:t>
      </w:r>
    </w:p>
    <w:p w14:paraId="2C36EA21" w14:textId="77777777" w:rsidR="00D46B4D" w:rsidRPr="00D27132" w:rsidRDefault="00D46B4D" w:rsidP="00D46B4D">
      <w:pPr>
        <w:pStyle w:val="PL"/>
      </w:pPr>
      <w:r w:rsidRPr="00D27132">
        <w:t xml:space="preserve">    carrierBandwidth-NR-r16             INTEGER (1..maxNrofPhysicalResourceBlocks),</w:t>
      </w:r>
    </w:p>
    <w:p w14:paraId="51C0B540" w14:textId="77777777" w:rsidR="00D46B4D" w:rsidRPr="00D27132" w:rsidRDefault="00D46B4D" w:rsidP="00D46B4D">
      <w:pPr>
        <w:pStyle w:val="PL"/>
      </w:pPr>
      <w:r w:rsidRPr="00D27132">
        <w:t xml:space="preserve">    subcarrierSpacing-NR-r16            SubcarrierSpacing</w:t>
      </w:r>
    </w:p>
    <w:p w14:paraId="68F63A1B" w14:textId="77777777" w:rsidR="00D46B4D" w:rsidRPr="00D27132" w:rsidRDefault="00D46B4D" w:rsidP="00D46B4D">
      <w:pPr>
        <w:pStyle w:val="PL"/>
      </w:pPr>
      <w:r w:rsidRPr="00D27132">
        <w:t>}</w:t>
      </w:r>
    </w:p>
    <w:p w14:paraId="49200030" w14:textId="77777777" w:rsidR="00D46B4D" w:rsidRPr="00D27132" w:rsidRDefault="00D46B4D" w:rsidP="00D46B4D">
      <w:pPr>
        <w:pStyle w:val="PL"/>
      </w:pPr>
    </w:p>
    <w:p w14:paraId="6BB41E3B" w14:textId="77777777" w:rsidR="00D46B4D" w:rsidRPr="00D27132" w:rsidRDefault="00D46B4D" w:rsidP="00D46B4D">
      <w:pPr>
        <w:pStyle w:val="PL"/>
      </w:pPr>
      <w:r w:rsidRPr="00D27132">
        <w:t>ServCellInfoListSCG-EUTRA-r16 ::=   SEQUENCE (SIZE (1.. maxNrofServingCellsEUTRA)) OF ServCellInfoXCG-EUTRA-r16</w:t>
      </w:r>
    </w:p>
    <w:p w14:paraId="77F8B3BE" w14:textId="77777777" w:rsidR="00D46B4D" w:rsidRPr="00D27132" w:rsidRDefault="00D46B4D" w:rsidP="00D46B4D">
      <w:pPr>
        <w:pStyle w:val="PL"/>
      </w:pPr>
    </w:p>
    <w:p w14:paraId="1B147909" w14:textId="77777777" w:rsidR="00D46B4D" w:rsidRPr="00D27132" w:rsidRDefault="00D46B4D" w:rsidP="00D46B4D">
      <w:pPr>
        <w:pStyle w:val="PL"/>
      </w:pPr>
      <w:r w:rsidRPr="00D27132">
        <w:t>ServCellInfoXCG-EUTRA-r16 ::=       SEQUENCE {</w:t>
      </w:r>
    </w:p>
    <w:p w14:paraId="7B740F3B" w14:textId="77777777" w:rsidR="00D46B4D" w:rsidRPr="00D27132" w:rsidRDefault="00D46B4D" w:rsidP="00D46B4D">
      <w:pPr>
        <w:pStyle w:val="PL"/>
      </w:pPr>
      <w:r w:rsidRPr="00D27132">
        <w:t xml:space="preserve">    dl-CarrierFreq-EUTRA-r16            ARFCN-ValueEUTRA                                OPTIONAL,</w:t>
      </w:r>
    </w:p>
    <w:p w14:paraId="2E7936C8" w14:textId="77777777" w:rsidR="00D46B4D" w:rsidRPr="00D27132" w:rsidRDefault="00D46B4D" w:rsidP="00D46B4D">
      <w:pPr>
        <w:pStyle w:val="PL"/>
      </w:pPr>
      <w:r w:rsidRPr="00D27132">
        <w:t xml:space="preserve">    ul-CarrierFreq-EUTRA-r16            ARFCN-ValueEUTRA                                OPTIONAL, -- Cond FDD</w:t>
      </w:r>
    </w:p>
    <w:p w14:paraId="7B37634E" w14:textId="77777777" w:rsidR="00D46B4D" w:rsidRPr="00D27132" w:rsidRDefault="00D46B4D" w:rsidP="00D46B4D">
      <w:pPr>
        <w:pStyle w:val="PL"/>
      </w:pPr>
      <w:r w:rsidRPr="00D27132">
        <w:t xml:space="preserve">    transmissionBandwidth-EUTRA-r16     TransmissionBandwidth-EUTRA-r16                 OPTIONAL,</w:t>
      </w:r>
    </w:p>
    <w:p w14:paraId="16E9A093" w14:textId="77777777" w:rsidR="00D46B4D" w:rsidRPr="00D27132" w:rsidRDefault="00D46B4D" w:rsidP="00D46B4D">
      <w:pPr>
        <w:pStyle w:val="PL"/>
      </w:pPr>
      <w:r w:rsidRPr="00D27132">
        <w:t xml:space="preserve">    ...</w:t>
      </w:r>
    </w:p>
    <w:p w14:paraId="1BC1D6FC" w14:textId="77777777" w:rsidR="00D46B4D" w:rsidRPr="00D27132" w:rsidRDefault="00D46B4D" w:rsidP="00D46B4D">
      <w:pPr>
        <w:pStyle w:val="PL"/>
      </w:pPr>
      <w:r w:rsidRPr="00D27132">
        <w:t>}</w:t>
      </w:r>
    </w:p>
    <w:p w14:paraId="76614222" w14:textId="77777777" w:rsidR="00D46B4D" w:rsidRPr="00D27132" w:rsidRDefault="00D46B4D" w:rsidP="00D46B4D">
      <w:pPr>
        <w:pStyle w:val="PL"/>
      </w:pPr>
    </w:p>
    <w:p w14:paraId="0C330239" w14:textId="77777777" w:rsidR="00D46B4D" w:rsidRPr="00D27132" w:rsidRDefault="00D46B4D" w:rsidP="00D46B4D">
      <w:pPr>
        <w:pStyle w:val="PL"/>
      </w:pPr>
      <w:r w:rsidRPr="00D27132">
        <w:t>TransmissionBandwidth-EUTRA-r16 ::= ENUMERATED {rb6, rb15, rb25, rb50, rb75, rb100}</w:t>
      </w:r>
    </w:p>
    <w:p w14:paraId="1BE8FF87" w14:textId="77777777" w:rsidR="00D46B4D" w:rsidRPr="00D27132" w:rsidRDefault="00D46B4D" w:rsidP="00D46B4D">
      <w:pPr>
        <w:pStyle w:val="PL"/>
      </w:pPr>
    </w:p>
    <w:p w14:paraId="549FA812" w14:textId="77777777" w:rsidR="00D46B4D" w:rsidRPr="00D27132" w:rsidRDefault="00D46B4D" w:rsidP="00D46B4D">
      <w:pPr>
        <w:pStyle w:val="PL"/>
      </w:pPr>
      <w:r w:rsidRPr="00D27132">
        <w:t>PH-TypeListSCG ::=                  SEQUENCE (SIZE (1..maxNrofServingCells)) OF PH-InfoSCG</w:t>
      </w:r>
    </w:p>
    <w:p w14:paraId="0BFFA611" w14:textId="77777777" w:rsidR="00D46B4D" w:rsidRPr="00D27132" w:rsidRDefault="00D46B4D" w:rsidP="00D46B4D">
      <w:pPr>
        <w:pStyle w:val="PL"/>
      </w:pPr>
    </w:p>
    <w:p w14:paraId="69928063" w14:textId="77777777" w:rsidR="00D46B4D" w:rsidRPr="00D27132" w:rsidRDefault="00D46B4D" w:rsidP="00D46B4D">
      <w:pPr>
        <w:pStyle w:val="PL"/>
      </w:pPr>
      <w:r w:rsidRPr="00D27132">
        <w:t>PH-InfoSCG ::=                      SEQUENCE {</w:t>
      </w:r>
    </w:p>
    <w:p w14:paraId="3454483B" w14:textId="77777777" w:rsidR="00D46B4D" w:rsidRPr="00D27132" w:rsidRDefault="00D46B4D" w:rsidP="00D46B4D">
      <w:pPr>
        <w:pStyle w:val="PL"/>
      </w:pPr>
      <w:r w:rsidRPr="00D27132">
        <w:t xml:space="preserve">    servCellIndex                       ServCellIndex,</w:t>
      </w:r>
    </w:p>
    <w:p w14:paraId="2063D95A" w14:textId="77777777" w:rsidR="00D46B4D" w:rsidRPr="00D27132" w:rsidRDefault="00D46B4D" w:rsidP="00D46B4D">
      <w:pPr>
        <w:pStyle w:val="PL"/>
      </w:pPr>
      <w:r w:rsidRPr="00D27132">
        <w:t xml:space="preserve">    ph-Uplink                           PH-UplinkCarrierSCG,</w:t>
      </w:r>
    </w:p>
    <w:p w14:paraId="319603F9" w14:textId="77777777" w:rsidR="00D46B4D" w:rsidRPr="00D27132" w:rsidRDefault="00D46B4D" w:rsidP="00D46B4D">
      <w:pPr>
        <w:pStyle w:val="PL"/>
      </w:pPr>
      <w:r w:rsidRPr="00D27132">
        <w:t xml:space="preserve">    ph-SupplementaryUplink              PH-UplinkCarrierSCG                             OPTIONAL,</w:t>
      </w:r>
    </w:p>
    <w:p w14:paraId="63233CB9" w14:textId="77777777" w:rsidR="00D46B4D" w:rsidRPr="00D27132" w:rsidRDefault="00D46B4D" w:rsidP="00D46B4D">
      <w:pPr>
        <w:pStyle w:val="PL"/>
      </w:pPr>
      <w:r w:rsidRPr="00D27132">
        <w:t xml:space="preserve">    ...</w:t>
      </w:r>
    </w:p>
    <w:p w14:paraId="59DD7A2B" w14:textId="77777777" w:rsidR="00D46B4D" w:rsidRPr="00D27132" w:rsidRDefault="00D46B4D" w:rsidP="00D46B4D">
      <w:pPr>
        <w:pStyle w:val="PL"/>
      </w:pPr>
      <w:r w:rsidRPr="00D27132">
        <w:t>}</w:t>
      </w:r>
    </w:p>
    <w:p w14:paraId="20A4B238" w14:textId="77777777" w:rsidR="00D46B4D" w:rsidRPr="00D27132" w:rsidRDefault="00D46B4D" w:rsidP="00D46B4D">
      <w:pPr>
        <w:pStyle w:val="PL"/>
      </w:pPr>
    </w:p>
    <w:p w14:paraId="6955C5B7" w14:textId="77777777" w:rsidR="00D46B4D" w:rsidRPr="00D27132" w:rsidRDefault="00D46B4D" w:rsidP="00D46B4D">
      <w:pPr>
        <w:pStyle w:val="PL"/>
      </w:pPr>
      <w:r w:rsidRPr="00D27132">
        <w:t>PH-UplinkCarrierSCG ::=             SEQUENCE{</w:t>
      </w:r>
    </w:p>
    <w:p w14:paraId="1A8EE03D" w14:textId="77777777" w:rsidR="00D46B4D" w:rsidRPr="00D27132" w:rsidRDefault="00D46B4D" w:rsidP="00D46B4D">
      <w:pPr>
        <w:pStyle w:val="PL"/>
      </w:pPr>
      <w:r w:rsidRPr="00D27132">
        <w:t xml:space="preserve">    ph-Type1or3                         ENUMERATED {type1, type3},</w:t>
      </w:r>
    </w:p>
    <w:p w14:paraId="763D4711" w14:textId="77777777" w:rsidR="00D46B4D" w:rsidRPr="00D27132" w:rsidRDefault="00D46B4D" w:rsidP="00D46B4D">
      <w:pPr>
        <w:pStyle w:val="PL"/>
      </w:pPr>
      <w:r w:rsidRPr="00D27132">
        <w:t xml:space="preserve">    ...</w:t>
      </w:r>
    </w:p>
    <w:p w14:paraId="27DC5F3F" w14:textId="77777777" w:rsidR="00D46B4D" w:rsidRPr="00D27132" w:rsidRDefault="00D46B4D" w:rsidP="00D46B4D">
      <w:pPr>
        <w:pStyle w:val="PL"/>
      </w:pPr>
      <w:r w:rsidRPr="00D27132">
        <w:t>}</w:t>
      </w:r>
    </w:p>
    <w:p w14:paraId="4C3EC855" w14:textId="77777777" w:rsidR="00D46B4D" w:rsidRPr="00D27132" w:rsidRDefault="00D46B4D" w:rsidP="00D46B4D">
      <w:pPr>
        <w:pStyle w:val="PL"/>
      </w:pPr>
    </w:p>
    <w:p w14:paraId="1F98338E" w14:textId="77777777" w:rsidR="00D46B4D" w:rsidRPr="00D27132" w:rsidRDefault="00D46B4D" w:rsidP="00D46B4D">
      <w:pPr>
        <w:pStyle w:val="PL"/>
      </w:pPr>
      <w:r w:rsidRPr="00D27132">
        <w:t>MeasConfigSN ::=                    SEQUENCE {</w:t>
      </w:r>
    </w:p>
    <w:p w14:paraId="2CFE9DC9" w14:textId="77777777" w:rsidR="00D46B4D" w:rsidRPr="00D27132" w:rsidRDefault="00D46B4D" w:rsidP="00D46B4D">
      <w:pPr>
        <w:pStyle w:val="PL"/>
      </w:pPr>
      <w:r w:rsidRPr="00D27132">
        <w:t xml:space="preserve">    measuredFrequenciesSN               SEQUENCE (SIZE (1..maxMeasFreqsSN)) OF NR-FreqInfo  OPTIONAL,</w:t>
      </w:r>
    </w:p>
    <w:p w14:paraId="3EF801A2" w14:textId="77777777" w:rsidR="00D46B4D" w:rsidRPr="00D27132" w:rsidRDefault="00D46B4D" w:rsidP="00D46B4D">
      <w:pPr>
        <w:pStyle w:val="PL"/>
      </w:pPr>
      <w:r w:rsidRPr="00D27132">
        <w:t xml:space="preserve">    ...</w:t>
      </w:r>
    </w:p>
    <w:p w14:paraId="4B6386FB" w14:textId="77777777" w:rsidR="00D46B4D" w:rsidRPr="00D27132" w:rsidRDefault="00D46B4D" w:rsidP="00D46B4D">
      <w:pPr>
        <w:pStyle w:val="PL"/>
      </w:pPr>
      <w:r w:rsidRPr="00D27132">
        <w:t>}</w:t>
      </w:r>
    </w:p>
    <w:p w14:paraId="443E30F0" w14:textId="77777777" w:rsidR="00D46B4D" w:rsidRPr="00D27132" w:rsidRDefault="00D46B4D" w:rsidP="00D46B4D">
      <w:pPr>
        <w:pStyle w:val="PL"/>
      </w:pPr>
    </w:p>
    <w:p w14:paraId="20E8344A" w14:textId="77777777" w:rsidR="00D46B4D" w:rsidRPr="00D27132" w:rsidRDefault="00D46B4D" w:rsidP="00D46B4D">
      <w:pPr>
        <w:pStyle w:val="PL"/>
      </w:pPr>
      <w:r w:rsidRPr="00D27132">
        <w:t>NR-FreqInfo ::=                     SEQUENCE {</w:t>
      </w:r>
    </w:p>
    <w:p w14:paraId="072AD134" w14:textId="77777777" w:rsidR="00D46B4D" w:rsidRPr="00D27132" w:rsidRDefault="00D46B4D" w:rsidP="00D46B4D">
      <w:pPr>
        <w:pStyle w:val="PL"/>
      </w:pPr>
      <w:r w:rsidRPr="00D27132">
        <w:t xml:space="preserve">    measuredFrequency                   ARFCN-ValueNR                                       OPTIONAL,</w:t>
      </w:r>
    </w:p>
    <w:p w14:paraId="10A874F6" w14:textId="77777777" w:rsidR="00D46B4D" w:rsidRPr="00D27132" w:rsidRDefault="00D46B4D" w:rsidP="00D46B4D">
      <w:pPr>
        <w:pStyle w:val="PL"/>
      </w:pPr>
      <w:r w:rsidRPr="00D27132">
        <w:t xml:space="preserve">    ...</w:t>
      </w:r>
    </w:p>
    <w:p w14:paraId="299BB645" w14:textId="77777777" w:rsidR="00D46B4D" w:rsidRPr="00D27132" w:rsidRDefault="00D46B4D" w:rsidP="00D46B4D">
      <w:pPr>
        <w:pStyle w:val="PL"/>
      </w:pPr>
      <w:r w:rsidRPr="00D27132">
        <w:t>}</w:t>
      </w:r>
    </w:p>
    <w:p w14:paraId="55AC31AF" w14:textId="77777777" w:rsidR="00D46B4D" w:rsidRPr="00D27132" w:rsidRDefault="00D46B4D" w:rsidP="00D46B4D">
      <w:pPr>
        <w:pStyle w:val="PL"/>
      </w:pPr>
    </w:p>
    <w:p w14:paraId="49FADE64" w14:textId="77777777" w:rsidR="00D46B4D" w:rsidRPr="00D27132" w:rsidRDefault="00D46B4D" w:rsidP="00D46B4D">
      <w:pPr>
        <w:pStyle w:val="PL"/>
      </w:pPr>
      <w:r w:rsidRPr="00D27132">
        <w:t>ConfigRestrictModReqSCG ::=         SEQUENCE {</w:t>
      </w:r>
    </w:p>
    <w:p w14:paraId="383277AC" w14:textId="77777777" w:rsidR="00D46B4D" w:rsidRPr="00D27132" w:rsidRDefault="00D46B4D" w:rsidP="00D46B4D">
      <w:pPr>
        <w:pStyle w:val="PL"/>
      </w:pPr>
      <w:r w:rsidRPr="00D27132">
        <w:t xml:space="preserve">    requestedBC-MRDC                    BandCombinationInfoSN                               OPTIONAL,</w:t>
      </w:r>
    </w:p>
    <w:p w14:paraId="0325D70E" w14:textId="77777777" w:rsidR="00D46B4D" w:rsidRPr="00D27132" w:rsidRDefault="00D46B4D" w:rsidP="00D46B4D">
      <w:pPr>
        <w:pStyle w:val="PL"/>
      </w:pPr>
      <w:r w:rsidRPr="00D27132">
        <w:t xml:space="preserve">    requestedP-MaxFR1                   P-Max                                               OPTIONAL,</w:t>
      </w:r>
    </w:p>
    <w:p w14:paraId="5DB7F832" w14:textId="77777777" w:rsidR="00D46B4D" w:rsidRPr="00D27132" w:rsidRDefault="00D46B4D" w:rsidP="00D46B4D">
      <w:pPr>
        <w:pStyle w:val="PL"/>
      </w:pPr>
      <w:r w:rsidRPr="00D27132">
        <w:t xml:space="preserve">    ...,</w:t>
      </w:r>
    </w:p>
    <w:p w14:paraId="75B97446" w14:textId="77777777" w:rsidR="00D46B4D" w:rsidRPr="00D27132" w:rsidRDefault="00D46B4D" w:rsidP="00D46B4D">
      <w:pPr>
        <w:pStyle w:val="PL"/>
      </w:pPr>
      <w:r w:rsidRPr="00D27132">
        <w:t xml:space="preserve">    [[</w:t>
      </w:r>
    </w:p>
    <w:p w14:paraId="66AE97AA" w14:textId="77777777" w:rsidR="00D46B4D" w:rsidRPr="00D27132" w:rsidRDefault="00D46B4D" w:rsidP="00D46B4D">
      <w:pPr>
        <w:pStyle w:val="PL"/>
      </w:pPr>
      <w:r w:rsidRPr="00D27132">
        <w:t xml:space="preserve">    requestedPDCCH-BlindDetectionSCG    INTEGER (1..15)                                     OPTIONAL,</w:t>
      </w:r>
    </w:p>
    <w:p w14:paraId="52FD46DF" w14:textId="77777777" w:rsidR="00D46B4D" w:rsidRPr="00D27132" w:rsidRDefault="00D46B4D" w:rsidP="00D46B4D">
      <w:pPr>
        <w:pStyle w:val="PL"/>
      </w:pPr>
      <w:r w:rsidRPr="00D27132">
        <w:t xml:space="preserve">    requestedP-MaxEUTRA                 P-Max                                               OPTIONAL</w:t>
      </w:r>
    </w:p>
    <w:p w14:paraId="5994CB5A" w14:textId="77777777" w:rsidR="00D46B4D" w:rsidRPr="00D27132" w:rsidRDefault="00D46B4D" w:rsidP="00D46B4D">
      <w:pPr>
        <w:pStyle w:val="PL"/>
      </w:pPr>
      <w:r w:rsidRPr="00D27132">
        <w:t xml:space="preserve">    ]],</w:t>
      </w:r>
    </w:p>
    <w:p w14:paraId="3C4A1C94" w14:textId="77777777" w:rsidR="00D46B4D" w:rsidRPr="00D27132" w:rsidRDefault="00D46B4D" w:rsidP="00D46B4D">
      <w:pPr>
        <w:pStyle w:val="PL"/>
      </w:pPr>
      <w:r w:rsidRPr="00D27132">
        <w:t xml:space="preserve">    [[</w:t>
      </w:r>
    </w:p>
    <w:p w14:paraId="02372E4A" w14:textId="77777777" w:rsidR="00D46B4D" w:rsidRPr="00D27132" w:rsidRDefault="00D46B4D" w:rsidP="00D46B4D">
      <w:pPr>
        <w:pStyle w:val="PL"/>
      </w:pPr>
      <w:r w:rsidRPr="00D27132">
        <w:t xml:space="preserve">    requestedP-MaxFR2-r16               P-Max                                               OPTIONAL,</w:t>
      </w:r>
    </w:p>
    <w:p w14:paraId="19F77C2A" w14:textId="77777777" w:rsidR="00D46B4D" w:rsidRPr="00D27132" w:rsidRDefault="00D46B4D" w:rsidP="00D46B4D">
      <w:pPr>
        <w:pStyle w:val="PL"/>
      </w:pPr>
      <w:r w:rsidRPr="00D27132">
        <w:t xml:space="preserve">    requestedMaxInterFreqMeasIdSCG-r16  INTEGER(1..maxMeasIdentitiesMN)                     OPTIONAL,</w:t>
      </w:r>
    </w:p>
    <w:p w14:paraId="46632257" w14:textId="77777777" w:rsidR="00D46B4D" w:rsidRPr="00D27132" w:rsidRDefault="00D46B4D" w:rsidP="00D46B4D">
      <w:pPr>
        <w:pStyle w:val="PL"/>
      </w:pPr>
      <w:r w:rsidRPr="00D27132">
        <w:t xml:space="preserve">    requestedMaxIntraFreqMeasIdSCG-r16  INTEGER(1..maxMeasIdentitiesMN)                     OPTIONAL,</w:t>
      </w:r>
    </w:p>
    <w:p w14:paraId="64292E3B" w14:textId="77777777" w:rsidR="00D46B4D" w:rsidRPr="00D27132" w:rsidRDefault="00D46B4D" w:rsidP="00D46B4D">
      <w:pPr>
        <w:pStyle w:val="PL"/>
      </w:pPr>
      <w:r w:rsidRPr="00D27132">
        <w:t xml:space="preserve">    requestedToffset-r16                T-Offset-r16                                        OPTIONAL</w:t>
      </w:r>
    </w:p>
    <w:p w14:paraId="1ADF8A57" w14:textId="77777777" w:rsidR="00D46B4D" w:rsidRPr="00D27132" w:rsidRDefault="00D46B4D" w:rsidP="00D46B4D">
      <w:pPr>
        <w:pStyle w:val="PL"/>
      </w:pPr>
      <w:r w:rsidRPr="00D27132">
        <w:t xml:space="preserve">    ]]</w:t>
      </w:r>
    </w:p>
    <w:p w14:paraId="0CCAFD95" w14:textId="77777777" w:rsidR="00D46B4D" w:rsidRPr="00D27132" w:rsidRDefault="00D46B4D" w:rsidP="00D46B4D">
      <w:pPr>
        <w:pStyle w:val="PL"/>
      </w:pPr>
      <w:r w:rsidRPr="00D27132">
        <w:t>}</w:t>
      </w:r>
    </w:p>
    <w:p w14:paraId="626EE5AA" w14:textId="77777777" w:rsidR="00D46B4D" w:rsidRPr="00D27132" w:rsidRDefault="00D46B4D" w:rsidP="00D46B4D">
      <w:pPr>
        <w:pStyle w:val="PL"/>
      </w:pPr>
    </w:p>
    <w:p w14:paraId="536D8EDC" w14:textId="77777777" w:rsidR="00D46B4D" w:rsidRPr="00D27132" w:rsidRDefault="00D46B4D" w:rsidP="00D46B4D">
      <w:pPr>
        <w:pStyle w:val="PL"/>
      </w:pPr>
      <w:r w:rsidRPr="00D27132">
        <w:t>BandCombinationIndex ::= INTEGER (1..maxBandComb)</w:t>
      </w:r>
    </w:p>
    <w:p w14:paraId="2D0E818A" w14:textId="77777777" w:rsidR="00D46B4D" w:rsidRPr="00D27132" w:rsidRDefault="00D46B4D" w:rsidP="00D46B4D">
      <w:pPr>
        <w:pStyle w:val="PL"/>
      </w:pPr>
    </w:p>
    <w:p w14:paraId="208C4907" w14:textId="77777777" w:rsidR="00D46B4D" w:rsidRPr="00D27132" w:rsidRDefault="00D46B4D" w:rsidP="00D46B4D">
      <w:pPr>
        <w:pStyle w:val="PL"/>
      </w:pPr>
      <w:r w:rsidRPr="00D27132">
        <w:t>BandCombinationInfoSN ::=           SEQUENCE {</w:t>
      </w:r>
    </w:p>
    <w:p w14:paraId="40DA465E" w14:textId="77777777" w:rsidR="00D46B4D" w:rsidRPr="00D27132" w:rsidRDefault="00D46B4D" w:rsidP="00D46B4D">
      <w:pPr>
        <w:pStyle w:val="PL"/>
      </w:pPr>
      <w:r w:rsidRPr="00D27132">
        <w:t xml:space="preserve">    bandCombinationIndex                BandCombinationIndex,</w:t>
      </w:r>
    </w:p>
    <w:p w14:paraId="10CA602A" w14:textId="77777777" w:rsidR="00D46B4D" w:rsidRPr="00D27132" w:rsidRDefault="00D46B4D" w:rsidP="00D46B4D">
      <w:pPr>
        <w:pStyle w:val="PL"/>
      </w:pPr>
      <w:r w:rsidRPr="00D27132">
        <w:t xml:space="preserve">    requestedFeatureSets                FeatureSetEntryIndex</w:t>
      </w:r>
    </w:p>
    <w:p w14:paraId="3ED7E0D5" w14:textId="77777777" w:rsidR="00D46B4D" w:rsidRPr="00D27132" w:rsidRDefault="00D46B4D" w:rsidP="00D46B4D">
      <w:pPr>
        <w:pStyle w:val="PL"/>
      </w:pPr>
      <w:r w:rsidRPr="00D27132">
        <w:t>}</w:t>
      </w:r>
    </w:p>
    <w:p w14:paraId="7AD92058" w14:textId="77777777" w:rsidR="00D46B4D" w:rsidRPr="00D27132" w:rsidRDefault="00D46B4D" w:rsidP="00D46B4D">
      <w:pPr>
        <w:pStyle w:val="PL"/>
      </w:pPr>
    </w:p>
    <w:p w14:paraId="76BACF6B" w14:textId="77777777" w:rsidR="00D46B4D" w:rsidRPr="00D27132" w:rsidRDefault="00D46B4D" w:rsidP="00D46B4D">
      <w:pPr>
        <w:pStyle w:val="PL"/>
      </w:pPr>
      <w:r w:rsidRPr="00D27132">
        <w:t>FR-InfoList ::= SEQUENCE (SIZE (1..maxNrofServingCells-1)) OF FR-Info</w:t>
      </w:r>
    </w:p>
    <w:p w14:paraId="77B43B05" w14:textId="77777777" w:rsidR="00D46B4D" w:rsidRPr="00D27132" w:rsidRDefault="00D46B4D" w:rsidP="00D46B4D">
      <w:pPr>
        <w:pStyle w:val="PL"/>
      </w:pPr>
    </w:p>
    <w:p w14:paraId="58493875" w14:textId="77777777" w:rsidR="00D46B4D" w:rsidRPr="00D27132" w:rsidRDefault="00D46B4D" w:rsidP="00D46B4D">
      <w:pPr>
        <w:pStyle w:val="PL"/>
      </w:pPr>
      <w:r w:rsidRPr="00D27132">
        <w:t>FR-Info ::= SEQUENCE {</w:t>
      </w:r>
    </w:p>
    <w:p w14:paraId="0C07D446" w14:textId="77777777" w:rsidR="00D46B4D" w:rsidRPr="00D27132" w:rsidRDefault="00D46B4D" w:rsidP="00D46B4D">
      <w:pPr>
        <w:pStyle w:val="PL"/>
      </w:pPr>
      <w:r w:rsidRPr="00D27132">
        <w:t xml:space="preserve">    servCellIndex       ServCellIndex,</w:t>
      </w:r>
    </w:p>
    <w:p w14:paraId="236726E5" w14:textId="77777777" w:rsidR="00D46B4D" w:rsidRPr="00D27132" w:rsidRDefault="00D46B4D" w:rsidP="00D46B4D">
      <w:pPr>
        <w:pStyle w:val="PL"/>
      </w:pPr>
      <w:r w:rsidRPr="00D27132">
        <w:t xml:space="preserve">    fr-Type             ENUMERATED {fr1, fr2}</w:t>
      </w:r>
    </w:p>
    <w:p w14:paraId="474BF223" w14:textId="77777777" w:rsidR="00D46B4D" w:rsidRPr="00D27132" w:rsidRDefault="00D46B4D" w:rsidP="00D46B4D">
      <w:pPr>
        <w:pStyle w:val="PL"/>
      </w:pPr>
      <w:r w:rsidRPr="00D27132">
        <w:t>}</w:t>
      </w:r>
    </w:p>
    <w:p w14:paraId="4795057A" w14:textId="77777777" w:rsidR="00D46B4D" w:rsidRPr="00D27132" w:rsidRDefault="00D46B4D" w:rsidP="00D46B4D">
      <w:pPr>
        <w:pStyle w:val="PL"/>
      </w:pPr>
    </w:p>
    <w:p w14:paraId="3AFFEE37" w14:textId="77777777" w:rsidR="00D46B4D" w:rsidRPr="00D27132" w:rsidRDefault="00D46B4D" w:rsidP="00D46B4D">
      <w:pPr>
        <w:pStyle w:val="PL"/>
      </w:pPr>
      <w:r w:rsidRPr="00D27132">
        <w:t>CandidateServingFreqListNR ::= SEQUENCE (SIZE (1.. maxFreqIDC-MRDC)) OF ARFCN-ValueNR</w:t>
      </w:r>
    </w:p>
    <w:p w14:paraId="0762861B" w14:textId="77777777" w:rsidR="00D46B4D" w:rsidRPr="00D27132" w:rsidRDefault="00D46B4D" w:rsidP="00D46B4D">
      <w:pPr>
        <w:pStyle w:val="PL"/>
      </w:pPr>
    </w:p>
    <w:p w14:paraId="69BF7047" w14:textId="77777777" w:rsidR="00D46B4D" w:rsidRPr="00D27132" w:rsidRDefault="00D46B4D" w:rsidP="00D46B4D">
      <w:pPr>
        <w:pStyle w:val="PL"/>
      </w:pPr>
      <w:r w:rsidRPr="00D27132">
        <w:t>CandidateServingFreqListEUTRA ::= SEQUENCE (SIZE (1.. maxFreqIDC-MRDC)) OF ARFCN-ValueEUTRA</w:t>
      </w:r>
    </w:p>
    <w:p w14:paraId="70435604" w14:textId="77777777" w:rsidR="00D46B4D" w:rsidRPr="00D27132" w:rsidRDefault="00D46B4D" w:rsidP="00D46B4D">
      <w:pPr>
        <w:pStyle w:val="PL"/>
      </w:pPr>
    </w:p>
    <w:p w14:paraId="6247CBD1" w14:textId="77777777" w:rsidR="00D46B4D" w:rsidRPr="00D27132" w:rsidRDefault="00D46B4D" w:rsidP="00D46B4D">
      <w:pPr>
        <w:pStyle w:val="PL"/>
      </w:pPr>
      <w:r w:rsidRPr="00D27132">
        <w:t>T-Offset-r16 ::= ENUMERATED {ms0dot5, ms0dot75, ms1, ms1dot5, ms2, ms2dot5, ms3, spare1}</w:t>
      </w:r>
    </w:p>
    <w:p w14:paraId="7762EE35" w14:textId="77777777" w:rsidR="00D46B4D" w:rsidRPr="00D27132" w:rsidRDefault="00D46B4D" w:rsidP="00D46B4D">
      <w:pPr>
        <w:pStyle w:val="PL"/>
      </w:pPr>
    </w:p>
    <w:p w14:paraId="29596CED" w14:textId="77777777" w:rsidR="00D46B4D" w:rsidRPr="00D27132" w:rsidRDefault="00D46B4D" w:rsidP="00D46B4D">
      <w:pPr>
        <w:pStyle w:val="PL"/>
      </w:pPr>
      <w:r w:rsidRPr="00D27132">
        <w:t>-- TAG-CG-CONFIG-STOP</w:t>
      </w:r>
    </w:p>
    <w:p w14:paraId="66B49BBC" w14:textId="77777777" w:rsidR="00D46B4D" w:rsidRPr="00D27132" w:rsidRDefault="00D46B4D" w:rsidP="00D46B4D">
      <w:pPr>
        <w:pStyle w:val="PL"/>
      </w:pPr>
      <w:r w:rsidRPr="00D27132">
        <w:t>-- ASN1STOP</w:t>
      </w:r>
    </w:p>
    <w:p w14:paraId="39C75AC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FEF42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F187B0" w14:textId="77777777" w:rsidR="00D46B4D" w:rsidRPr="00D27132" w:rsidRDefault="00D46B4D" w:rsidP="00C1533F">
            <w:pPr>
              <w:pStyle w:val="TAH"/>
              <w:rPr>
                <w:lang w:eastAsia="sv-SE"/>
              </w:rPr>
            </w:pPr>
            <w:r w:rsidRPr="00D27132">
              <w:rPr>
                <w:i/>
                <w:lang w:eastAsia="sv-SE"/>
              </w:rPr>
              <w:lastRenderedPageBreak/>
              <w:t xml:space="preserve">CG-Config </w:t>
            </w:r>
            <w:r w:rsidRPr="00D27132">
              <w:rPr>
                <w:lang w:eastAsia="sv-SE"/>
              </w:rPr>
              <w:t>field descriptions</w:t>
            </w:r>
          </w:p>
        </w:tc>
      </w:tr>
      <w:tr w:rsidR="00D46B4D" w:rsidRPr="00D27132" w14:paraId="342B14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C9BC7D" w14:textId="77777777" w:rsidR="00D46B4D" w:rsidRPr="00D27132" w:rsidRDefault="00D46B4D" w:rsidP="00C1533F">
            <w:pPr>
              <w:pStyle w:val="TAL"/>
              <w:rPr>
                <w:b/>
                <w:i/>
                <w:lang w:eastAsia="sv-SE"/>
              </w:rPr>
            </w:pPr>
            <w:r w:rsidRPr="00D27132">
              <w:rPr>
                <w:b/>
                <w:i/>
                <w:lang w:eastAsia="sv-SE"/>
              </w:rPr>
              <w:t>candidateCellInfoListSN</w:t>
            </w:r>
          </w:p>
          <w:p w14:paraId="6E50FDF2" w14:textId="77777777" w:rsidR="00D46B4D" w:rsidRPr="00D27132" w:rsidRDefault="00D46B4D" w:rsidP="00C1533F">
            <w:pPr>
              <w:pStyle w:val="TAL"/>
              <w:rPr>
                <w:lang w:eastAsia="sv-SE"/>
              </w:rPr>
            </w:pPr>
            <w:r w:rsidRPr="00D27132">
              <w:rPr>
                <w:lang w:eastAsia="sv-SE"/>
              </w:rPr>
              <w:t>Contains information regarding cells that the source secondary node suggests the target secondary gNB to consider configuring.</w:t>
            </w:r>
          </w:p>
        </w:tc>
      </w:tr>
      <w:tr w:rsidR="00D46B4D" w:rsidRPr="00D27132" w14:paraId="627E34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BFD410" w14:textId="77777777" w:rsidR="00D46B4D" w:rsidRPr="00D27132" w:rsidRDefault="00D46B4D" w:rsidP="00C1533F">
            <w:pPr>
              <w:pStyle w:val="TAL"/>
              <w:rPr>
                <w:b/>
                <w:i/>
                <w:lang w:eastAsia="sv-SE"/>
              </w:rPr>
            </w:pPr>
            <w:r w:rsidRPr="00D27132">
              <w:rPr>
                <w:b/>
                <w:i/>
                <w:lang w:eastAsia="sv-SE"/>
              </w:rPr>
              <w:t>candidateCellInfoListSN-EUTRA</w:t>
            </w:r>
          </w:p>
          <w:p w14:paraId="2137532A" w14:textId="77777777" w:rsidR="00D46B4D" w:rsidRPr="00D27132" w:rsidRDefault="00D46B4D" w:rsidP="00C1533F">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46B4D" w:rsidRPr="00D27132" w14:paraId="4DB180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B9551B" w14:textId="77777777" w:rsidR="00D46B4D" w:rsidRPr="00D27132" w:rsidRDefault="00D46B4D" w:rsidP="00C1533F">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4702B39E" w14:textId="77777777" w:rsidR="00D46B4D" w:rsidRPr="00D27132" w:rsidRDefault="00D46B4D" w:rsidP="00C1533F">
            <w:pPr>
              <w:pStyle w:val="TAL"/>
              <w:rPr>
                <w:b/>
                <w:i/>
                <w:lang w:eastAsia="sv-SE"/>
              </w:rPr>
            </w:pPr>
            <w:r w:rsidRPr="00D27132">
              <w:rPr>
                <w:lang w:eastAsia="sv-SE"/>
              </w:rPr>
              <w:t>Indicates frequencies of candidate serving cells for In-Device Co-existence Indication (see TS 36.331 [10]).</w:t>
            </w:r>
          </w:p>
        </w:tc>
      </w:tr>
      <w:tr w:rsidR="00D46B4D" w:rsidRPr="00D27132" w14:paraId="5BAF96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A802FC" w14:textId="77777777" w:rsidR="00D46B4D" w:rsidRPr="00D27132" w:rsidRDefault="00D46B4D" w:rsidP="00C1533F">
            <w:pPr>
              <w:pStyle w:val="TAL"/>
              <w:rPr>
                <w:b/>
                <w:i/>
                <w:lang w:eastAsia="sv-SE"/>
              </w:rPr>
            </w:pPr>
            <w:r w:rsidRPr="00D27132">
              <w:rPr>
                <w:b/>
                <w:i/>
                <w:lang w:eastAsia="sv-SE"/>
              </w:rPr>
              <w:t>configRestrictModReq</w:t>
            </w:r>
          </w:p>
          <w:p w14:paraId="21873958" w14:textId="77777777" w:rsidR="00D46B4D" w:rsidRPr="00D27132" w:rsidRDefault="00D46B4D" w:rsidP="00C1533F">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D46B4D" w:rsidRPr="00D27132" w14:paraId="77EA20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2D6272" w14:textId="77777777" w:rsidR="00D46B4D" w:rsidRPr="00D27132" w:rsidRDefault="00D46B4D" w:rsidP="00C1533F">
            <w:pPr>
              <w:pStyle w:val="TAL"/>
              <w:rPr>
                <w:b/>
                <w:i/>
                <w:lang w:eastAsia="sv-SE"/>
              </w:rPr>
            </w:pPr>
            <w:r w:rsidRPr="00D27132">
              <w:rPr>
                <w:b/>
                <w:i/>
                <w:lang w:eastAsia="sv-SE"/>
              </w:rPr>
              <w:t>drx-ConfigSCG</w:t>
            </w:r>
          </w:p>
          <w:p w14:paraId="3A26A73A" w14:textId="77777777" w:rsidR="00D46B4D" w:rsidRPr="00D27132" w:rsidRDefault="00D46B4D" w:rsidP="00C1533F">
            <w:pPr>
              <w:pStyle w:val="TAL"/>
              <w:rPr>
                <w:bCs/>
                <w:iCs/>
                <w:kern w:val="2"/>
                <w:lang w:eastAsia="sv-SE"/>
              </w:rPr>
            </w:pPr>
            <w:r w:rsidRPr="00D27132">
              <w:rPr>
                <w:lang w:eastAsia="sv-SE"/>
              </w:rPr>
              <w:t>This field contains the complete DRX configuration of the SCG. This field is only used in NR-DC.</w:t>
            </w:r>
          </w:p>
        </w:tc>
      </w:tr>
      <w:tr w:rsidR="00D46B4D" w:rsidRPr="00D27132" w14:paraId="5A4617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F2A20B" w14:textId="77777777" w:rsidR="00D46B4D" w:rsidRPr="00D27132" w:rsidRDefault="00D46B4D" w:rsidP="00C1533F">
            <w:pPr>
              <w:pStyle w:val="TAL"/>
              <w:rPr>
                <w:b/>
                <w:bCs/>
                <w:i/>
                <w:iCs/>
                <w:kern w:val="2"/>
                <w:lang w:eastAsia="sv-SE"/>
              </w:rPr>
            </w:pPr>
            <w:r w:rsidRPr="00D27132">
              <w:rPr>
                <w:b/>
                <w:bCs/>
                <w:i/>
                <w:iCs/>
                <w:kern w:val="2"/>
                <w:lang w:eastAsia="sv-SE"/>
              </w:rPr>
              <w:t>drx-InfoSCG</w:t>
            </w:r>
          </w:p>
          <w:p w14:paraId="563F6D04" w14:textId="77777777" w:rsidR="00D46B4D" w:rsidRPr="00D27132" w:rsidRDefault="00D46B4D" w:rsidP="00C1533F">
            <w:pPr>
              <w:pStyle w:val="TAL"/>
              <w:rPr>
                <w:b/>
                <w:bCs/>
                <w:i/>
                <w:iCs/>
                <w:kern w:val="2"/>
                <w:lang w:eastAsia="sv-SE"/>
              </w:rPr>
            </w:pPr>
            <w:r w:rsidRPr="00D27132">
              <w:rPr>
                <w:lang w:eastAsia="sv-SE"/>
              </w:rPr>
              <w:t>This field contains the DRX long and short cycle configuration of the SCG. This field is used in (NG)EN-DC and NE-DC.</w:t>
            </w:r>
          </w:p>
        </w:tc>
      </w:tr>
      <w:tr w:rsidR="00D46B4D" w:rsidRPr="00D27132" w14:paraId="61156F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FBD7C7" w14:textId="77777777" w:rsidR="00D46B4D" w:rsidRPr="00D27132" w:rsidRDefault="00D46B4D" w:rsidP="00C1533F">
            <w:pPr>
              <w:pStyle w:val="TAL"/>
              <w:rPr>
                <w:b/>
                <w:bCs/>
                <w:i/>
                <w:iCs/>
                <w:lang w:eastAsia="sv-SE"/>
              </w:rPr>
            </w:pPr>
            <w:r w:rsidRPr="00D27132">
              <w:rPr>
                <w:b/>
                <w:bCs/>
                <w:i/>
                <w:iCs/>
                <w:lang w:eastAsia="sv-SE"/>
              </w:rPr>
              <w:t>drx-InfoSCG2</w:t>
            </w:r>
          </w:p>
          <w:p w14:paraId="5191CA94" w14:textId="77777777" w:rsidR="00D46B4D" w:rsidRPr="00D27132" w:rsidRDefault="00D46B4D" w:rsidP="00C1533F">
            <w:pPr>
              <w:pStyle w:val="TAL"/>
              <w:rPr>
                <w:lang w:eastAsia="sv-SE"/>
              </w:rPr>
            </w:pPr>
            <w:r w:rsidRPr="00D27132">
              <w:rPr>
                <w:lang w:eastAsia="sv-SE"/>
              </w:rPr>
              <w:t>This field contains the drx-onDurationTimer configuration of the SCG. This field is only used in (NG)EN-DC.</w:t>
            </w:r>
          </w:p>
        </w:tc>
      </w:tr>
      <w:tr w:rsidR="00D46B4D" w:rsidRPr="00D27132" w14:paraId="359D42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53078B" w14:textId="77777777" w:rsidR="00D46B4D" w:rsidRPr="00D27132" w:rsidRDefault="00D46B4D" w:rsidP="00C1533F">
            <w:pPr>
              <w:pStyle w:val="TAL"/>
              <w:rPr>
                <w:b/>
                <w:i/>
                <w:lang w:eastAsia="sv-SE"/>
              </w:rPr>
            </w:pPr>
            <w:r w:rsidRPr="00D27132">
              <w:rPr>
                <w:b/>
                <w:i/>
                <w:lang w:eastAsia="sv-SE"/>
              </w:rPr>
              <w:t>fr-InfoListSCG</w:t>
            </w:r>
          </w:p>
          <w:p w14:paraId="22551898" w14:textId="77777777" w:rsidR="00D46B4D" w:rsidRPr="00D27132" w:rsidRDefault="00D46B4D" w:rsidP="00C1533F">
            <w:pPr>
              <w:pStyle w:val="TAL"/>
              <w:rPr>
                <w:lang w:eastAsia="sv-SE"/>
              </w:rPr>
            </w:pPr>
            <w:r w:rsidRPr="00D27132">
              <w:rPr>
                <w:lang w:eastAsia="sv-SE"/>
              </w:rPr>
              <w:t>Contains information of FR information of serving cells that include PScell and SCells configured in SCG.</w:t>
            </w:r>
          </w:p>
        </w:tc>
      </w:tr>
      <w:tr w:rsidR="00D46B4D" w:rsidRPr="00D27132" w14:paraId="072A13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0A4D2D" w14:textId="77777777" w:rsidR="00D46B4D" w:rsidRPr="00D27132" w:rsidRDefault="00D46B4D" w:rsidP="00C1533F">
            <w:pPr>
              <w:pStyle w:val="TAL"/>
              <w:rPr>
                <w:b/>
                <w:i/>
                <w:lang w:eastAsia="sv-SE"/>
              </w:rPr>
            </w:pPr>
            <w:r w:rsidRPr="00D27132">
              <w:rPr>
                <w:b/>
                <w:i/>
                <w:lang w:eastAsia="sv-SE"/>
              </w:rPr>
              <w:t>measuredFrequenciesSN</w:t>
            </w:r>
          </w:p>
          <w:p w14:paraId="3F3FA1AC" w14:textId="77777777" w:rsidR="00D46B4D" w:rsidRPr="00D27132" w:rsidRDefault="00D46B4D" w:rsidP="00C1533F">
            <w:pPr>
              <w:pStyle w:val="TAL"/>
              <w:rPr>
                <w:lang w:eastAsia="sv-SE"/>
              </w:rPr>
            </w:pPr>
            <w:r w:rsidRPr="00D27132">
              <w:rPr>
                <w:lang w:eastAsia="sv-SE"/>
              </w:rPr>
              <w:t>Used by SN to indicate a list of frequencies measured by the UE.</w:t>
            </w:r>
          </w:p>
        </w:tc>
      </w:tr>
      <w:tr w:rsidR="00D46B4D" w:rsidRPr="00D27132" w14:paraId="4A298C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43DB60" w14:textId="77777777" w:rsidR="00D46B4D" w:rsidRPr="00D27132" w:rsidRDefault="00D46B4D" w:rsidP="00C1533F">
            <w:pPr>
              <w:pStyle w:val="TAL"/>
              <w:rPr>
                <w:b/>
                <w:i/>
                <w:lang w:eastAsia="sv-SE"/>
              </w:rPr>
            </w:pPr>
            <w:r w:rsidRPr="00D27132">
              <w:rPr>
                <w:b/>
                <w:i/>
                <w:lang w:eastAsia="sv-SE"/>
              </w:rPr>
              <w:t>needForGaps</w:t>
            </w:r>
          </w:p>
          <w:p w14:paraId="6A43E809" w14:textId="77777777" w:rsidR="00D46B4D" w:rsidRPr="00D27132" w:rsidRDefault="00D46B4D" w:rsidP="00C1533F">
            <w:pPr>
              <w:pStyle w:val="TAL"/>
              <w:rPr>
                <w:bCs/>
                <w:iCs/>
                <w:kern w:val="2"/>
                <w:lang w:eastAsia="sv-SE"/>
              </w:rPr>
            </w:pPr>
            <w:r w:rsidRPr="00D27132">
              <w:rPr>
                <w:bCs/>
                <w:iCs/>
                <w:kern w:val="2"/>
                <w:lang w:eastAsia="sv-SE"/>
              </w:rPr>
              <w:t>In NE-DC, indicates whether the SN requests gNB to configure measurements gaps.</w:t>
            </w:r>
          </w:p>
        </w:tc>
      </w:tr>
      <w:tr w:rsidR="00D46B4D" w:rsidRPr="00D27132" w14:paraId="6FCE91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F9D51A" w14:textId="77777777" w:rsidR="00D46B4D" w:rsidRPr="00D27132" w:rsidRDefault="00D46B4D" w:rsidP="00C1533F">
            <w:pPr>
              <w:pStyle w:val="TAL"/>
              <w:rPr>
                <w:b/>
                <w:i/>
                <w:lang w:eastAsia="sv-SE"/>
              </w:rPr>
            </w:pPr>
            <w:r w:rsidRPr="00D27132">
              <w:rPr>
                <w:b/>
                <w:i/>
                <w:lang w:eastAsia="sv-SE"/>
              </w:rPr>
              <w:t>ph-InfoSCG</w:t>
            </w:r>
          </w:p>
          <w:p w14:paraId="297104B6" w14:textId="77777777" w:rsidR="00D46B4D" w:rsidRPr="00D27132" w:rsidRDefault="00D46B4D" w:rsidP="00C1533F">
            <w:pPr>
              <w:pStyle w:val="TAL"/>
              <w:rPr>
                <w:b/>
                <w:bCs/>
                <w:i/>
                <w:iCs/>
                <w:kern w:val="2"/>
                <w:lang w:eastAsia="sv-SE"/>
              </w:rPr>
            </w:pPr>
            <w:r w:rsidRPr="00D27132">
              <w:rPr>
                <w:lang w:eastAsia="sv-SE"/>
              </w:rPr>
              <w:t>Power headroom information in SCG that is needed in the reception of PHR MAC CE of MCG</w:t>
            </w:r>
          </w:p>
        </w:tc>
      </w:tr>
      <w:tr w:rsidR="00D46B4D" w:rsidRPr="00D27132" w14:paraId="781A51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BB936D" w14:textId="77777777" w:rsidR="00D46B4D" w:rsidRPr="00D27132" w:rsidRDefault="00D46B4D" w:rsidP="00C1533F">
            <w:pPr>
              <w:pStyle w:val="TAL"/>
              <w:rPr>
                <w:rFonts w:eastAsia="DengXian"/>
                <w:b/>
                <w:bCs/>
                <w:i/>
                <w:iCs/>
                <w:lang w:eastAsia="sv-SE"/>
              </w:rPr>
            </w:pPr>
            <w:r w:rsidRPr="00D27132">
              <w:rPr>
                <w:rFonts w:eastAsia="DengXian"/>
                <w:b/>
                <w:bCs/>
                <w:i/>
                <w:iCs/>
                <w:lang w:eastAsia="sv-SE"/>
              </w:rPr>
              <w:t>ph-SupplementaryUplink</w:t>
            </w:r>
          </w:p>
          <w:p w14:paraId="51139A7B" w14:textId="77777777" w:rsidR="00D46B4D" w:rsidRPr="00D27132" w:rsidRDefault="00D46B4D" w:rsidP="00C1533F">
            <w:pPr>
              <w:pStyle w:val="TAL"/>
              <w:rPr>
                <w:lang w:eastAsia="sv-SE"/>
              </w:rPr>
            </w:pPr>
            <w:r w:rsidRPr="00D27132">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46B4D" w:rsidRPr="00D27132" w14:paraId="1EC97D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B0B0E9" w14:textId="77777777" w:rsidR="00D46B4D" w:rsidRPr="00D27132" w:rsidRDefault="00D46B4D" w:rsidP="00C1533F">
            <w:pPr>
              <w:pStyle w:val="TAL"/>
              <w:rPr>
                <w:b/>
                <w:bCs/>
                <w:i/>
                <w:iCs/>
                <w:lang w:eastAsia="sv-SE"/>
              </w:rPr>
            </w:pPr>
            <w:r w:rsidRPr="00D27132">
              <w:rPr>
                <w:b/>
                <w:bCs/>
                <w:i/>
                <w:iCs/>
                <w:lang w:eastAsia="sv-SE"/>
              </w:rPr>
              <w:t>ph-Type1or3</w:t>
            </w:r>
          </w:p>
          <w:p w14:paraId="297F96D0" w14:textId="77777777" w:rsidR="00D46B4D" w:rsidRPr="00D27132" w:rsidRDefault="00D46B4D" w:rsidP="00C1533F">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46B4D" w:rsidRPr="00D27132" w14:paraId="0FE765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F10188" w14:textId="77777777" w:rsidR="00D46B4D" w:rsidRPr="00D27132" w:rsidRDefault="00D46B4D" w:rsidP="00C1533F">
            <w:pPr>
              <w:pStyle w:val="TAL"/>
              <w:rPr>
                <w:rFonts w:eastAsia="DengXian"/>
                <w:b/>
                <w:bCs/>
                <w:i/>
                <w:iCs/>
                <w:lang w:eastAsia="sv-SE"/>
              </w:rPr>
            </w:pPr>
            <w:r w:rsidRPr="00D27132">
              <w:rPr>
                <w:rFonts w:eastAsia="DengXian"/>
                <w:b/>
                <w:bCs/>
                <w:i/>
                <w:iCs/>
                <w:lang w:eastAsia="sv-SE"/>
              </w:rPr>
              <w:t>ph-Uplink</w:t>
            </w:r>
          </w:p>
          <w:p w14:paraId="62D491BA" w14:textId="77777777" w:rsidR="00D46B4D" w:rsidRPr="00D27132" w:rsidRDefault="00D46B4D" w:rsidP="00C1533F">
            <w:pPr>
              <w:pStyle w:val="TAL"/>
              <w:rPr>
                <w:lang w:eastAsia="sv-SE"/>
              </w:rPr>
            </w:pPr>
            <w:r w:rsidRPr="00D27132">
              <w:rPr>
                <w:rFonts w:eastAsia="DengXian"/>
                <w:lang w:eastAsia="sv-SE"/>
              </w:rPr>
              <w:t>Power headroom information for uplink.</w:t>
            </w:r>
          </w:p>
        </w:tc>
      </w:tr>
      <w:tr w:rsidR="00D46B4D" w:rsidRPr="00D27132" w14:paraId="27DCC20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399CDA" w14:textId="77777777" w:rsidR="00D46B4D" w:rsidRPr="00D27132" w:rsidRDefault="00D46B4D" w:rsidP="00C1533F">
            <w:pPr>
              <w:pStyle w:val="TAL"/>
              <w:rPr>
                <w:b/>
                <w:i/>
                <w:lang w:eastAsia="sv-SE"/>
              </w:rPr>
            </w:pPr>
            <w:r w:rsidRPr="00D27132">
              <w:rPr>
                <w:b/>
                <w:i/>
                <w:lang w:eastAsia="sv-SE"/>
              </w:rPr>
              <w:t>pSCellFrequency, pSCellFrequencyEUTRA</w:t>
            </w:r>
          </w:p>
          <w:p w14:paraId="2C432B31" w14:textId="77777777" w:rsidR="00D46B4D" w:rsidRPr="00D27132" w:rsidRDefault="00D46B4D" w:rsidP="00C1533F">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 </w:t>
            </w:r>
            <w:r w:rsidRPr="00D27132">
              <w:rPr>
                <w:i/>
                <w:iCs/>
                <w:lang w:eastAsia="sv-SE"/>
              </w:rPr>
              <w:t>pSCellFrequency</w:t>
            </w:r>
            <w:r w:rsidRPr="00D27132">
              <w:rPr>
                <w:lang w:eastAsia="sv-SE"/>
              </w:rPr>
              <w:t xml:space="preserve"> indicates the </w:t>
            </w:r>
            <w:r w:rsidRPr="00D27132">
              <w:rPr>
                <w:i/>
                <w:iCs/>
                <w:lang w:eastAsia="sv-SE"/>
              </w:rPr>
              <w:t>absoluteFrequencySSB</w:t>
            </w:r>
            <w:r w:rsidRPr="00D27132">
              <w:rPr>
                <w:lang w:eastAsia="sv-SE"/>
              </w:rPr>
              <w:t>.</w:t>
            </w:r>
          </w:p>
        </w:tc>
      </w:tr>
      <w:tr w:rsidR="00D46B4D" w:rsidRPr="00D27132" w14:paraId="448857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0C6E78" w14:textId="77777777" w:rsidR="00D46B4D" w:rsidRPr="00D27132" w:rsidRDefault="00D46B4D" w:rsidP="00C1533F">
            <w:pPr>
              <w:pStyle w:val="TAL"/>
              <w:rPr>
                <w:b/>
                <w:i/>
                <w:lang w:eastAsia="sv-SE"/>
              </w:rPr>
            </w:pPr>
            <w:r w:rsidRPr="00D27132">
              <w:rPr>
                <w:b/>
                <w:i/>
                <w:lang w:eastAsia="sv-SE"/>
              </w:rPr>
              <w:t>reportCGI-RequestNR, reportCGI-RequestEUTRA</w:t>
            </w:r>
          </w:p>
          <w:p w14:paraId="06F6C8F7" w14:textId="77777777" w:rsidR="00D46B4D" w:rsidRPr="00D27132" w:rsidRDefault="00D46B4D" w:rsidP="00C1533F">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46B4D" w:rsidRPr="00D27132" w14:paraId="4E4E4A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8893A2" w14:textId="77777777" w:rsidR="00D46B4D" w:rsidRPr="00D27132" w:rsidRDefault="00D46B4D" w:rsidP="00C1533F">
            <w:pPr>
              <w:pStyle w:val="TAL"/>
              <w:rPr>
                <w:b/>
                <w:bCs/>
                <w:i/>
                <w:iCs/>
                <w:lang w:eastAsia="sv-SE"/>
              </w:rPr>
            </w:pPr>
            <w:r w:rsidRPr="00D27132">
              <w:rPr>
                <w:b/>
                <w:bCs/>
                <w:i/>
                <w:iCs/>
                <w:lang w:eastAsia="sv-SE"/>
              </w:rPr>
              <w:t>requestedBC-MRDC</w:t>
            </w:r>
          </w:p>
          <w:p w14:paraId="3B949614" w14:textId="77777777" w:rsidR="00D46B4D" w:rsidRPr="00D27132" w:rsidRDefault="00D46B4D" w:rsidP="00C1533F">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46B4D" w:rsidRPr="00D27132" w14:paraId="6670D40C" w14:textId="77777777" w:rsidTr="00C1533F">
        <w:tc>
          <w:tcPr>
            <w:tcW w:w="14173" w:type="dxa"/>
            <w:tcBorders>
              <w:top w:val="single" w:sz="4" w:space="0" w:color="auto"/>
              <w:left w:val="single" w:sz="4" w:space="0" w:color="auto"/>
              <w:bottom w:val="single" w:sz="4" w:space="0" w:color="auto"/>
              <w:right w:val="single" w:sz="4" w:space="0" w:color="auto"/>
            </w:tcBorders>
          </w:tcPr>
          <w:p w14:paraId="2C7F2EDB" w14:textId="77777777" w:rsidR="00D46B4D" w:rsidRPr="00D27132" w:rsidRDefault="00D46B4D" w:rsidP="00C1533F">
            <w:pPr>
              <w:pStyle w:val="TAL"/>
              <w:rPr>
                <w:b/>
                <w:i/>
                <w:lang w:eastAsia="sv-SE"/>
              </w:rPr>
            </w:pPr>
            <w:r w:rsidRPr="00D27132">
              <w:rPr>
                <w:b/>
                <w:i/>
                <w:lang w:eastAsia="sv-SE"/>
              </w:rPr>
              <w:t>requestedMaxInterFreqMeasIdSCG</w:t>
            </w:r>
          </w:p>
          <w:p w14:paraId="263550FD" w14:textId="77777777" w:rsidR="00D46B4D" w:rsidRPr="00D27132" w:rsidRDefault="00D46B4D" w:rsidP="00C1533F">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46B4D" w:rsidRPr="00D27132" w14:paraId="10409F2A" w14:textId="77777777" w:rsidTr="00C1533F">
        <w:tc>
          <w:tcPr>
            <w:tcW w:w="14173" w:type="dxa"/>
            <w:tcBorders>
              <w:top w:val="single" w:sz="4" w:space="0" w:color="auto"/>
              <w:left w:val="single" w:sz="4" w:space="0" w:color="auto"/>
              <w:bottom w:val="single" w:sz="4" w:space="0" w:color="auto"/>
              <w:right w:val="single" w:sz="4" w:space="0" w:color="auto"/>
            </w:tcBorders>
          </w:tcPr>
          <w:p w14:paraId="1183BDE8" w14:textId="77777777" w:rsidR="00D46B4D" w:rsidRPr="00D27132" w:rsidRDefault="00D46B4D" w:rsidP="00C1533F">
            <w:pPr>
              <w:pStyle w:val="TAL"/>
              <w:rPr>
                <w:b/>
                <w:i/>
                <w:lang w:eastAsia="sv-SE"/>
              </w:rPr>
            </w:pPr>
            <w:r w:rsidRPr="00D27132">
              <w:rPr>
                <w:b/>
                <w:i/>
                <w:lang w:eastAsia="sv-SE"/>
              </w:rPr>
              <w:lastRenderedPageBreak/>
              <w:t>requestedMaxIntraFreqMeasIdSCG</w:t>
            </w:r>
          </w:p>
          <w:p w14:paraId="06193631" w14:textId="77777777" w:rsidR="00D46B4D" w:rsidRPr="00D27132" w:rsidRDefault="00D46B4D" w:rsidP="00C1533F">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46B4D" w:rsidRPr="00D27132" w14:paraId="47F6B6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26CBED" w14:textId="77777777" w:rsidR="00D46B4D" w:rsidRPr="00D27132" w:rsidRDefault="00D46B4D" w:rsidP="00C1533F">
            <w:pPr>
              <w:pStyle w:val="TAL"/>
              <w:rPr>
                <w:b/>
                <w:i/>
                <w:lang w:eastAsia="sv-SE"/>
              </w:rPr>
            </w:pPr>
            <w:r w:rsidRPr="00D27132">
              <w:rPr>
                <w:b/>
                <w:i/>
                <w:lang w:eastAsia="sv-SE"/>
              </w:rPr>
              <w:t>requestedPDCCH-BlindDetectionSCG</w:t>
            </w:r>
          </w:p>
          <w:p w14:paraId="5D6A0961" w14:textId="77777777" w:rsidR="00D46B4D" w:rsidRPr="00D27132" w:rsidRDefault="00D46B4D" w:rsidP="00C1533F">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46B4D" w:rsidRPr="00D27132" w14:paraId="699EEB5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C87FD9" w14:textId="77777777" w:rsidR="00D46B4D" w:rsidRPr="00D27132" w:rsidRDefault="00D46B4D" w:rsidP="00C1533F">
            <w:pPr>
              <w:pStyle w:val="TAL"/>
              <w:rPr>
                <w:b/>
                <w:i/>
                <w:lang w:eastAsia="sv-SE"/>
              </w:rPr>
            </w:pPr>
            <w:r w:rsidRPr="00D27132">
              <w:rPr>
                <w:b/>
                <w:i/>
                <w:lang w:eastAsia="sv-SE"/>
              </w:rPr>
              <w:t>requestedP-MaxEUTRA</w:t>
            </w:r>
          </w:p>
          <w:p w14:paraId="4CDD875D" w14:textId="77777777" w:rsidR="00D46B4D" w:rsidRPr="00D27132" w:rsidRDefault="00D46B4D" w:rsidP="00C1533F">
            <w:pPr>
              <w:pStyle w:val="TAL"/>
              <w:rPr>
                <w:lang w:eastAsia="sv-SE"/>
              </w:rPr>
            </w:pPr>
            <w:r w:rsidRPr="00D27132">
              <w:rPr>
                <w:lang w:eastAsia="sv-SE"/>
              </w:rPr>
              <w:t>Requested value for the maximum power for the serving cells the UE can use in E-UTRA SCG. This field is only used in NE-DC.</w:t>
            </w:r>
          </w:p>
        </w:tc>
      </w:tr>
      <w:tr w:rsidR="00D46B4D" w:rsidRPr="00D27132" w14:paraId="2397502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B6C89D" w14:textId="77777777" w:rsidR="00D46B4D" w:rsidRPr="00D27132" w:rsidRDefault="00D46B4D" w:rsidP="00C1533F">
            <w:pPr>
              <w:pStyle w:val="TAL"/>
              <w:rPr>
                <w:b/>
                <w:i/>
                <w:lang w:eastAsia="sv-SE"/>
              </w:rPr>
            </w:pPr>
            <w:r w:rsidRPr="00D27132">
              <w:rPr>
                <w:b/>
                <w:i/>
                <w:lang w:eastAsia="sv-SE"/>
              </w:rPr>
              <w:t>requestedP-MaxFR1</w:t>
            </w:r>
          </w:p>
          <w:p w14:paraId="4F3AF35F" w14:textId="77777777" w:rsidR="00D46B4D" w:rsidRPr="00D27132" w:rsidRDefault="00D46B4D" w:rsidP="00C1533F">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46B4D" w:rsidRPr="00D27132" w14:paraId="2DC73A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EB2E20" w14:textId="77777777" w:rsidR="00D46B4D" w:rsidRPr="00D27132" w:rsidRDefault="00D46B4D" w:rsidP="00C1533F">
            <w:pPr>
              <w:pStyle w:val="TAL"/>
              <w:rPr>
                <w:b/>
                <w:bCs/>
                <w:i/>
                <w:iCs/>
                <w:lang w:eastAsia="x-none"/>
              </w:rPr>
            </w:pPr>
            <w:r w:rsidRPr="00D27132">
              <w:rPr>
                <w:b/>
                <w:bCs/>
                <w:i/>
                <w:iCs/>
                <w:lang w:eastAsia="x-none"/>
              </w:rPr>
              <w:t>requestedP-MaxFR2</w:t>
            </w:r>
          </w:p>
          <w:p w14:paraId="1F557DC9" w14:textId="77777777" w:rsidR="00D46B4D" w:rsidRPr="00D27132" w:rsidRDefault="00D46B4D" w:rsidP="00C1533F">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46B4D" w:rsidRPr="00D27132" w14:paraId="3E3E7B0E" w14:textId="77777777" w:rsidTr="00C1533F">
        <w:tc>
          <w:tcPr>
            <w:tcW w:w="14173" w:type="dxa"/>
            <w:tcBorders>
              <w:top w:val="single" w:sz="4" w:space="0" w:color="auto"/>
              <w:left w:val="single" w:sz="4" w:space="0" w:color="auto"/>
              <w:bottom w:val="single" w:sz="4" w:space="0" w:color="auto"/>
              <w:right w:val="single" w:sz="4" w:space="0" w:color="auto"/>
            </w:tcBorders>
          </w:tcPr>
          <w:p w14:paraId="4F258A1A" w14:textId="77777777" w:rsidR="00D46B4D" w:rsidRPr="00D27132" w:rsidRDefault="00D46B4D" w:rsidP="00C1533F">
            <w:pPr>
              <w:pStyle w:val="TAL"/>
              <w:rPr>
                <w:b/>
                <w:i/>
                <w:lang w:eastAsia="sv-SE"/>
              </w:rPr>
            </w:pPr>
            <w:r w:rsidRPr="00D27132">
              <w:rPr>
                <w:b/>
                <w:i/>
                <w:lang w:eastAsia="sv-SE"/>
              </w:rPr>
              <w:t>requestedToffset</w:t>
            </w:r>
          </w:p>
          <w:p w14:paraId="6E2FE3AE" w14:textId="77777777" w:rsidR="00D46B4D" w:rsidRPr="00D27132" w:rsidRDefault="00D46B4D" w:rsidP="00C1533F">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46B4D" w:rsidRPr="00D27132" w14:paraId="2F575A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0390D6" w14:textId="77777777" w:rsidR="00D46B4D" w:rsidRPr="00D27132" w:rsidRDefault="00D46B4D" w:rsidP="00C1533F">
            <w:pPr>
              <w:pStyle w:val="TAL"/>
              <w:rPr>
                <w:b/>
                <w:i/>
                <w:lang w:eastAsia="sv-SE"/>
              </w:rPr>
            </w:pPr>
            <w:r w:rsidRPr="00D27132">
              <w:rPr>
                <w:b/>
                <w:i/>
                <w:lang w:eastAsia="sv-SE"/>
              </w:rPr>
              <w:t>scellFrequenciesSN-EUTRA, scellFrequenciesSN-NR</w:t>
            </w:r>
          </w:p>
          <w:p w14:paraId="69D87041" w14:textId="77777777" w:rsidR="00D46B4D" w:rsidRPr="00D27132" w:rsidRDefault="00D46B4D" w:rsidP="00C1533F">
            <w:pPr>
              <w:pStyle w:val="TAL"/>
              <w:rPr>
                <w:b/>
                <w:i/>
                <w:lang w:eastAsia="sv-SE"/>
              </w:rPr>
            </w:pPr>
            <w:r w:rsidRPr="00D27132">
              <w:rPr>
                <w:lang w:eastAsia="sv-SE"/>
              </w:rPr>
              <w:t xml:space="preserve">Indicates the frequency of all SCells with SSB 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 </w:t>
            </w:r>
            <w:r w:rsidRPr="00D27132">
              <w:rPr>
                <w:i/>
                <w:iCs/>
                <w:lang w:eastAsia="sv-SE"/>
              </w:rPr>
              <w:t>scellFrequenciesSN-NR</w:t>
            </w:r>
            <w:r w:rsidRPr="00D27132">
              <w:rPr>
                <w:lang w:eastAsia="sv-SE"/>
              </w:rPr>
              <w:t xml:space="preserve"> indicates </w:t>
            </w:r>
            <w:r w:rsidRPr="00D27132">
              <w:rPr>
                <w:i/>
                <w:iCs/>
                <w:lang w:eastAsia="sv-SE"/>
              </w:rPr>
              <w:t>absoluteFrequencySSB</w:t>
            </w:r>
            <w:r w:rsidRPr="00D27132">
              <w:rPr>
                <w:lang w:eastAsia="sv-SE"/>
              </w:rPr>
              <w:t>.</w:t>
            </w:r>
          </w:p>
        </w:tc>
      </w:tr>
      <w:tr w:rsidR="00D46B4D" w:rsidRPr="00D27132" w14:paraId="1E9BC4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25DEBD" w14:textId="77777777" w:rsidR="00D46B4D" w:rsidRPr="00D27132" w:rsidRDefault="00D46B4D" w:rsidP="00C1533F">
            <w:pPr>
              <w:pStyle w:val="TAL"/>
              <w:rPr>
                <w:b/>
                <w:i/>
                <w:lang w:eastAsia="sv-SE"/>
              </w:rPr>
            </w:pPr>
            <w:r w:rsidRPr="00D27132">
              <w:rPr>
                <w:b/>
                <w:i/>
                <w:lang w:eastAsia="sv-SE"/>
              </w:rPr>
              <w:t>scg-CellGroupConfig</w:t>
            </w:r>
          </w:p>
          <w:p w14:paraId="58DEDFD6" w14:textId="77777777" w:rsidR="00D46B4D" w:rsidRPr="00D27132" w:rsidRDefault="00D46B4D" w:rsidP="00C1533F">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Pr="00D27132">
              <w:t xml:space="preserve"> and/or </w:t>
            </w:r>
            <w:r w:rsidRPr="00D27132">
              <w:rPr>
                <w:i/>
              </w:rPr>
              <w:t>conditionalReconfiguration</w:t>
            </w:r>
            <w:r w:rsidRPr="00D27132">
              <w:t xml:space="preserve"> and/or </w:t>
            </w:r>
            <w:r w:rsidRPr="00D27132">
              <w:rPr>
                <w:i/>
              </w:rPr>
              <w:t>bap-Config</w:t>
            </w:r>
            <w:r w:rsidRPr="00D27132">
              <w:t xml:space="preserve"> and/or </w:t>
            </w:r>
            <w:r w:rsidRPr="00D27132">
              <w:rPr>
                <w:i/>
              </w:rPr>
              <w:t>iab-IP-AddressConfigurationList</w:t>
            </w:r>
            <w:r w:rsidRPr="00D27132">
              <w:rPr>
                <w:iCs/>
              </w:rPr>
              <w:t>)</w:t>
            </w:r>
            <w:r w:rsidRPr="00D27132">
              <w:rPr>
                <w:lang w:eastAsia="sv-SE"/>
              </w:rPr>
              <w:t>:</w:t>
            </w:r>
          </w:p>
          <w:p w14:paraId="793DF326" w14:textId="77777777" w:rsidR="00D46B4D" w:rsidRPr="00D27132" w:rsidRDefault="00D46B4D" w:rsidP="00C1533F">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58A5F3E9" w14:textId="77777777" w:rsidR="00D46B4D" w:rsidRPr="00D27132" w:rsidRDefault="00D46B4D" w:rsidP="00C1533F">
            <w:pPr>
              <w:pStyle w:val="B1"/>
              <w:rPr>
                <w:rFonts w:cs="Arial"/>
                <w:szCs w:val="18"/>
                <w:lang w:eastAsia="sv-SE"/>
              </w:rPr>
            </w:pPr>
            <w:r w:rsidRPr="00D27132">
              <w:rPr>
                <w:rFonts w:ascii="Arial" w:hAnsi="Arial" w:cs="Arial"/>
                <w:sz w:val="18"/>
                <w:szCs w:val="18"/>
                <w:lang w:eastAsia="sv-SE"/>
              </w:rPr>
              <w:t xml:space="preserve"> or</w:t>
            </w:r>
          </w:p>
          <w:p w14:paraId="718B1C44" w14:textId="77777777" w:rsidR="00D46B4D" w:rsidRPr="00D27132" w:rsidRDefault="00D46B4D" w:rsidP="00C1533F">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00C848C1" w14:textId="77777777" w:rsidR="00D46B4D" w:rsidRPr="00D27132" w:rsidRDefault="00D46B4D" w:rsidP="00C1533F">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46B4D" w:rsidRPr="00D27132" w14:paraId="483C5E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DD422F" w14:textId="77777777" w:rsidR="00D46B4D" w:rsidRPr="00D27132" w:rsidRDefault="00D46B4D" w:rsidP="00C1533F">
            <w:pPr>
              <w:pStyle w:val="TAL"/>
              <w:rPr>
                <w:b/>
                <w:i/>
                <w:lang w:eastAsia="sv-SE"/>
              </w:rPr>
            </w:pPr>
            <w:r w:rsidRPr="00D27132">
              <w:rPr>
                <w:b/>
                <w:i/>
                <w:lang w:eastAsia="sv-SE"/>
              </w:rPr>
              <w:t>scg-CellGroupConfigEUTRA</w:t>
            </w:r>
          </w:p>
          <w:p w14:paraId="3B40E4DF" w14:textId="77777777" w:rsidR="00D46B4D" w:rsidRPr="00D27132" w:rsidRDefault="00D46B4D" w:rsidP="00C1533F">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43990E70" w14:textId="77777777" w:rsidR="00D46B4D" w:rsidRPr="00D27132" w:rsidRDefault="00D46B4D" w:rsidP="00C1533F">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Need" or "Cond" statements.</w:t>
            </w:r>
          </w:p>
          <w:p w14:paraId="61CBA6D7" w14:textId="77777777" w:rsidR="00D46B4D" w:rsidRPr="00D27132" w:rsidRDefault="00D46B4D" w:rsidP="00C1533F">
            <w:pPr>
              <w:ind w:left="568" w:hanging="284"/>
              <w:rPr>
                <w:rFonts w:cs="Arial"/>
                <w:szCs w:val="18"/>
                <w:lang w:eastAsia="x-none"/>
              </w:rPr>
            </w:pPr>
            <w:r w:rsidRPr="00D27132">
              <w:rPr>
                <w:rFonts w:ascii="Arial" w:hAnsi="Arial" w:cs="Arial"/>
                <w:sz w:val="18"/>
                <w:szCs w:val="18"/>
                <w:lang w:eastAsia="x-none"/>
              </w:rPr>
              <w:t>or</w:t>
            </w:r>
          </w:p>
          <w:p w14:paraId="5CCC833C" w14:textId="77777777" w:rsidR="00D46B4D" w:rsidRPr="00D27132" w:rsidRDefault="00D46B4D" w:rsidP="00C1533F">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CD37BAD" w14:textId="77777777" w:rsidR="00D46B4D" w:rsidRPr="00D27132" w:rsidRDefault="00D46B4D" w:rsidP="00C1533F">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46B4D" w:rsidRPr="00D27132" w14:paraId="4A7861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FDBAD4" w14:textId="77777777" w:rsidR="00D46B4D" w:rsidRPr="00D27132" w:rsidRDefault="00D46B4D" w:rsidP="00C1533F">
            <w:pPr>
              <w:pStyle w:val="TAL"/>
              <w:rPr>
                <w:b/>
                <w:i/>
                <w:lang w:eastAsia="sv-SE"/>
              </w:rPr>
            </w:pPr>
            <w:r w:rsidRPr="00D27132">
              <w:rPr>
                <w:b/>
                <w:i/>
                <w:lang w:eastAsia="sv-SE"/>
              </w:rPr>
              <w:lastRenderedPageBreak/>
              <w:t>scg-RB-Config</w:t>
            </w:r>
          </w:p>
          <w:p w14:paraId="76F54010" w14:textId="77777777" w:rsidR="00D46B4D" w:rsidRPr="00D27132" w:rsidRDefault="00D46B4D" w:rsidP="00C1533F">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39A798FA" w14:textId="77777777" w:rsidR="00D46B4D" w:rsidRPr="00D27132" w:rsidRDefault="00D46B4D" w:rsidP="00C1533F">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DA48FB3" w14:textId="77777777" w:rsidR="00D46B4D" w:rsidRPr="00D27132" w:rsidRDefault="00D46B4D" w:rsidP="00C1533F">
            <w:pPr>
              <w:pStyle w:val="B1"/>
              <w:rPr>
                <w:rFonts w:cs="Arial"/>
                <w:szCs w:val="18"/>
                <w:lang w:eastAsia="sv-SE"/>
              </w:rPr>
            </w:pPr>
            <w:r w:rsidRPr="00D27132">
              <w:rPr>
                <w:rFonts w:ascii="Arial" w:hAnsi="Arial" w:cs="Arial"/>
                <w:sz w:val="18"/>
                <w:szCs w:val="18"/>
                <w:lang w:eastAsia="sv-SE"/>
              </w:rPr>
              <w:t xml:space="preserve"> or</w:t>
            </w:r>
          </w:p>
          <w:p w14:paraId="5D29C0E9" w14:textId="77777777" w:rsidR="00D46B4D" w:rsidRPr="00D27132" w:rsidRDefault="00D46B4D" w:rsidP="00C1533F">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25DA804A" w14:textId="77777777" w:rsidR="00D46B4D" w:rsidRPr="00D27132" w:rsidRDefault="00D46B4D" w:rsidP="00C1533F">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46B4D" w:rsidRPr="00D27132" w14:paraId="6D593F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52F45C" w14:textId="77777777" w:rsidR="00D46B4D" w:rsidRPr="00D27132" w:rsidRDefault="00D46B4D" w:rsidP="00C1533F">
            <w:pPr>
              <w:pStyle w:val="TAL"/>
              <w:rPr>
                <w:b/>
                <w:i/>
                <w:lang w:eastAsia="sv-SE"/>
              </w:rPr>
            </w:pPr>
            <w:r w:rsidRPr="00D27132">
              <w:rPr>
                <w:b/>
                <w:i/>
                <w:lang w:eastAsia="sv-SE"/>
              </w:rPr>
              <w:t>selectedBandCombination</w:t>
            </w:r>
          </w:p>
          <w:p w14:paraId="147526AC" w14:textId="77777777" w:rsidR="00D46B4D" w:rsidRPr="00D27132" w:rsidRDefault="00D46B4D" w:rsidP="00C1533F">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46B4D" w:rsidRPr="00D27132" w14:paraId="12573BA1" w14:textId="77777777" w:rsidTr="00C1533F">
        <w:tc>
          <w:tcPr>
            <w:tcW w:w="14173" w:type="dxa"/>
            <w:tcBorders>
              <w:top w:val="single" w:sz="4" w:space="0" w:color="auto"/>
              <w:left w:val="single" w:sz="4" w:space="0" w:color="auto"/>
              <w:bottom w:val="single" w:sz="4" w:space="0" w:color="auto"/>
              <w:right w:val="single" w:sz="4" w:space="0" w:color="auto"/>
            </w:tcBorders>
          </w:tcPr>
          <w:p w14:paraId="13DD090B" w14:textId="77777777" w:rsidR="00D46B4D" w:rsidRPr="00D27132" w:rsidRDefault="00D46B4D" w:rsidP="00C1533F">
            <w:pPr>
              <w:pStyle w:val="TAL"/>
              <w:rPr>
                <w:b/>
                <w:i/>
                <w:lang w:eastAsia="sv-SE"/>
              </w:rPr>
            </w:pPr>
            <w:r w:rsidRPr="00D27132">
              <w:rPr>
                <w:b/>
                <w:i/>
                <w:lang w:eastAsia="sv-SE"/>
              </w:rPr>
              <w:t>selectedToffset</w:t>
            </w:r>
          </w:p>
          <w:p w14:paraId="21B0AFDB" w14:textId="77777777" w:rsidR="00D46B4D" w:rsidRPr="00D27132" w:rsidRDefault="00D46B4D" w:rsidP="00C1533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46B4D" w:rsidRPr="00D27132" w14:paraId="16AB8C18" w14:textId="77777777" w:rsidTr="00C1533F">
        <w:tc>
          <w:tcPr>
            <w:tcW w:w="14173" w:type="dxa"/>
            <w:tcBorders>
              <w:top w:val="single" w:sz="4" w:space="0" w:color="auto"/>
              <w:left w:val="single" w:sz="4" w:space="0" w:color="auto"/>
              <w:bottom w:val="single" w:sz="4" w:space="0" w:color="auto"/>
              <w:right w:val="single" w:sz="4" w:space="0" w:color="auto"/>
            </w:tcBorders>
          </w:tcPr>
          <w:p w14:paraId="37974583" w14:textId="77777777" w:rsidR="00D46B4D" w:rsidRPr="00D27132" w:rsidRDefault="00D46B4D" w:rsidP="00C1533F">
            <w:pPr>
              <w:pStyle w:val="TAL"/>
              <w:rPr>
                <w:b/>
                <w:bCs/>
                <w:i/>
                <w:iCs/>
              </w:rPr>
            </w:pPr>
            <w:r w:rsidRPr="00D27132">
              <w:rPr>
                <w:b/>
                <w:bCs/>
                <w:i/>
                <w:iCs/>
              </w:rPr>
              <w:t>servCellInfoListSCG-EUTRA</w:t>
            </w:r>
          </w:p>
          <w:p w14:paraId="41528B01" w14:textId="77777777" w:rsidR="00D46B4D" w:rsidRPr="00D27132" w:rsidRDefault="00D46B4D" w:rsidP="00C1533F">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34]) in NE-DC.</w:t>
            </w:r>
          </w:p>
        </w:tc>
      </w:tr>
      <w:tr w:rsidR="00D46B4D" w:rsidRPr="00D27132" w14:paraId="42093A7E" w14:textId="77777777" w:rsidTr="00C1533F">
        <w:tc>
          <w:tcPr>
            <w:tcW w:w="14173" w:type="dxa"/>
            <w:tcBorders>
              <w:top w:val="single" w:sz="4" w:space="0" w:color="auto"/>
              <w:left w:val="single" w:sz="4" w:space="0" w:color="auto"/>
              <w:bottom w:val="single" w:sz="4" w:space="0" w:color="auto"/>
              <w:right w:val="single" w:sz="4" w:space="0" w:color="auto"/>
            </w:tcBorders>
          </w:tcPr>
          <w:p w14:paraId="4E2A2951" w14:textId="77777777" w:rsidR="00D46B4D" w:rsidRPr="00D27132" w:rsidRDefault="00D46B4D" w:rsidP="00C1533F">
            <w:pPr>
              <w:pStyle w:val="TAL"/>
              <w:rPr>
                <w:b/>
                <w:bCs/>
                <w:i/>
                <w:iCs/>
                <w:lang w:eastAsia="sv-SE"/>
              </w:rPr>
            </w:pPr>
            <w:r w:rsidRPr="00D27132">
              <w:rPr>
                <w:b/>
                <w:bCs/>
                <w:i/>
                <w:iCs/>
                <w:lang w:eastAsia="sv-SE"/>
              </w:rPr>
              <w:t>servCellInfoListSCG-NR</w:t>
            </w:r>
          </w:p>
          <w:p w14:paraId="427FF5E5" w14:textId="77777777" w:rsidR="00D46B4D" w:rsidRPr="00D27132" w:rsidRDefault="00D46B4D" w:rsidP="00C1533F">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p>
        </w:tc>
      </w:tr>
      <w:tr w:rsidR="00D46B4D" w:rsidRPr="00D27132" w14:paraId="71E1CF0A" w14:textId="77777777" w:rsidTr="00C1533F">
        <w:tc>
          <w:tcPr>
            <w:tcW w:w="14173" w:type="dxa"/>
            <w:tcBorders>
              <w:top w:val="single" w:sz="4" w:space="0" w:color="auto"/>
              <w:left w:val="single" w:sz="4" w:space="0" w:color="auto"/>
              <w:bottom w:val="single" w:sz="4" w:space="0" w:color="auto"/>
              <w:right w:val="single" w:sz="4" w:space="0" w:color="auto"/>
            </w:tcBorders>
          </w:tcPr>
          <w:p w14:paraId="7715C79D" w14:textId="77777777" w:rsidR="00D46B4D" w:rsidRPr="00D27132" w:rsidRDefault="00D46B4D" w:rsidP="00C1533F">
            <w:pPr>
              <w:pStyle w:val="TAL"/>
              <w:rPr>
                <w:b/>
                <w:bCs/>
                <w:i/>
                <w:iCs/>
              </w:rPr>
            </w:pPr>
            <w:r w:rsidRPr="00D27132">
              <w:rPr>
                <w:b/>
                <w:bCs/>
                <w:i/>
                <w:iCs/>
              </w:rPr>
              <w:t>transmissionBandwidth-EUTRA</w:t>
            </w:r>
          </w:p>
          <w:p w14:paraId="1997DC0E" w14:textId="77777777" w:rsidR="00D46B4D" w:rsidRPr="00D27132" w:rsidRDefault="00D46B4D" w:rsidP="00C1533F">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46B4D" w:rsidRPr="00D27132" w14:paraId="23EA1310" w14:textId="77777777" w:rsidTr="00C1533F">
        <w:tc>
          <w:tcPr>
            <w:tcW w:w="14173" w:type="dxa"/>
            <w:tcBorders>
              <w:top w:val="single" w:sz="4" w:space="0" w:color="auto"/>
              <w:left w:val="single" w:sz="4" w:space="0" w:color="auto"/>
              <w:bottom w:val="single" w:sz="4" w:space="0" w:color="auto"/>
              <w:right w:val="single" w:sz="4" w:space="0" w:color="auto"/>
            </w:tcBorders>
          </w:tcPr>
          <w:p w14:paraId="7ED0972F" w14:textId="77777777" w:rsidR="00D46B4D" w:rsidRPr="00D27132" w:rsidRDefault="00D46B4D" w:rsidP="00C1533F">
            <w:pPr>
              <w:pStyle w:val="TAL"/>
              <w:rPr>
                <w:b/>
                <w:i/>
                <w:lang w:eastAsia="sv-SE"/>
              </w:rPr>
            </w:pPr>
            <w:r w:rsidRPr="00D27132">
              <w:rPr>
                <w:b/>
                <w:i/>
                <w:lang w:eastAsia="sv-SE"/>
              </w:rPr>
              <w:t>ueAssistanceInformationSCG</w:t>
            </w:r>
          </w:p>
          <w:p w14:paraId="2344DD4A" w14:textId="77777777" w:rsidR="00D46B4D" w:rsidRPr="00D27132" w:rsidRDefault="00D46B4D" w:rsidP="00C1533F">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65EA029C"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0823B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73048B" w14:textId="77777777" w:rsidR="00D46B4D" w:rsidRPr="00D27132" w:rsidRDefault="00D46B4D" w:rsidP="00C1533F">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46B4D" w:rsidRPr="00D27132" w14:paraId="4FE2AB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34C355" w14:textId="77777777" w:rsidR="00D46B4D" w:rsidRPr="00D27132" w:rsidRDefault="00D46B4D" w:rsidP="00C1533F">
            <w:pPr>
              <w:pStyle w:val="TAL"/>
              <w:rPr>
                <w:rFonts w:eastAsia="Calibri"/>
                <w:szCs w:val="22"/>
                <w:lang w:eastAsia="sv-SE"/>
              </w:rPr>
            </w:pPr>
            <w:r w:rsidRPr="00D27132">
              <w:rPr>
                <w:b/>
                <w:i/>
                <w:szCs w:val="22"/>
                <w:lang w:eastAsia="sv-SE"/>
              </w:rPr>
              <w:t>bandCombinationIndex</w:t>
            </w:r>
          </w:p>
          <w:p w14:paraId="6636658C" w14:textId="77777777" w:rsidR="00D46B4D" w:rsidRPr="00D27132" w:rsidRDefault="00D46B4D" w:rsidP="00C1533F">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D46B4D" w:rsidRPr="00D27132" w14:paraId="796D36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DE7443" w14:textId="77777777" w:rsidR="00D46B4D" w:rsidRPr="00D27132" w:rsidRDefault="00D46B4D" w:rsidP="00C1533F">
            <w:pPr>
              <w:pStyle w:val="TAL"/>
              <w:rPr>
                <w:rFonts w:eastAsia="Calibri"/>
                <w:szCs w:val="22"/>
                <w:lang w:eastAsia="sv-SE"/>
              </w:rPr>
            </w:pPr>
            <w:r w:rsidRPr="00D27132">
              <w:rPr>
                <w:b/>
                <w:i/>
                <w:szCs w:val="22"/>
                <w:lang w:eastAsia="sv-SE"/>
              </w:rPr>
              <w:t>requestedFeatureSets</w:t>
            </w:r>
          </w:p>
          <w:p w14:paraId="021EFA19" w14:textId="77777777" w:rsidR="00D46B4D" w:rsidRPr="00D27132" w:rsidRDefault="00D46B4D" w:rsidP="00C1533F">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6DD82B8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46B4D" w:rsidRPr="00D27132" w14:paraId="6EB7097B" w14:textId="77777777" w:rsidTr="00C1533F">
        <w:tc>
          <w:tcPr>
            <w:tcW w:w="2830" w:type="dxa"/>
            <w:shd w:val="clear" w:color="auto" w:fill="auto"/>
          </w:tcPr>
          <w:p w14:paraId="190B8562" w14:textId="77777777" w:rsidR="00D46B4D" w:rsidRPr="00D27132" w:rsidRDefault="00D46B4D" w:rsidP="00C1533F">
            <w:pPr>
              <w:pStyle w:val="TAH"/>
            </w:pPr>
            <w:r w:rsidRPr="00D27132">
              <w:t>Conditional Presence</w:t>
            </w:r>
          </w:p>
        </w:tc>
        <w:tc>
          <w:tcPr>
            <w:tcW w:w="11343" w:type="dxa"/>
            <w:shd w:val="clear" w:color="auto" w:fill="auto"/>
          </w:tcPr>
          <w:p w14:paraId="6A08CD40" w14:textId="77777777" w:rsidR="00D46B4D" w:rsidRPr="00D27132" w:rsidRDefault="00D46B4D" w:rsidP="00C1533F">
            <w:pPr>
              <w:pStyle w:val="TAH"/>
            </w:pPr>
            <w:r w:rsidRPr="00D27132">
              <w:t>Explanation</w:t>
            </w:r>
          </w:p>
        </w:tc>
      </w:tr>
      <w:tr w:rsidR="00D46B4D" w:rsidRPr="00D27132" w14:paraId="5180EAF4" w14:textId="77777777" w:rsidTr="00C1533F">
        <w:tc>
          <w:tcPr>
            <w:tcW w:w="2830" w:type="dxa"/>
            <w:shd w:val="clear" w:color="auto" w:fill="auto"/>
          </w:tcPr>
          <w:p w14:paraId="7EF3AFD6" w14:textId="77777777" w:rsidR="00D46B4D" w:rsidRPr="00D27132" w:rsidRDefault="00D46B4D" w:rsidP="00C1533F">
            <w:pPr>
              <w:pStyle w:val="TAL"/>
              <w:rPr>
                <w:i/>
                <w:iCs/>
              </w:rPr>
            </w:pPr>
            <w:r w:rsidRPr="00D27132">
              <w:rPr>
                <w:i/>
                <w:iCs/>
              </w:rPr>
              <w:t>FDD</w:t>
            </w:r>
          </w:p>
        </w:tc>
        <w:tc>
          <w:tcPr>
            <w:tcW w:w="11343" w:type="dxa"/>
            <w:shd w:val="clear" w:color="auto" w:fill="auto"/>
          </w:tcPr>
          <w:p w14:paraId="65ADA431" w14:textId="77777777" w:rsidR="00D46B4D" w:rsidRPr="00D27132" w:rsidRDefault="00D46B4D" w:rsidP="00C1533F">
            <w:pPr>
              <w:pStyle w:val="TAL"/>
            </w:pPr>
            <w:r w:rsidRPr="00D27132">
              <w:t>This field is mandatory present if dl-FreqInfo-NR is included and concerns an FDD carrier; otherwise the field is absent.</w:t>
            </w:r>
          </w:p>
        </w:tc>
      </w:tr>
    </w:tbl>
    <w:p w14:paraId="59C275D8" w14:textId="77777777" w:rsidR="00D46B4D" w:rsidRPr="00D27132" w:rsidRDefault="00D46B4D" w:rsidP="00D46B4D"/>
    <w:p w14:paraId="142FCC31" w14:textId="77777777" w:rsidR="00D46B4D" w:rsidRPr="00D27132" w:rsidRDefault="00D46B4D" w:rsidP="00D46B4D">
      <w:pPr>
        <w:pStyle w:val="Heading4"/>
        <w:rPr>
          <w:i/>
        </w:rPr>
      </w:pPr>
      <w:bookmarkStart w:id="2806" w:name="_Toc60777637"/>
      <w:bookmarkStart w:id="2807" w:name="_Toc90651512"/>
      <w:r w:rsidRPr="00D27132">
        <w:rPr>
          <w:i/>
        </w:rPr>
        <w:t>–</w:t>
      </w:r>
      <w:r w:rsidRPr="00D27132">
        <w:rPr>
          <w:i/>
        </w:rPr>
        <w:tab/>
        <w:t>CG-ConfigInfo</w:t>
      </w:r>
      <w:bookmarkEnd w:id="2806"/>
      <w:bookmarkEnd w:id="2807"/>
    </w:p>
    <w:p w14:paraId="08B93CC9" w14:textId="77777777" w:rsidR="00D46B4D" w:rsidRPr="00D27132" w:rsidRDefault="00D46B4D" w:rsidP="00D46B4D">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455D9B59" w14:textId="77777777" w:rsidR="00D46B4D" w:rsidRPr="00D27132" w:rsidRDefault="00D46B4D" w:rsidP="00D46B4D">
      <w:pPr>
        <w:pStyle w:val="B1"/>
      </w:pPr>
      <w:r w:rsidRPr="00D27132">
        <w:t>Direction: Master eNB or gNB to secondary gNB or eNB, alternatively CU to DU.</w:t>
      </w:r>
    </w:p>
    <w:p w14:paraId="331D853E" w14:textId="77777777" w:rsidR="00D46B4D" w:rsidRPr="00D27132" w:rsidRDefault="00D46B4D" w:rsidP="00D46B4D">
      <w:pPr>
        <w:pStyle w:val="TH"/>
      </w:pPr>
      <w:r w:rsidRPr="00D27132">
        <w:rPr>
          <w:i/>
        </w:rPr>
        <w:t>CG-ConfigInfo</w:t>
      </w:r>
      <w:r w:rsidRPr="00D27132">
        <w:t xml:space="preserve"> message</w:t>
      </w:r>
    </w:p>
    <w:p w14:paraId="0E8D622F" w14:textId="77777777" w:rsidR="00D46B4D" w:rsidRPr="00D27132" w:rsidRDefault="00D46B4D" w:rsidP="00D46B4D">
      <w:pPr>
        <w:pStyle w:val="PL"/>
      </w:pPr>
      <w:r w:rsidRPr="00D27132">
        <w:t>-- ASN1START</w:t>
      </w:r>
    </w:p>
    <w:p w14:paraId="60FC6390" w14:textId="77777777" w:rsidR="00D46B4D" w:rsidRPr="00D27132" w:rsidRDefault="00D46B4D" w:rsidP="00D46B4D">
      <w:pPr>
        <w:pStyle w:val="PL"/>
      </w:pPr>
      <w:r w:rsidRPr="00D27132">
        <w:t>-- TAG-CG-CONFIG-INFO-START</w:t>
      </w:r>
    </w:p>
    <w:p w14:paraId="4D8477E2" w14:textId="77777777" w:rsidR="00D46B4D" w:rsidRPr="00D27132" w:rsidRDefault="00D46B4D" w:rsidP="00D46B4D">
      <w:pPr>
        <w:pStyle w:val="PL"/>
      </w:pPr>
    </w:p>
    <w:p w14:paraId="6DF7FA82" w14:textId="77777777" w:rsidR="00D46B4D" w:rsidRPr="00D27132" w:rsidRDefault="00D46B4D" w:rsidP="00D46B4D">
      <w:pPr>
        <w:pStyle w:val="PL"/>
      </w:pPr>
      <w:r w:rsidRPr="00D27132">
        <w:t>CG-ConfigInfo ::=               SEQUENCE {</w:t>
      </w:r>
    </w:p>
    <w:p w14:paraId="5D522C29" w14:textId="77777777" w:rsidR="00D46B4D" w:rsidRPr="00D27132" w:rsidRDefault="00D46B4D" w:rsidP="00D46B4D">
      <w:pPr>
        <w:pStyle w:val="PL"/>
      </w:pPr>
      <w:r w:rsidRPr="00D27132">
        <w:t xml:space="preserve">    criticalExtensions              CHOICE {</w:t>
      </w:r>
    </w:p>
    <w:p w14:paraId="34750021" w14:textId="77777777" w:rsidR="00D46B4D" w:rsidRPr="00D27132" w:rsidRDefault="00D46B4D" w:rsidP="00D46B4D">
      <w:pPr>
        <w:pStyle w:val="PL"/>
      </w:pPr>
      <w:r w:rsidRPr="00D27132">
        <w:t xml:space="preserve">        c1                              CHOICE{</w:t>
      </w:r>
    </w:p>
    <w:p w14:paraId="0792C6A9" w14:textId="77777777" w:rsidR="00D46B4D" w:rsidRPr="00D27132" w:rsidRDefault="00D46B4D" w:rsidP="00D46B4D">
      <w:pPr>
        <w:pStyle w:val="PL"/>
      </w:pPr>
      <w:r w:rsidRPr="00D27132">
        <w:t xml:space="preserve">            cg-ConfigInfo               CG-ConfigInfo-IEs,</w:t>
      </w:r>
    </w:p>
    <w:p w14:paraId="24DBFE9D" w14:textId="77777777" w:rsidR="00D46B4D" w:rsidRPr="00D27132" w:rsidRDefault="00D46B4D" w:rsidP="00D46B4D">
      <w:pPr>
        <w:pStyle w:val="PL"/>
      </w:pPr>
      <w:r w:rsidRPr="00D27132">
        <w:t xml:space="preserve">            spare3 NULL, spare2 NULL, spare1 NULL</w:t>
      </w:r>
    </w:p>
    <w:p w14:paraId="26C38FE0" w14:textId="77777777" w:rsidR="00D46B4D" w:rsidRPr="00D27132" w:rsidRDefault="00D46B4D" w:rsidP="00D46B4D">
      <w:pPr>
        <w:pStyle w:val="PL"/>
      </w:pPr>
      <w:r w:rsidRPr="00D27132">
        <w:t xml:space="preserve">        },</w:t>
      </w:r>
    </w:p>
    <w:p w14:paraId="377338C0" w14:textId="77777777" w:rsidR="00D46B4D" w:rsidRPr="00D27132" w:rsidRDefault="00D46B4D" w:rsidP="00D46B4D">
      <w:pPr>
        <w:pStyle w:val="PL"/>
      </w:pPr>
      <w:r w:rsidRPr="00D27132">
        <w:t xml:space="preserve">        criticalExtensionsFuture        SEQUENCE {}</w:t>
      </w:r>
    </w:p>
    <w:p w14:paraId="5A54F650" w14:textId="77777777" w:rsidR="00D46B4D" w:rsidRPr="00D27132" w:rsidRDefault="00D46B4D" w:rsidP="00D46B4D">
      <w:pPr>
        <w:pStyle w:val="PL"/>
      </w:pPr>
      <w:r w:rsidRPr="00D27132">
        <w:t xml:space="preserve">    }</w:t>
      </w:r>
    </w:p>
    <w:p w14:paraId="087A4FBB" w14:textId="77777777" w:rsidR="00D46B4D" w:rsidRPr="00D27132" w:rsidRDefault="00D46B4D" w:rsidP="00D46B4D">
      <w:pPr>
        <w:pStyle w:val="PL"/>
      </w:pPr>
      <w:r w:rsidRPr="00D27132">
        <w:t>}</w:t>
      </w:r>
    </w:p>
    <w:p w14:paraId="5751654A" w14:textId="77777777" w:rsidR="00D46B4D" w:rsidRPr="00D27132" w:rsidRDefault="00D46B4D" w:rsidP="00D46B4D">
      <w:pPr>
        <w:pStyle w:val="PL"/>
      </w:pPr>
    </w:p>
    <w:p w14:paraId="68A7B61A" w14:textId="77777777" w:rsidR="00D46B4D" w:rsidRPr="00D27132" w:rsidRDefault="00D46B4D" w:rsidP="00D46B4D">
      <w:pPr>
        <w:pStyle w:val="PL"/>
      </w:pPr>
      <w:r w:rsidRPr="00D27132">
        <w:t>CG-ConfigInfo-IEs ::=           SEQUENCE {</w:t>
      </w:r>
    </w:p>
    <w:p w14:paraId="0501E4B5" w14:textId="77777777" w:rsidR="00D46B4D" w:rsidRPr="00D27132" w:rsidRDefault="00D46B4D" w:rsidP="00D46B4D">
      <w:pPr>
        <w:pStyle w:val="PL"/>
      </w:pPr>
      <w:r w:rsidRPr="00D27132">
        <w:t xml:space="preserve">    ue-CapabilityInfo               OCTET STRING (CONTAINING UE-CapabilityRAT-ContainerList)          OPTIONAL,-- Cond SN-AddMod</w:t>
      </w:r>
    </w:p>
    <w:p w14:paraId="34AF9E64" w14:textId="77777777" w:rsidR="00D46B4D" w:rsidRPr="00D27132" w:rsidRDefault="00D46B4D" w:rsidP="00D46B4D">
      <w:pPr>
        <w:pStyle w:val="PL"/>
      </w:pPr>
      <w:r w:rsidRPr="00D27132">
        <w:t xml:space="preserve">    candidateCellInfoListMN         MeasResultList2NR                                                 OPTIONAL,</w:t>
      </w:r>
    </w:p>
    <w:p w14:paraId="505C235D" w14:textId="77777777" w:rsidR="00D46B4D" w:rsidRPr="00D27132" w:rsidRDefault="00D46B4D" w:rsidP="00D46B4D">
      <w:pPr>
        <w:pStyle w:val="PL"/>
      </w:pPr>
      <w:r w:rsidRPr="00D27132">
        <w:t xml:space="preserve">    candidateCellInfoListSN         OCTET STRING (CONTAINING MeasResultList2NR)                       OPTIONAL,</w:t>
      </w:r>
    </w:p>
    <w:p w14:paraId="79C59A19" w14:textId="77777777" w:rsidR="00D46B4D" w:rsidRPr="00D27132" w:rsidRDefault="00D46B4D" w:rsidP="00D46B4D">
      <w:pPr>
        <w:pStyle w:val="PL"/>
      </w:pPr>
      <w:r w:rsidRPr="00D27132">
        <w:t xml:space="preserve">    measResultCellListSFTD-NR       MeasResultCellListSFTD-NR                                         OPTIONAL,</w:t>
      </w:r>
    </w:p>
    <w:p w14:paraId="2CB59FD4" w14:textId="77777777" w:rsidR="00D46B4D" w:rsidRPr="00D27132" w:rsidRDefault="00D46B4D" w:rsidP="00D46B4D">
      <w:pPr>
        <w:pStyle w:val="PL"/>
      </w:pPr>
      <w:r w:rsidRPr="00D27132">
        <w:t xml:space="preserve">    scgFailureInfo                  SEQUENCE {</w:t>
      </w:r>
    </w:p>
    <w:p w14:paraId="4EC14D79" w14:textId="77777777" w:rsidR="00D46B4D" w:rsidRPr="00D27132" w:rsidRDefault="00D46B4D" w:rsidP="00D46B4D">
      <w:pPr>
        <w:pStyle w:val="PL"/>
      </w:pPr>
      <w:r w:rsidRPr="00D27132">
        <w:lastRenderedPageBreak/>
        <w:t xml:space="preserve">        failureType                     ENUMERATED { t310-Expiry, randomAccessProblem,</w:t>
      </w:r>
    </w:p>
    <w:p w14:paraId="68C60368" w14:textId="77777777" w:rsidR="00D46B4D" w:rsidRPr="00D27132" w:rsidRDefault="00D46B4D" w:rsidP="00D46B4D">
      <w:pPr>
        <w:pStyle w:val="PL"/>
      </w:pPr>
      <w:r w:rsidRPr="00D27132">
        <w:t xml:space="preserve">                                                     rlc-MaxNumRetx, synchReconfigFailure-SCG,</w:t>
      </w:r>
    </w:p>
    <w:p w14:paraId="0F7D8E91" w14:textId="77777777" w:rsidR="00D46B4D" w:rsidRPr="00D27132" w:rsidRDefault="00D46B4D" w:rsidP="00D46B4D">
      <w:pPr>
        <w:pStyle w:val="PL"/>
      </w:pPr>
      <w:r w:rsidRPr="00D27132">
        <w:t xml:space="preserve">                                                     scg-reconfigFailure,</w:t>
      </w:r>
    </w:p>
    <w:p w14:paraId="5ED305B9" w14:textId="77777777" w:rsidR="00D46B4D" w:rsidRPr="00D27132" w:rsidRDefault="00D46B4D" w:rsidP="00D46B4D">
      <w:pPr>
        <w:pStyle w:val="PL"/>
      </w:pPr>
      <w:r w:rsidRPr="00D27132">
        <w:t xml:space="preserve">                                                     srb3-IntegrityFailure},</w:t>
      </w:r>
    </w:p>
    <w:p w14:paraId="608F7B1F" w14:textId="77777777" w:rsidR="00D46B4D" w:rsidRPr="00D27132" w:rsidRDefault="00D46B4D" w:rsidP="00D46B4D">
      <w:pPr>
        <w:pStyle w:val="PL"/>
      </w:pPr>
      <w:r w:rsidRPr="00D27132">
        <w:t xml:space="preserve">        measResultSCG                   OCTET STRING (CONTAINING MeasResultSCG-Failure)</w:t>
      </w:r>
    </w:p>
    <w:p w14:paraId="7B734A32" w14:textId="77777777" w:rsidR="00D46B4D" w:rsidRPr="00D27132" w:rsidRDefault="00D46B4D" w:rsidP="00D46B4D">
      <w:pPr>
        <w:pStyle w:val="PL"/>
      </w:pPr>
      <w:r w:rsidRPr="00D27132">
        <w:t xml:space="preserve">    }                                                                                                 OPTIONAL,</w:t>
      </w:r>
    </w:p>
    <w:p w14:paraId="10F25CA0" w14:textId="77777777" w:rsidR="00D46B4D" w:rsidRPr="00D27132" w:rsidRDefault="00D46B4D" w:rsidP="00D46B4D">
      <w:pPr>
        <w:pStyle w:val="PL"/>
      </w:pPr>
      <w:r w:rsidRPr="00D27132">
        <w:t xml:space="preserve">    configRestrictInfo              ConfigRestrictInfoSCG                                             OPTIONAL,</w:t>
      </w:r>
    </w:p>
    <w:p w14:paraId="3CD80E5D" w14:textId="77777777" w:rsidR="00D46B4D" w:rsidRPr="00D27132" w:rsidRDefault="00D46B4D" w:rsidP="00D46B4D">
      <w:pPr>
        <w:pStyle w:val="PL"/>
      </w:pPr>
      <w:r w:rsidRPr="00D27132">
        <w:t xml:space="preserve">    drx-InfoMCG                     DRX-Info                                                          OPTIONAL,</w:t>
      </w:r>
    </w:p>
    <w:p w14:paraId="47ABCE04" w14:textId="77777777" w:rsidR="00D46B4D" w:rsidRPr="00D27132" w:rsidRDefault="00D46B4D" w:rsidP="00D46B4D">
      <w:pPr>
        <w:pStyle w:val="PL"/>
      </w:pPr>
      <w:r w:rsidRPr="00D27132">
        <w:t xml:space="preserve">    measConfigMN                    MeasConfigMN                                                      OPTIONAL,</w:t>
      </w:r>
    </w:p>
    <w:p w14:paraId="250B4D31" w14:textId="77777777" w:rsidR="00D46B4D" w:rsidRPr="00D27132" w:rsidRDefault="00D46B4D" w:rsidP="00D46B4D">
      <w:pPr>
        <w:pStyle w:val="PL"/>
      </w:pPr>
      <w:r w:rsidRPr="00D27132">
        <w:t xml:space="preserve">    sourceConfigSCG                 OCTET STRING (CONTAINING RRCReconfiguration)                      OPTIONAL,</w:t>
      </w:r>
    </w:p>
    <w:p w14:paraId="3D9D0D32" w14:textId="77777777" w:rsidR="00D46B4D" w:rsidRPr="00D27132" w:rsidRDefault="00D46B4D" w:rsidP="00D46B4D">
      <w:pPr>
        <w:pStyle w:val="PL"/>
      </w:pPr>
      <w:r w:rsidRPr="00D27132">
        <w:t xml:space="preserve">    scg-RB-Config                   OCTET STRING (CONTAINING RadioBearerConfig)                       OPTIONAL,</w:t>
      </w:r>
    </w:p>
    <w:p w14:paraId="4D0FFA13" w14:textId="77777777" w:rsidR="00D46B4D" w:rsidRPr="00D27132" w:rsidRDefault="00D46B4D" w:rsidP="00D46B4D">
      <w:pPr>
        <w:pStyle w:val="PL"/>
      </w:pPr>
      <w:r w:rsidRPr="00D27132">
        <w:t xml:space="preserve">    mcg-RB-Config                   OCTET STRING (CONTAINING RadioBearerConfig)                       OPTIONAL,</w:t>
      </w:r>
    </w:p>
    <w:p w14:paraId="78F98C9B" w14:textId="77777777" w:rsidR="00D46B4D" w:rsidRPr="00D27132" w:rsidRDefault="00D46B4D" w:rsidP="00D46B4D">
      <w:pPr>
        <w:pStyle w:val="PL"/>
      </w:pPr>
      <w:r w:rsidRPr="00D27132">
        <w:t xml:space="preserve">    mrdc-AssistanceInfo             MRDC-AssistanceInfo                                               OPTIONAL,</w:t>
      </w:r>
    </w:p>
    <w:p w14:paraId="1894111E" w14:textId="77777777" w:rsidR="00D46B4D" w:rsidRPr="00D27132" w:rsidRDefault="00D46B4D" w:rsidP="00D46B4D">
      <w:pPr>
        <w:pStyle w:val="PL"/>
      </w:pPr>
      <w:r w:rsidRPr="00D27132">
        <w:t xml:space="preserve">    nonCriticalExtension            CG-ConfigInfo-v1540-IEs                                           OPTIONAL</w:t>
      </w:r>
    </w:p>
    <w:p w14:paraId="03617AA7" w14:textId="77777777" w:rsidR="00D46B4D" w:rsidRPr="00D27132" w:rsidRDefault="00D46B4D" w:rsidP="00D46B4D">
      <w:pPr>
        <w:pStyle w:val="PL"/>
      </w:pPr>
      <w:r w:rsidRPr="00D27132">
        <w:t>}</w:t>
      </w:r>
    </w:p>
    <w:p w14:paraId="4DAB0879" w14:textId="77777777" w:rsidR="00D46B4D" w:rsidRPr="00D27132" w:rsidRDefault="00D46B4D" w:rsidP="00D46B4D">
      <w:pPr>
        <w:pStyle w:val="PL"/>
      </w:pPr>
    </w:p>
    <w:p w14:paraId="3570DF74" w14:textId="77777777" w:rsidR="00D46B4D" w:rsidRPr="00D27132" w:rsidRDefault="00D46B4D" w:rsidP="00D46B4D">
      <w:pPr>
        <w:pStyle w:val="PL"/>
      </w:pPr>
      <w:r w:rsidRPr="00D27132">
        <w:t>CG-ConfigInfo-v1540-IEs ::=     SEQUENCE {</w:t>
      </w:r>
    </w:p>
    <w:p w14:paraId="46392248" w14:textId="77777777" w:rsidR="00D46B4D" w:rsidRPr="00D27132" w:rsidRDefault="00D46B4D" w:rsidP="00D46B4D">
      <w:pPr>
        <w:pStyle w:val="PL"/>
      </w:pPr>
      <w:r w:rsidRPr="00D27132">
        <w:t xml:space="preserve">    ph-InfoMCG                      PH-TypeListMCG                                                    OPTIONAL,</w:t>
      </w:r>
    </w:p>
    <w:p w14:paraId="18E50664" w14:textId="77777777" w:rsidR="00D46B4D" w:rsidRPr="00D27132" w:rsidRDefault="00D46B4D" w:rsidP="00D46B4D">
      <w:pPr>
        <w:pStyle w:val="PL"/>
      </w:pPr>
      <w:r w:rsidRPr="00D27132">
        <w:t xml:space="preserve">    measResultReportCGI             SEQUENCE {</w:t>
      </w:r>
    </w:p>
    <w:p w14:paraId="2532E2D3" w14:textId="77777777" w:rsidR="00D46B4D" w:rsidRPr="00D27132" w:rsidRDefault="00D46B4D" w:rsidP="00D46B4D">
      <w:pPr>
        <w:pStyle w:val="PL"/>
      </w:pPr>
      <w:r w:rsidRPr="00D27132">
        <w:t xml:space="preserve">        ssbFrequency                    ARFCN-ValueNR,</w:t>
      </w:r>
    </w:p>
    <w:p w14:paraId="2C3490D8" w14:textId="77777777" w:rsidR="00D46B4D" w:rsidRPr="00D27132" w:rsidRDefault="00D46B4D" w:rsidP="00D46B4D">
      <w:pPr>
        <w:pStyle w:val="PL"/>
      </w:pPr>
      <w:r w:rsidRPr="00D27132">
        <w:t xml:space="preserve">        cellForWhichToReportCGI         PhysCellId,</w:t>
      </w:r>
    </w:p>
    <w:p w14:paraId="77A5804A" w14:textId="77777777" w:rsidR="00D46B4D" w:rsidRPr="00D27132" w:rsidRDefault="00D46B4D" w:rsidP="00D46B4D">
      <w:pPr>
        <w:pStyle w:val="PL"/>
      </w:pPr>
      <w:r w:rsidRPr="00D27132">
        <w:t xml:space="preserve">        cgi-Info                        CGI-InfoNR</w:t>
      </w:r>
    </w:p>
    <w:p w14:paraId="23377E36" w14:textId="77777777" w:rsidR="00D46B4D" w:rsidRPr="00D27132" w:rsidRDefault="00D46B4D" w:rsidP="00D46B4D">
      <w:pPr>
        <w:pStyle w:val="PL"/>
      </w:pPr>
      <w:r w:rsidRPr="00D27132">
        <w:t xml:space="preserve">    }                                                                                                 OPTIONAL,</w:t>
      </w:r>
    </w:p>
    <w:p w14:paraId="22F1A3AD" w14:textId="77777777" w:rsidR="00D46B4D" w:rsidRPr="00D27132" w:rsidRDefault="00D46B4D" w:rsidP="00D46B4D">
      <w:pPr>
        <w:pStyle w:val="PL"/>
      </w:pPr>
      <w:r w:rsidRPr="00D27132">
        <w:t xml:space="preserve">    nonCriticalExtension            CG-ConfigInfo-v1560-IEs                                           OPTIONAL</w:t>
      </w:r>
    </w:p>
    <w:p w14:paraId="2B20F752" w14:textId="77777777" w:rsidR="00D46B4D" w:rsidRPr="00D27132" w:rsidRDefault="00D46B4D" w:rsidP="00D46B4D">
      <w:pPr>
        <w:pStyle w:val="PL"/>
      </w:pPr>
      <w:r w:rsidRPr="00D27132">
        <w:t>}</w:t>
      </w:r>
    </w:p>
    <w:p w14:paraId="2ABCC59B" w14:textId="77777777" w:rsidR="00D46B4D" w:rsidRPr="00D27132" w:rsidRDefault="00D46B4D" w:rsidP="00D46B4D">
      <w:pPr>
        <w:pStyle w:val="PL"/>
      </w:pPr>
    </w:p>
    <w:p w14:paraId="26F5835B" w14:textId="77777777" w:rsidR="00D46B4D" w:rsidRPr="00D27132" w:rsidRDefault="00D46B4D" w:rsidP="00D46B4D">
      <w:pPr>
        <w:pStyle w:val="PL"/>
      </w:pPr>
      <w:r w:rsidRPr="00D27132">
        <w:t>CG-ConfigInfo-v1560-IEs ::=</w:t>
      </w:r>
      <w:r w:rsidRPr="00D27132">
        <w:tab/>
        <w:t xml:space="preserve"> SEQUENCE {</w:t>
      </w:r>
    </w:p>
    <w:p w14:paraId="33BD0ECE" w14:textId="77777777" w:rsidR="00D46B4D" w:rsidRPr="00D27132" w:rsidRDefault="00D46B4D" w:rsidP="00D46B4D">
      <w:pPr>
        <w:pStyle w:val="PL"/>
      </w:pPr>
      <w:r w:rsidRPr="00D27132">
        <w:t xml:space="preserve">    candidateCellInfoListMN-EUTRA       OCTET STRING                                                  OPTIONAL,</w:t>
      </w:r>
    </w:p>
    <w:p w14:paraId="76EDB905" w14:textId="77777777" w:rsidR="00D46B4D" w:rsidRPr="00D27132" w:rsidRDefault="00D46B4D" w:rsidP="00D46B4D">
      <w:pPr>
        <w:pStyle w:val="PL"/>
      </w:pPr>
      <w:r w:rsidRPr="00D27132">
        <w:t xml:space="preserve">    candidateCellInfoListSN-EUTRA       OCTET STRING                                                  OPTIONAL,</w:t>
      </w:r>
    </w:p>
    <w:p w14:paraId="18DFD9E6" w14:textId="77777777" w:rsidR="00D46B4D" w:rsidRPr="00D27132" w:rsidRDefault="00D46B4D" w:rsidP="00D46B4D">
      <w:pPr>
        <w:pStyle w:val="PL"/>
      </w:pPr>
      <w:r w:rsidRPr="00D27132">
        <w:t xml:space="preserve">    sourceConfigSCG-EUTRA               OCTET STRING                                                  OPTIONAL,</w:t>
      </w:r>
    </w:p>
    <w:p w14:paraId="5EB70161" w14:textId="77777777" w:rsidR="00D46B4D" w:rsidRPr="00D27132" w:rsidRDefault="00D46B4D" w:rsidP="00D46B4D">
      <w:pPr>
        <w:pStyle w:val="PL"/>
      </w:pPr>
      <w:r w:rsidRPr="00D27132">
        <w:t xml:space="preserve">    scgFailureInfoEUTRA                 SEQUENCE {</w:t>
      </w:r>
    </w:p>
    <w:p w14:paraId="2DBCC240" w14:textId="77777777" w:rsidR="00D46B4D" w:rsidRPr="00D27132" w:rsidRDefault="00D46B4D" w:rsidP="00D46B4D">
      <w:pPr>
        <w:pStyle w:val="PL"/>
      </w:pPr>
      <w:r w:rsidRPr="00D27132">
        <w:t xml:space="preserve">        failureTypeEUTRA                    ENUMERATED { t313-Expiry, randomAccessProblem,</w:t>
      </w:r>
    </w:p>
    <w:p w14:paraId="3D74ED30" w14:textId="77777777" w:rsidR="00D46B4D" w:rsidRPr="00D27132" w:rsidRDefault="00D46B4D" w:rsidP="00D46B4D">
      <w:pPr>
        <w:pStyle w:val="PL"/>
      </w:pPr>
      <w:r w:rsidRPr="00D27132">
        <w:t xml:space="preserve">                                                    rlc-MaxNumRetx, scg-ChangeFailure},</w:t>
      </w:r>
    </w:p>
    <w:p w14:paraId="49BC1F68" w14:textId="77777777" w:rsidR="00D46B4D" w:rsidRPr="00D27132" w:rsidRDefault="00D46B4D" w:rsidP="00D46B4D">
      <w:pPr>
        <w:pStyle w:val="PL"/>
      </w:pPr>
      <w:r w:rsidRPr="00D27132">
        <w:t xml:space="preserve">        measResultSCG-EUTRA                 OCTET STRING</w:t>
      </w:r>
    </w:p>
    <w:p w14:paraId="510DB1DF" w14:textId="77777777" w:rsidR="00D46B4D" w:rsidRPr="00D27132" w:rsidRDefault="00D46B4D" w:rsidP="00D46B4D">
      <w:pPr>
        <w:pStyle w:val="PL"/>
      </w:pPr>
      <w:r w:rsidRPr="00D27132">
        <w:t xml:space="preserve">    }                                                                                                 OPTIONAL,</w:t>
      </w:r>
    </w:p>
    <w:p w14:paraId="156D90BB" w14:textId="77777777" w:rsidR="00D46B4D" w:rsidRPr="00D27132" w:rsidRDefault="00D46B4D" w:rsidP="00D46B4D">
      <w:pPr>
        <w:pStyle w:val="PL"/>
      </w:pPr>
      <w:r w:rsidRPr="00D27132">
        <w:t xml:space="preserve">    drx-ConfigMCG                       DRX-Config                                                    OPTIONAL,</w:t>
      </w:r>
    </w:p>
    <w:p w14:paraId="27560BCF" w14:textId="77777777" w:rsidR="00D46B4D" w:rsidRPr="00D27132" w:rsidRDefault="00D46B4D" w:rsidP="00D46B4D">
      <w:pPr>
        <w:pStyle w:val="PL"/>
      </w:pPr>
      <w:r w:rsidRPr="00D27132">
        <w:t xml:space="preserve">    measResultReportCGI-EUTRA               SEQUENCE {</w:t>
      </w:r>
    </w:p>
    <w:p w14:paraId="2B0FCEAE" w14:textId="77777777" w:rsidR="00D46B4D" w:rsidRPr="00D27132" w:rsidRDefault="00D46B4D" w:rsidP="00D46B4D">
      <w:pPr>
        <w:pStyle w:val="PL"/>
      </w:pPr>
      <w:r w:rsidRPr="00D27132">
        <w:t xml:space="preserve">        eutraFrequency                      ARFCN-ValueEUTRA,</w:t>
      </w:r>
    </w:p>
    <w:p w14:paraId="1878B1D2" w14:textId="77777777" w:rsidR="00D46B4D" w:rsidRPr="00D27132" w:rsidRDefault="00D46B4D" w:rsidP="00D46B4D">
      <w:pPr>
        <w:pStyle w:val="PL"/>
      </w:pPr>
      <w:r w:rsidRPr="00D27132">
        <w:t xml:space="preserve">        cellForWhichToReportCGI-EUTRA           EUTRA-PhysCellId,</w:t>
      </w:r>
    </w:p>
    <w:p w14:paraId="694A7923" w14:textId="77777777" w:rsidR="00D46B4D" w:rsidRPr="00D27132" w:rsidRDefault="00D46B4D" w:rsidP="00D46B4D">
      <w:pPr>
        <w:pStyle w:val="PL"/>
      </w:pPr>
      <w:r w:rsidRPr="00D27132">
        <w:t xml:space="preserve">        cgi-InfoEUTRA                           CGI-InfoEUTRA</w:t>
      </w:r>
    </w:p>
    <w:p w14:paraId="6916283A" w14:textId="77777777" w:rsidR="00D46B4D" w:rsidRPr="00D27132" w:rsidRDefault="00D46B4D" w:rsidP="00D46B4D">
      <w:pPr>
        <w:pStyle w:val="PL"/>
      </w:pPr>
      <w:r w:rsidRPr="00D27132">
        <w:t xml:space="preserve">    }                                                                                                 OPTIONAL,</w:t>
      </w:r>
    </w:p>
    <w:p w14:paraId="12122439" w14:textId="77777777" w:rsidR="00D46B4D" w:rsidRPr="00D27132" w:rsidRDefault="00D46B4D" w:rsidP="00D46B4D">
      <w:pPr>
        <w:pStyle w:val="PL"/>
      </w:pPr>
      <w:r w:rsidRPr="00D27132">
        <w:t xml:space="preserve">    measResultCellListSFTD-EUTRA        MeasResultCellListSFTD-EUTRA                                  OPTIONAL,</w:t>
      </w:r>
    </w:p>
    <w:p w14:paraId="5D044871" w14:textId="77777777" w:rsidR="00D46B4D" w:rsidRPr="00D27132" w:rsidRDefault="00D46B4D" w:rsidP="00D46B4D">
      <w:pPr>
        <w:pStyle w:val="PL"/>
      </w:pPr>
      <w:r w:rsidRPr="00D27132">
        <w:t xml:space="preserve">    fr-InfoListMCG                      FR-InfoList                                                   OPTIONAL,</w:t>
      </w:r>
    </w:p>
    <w:p w14:paraId="085BF790" w14:textId="77777777" w:rsidR="00D46B4D" w:rsidRPr="00D27132" w:rsidRDefault="00D46B4D" w:rsidP="00D46B4D">
      <w:pPr>
        <w:pStyle w:val="PL"/>
      </w:pPr>
      <w:r w:rsidRPr="00D27132">
        <w:t xml:space="preserve">    nonCriticalExtension                CG-ConfigInfo-v1570-IEs                                       OPTIONAL</w:t>
      </w:r>
    </w:p>
    <w:p w14:paraId="4B3500FD" w14:textId="77777777" w:rsidR="00D46B4D" w:rsidRPr="00D27132" w:rsidRDefault="00D46B4D" w:rsidP="00D46B4D">
      <w:pPr>
        <w:pStyle w:val="PL"/>
      </w:pPr>
      <w:r w:rsidRPr="00D27132">
        <w:t>}</w:t>
      </w:r>
    </w:p>
    <w:p w14:paraId="4B73D428" w14:textId="77777777" w:rsidR="00D46B4D" w:rsidRPr="00D27132" w:rsidRDefault="00D46B4D" w:rsidP="00D46B4D">
      <w:pPr>
        <w:pStyle w:val="PL"/>
      </w:pPr>
    </w:p>
    <w:p w14:paraId="359EF21A" w14:textId="77777777" w:rsidR="00D46B4D" w:rsidRPr="00D27132" w:rsidRDefault="00D46B4D" w:rsidP="00D46B4D">
      <w:pPr>
        <w:pStyle w:val="PL"/>
      </w:pPr>
      <w:r w:rsidRPr="00D27132">
        <w:t>CG-ConfigInfo-v1570-IEs ::=  SEQUENCE {</w:t>
      </w:r>
    </w:p>
    <w:p w14:paraId="2DBA94AE" w14:textId="77777777" w:rsidR="00D46B4D" w:rsidRPr="00D27132" w:rsidRDefault="00D46B4D" w:rsidP="00D46B4D">
      <w:pPr>
        <w:pStyle w:val="PL"/>
      </w:pPr>
      <w:r w:rsidRPr="00D27132">
        <w:t xml:space="preserve">    sftdFrequencyList-NR                SFTD-FrequencyList-NR                                         OPTIONAL,</w:t>
      </w:r>
    </w:p>
    <w:p w14:paraId="69E6AAC1" w14:textId="77777777" w:rsidR="00D46B4D" w:rsidRPr="00D27132" w:rsidRDefault="00D46B4D" w:rsidP="00D46B4D">
      <w:pPr>
        <w:pStyle w:val="PL"/>
      </w:pPr>
      <w:r w:rsidRPr="00D27132">
        <w:t xml:space="preserve">    sftdFrequencyList-EUTRA             SFTD-FrequencyList-EUTRA                                      OPTIONAL,</w:t>
      </w:r>
    </w:p>
    <w:p w14:paraId="51319C42" w14:textId="77777777" w:rsidR="00D46B4D" w:rsidRPr="00D27132" w:rsidRDefault="00D46B4D" w:rsidP="00D46B4D">
      <w:pPr>
        <w:pStyle w:val="PL"/>
      </w:pPr>
      <w:r w:rsidRPr="00D27132">
        <w:t xml:space="preserve">    nonCriticalExtension                CG-ConfigInfo-v1590-IEs                                       OPTIONAL</w:t>
      </w:r>
    </w:p>
    <w:p w14:paraId="77446A43" w14:textId="77777777" w:rsidR="00D46B4D" w:rsidRPr="00D27132" w:rsidRDefault="00D46B4D" w:rsidP="00D46B4D">
      <w:pPr>
        <w:pStyle w:val="PL"/>
      </w:pPr>
      <w:r w:rsidRPr="00D27132">
        <w:t>}</w:t>
      </w:r>
    </w:p>
    <w:p w14:paraId="16AD87D3" w14:textId="77777777" w:rsidR="00D46B4D" w:rsidRPr="00D27132" w:rsidRDefault="00D46B4D" w:rsidP="00D46B4D">
      <w:pPr>
        <w:pStyle w:val="PL"/>
      </w:pPr>
    </w:p>
    <w:p w14:paraId="1A406A51" w14:textId="77777777" w:rsidR="00D46B4D" w:rsidRPr="00D27132" w:rsidRDefault="00D46B4D" w:rsidP="00D46B4D">
      <w:pPr>
        <w:pStyle w:val="PL"/>
      </w:pPr>
      <w:r w:rsidRPr="00D27132">
        <w:lastRenderedPageBreak/>
        <w:t>CG-ConfigInfo-v1590-IEs ::=  SEQUENCE {</w:t>
      </w:r>
    </w:p>
    <w:p w14:paraId="343B75E6" w14:textId="77777777" w:rsidR="00D46B4D" w:rsidRPr="00D27132" w:rsidRDefault="00D46B4D" w:rsidP="00D46B4D">
      <w:pPr>
        <w:pStyle w:val="PL"/>
      </w:pPr>
      <w:r w:rsidRPr="00D27132">
        <w:t xml:space="preserve">    servFrequenciesMN-NR            SEQUENCE (SIZE (1.. maxNrofServingCells-1)) OF  ARFCN-ValueNR     OPTIONAL,</w:t>
      </w:r>
    </w:p>
    <w:p w14:paraId="6826D58A" w14:textId="77777777" w:rsidR="00D46B4D" w:rsidRPr="00D27132" w:rsidRDefault="00D46B4D" w:rsidP="00D46B4D">
      <w:pPr>
        <w:pStyle w:val="PL"/>
      </w:pPr>
      <w:r w:rsidRPr="00D27132">
        <w:t xml:space="preserve">    nonCriticalExtension            CG-ConfigInfo-v1610-IEs                                           OPTIONAL</w:t>
      </w:r>
    </w:p>
    <w:p w14:paraId="34DAF8EF" w14:textId="77777777" w:rsidR="00D46B4D" w:rsidRPr="00D27132" w:rsidRDefault="00D46B4D" w:rsidP="00D46B4D">
      <w:pPr>
        <w:pStyle w:val="PL"/>
      </w:pPr>
      <w:r w:rsidRPr="00D27132">
        <w:t>}</w:t>
      </w:r>
    </w:p>
    <w:p w14:paraId="4F8CAE95" w14:textId="77777777" w:rsidR="00D46B4D" w:rsidRPr="00D27132" w:rsidRDefault="00D46B4D" w:rsidP="00D46B4D">
      <w:pPr>
        <w:pStyle w:val="PL"/>
      </w:pPr>
    </w:p>
    <w:p w14:paraId="63126816" w14:textId="77777777" w:rsidR="00D46B4D" w:rsidRPr="00D27132" w:rsidRDefault="00D46B4D" w:rsidP="00D46B4D">
      <w:pPr>
        <w:pStyle w:val="PL"/>
      </w:pPr>
      <w:r w:rsidRPr="00D27132">
        <w:t>CG-ConfigInfo-v1610-IEs ::=  SEQUENCE {</w:t>
      </w:r>
    </w:p>
    <w:p w14:paraId="54300BA7" w14:textId="77777777" w:rsidR="00D46B4D" w:rsidRPr="00D27132" w:rsidRDefault="00D46B4D" w:rsidP="00D46B4D">
      <w:pPr>
        <w:pStyle w:val="PL"/>
      </w:pPr>
      <w:r w:rsidRPr="00D27132">
        <w:t xml:space="preserve">    drx-InfoMCG2                 DRX-Info2                                                            OPTIONAL,</w:t>
      </w:r>
    </w:p>
    <w:p w14:paraId="523BE294" w14:textId="77777777" w:rsidR="00D46B4D" w:rsidRPr="00D27132" w:rsidRDefault="00D46B4D" w:rsidP="00D46B4D">
      <w:pPr>
        <w:pStyle w:val="PL"/>
      </w:pPr>
      <w:r w:rsidRPr="00D27132">
        <w:t xml:space="preserve">    alignedDRX-Indication        ENUMERATED {true}                                                    OPTIONAL,</w:t>
      </w:r>
    </w:p>
    <w:p w14:paraId="5E702A98" w14:textId="77777777" w:rsidR="00D46B4D" w:rsidRPr="00D27132" w:rsidRDefault="00D46B4D" w:rsidP="00D46B4D">
      <w:pPr>
        <w:pStyle w:val="PL"/>
      </w:pPr>
      <w:r w:rsidRPr="00D27132">
        <w:t xml:space="preserve">    scgFailureInfo-r16                  SEQUENCE {</w:t>
      </w:r>
    </w:p>
    <w:p w14:paraId="101EF977" w14:textId="77777777" w:rsidR="00D46B4D" w:rsidRPr="00D27132" w:rsidRDefault="00D46B4D" w:rsidP="00D46B4D">
      <w:pPr>
        <w:pStyle w:val="PL"/>
      </w:pPr>
      <w:r w:rsidRPr="00D27132">
        <w:t xml:space="preserve">        failureType-r16                     ENUMERATED { </w:t>
      </w:r>
      <w:r w:rsidRPr="00D27132">
        <w:rPr>
          <w:rFonts w:eastAsia="Malgun Gothic"/>
        </w:rPr>
        <w:t>scg-lbtFailure-r16, beamFailureRecoveryFailure-r16,</w:t>
      </w:r>
    </w:p>
    <w:p w14:paraId="0F550175" w14:textId="77777777" w:rsidR="00D46B4D" w:rsidRPr="00D27132" w:rsidRDefault="00D46B4D" w:rsidP="00D46B4D">
      <w:pPr>
        <w:pStyle w:val="PL"/>
      </w:pPr>
      <w:r w:rsidRPr="00D27132">
        <w:t xml:space="preserve">                                                         t312-Expiry-r16, bh-RLF-r16,</w:t>
      </w:r>
    </w:p>
    <w:p w14:paraId="4B2593F6" w14:textId="77777777" w:rsidR="00D46B4D" w:rsidRPr="00D27132" w:rsidRDefault="00D46B4D" w:rsidP="00D46B4D">
      <w:pPr>
        <w:pStyle w:val="PL"/>
      </w:pPr>
      <w:r w:rsidRPr="00D27132">
        <w:t xml:space="preserve">                                                         </w:t>
      </w:r>
      <w:r w:rsidRPr="00D27132">
        <w:rPr>
          <w:rFonts w:eastAsia="Malgun Gothic"/>
        </w:rPr>
        <w:t xml:space="preserve">spare4, spare3, </w:t>
      </w:r>
      <w:r w:rsidRPr="00D27132">
        <w:t>spare2, spare1},</w:t>
      </w:r>
    </w:p>
    <w:p w14:paraId="7BAA0F84" w14:textId="77777777" w:rsidR="00D46B4D" w:rsidRPr="00D27132" w:rsidRDefault="00D46B4D" w:rsidP="00D46B4D">
      <w:pPr>
        <w:pStyle w:val="PL"/>
      </w:pPr>
      <w:r w:rsidRPr="00D27132">
        <w:t xml:space="preserve">        measResultSCG-r16                   OCTET STRING (CONTAINING MeasResultSCG-Failure)</w:t>
      </w:r>
    </w:p>
    <w:p w14:paraId="46224246" w14:textId="77777777" w:rsidR="00D46B4D" w:rsidRPr="00D27132" w:rsidRDefault="00D46B4D" w:rsidP="00D46B4D">
      <w:pPr>
        <w:pStyle w:val="PL"/>
      </w:pPr>
      <w:r w:rsidRPr="00D27132">
        <w:t xml:space="preserve">    }                                                                                                 OPTIONAL,</w:t>
      </w:r>
    </w:p>
    <w:p w14:paraId="2B555312" w14:textId="77777777" w:rsidR="00D46B4D" w:rsidRPr="00D27132" w:rsidRDefault="00D46B4D" w:rsidP="00D46B4D">
      <w:pPr>
        <w:pStyle w:val="PL"/>
      </w:pPr>
      <w:r w:rsidRPr="00D27132">
        <w:t xml:space="preserve">    dummy1                                  SEQUENCE {</w:t>
      </w:r>
    </w:p>
    <w:p w14:paraId="036092A3" w14:textId="77777777" w:rsidR="00D46B4D" w:rsidRPr="00D27132" w:rsidRDefault="00D46B4D" w:rsidP="00D46B4D">
      <w:pPr>
        <w:pStyle w:val="PL"/>
      </w:pPr>
      <w:r w:rsidRPr="00D27132">
        <w:t xml:space="preserve">        failureTypeEUTRA-r16                    ENUMERATED { </w:t>
      </w:r>
      <w:r w:rsidRPr="00D27132">
        <w:rPr>
          <w:rFonts w:eastAsia="Malgun Gothic"/>
        </w:rPr>
        <w:t>scg-lbtFailure-r16, beamFailureRecoveryFailure-r16,</w:t>
      </w:r>
    </w:p>
    <w:p w14:paraId="2AE63A6D" w14:textId="77777777" w:rsidR="00D46B4D" w:rsidRPr="00D27132" w:rsidRDefault="00D46B4D" w:rsidP="00D46B4D">
      <w:pPr>
        <w:pStyle w:val="PL"/>
        <w:rPr>
          <w:rFonts w:eastAsia="Malgun Gothic"/>
        </w:rPr>
      </w:pPr>
      <w:r w:rsidRPr="00D27132">
        <w:t xml:space="preserve">                                                         t312-Expiry-r16, </w:t>
      </w:r>
      <w:r w:rsidRPr="00D27132">
        <w:rPr>
          <w:rFonts w:eastAsia="Malgun Gothic"/>
        </w:rPr>
        <w:t>spare5,</w:t>
      </w:r>
    </w:p>
    <w:p w14:paraId="5D5C3ED0" w14:textId="77777777" w:rsidR="00D46B4D" w:rsidRPr="00D27132" w:rsidRDefault="00D46B4D" w:rsidP="00D46B4D">
      <w:pPr>
        <w:pStyle w:val="PL"/>
      </w:pPr>
      <w:r w:rsidRPr="00D27132">
        <w:rPr>
          <w:rFonts w:eastAsia="Malgun Gothic"/>
        </w:rPr>
        <w:t xml:space="preserve">                                                                     spare4, spare3, spare2, spare1</w:t>
      </w:r>
      <w:r w:rsidRPr="00D27132">
        <w:t>},</w:t>
      </w:r>
    </w:p>
    <w:p w14:paraId="36E29BE3" w14:textId="77777777" w:rsidR="00D46B4D" w:rsidRPr="00D27132" w:rsidRDefault="00D46B4D" w:rsidP="00D46B4D">
      <w:pPr>
        <w:pStyle w:val="PL"/>
      </w:pPr>
      <w:r w:rsidRPr="00D27132">
        <w:t xml:space="preserve">        measResultSCG-EUTRA-r16                 OCTET STRING</w:t>
      </w:r>
    </w:p>
    <w:p w14:paraId="2E8323A4" w14:textId="77777777" w:rsidR="00D46B4D" w:rsidRPr="00D27132" w:rsidRDefault="00D46B4D" w:rsidP="00D46B4D">
      <w:pPr>
        <w:pStyle w:val="PL"/>
      </w:pPr>
      <w:r w:rsidRPr="00D27132">
        <w:t xml:space="preserve">    }                                                                                                 OPTIONAL,</w:t>
      </w:r>
    </w:p>
    <w:p w14:paraId="77FB0BB0" w14:textId="77777777" w:rsidR="00D46B4D" w:rsidRPr="00D27132" w:rsidRDefault="00D46B4D" w:rsidP="00D46B4D">
      <w:pPr>
        <w:pStyle w:val="PL"/>
      </w:pPr>
      <w:r w:rsidRPr="00D27132">
        <w:t xml:space="preserve">    sidelinkUEInformationNR-r16      OCTET STRING (CONTAINING SidelinkUEInformationNR-r16)            OPTIONAL,</w:t>
      </w:r>
    </w:p>
    <w:p w14:paraId="74FC5938" w14:textId="77777777" w:rsidR="00D46B4D" w:rsidRPr="00D27132" w:rsidRDefault="00D46B4D" w:rsidP="00D46B4D">
      <w:pPr>
        <w:pStyle w:val="PL"/>
      </w:pPr>
      <w:r w:rsidRPr="00D27132">
        <w:t xml:space="preserve">    sidelinkUEInformationEUTRA-r16   OCTET STRING                                                     OPTIONAL,</w:t>
      </w:r>
    </w:p>
    <w:p w14:paraId="0FF7A3F8" w14:textId="77777777" w:rsidR="00D46B4D" w:rsidRPr="00D27132" w:rsidRDefault="00D46B4D" w:rsidP="00D46B4D">
      <w:pPr>
        <w:pStyle w:val="PL"/>
      </w:pPr>
      <w:r w:rsidRPr="00D27132">
        <w:t xml:space="preserve">    nonCriticalExtension             CG-ConfigInfo-v1620-IEs                                          OPTIONAL</w:t>
      </w:r>
    </w:p>
    <w:p w14:paraId="2A5A26DB" w14:textId="77777777" w:rsidR="00D46B4D" w:rsidRPr="00D27132" w:rsidRDefault="00D46B4D" w:rsidP="00D46B4D">
      <w:pPr>
        <w:pStyle w:val="PL"/>
      </w:pPr>
      <w:r w:rsidRPr="00D27132">
        <w:t>}</w:t>
      </w:r>
    </w:p>
    <w:p w14:paraId="5F915727" w14:textId="77777777" w:rsidR="00D46B4D" w:rsidRPr="00D27132" w:rsidRDefault="00D46B4D" w:rsidP="00D46B4D">
      <w:pPr>
        <w:pStyle w:val="PL"/>
      </w:pPr>
    </w:p>
    <w:p w14:paraId="65C96AD4" w14:textId="77777777" w:rsidR="00D46B4D" w:rsidRPr="00D27132" w:rsidRDefault="00D46B4D" w:rsidP="00D46B4D">
      <w:pPr>
        <w:pStyle w:val="PL"/>
      </w:pPr>
      <w:r w:rsidRPr="00D27132">
        <w:t>CG-ConfigInfo-v1620-IEs ::=             SEQUENCE {</w:t>
      </w:r>
    </w:p>
    <w:p w14:paraId="7B1423EC" w14:textId="77777777" w:rsidR="00D46B4D" w:rsidRPr="00D27132" w:rsidRDefault="00D46B4D" w:rsidP="00D46B4D">
      <w:pPr>
        <w:pStyle w:val="PL"/>
      </w:pPr>
      <w:r w:rsidRPr="00D27132">
        <w:t xml:space="preserve">    ueAssistanceInformationSourceSCG-r16    OCTET STRING (CONTAINING UEAssistanceInformation)         OPTIONAL,</w:t>
      </w:r>
    </w:p>
    <w:p w14:paraId="4EB31DED" w14:textId="77777777" w:rsidR="00D46B4D" w:rsidRPr="00D27132" w:rsidRDefault="00D46B4D" w:rsidP="00D46B4D">
      <w:pPr>
        <w:pStyle w:val="PL"/>
      </w:pPr>
      <w:r w:rsidRPr="00D27132">
        <w:t xml:space="preserve">    nonCriticalExtension                    CG-ConfigInfo-v1640-IEs                                   OPTIONAL</w:t>
      </w:r>
    </w:p>
    <w:p w14:paraId="488FFD6A" w14:textId="77777777" w:rsidR="00D46B4D" w:rsidRPr="00D27132" w:rsidRDefault="00D46B4D" w:rsidP="00D46B4D">
      <w:pPr>
        <w:pStyle w:val="PL"/>
      </w:pPr>
      <w:r w:rsidRPr="00D27132">
        <w:t>}</w:t>
      </w:r>
    </w:p>
    <w:p w14:paraId="56F9B00F" w14:textId="77777777" w:rsidR="00D46B4D" w:rsidRPr="00D27132" w:rsidRDefault="00D46B4D" w:rsidP="00D46B4D">
      <w:pPr>
        <w:pStyle w:val="PL"/>
      </w:pPr>
    </w:p>
    <w:p w14:paraId="43E42683" w14:textId="77777777" w:rsidR="00D46B4D" w:rsidRPr="00D27132" w:rsidRDefault="00D46B4D" w:rsidP="00D46B4D">
      <w:pPr>
        <w:pStyle w:val="PL"/>
      </w:pPr>
      <w:r w:rsidRPr="00D27132">
        <w:t>CG-ConfigInfo-v1640-IEs ::=             SEQUENCE {</w:t>
      </w:r>
    </w:p>
    <w:p w14:paraId="22A63B1F" w14:textId="77777777" w:rsidR="00D46B4D" w:rsidRPr="00D27132" w:rsidRDefault="00D46B4D" w:rsidP="00D46B4D">
      <w:pPr>
        <w:pStyle w:val="PL"/>
      </w:pPr>
      <w:r w:rsidRPr="00D27132">
        <w:tab/>
        <w:t>servCellInfoListMCG-NR-r16              ServCellInfoListMCG-NR-r16                   OPTIONAL,</w:t>
      </w:r>
    </w:p>
    <w:p w14:paraId="5E36CB55" w14:textId="77777777" w:rsidR="00D46B4D" w:rsidRPr="00D27132" w:rsidRDefault="00D46B4D" w:rsidP="00D46B4D">
      <w:pPr>
        <w:pStyle w:val="PL"/>
      </w:pPr>
      <w:r w:rsidRPr="00D27132">
        <w:tab/>
        <w:t>servCellInfoListMCG-EUTRA-r16           ServCellInfoListMCG-EUTRA-r16                OPTIONAL,</w:t>
      </w:r>
    </w:p>
    <w:p w14:paraId="7723691F" w14:textId="77777777" w:rsidR="00D46B4D" w:rsidRPr="00D27132" w:rsidRDefault="00D46B4D" w:rsidP="00D46B4D">
      <w:pPr>
        <w:pStyle w:val="PL"/>
      </w:pPr>
      <w:r w:rsidRPr="00D27132">
        <w:tab/>
        <w:t>nonCriticalExtension                    SEQUENCE {}                                  OPTIONAL</w:t>
      </w:r>
    </w:p>
    <w:p w14:paraId="2484C406" w14:textId="77777777" w:rsidR="00D46B4D" w:rsidRPr="00D27132" w:rsidRDefault="00D46B4D" w:rsidP="00D46B4D">
      <w:pPr>
        <w:pStyle w:val="PL"/>
      </w:pPr>
      <w:r w:rsidRPr="00D27132">
        <w:t>}</w:t>
      </w:r>
    </w:p>
    <w:p w14:paraId="1460D41A" w14:textId="77777777" w:rsidR="00D46B4D" w:rsidRPr="00D27132" w:rsidRDefault="00D46B4D" w:rsidP="00D46B4D">
      <w:pPr>
        <w:pStyle w:val="PL"/>
      </w:pPr>
    </w:p>
    <w:p w14:paraId="61B5AC94" w14:textId="77777777" w:rsidR="00D46B4D" w:rsidRPr="00D27132" w:rsidRDefault="00D46B4D" w:rsidP="00D46B4D">
      <w:pPr>
        <w:pStyle w:val="PL"/>
      </w:pPr>
      <w:r w:rsidRPr="00D27132">
        <w:t>ServCellInfoListMCG-NR-r16 ::=          SEQUENCE (SIZE (1.. maxNrofServingCells)) OF  ServCellInfoXCG-NR-r16</w:t>
      </w:r>
    </w:p>
    <w:p w14:paraId="11AAA061" w14:textId="77777777" w:rsidR="00D46B4D" w:rsidRPr="00D27132" w:rsidRDefault="00D46B4D" w:rsidP="00D46B4D">
      <w:pPr>
        <w:pStyle w:val="PL"/>
      </w:pPr>
    </w:p>
    <w:p w14:paraId="59D77151" w14:textId="77777777" w:rsidR="00D46B4D" w:rsidRPr="00D27132" w:rsidRDefault="00D46B4D" w:rsidP="00D46B4D">
      <w:pPr>
        <w:pStyle w:val="PL"/>
      </w:pPr>
      <w:r w:rsidRPr="00D27132">
        <w:t>ServCellInfoListMCG-EUTRA-r16 ::=       SEQUENCE (SIZE (1.. maxNrofServingCellsEUTRA)) OF ServCellInfoXCG-EUTRA-r16</w:t>
      </w:r>
    </w:p>
    <w:p w14:paraId="39232697" w14:textId="77777777" w:rsidR="00D46B4D" w:rsidRPr="00D27132" w:rsidRDefault="00D46B4D" w:rsidP="00D46B4D">
      <w:pPr>
        <w:pStyle w:val="PL"/>
      </w:pPr>
    </w:p>
    <w:p w14:paraId="148C337E" w14:textId="77777777" w:rsidR="00D46B4D" w:rsidRPr="00D27132" w:rsidRDefault="00D46B4D" w:rsidP="00D46B4D">
      <w:pPr>
        <w:pStyle w:val="PL"/>
      </w:pPr>
      <w:r w:rsidRPr="00D27132">
        <w:t>SFTD-FrequencyList-NR ::=               SEQUENCE (SIZE (1..maxCellSFTD)) OF ARFCN-ValueNR</w:t>
      </w:r>
    </w:p>
    <w:p w14:paraId="61A02AEF" w14:textId="77777777" w:rsidR="00D46B4D" w:rsidRPr="00D27132" w:rsidRDefault="00D46B4D" w:rsidP="00D46B4D">
      <w:pPr>
        <w:pStyle w:val="PL"/>
      </w:pPr>
    </w:p>
    <w:p w14:paraId="589BFB93" w14:textId="77777777" w:rsidR="00D46B4D" w:rsidRPr="00D27132" w:rsidRDefault="00D46B4D" w:rsidP="00D46B4D">
      <w:pPr>
        <w:pStyle w:val="PL"/>
      </w:pPr>
      <w:r w:rsidRPr="00D27132">
        <w:t>SFTD-FrequencyList-EUTRA ::=            SEQUENCE (SIZE (1..maxCellSFTD)) OF ARFCN-ValueEUTRA</w:t>
      </w:r>
    </w:p>
    <w:p w14:paraId="730F0DB1" w14:textId="77777777" w:rsidR="00D46B4D" w:rsidRPr="00D27132" w:rsidRDefault="00D46B4D" w:rsidP="00D46B4D">
      <w:pPr>
        <w:pStyle w:val="PL"/>
      </w:pPr>
    </w:p>
    <w:p w14:paraId="238D3098" w14:textId="77777777" w:rsidR="00D46B4D" w:rsidRPr="00D27132" w:rsidRDefault="00D46B4D" w:rsidP="00D46B4D">
      <w:pPr>
        <w:pStyle w:val="PL"/>
      </w:pPr>
      <w:r w:rsidRPr="00D27132">
        <w:t>ConfigRestrictInfoSCG ::=       SEQUENCE {</w:t>
      </w:r>
    </w:p>
    <w:p w14:paraId="7A8E0345" w14:textId="77777777" w:rsidR="00D46B4D" w:rsidRPr="00D27132" w:rsidRDefault="00D46B4D" w:rsidP="00D46B4D">
      <w:pPr>
        <w:pStyle w:val="PL"/>
      </w:pPr>
      <w:r w:rsidRPr="00D27132">
        <w:t xml:space="preserve">    allowedBC-ListMRDC              BandCombinationInfoList                                           OPTIONAL,</w:t>
      </w:r>
    </w:p>
    <w:p w14:paraId="352055EB" w14:textId="77777777" w:rsidR="00D46B4D" w:rsidRPr="00D27132" w:rsidRDefault="00D46B4D" w:rsidP="00D46B4D">
      <w:pPr>
        <w:pStyle w:val="PL"/>
      </w:pPr>
      <w:r w:rsidRPr="00D27132">
        <w:t xml:space="preserve">    powerCoordination-FR1               SEQUENCE {</w:t>
      </w:r>
    </w:p>
    <w:p w14:paraId="348CE8EC" w14:textId="77777777" w:rsidR="00D46B4D" w:rsidRPr="00D27132" w:rsidRDefault="00D46B4D" w:rsidP="00D46B4D">
      <w:pPr>
        <w:pStyle w:val="PL"/>
      </w:pPr>
      <w:r w:rsidRPr="00D27132">
        <w:t xml:space="preserve">        p-maxNR-FR1                     P-Max                                                         OPTIONAL,</w:t>
      </w:r>
    </w:p>
    <w:p w14:paraId="1CD06354" w14:textId="77777777" w:rsidR="00D46B4D" w:rsidRPr="00D27132" w:rsidRDefault="00D46B4D" w:rsidP="00D46B4D">
      <w:pPr>
        <w:pStyle w:val="PL"/>
      </w:pPr>
      <w:r w:rsidRPr="00D27132">
        <w:t xml:space="preserve">        p-maxEUTRA                      P-Max                                                         OPTIONAL,</w:t>
      </w:r>
    </w:p>
    <w:p w14:paraId="017F4CD6" w14:textId="77777777" w:rsidR="00D46B4D" w:rsidRPr="00D27132" w:rsidRDefault="00D46B4D" w:rsidP="00D46B4D">
      <w:pPr>
        <w:pStyle w:val="PL"/>
      </w:pPr>
      <w:r w:rsidRPr="00D27132">
        <w:t xml:space="preserve">        p-maxUE-FR1                     P-Max                                                         OPTIONAL</w:t>
      </w:r>
    </w:p>
    <w:p w14:paraId="0BB34D84" w14:textId="77777777" w:rsidR="00D46B4D" w:rsidRPr="00D27132" w:rsidRDefault="00D46B4D" w:rsidP="00D46B4D">
      <w:pPr>
        <w:pStyle w:val="PL"/>
      </w:pPr>
      <w:r w:rsidRPr="00D27132">
        <w:t xml:space="preserve">    }                                                                                                 OPTIONAL,</w:t>
      </w:r>
    </w:p>
    <w:p w14:paraId="78B17507" w14:textId="77777777" w:rsidR="00D46B4D" w:rsidRPr="00D27132" w:rsidRDefault="00D46B4D" w:rsidP="00D46B4D">
      <w:pPr>
        <w:pStyle w:val="PL"/>
      </w:pPr>
      <w:r w:rsidRPr="00D27132">
        <w:t xml:space="preserve">    servCellIndexRangeSCG           SEQUENCE {</w:t>
      </w:r>
    </w:p>
    <w:p w14:paraId="4AE37C19" w14:textId="77777777" w:rsidR="00D46B4D" w:rsidRPr="00D27132" w:rsidRDefault="00D46B4D" w:rsidP="00D46B4D">
      <w:pPr>
        <w:pStyle w:val="PL"/>
      </w:pPr>
      <w:r w:rsidRPr="00D27132">
        <w:lastRenderedPageBreak/>
        <w:t xml:space="preserve">        lowBound                        ServCellIndex,</w:t>
      </w:r>
    </w:p>
    <w:p w14:paraId="141CB88E" w14:textId="77777777" w:rsidR="00D46B4D" w:rsidRPr="00D27132" w:rsidRDefault="00D46B4D" w:rsidP="00D46B4D">
      <w:pPr>
        <w:pStyle w:val="PL"/>
      </w:pPr>
      <w:r w:rsidRPr="00D27132">
        <w:t xml:space="preserve">        upBound                         ServCellIndex</w:t>
      </w:r>
    </w:p>
    <w:p w14:paraId="2CE0E186" w14:textId="77777777" w:rsidR="00D46B4D" w:rsidRPr="00D27132" w:rsidRDefault="00D46B4D" w:rsidP="00D46B4D">
      <w:pPr>
        <w:pStyle w:val="PL"/>
      </w:pPr>
      <w:r w:rsidRPr="00D27132">
        <w:t xml:space="preserve">    }                                                                                                 OPTIONAL,   -- Cond SN-AddMod</w:t>
      </w:r>
    </w:p>
    <w:p w14:paraId="4A38A586" w14:textId="77777777" w:rsidR="00D46B4D" w:rsidRPr="00D27132" w:rsidRDefault="00D46B4D" w:rsidP="00D46B4D">
      <w:pPr>
        <w:pStyle w:val="PL"/>
      </w:pPr>
      <w:r w:rsidRPr="00D27132">
        <w:t xml:space="preserve">    maxMeasFreqsSCG                     INTEGER(1..maxMeasFreqsMN)                                    OPTIONAL,</w:t>
      </w:r>
    </w:p>
    <w:p w14:paraId="7A32E955" w14:textId="77777777" w:rsidR="00D46B4D" w:rsidRPr="00D27132" w:rsidRDefault="00D46B4D" w:rsidP="00D46B4D">
      <w:pPr>
        <w:pStyle w:val="PL"/>
      </w:pPr>
      <w:r w:rsidRPr="00D27132">
        <w:t xml:space="preserve">    dummy                               INTEGER(1..maxMeasIdentitiesMN)                               OPTIONAL,</w:t>
      </w:r>
    </w:p>
    <w:p w14:paraId="0E2E520D" w14:textId="77777777" w:rsidR="00D46B4D" w:rsidRPr="00D27132" w:rsidRDefault="00D46B4D" w:rsidP="00D46B4D">
      <w:pPr>
        <w:pStyle w:val="PL"/>
      </w:pPr>
      <w:r w:rsidRPr="00D27132">
        <w:t xml:space="preserve">    ...,</w:t>
      </w:r>
    </w:p>
    <w:p w14:paraId="220E6D0E" w14:textId="77777777" w:rsidR="00D46B4D" w:rsidRPr="00D27132" w:rsidRDefault="00D46B4D" w:rsidP="00D46B4D">
      <w:pPr>
        <w:pStyle w:val="PL"/>
      </w:pPr>
      <w:r w:rsidRPr="00D27132">
        <w:t xml:space="preserve">    [[</w:t>
      </w:r>
    </w:p>
    <w:p w14:paraId="1E7A6BA2" w14:textId="77777777" w:rsidR="00D46B4D" w:rsidRPr="00D27132" w:rsidRDefault="00D46B4D" w:rsidP="00D46B4D">
      <w:pPr>
        <w:pStyle w:val="PL"/>
      </w:pPr>
      <w:r w:rsidRPr="00D27132">
        <w:t xml:space="preserve">    selectedBandEntriesMNList        SEQUENCE (SIZE (1..maxBandComb)) OF SelectedBandEntriesMN        OPTIONAL,</w:t>
      </w:r>
    </w:p>
    <w:p w14:paraId="597FEC82" w14:textId="77777777" w:rsidR="00D46B4D" w:rsidRPr="00D27132" w:rsidRDefault="00D46B4D" w:rsidP="00D46B4D">
      <w:pPr>
        <w:pStyle w:val="PL"/>
      </w:pPr>
      <w:r w:rsidRPr="00D27132">
        <w:t xml:space="preserve">    pdcch-BlindDetectionSCG          INTEGER (1..15)                                                  OPTIONAL,</w:t>
      </w:r>
    </w:p>
    <w:p w14:paraId="1BA11C15" w14:textId="77777777" w:rsidR="00D46B4D" w:rsidRPr="00D27132" w:rsidRDefault="00D46B4D" w:rsidP="00D46B4D">
      <w:pPr>
        <w:pStyle w:val="PL"/>
      </w:pPr>
      <w:r w:rsidRPr="00D27132">
        <w:t xml:space="preserve">    maxNumberROHC-ContextSessionsSN  INTEGER(0.. 16384)                                               OPTIONAL</w:t>
      </w:r>
    </w:p>
    <w:p w14:paraId="0EBF17D7" w14:textId="77777777" w:rsidR="00D46B4D" w:rsidRPr="00D27132" w:rsidRDefault="00D46B4D" w:rsidP="00D46B4D">
      <w:pPr>
        <w:pStyle w:val="PL"/>
      </w:pPr>
      <w:r w:rsidRPr="00D27132">
        <w:t xml:space="preserve">    ]],</w:t>
      </w:r>
    </w:p>
    <w:p w14:paraId="54024E26" w14:textId="77777777" w:rsidR="00D46B4D" w:rsidRPr="00D27132" w:rsidRDefault="00D46B4D" w:rsidP="00D46B4D">
      <w:pPr>
        <w:pStyle w:val="PL"/>
      </w:pPr>
      <w:r w:rsidRPr="00D27132">
        <w:t xml:space="preserve">    [[</w:t>
      </w:r>
    </w:p>
    <w:p w14:paraId="777CE6BC" w14:textId="77777777" w:rsidR="00D46B4D" w:rsidRPr="00D27132" w:rsidRDefault="00D46B4D" w:rsidP="00D46B4D">
      <w:pPr>
        <w:pStyle w:val="PL"/>
      </w:pPr>
      <w:r w:rsidRPr="00D27132">
        <w:t xml:space="preserve">    maxIntraFreqMeasIdentitiesSCG     INTEGER(1..maxMeasIdentitiesMN)                                 OPTIONAL,</w:t>
      </w:r>
    </w:p>
    <w:p w14:paraId="0DACBFD3" w14:textId="77777777" w:rsidR="00D46B4D" w:rsidRPr="00D27132" w:rsidRDefault="00D46B4D" w:rsidP="00D46B4D">
      <w:pPr>
        <w:pStyle w:val="PL"/>
      </w:pPr>
      <w:r w:rsidRPr="00D27132">
        <w:t xml:space="preserve">    maxInterFreqMeasIdentitiesSCG     INTEGER(1..maxMeasIdentitiesMN)                                 OPTIONAL</w:t>
      </w:r>
    </w:p>
    <w:p w14:paraId="3747A924" w14:textId="77777777" w:rsidR="00D46B4D" w:rsidRPr="00D27132" w:rsidRDefault="00D46B4D" w:rsidP="00D46B4D">
      <w:pPr>
        <w:pStyle w:val="PL"/>
      </w:pPr>
      <w:r w:rsidRPr="00D27132">
        <w:t xml:space="preserve">    ]],</w:t>
      </w:r>
    </w:p>
    <w:p w14:paraId="5330995A" w14:textId="77777777" w:rsidR="00D46B4D" w:rsidRPr="00D27132" w:rsidRDefault="00D46B4D" w:rsidP="00D46B4D">
      <w:pPr>
        <w:pStyle w:val="PL"/>
      </w:pPr>
      <w:r w:rsidRPr="00D27132">
        <w:t xml:space="preserve">    [[</w:t>
      </w:r>
    </w:p>
    <w:p w14:paraId="0A77F248" w14:textId="77777777" w:rsidR="00D46B4D" w:rsidRPr="00D27132" w:rsidRDefault="00D46B4D" w:rsidP="00D46B4D">
      <w:pPr>
        <w:pStyle w:val="PL"/>
      </w:pPr>
      <w:r w:rsidRPr="00D27132">
        <w:t xml:space="preserve">    p-maxNR-FR1-MCG-r16               P-Max                                                           OPTIONAL,</w:t>
      </w:r>
    </w:p>
    <w:p w14:paraId="36966CCE" w14:textId="77777777" w:rsidR="00D46B4D" w:rsidRPr="00D27132" w:rsidRDefault="00D46B4D" w:rsidP="00D46B4D">
      <w:pPr>
        <w:pStyle w:val="PL"/>
      </w:pPr>
      <w:r w:rsidRPr="00D27132">
        <w:t xml:space="preserve">    powerCoordination-FR2-r16         SEQUENCE {</w:t>
      </w:r>
    </w:p>
    <w:p w14:paraId="43D8DA9A" w14:textId="77777777" w:rsidR="00D46B4D" w:rsidRPr="00D27132" w:rsidRDefault="00D46B4D" w:rsidP="00D46B4D">
      <w:pPr>
        <w:pStyle w:val="PL"/>
      </w:pPr>
      <w:r w:rsidRPr="00D27132">
        <w:t xml:space="preserve">        p-maxNR-FR2-MCG-r16                P-Max                                                      OPTIONAL,</w:t>
      </w:r>
    </w:p>
    <w:p w14:paraId="71470F86" w14:textId="77777777" w:rsidR="00D46B4D" w:rsidRPr="00D27132" w:rsidRDefault="00D46B4D" w:rsidP="00D46B4D">
      <w:pPr>
        <w:pStyle w:val="PL"/>
      </w:pPr>
      <w:r w:rsidRPr="00D27132">
        <w:t xml:space="preserve">        p-maxNR-FR2-SCG-r16                P-Max                                                      OPTIONAL,</w:t>
      </w:r>
    </w:p>
    <w:p w14:paraId="4E2B6FC1" w14:textId="77777777" w:rsidR="00D46B4D" w:rsidRPr="00D27132" w:rsidRDefault="00D46B4D" w:rsidP="00D46B4D">
      <w:pPr>
        <w:pStyle w:val="PL"/>
      </w:pPr>
      <w:r w:rsidRPr="00D27132">
        <w:t xml:space="preserve">        p-maxUE-FR2-r16                    P-Max                                                      OPTIONAL</w:t>
      </w:r>
    </w:p>
    <w:p w14:paraId="736B247D" w14:textId="77777777" w:rsidR="00D46B4D" w:rsidRPr="00D27132" w:rsidRDefault="00D46B4D" w:rsidP="00D46B4D">
      <w:pPr>
        <w:pStyle w:val="PL"/>
      </w:pPr>
      <w:r w:rsidRPr="00D27132">
        <w:t xml:space="preserve">    }                                                                                                 OPTIONAL,</w:t>
      </w:r>
    </w:p>
    <w:p w14:paraId="7063C665" w14:textId="77777777" w:rsidR="00D46B4D" w:rsidRPr="00D27132" w:rsidRDefault="00D46B4D" w:rsidP="00D46B4D">
      <w:pPr>
        <w:pStyle w:val="PL"/>
      </w:pPr>
      <w:r w:rsidRPr="00D27132">
        <w:t xml:space="preserve">    nrdc-PC-mode-FR1-r16    ENUMERATED {semi-static-mode1, semi-static-mode2, dynamic}                OPTIONAL,</w:t>
      </w:r>
    </w:p>
    <w:p w14:paraId="3EBEFB9D" w14:textId="77777777" w:rsidR="00D46B4D" w:rsidRPr="00D27132" w:rsidRDefault="00D46B4D" w:rsidP="00D46B4D">
      <w:pPr>
        <w:pStyle w:val="PL"/>
      </w:pPr>
      <w:r w:rsidRPr="00D27132">
        <w:t xml:space="preserve">    nrdc-PC-mode-FR2-r16    ENUMERATED {semi-static-mode1, semi-static-mode2, dynamic}                OPTIONAL,</w:t>
      </w:r>
    </w:p>
    <w:p w14:paraId="3FC797AB" w14:textId="77777777" w:rsidR="00D46B4D" w:rsidRPr="00D27132" w:rsidRDefault="00D46B4D" w:rsidP="00D46B4D">
      <w:pPr>
        <w:pStyle w:val="PL"/>
      </w:pPr>
      <w:r w:rsidRPr="00D27132">
        <w:t xml:space="preserve">    </w:t>
      </w:r>
      <w:r w:rsidRPr="00D27132">
        <w:rPr>
          <w:rFonts w:eastAsia="Malgun Gothic"/>
        </w:rPr>
        <w:t>maxMeasSRS-ResourceSCG-r16</w:t>
      </w:r>
      <w:r w:rsidRPr="00D27132">
        <w:t xml:space="preserve">       INTEGER(0..maxNrofCLI-SRS-Resources-r16)                         OPTIONAL,</w:t>
      </w:r>
    </w:p>
    <w:p w14:paraId="67124898" w14:textId="77777777" w:rsidR="00D46B4D" w:rsidRPr="00D27132" w:rsidRDefault="00D46B4D" w:rsidP="00D46B4D">
      <w:pPr>
        <w:pStyle w:val="PL"/>
      </w:pPr>
      <w:r w:rsidRPr="00D27132">
        <w:t xml:space="preserve">    maxMeasCLI-ResourceSCG-r16       INTEGER(0..maxNrofCLI-RSSI-Resources-r16)                        OPTIONAL,</w:t>
      </w:r>
    </w:p>
    <w:p w14:paraId="4377E861" w14:textId="77777777" w:rsidR="00D46B4D" w:rsidRPr="00D27132" w:rsidRDefault="00D46B4D" w:rsidP="00D46B4D">
      <w:pPr>
        <w:pStyle w:val="PL"/>
      </w:pPr>
      <w:r w:rsidRPr="00D27132">
        <w:t xml:space="preserve">    maxNumberEHC-ContextsSN-r16      INTEGER(0..65536)                                                OPTIONAL,</w:t>
      </w:r>
    </w:p>
    <w:p w14:paraId="6A1AA010" w14:textId="77777777" w:rsidR="00D46B4D" w:rsidRPr="00D27132" w:rsidRDefault="00D46B4D" w:rsidP="00D46B4D">
      <w:pPr>
        <w:pStyle w:val="PL"/>
      </w:pPr>
      <w:r w:rsidRPr="00D27132">
        <w:t xml:space="preserve">    allowedReducedConfigForOverheating-r16      OverheatingAssistance                                 OPTIONAL,</w:t>
      </w:r>
    </w:p>
    <w:p w14:paraId="1A7B62F3" w14:textId="77777777" w:rsidR="00D46B4D" w:rsidRPr="00D27132" w:rsidRDefault="00D46B4D" w:rsidP="00D46B4D">
      <w:pPr>
        <w:pStyle w:val="PL"/>
      </w:pPr>
      <w:r w:rsidRPr="00D27132">
        <w:t xml:space="preserve">    maxToffset-r16                   T-Offset-r16                                                     OPTIONAL</w:t>
      </w:r>
    </w:p>
    <w:p w14:paraId="0A8FD5A7" w14:textId="77777777" w:rsidR="00D46B4D" w:rsidRPr="00D27132" w:rsidRDefault="00D46B4D" w:rsidP="00D46B4D">
      <w:pPr>
        <w:pStyle w:val="PL"/>
      </w:pPr>
      <w:r w:rsidRPr="00D27132">
        <w:t xml:space="preserve">    ]]</w:t>
      </w:r>
    </w:p>
    <w:p w14:paraId="4B04252F" w14:textId="77777777" w:rsidR="00D46B4D" w:rsidRPr="00D27132" w:rsidRDefault="00D46B4D" w:rsidP="00D46B4D">
      <w:pPr>
        <w:pStyle w:val="PL"/>
      </w:pPr>
      <w:r w:rsidRPr="00D27132">
        <w:t>}</w:t>
      </w:r>
    </w:p>
    <w:p w14:paraId="79135AC8" w14:textId="77777777" w:rsidR="00D46B4D" w:rsidRPr="00D27132" w:rsidRDefault="00D46B4D" w:rsidP="00D46B4D">
      <w:pPr>
        <w:pStyle w:val="PL"/>
      </w:pPr>
    </w:p>
    <w:p w14:paraId="768E9B45" w14:textId="77777777" w:rsidR="00D46B4D" w:rsidRPr="00D27132" w:rsidRDefault="00D46B4D" w:rsidP="00D46B4D">
      <w:pPr>
        <w:pStyle w:val="PL"/>
      </w:pPr>
      <w:r w:rsidRPr="00D27132">
        <w:t>SelectedBandEntriesMN ::=       SEQUENCE (SIZE (1..maxSimultaneousBands)) OF BandEntryIndex</w:t>
      </w:r>
    </w:p>
    <w:p w14:paraId="57E7A691" w14:textId="77777777" w:rsidR="00D46B4D" w:rsidRPr="00D27132" w:rsidRDefault="00D46B4D" w:rsidP="00D46B4D">
      <w:pPr>
        <w:pStyle w:val="PL"/>
      </w:pPr>
    </w:p>
    <w:p w14:paraId="6CEDF64B" w14:textId="77777777" w:rsidR="00D46B4D" w:rsidRPr="00D27132" w:rsidRDefault="00D46B4D" w:rsidP="00D46B4D">
      <w:pPr>
        <w:pStyle w:val="PL"/>
      </w:pPr>
      <w:r w:rsidRPr="00D27132">
        <w:t>BandEntryIndex ::=              INTEGER (0.. maxNrofServingCells)</w:t>
      </w:r>
    </w:p>
    <w:p w14:paraId="000E917D" w14:textId="77777777" w:rsidR="00D46B4D" w:rsidRPr="00D27132" w:rsidRDefault="00D46B4D" w:rsidP="00D46B4D">
      <w:pPr>
        <w:pStyle w:val="PL"/>
      </w:pPr>
    </w:p>
    <w:p w14:paraId="49F00DCD" w14:textId="77777777" w:rsidR="00D46B4D" w:rsidRPr="00D27132" w:rsidRDefault="00D46B4D" w:rsidP="00D46B4D">
      <w:pPr>
        <w:pStyle w:val="PL"/>
      </w:pPr>
      <w:r w:rsidRPr="00D27132">
        <w:t>PH-TypeListMCG ::=              SEQUENCE (SIZE (1..maxNrofServingCells)) OF PH-InfoMCG</w:t>
      </w:r>
    </w:p>
    <w:p w14:paraId="194E3D74" w14:textId="77777777" w:rsidR="00D46B4D" w:rsidRPr="00D27132" w:rsidRDefault="00D46B4D" w:rsidP="00D46B4D">
      <w:pPr>
        <w:pStyle w:val="PL"/>
      </w:pPr>
    </w:p>
    <w:p w14:paraId="6998534B" w14:textId="77777777" w:rsidR="00D46B4D" w:rsidRPr="00D27132" w:rsidRDefault="00D46B4D" w:rsidP="00D46B4D">
      <w:pPr>
        <w:pStyle w:val="PL"/>
      </w:pPr>
      <w:r w:rsidRPr="00D27132">
        <w:t>PH-InfoMCG ::=                  SEQUENCE {</w:t>
      </w:r>
    </w:p>
    <w:p w14:paraId="13C06161" w14:textId="77777777" w:rsidR="00D46B4D" w:rsidRPr="00D27132" w:rsidRDefault="00D46B4D" w:rsidP="00D46B4D">
      <w:pPr>
        <w:pStyle w:val="PL"/>
      </w:pPr>
      <w:r w:rsidRPr="00D27132">
        <w:t xml:space="preserve">    servCellIndex                       ServCellIndex,</w:t>
      </w:r>
    </w:p>
    <w:p w14:paraId="566486C0" w14:textId="77777777" w:rsidR="00D46B4D" w:rsidRPr="00D27132" w:rsidRDefault="00D46B4D" w:rsidP="00D46B4D">
      <w:pPr>
        <w:pStyle w:val="PL"/>
      </w:pPr>
      <w:r w:rsidRPr="00D27132">
        <w:t xml:space="preserve">    ph-Uplink                           PH-UplinkCarrierMCG,</w:t>
      </w:r>
    </w:p>
    <w:p w14:paraId="69925CA6" w14:textId="77777777" w:rsidR="00D46B4D" w:rsidRPr="00D27132" w:rsidRDefault="00D46B4D" w:rsidP="00D46B4D">
      <w:pPr>
        <w:pStyle w:val="PL"/>
      </w:pPr>
      <w:r w:rsidRPr="00D27132">
        <w:t xml:space="preserve">    ph-SupplementaryUplink              PH-UplinkCarrierMCG                                           OPTIONAL,</w:t>
      </w:r>
    </w:p>
    <w:p w14:paraId="2EF93189" w14:textId="77777777" w:rsidR="00D46B4D" w:rsidRPr="00D27132" w:rsidRDefault="00D46B4D" w:rsidP="00D46B4D">
      <w:pPr>
        <w:pStyle w:val="PL"/>
      </w:pPr>
      <w:r w:rsidRPr="00D27132">
        <w:t xml:space="preserve">    ...</w:t>
      </w:r>
    </w:p>
    <w:p w14:paraId="28EE1775" w14:textId="77777777" w:rsidR="00D46B4D" w:rsidRPr="00D27132" w:rsidRDefault="00D46B4D" w:rsidP="00D46B4D">
      <w:pPr>
        <w:pStyle w:val="PL"/>
      </w:pPr>
      <w:r w:rsidRPr="00D27132">
        <w:t>}</w:t>
      </w:r>
    </w:p>
    <w:p w14:paraId="5106B04E" w14:textId="77777777" w:rsidR="00D46B4D" w:rsidRPr="00D27132" w:rsidRDefault="00D46B4D" w:rsidP="00D46B4D">
      <w:pPr>
        <w:pStyle w:val="PL"/>
      </w:pPr>
    </w:p>
    <w:p w14:paraId="08A68126" w14:textId="77777777" w:rsidR="00D46B4D" w:rsidRPr="00D27132" w:rsidRDefault="00D46B4D" w:rsidP="00D46B4D">
      <w:pPr>
        <w:pStyle w:val="PL"/>
      </w:pPr>
      <w:r w:rsidRPr="00D27132">
        <w:t>PH-UplinkCarrierMCG ::=         SEQUENCE{</w:t>
      </w:r>
    </w:p>
    <w:p w14:paraId="76B535FD" w14:textId="77777777" w:rsidR="00D46B4D" w:rsidRPr="00D27132" w:rsidRDefault="00D46B4D" w:rsidP="00D46B4D">
      <w:pPr>
        <w:pStyle w:val="PL"/>
      </w:pPr>
      <w:r w:rsidRPr="00D27132">
        <w:t xml:space="preserve">    ph-Type1or3                         ENUMERATED {type1, type3},</w:t>
      </w:r>
    </w:p>
    <w:p w14:paraId="20E52B0A" w14:textId="77777777" w:rsidR="00D46B4D" w:rsidRPr="00D27132" w:rsidRDefault="00D46B4D" w:rsidP="00D46B4D">
      <w:pPr>
        <w:pStyle w:val="PL"/>
      </w:pPr>
      <w:r w:rsidRPr="00D27132">
        <w:t xml:space="preserve">    ...</w:t>
      </w:r>
    </w:p>
    <w:p w14:paraId="12B0E97D" w14:textId="77777777" w:rsidR="00D46B4D" w:rsidRPr="00D27132" w:rsidRDefault="00D46B4D" w:rsidP="00D46B4D">
      <w:pPr>
        <w:pStyle w:val="PL"/>
      </w:pPr>
      <w:r w:rsidRPr="00D27132">
        <w:t>}</w:t>
      </w:r>
    </w:p>
    <w:p w14:paraId="27FA257F" w14:textId="77777777" w:rsidR="00D46B4D" w:rsidRPr="00D27132" w:rsidRDefault="00D46B4D" w:rsidP="00D46B4D">
      <w:pPr>
        <w:pStyle w:val="PL"/>
      </w:pPr>
    </w:p>
    <w:p w14:paraId="427D3EBF" w14:textId="77777777" w:rsidR="00D46B4D" w:rsidRPr="00D27132" w:rsidRDefault="00D46B4D" w:rsidP="00D46B4D">
      <w:pPr>
        <w:pStyle w:val="PL"/>
      </w:pPr>
      <w:r w:rsidRPr="00D27132">
        <w:t>BandCombinationInfoList ::=     SEQUENCE (SIZE (1..maxBandComb)) OF BandCombinationInfo</w:t>
      </w:r>
    </w:p>
    <w:p w14:paraId="59DCF569" w14:textId="77777777" w:rsidR="00D46B4D" w:rsidRPr="00D27132" w:rsidRDefault="00D46B4D" w:rsidP="00D46B4D">
      <w:pPr>
        <w:pStyle w:val="PL"/>
      </w:pPr>
    </w:p>
    <w:p w14:paraId="0CBF96B0" w14:textId="77777777" w:rsidR="00D46B4D" w:rsidRPr="00D27132" w:rsidRDefault="00D46B4D" w:rsidP="00D46B4D">
      <w:pPr>
        <w:pStyle w:val="PL"/>
      </w:pPr>
      <w:r w:rsidRPr="00D27132">
        <w:lastRenderedPageBreak/>
        <w:t>BandCombinationInfo ::=         SEQUENCE {</w:t>
      </w:r>
    </w:p>
    <w:p w14:paraId="2D0493BD" w14:textId="77777777" w:rsidR="00D46B4D" w:rsidRPr="00D27132" w:rsidRDefault="00D46B4D" w:rsidP="00D46B4D">
      <w:pPr>
        <w:pStyle w:val="PL"/>
      </w:pPr>
      <w:r w:rsidRPr="00D27132">
        <w:t xml:space="preserve">    bandCombinationIndex            BandCombinationIndex,</w:t>
      </w:r>
    </w:p>
    <w:p w14:paraId="23A47D2C" w14:textId="77777777" w:rsidR="00D46B4D" w:rsidRPr="00D27132" w:rsidRDefault="00D46B4D" w:rsidP="00D46B4D">
      <w:pPr>
        <w:pStyle w:val="PL"/>
      </w:pPr>
      <w:r w:rsidRPr="00D27132">
        <w:t xml:space="preserve">    allowedFeatureSetsList          SEQUENCE (SIZE (1..maxFeatureSetsPerBand)) OF FeatureSetEntryIndex</w:t>
      </w:r>
    </w:p>
    <w:p w14:paraId="7862CDB5" w14:textId="77777777" w:rsidR="00D46B4D" w:rsidRPr="00D27132" w:rsidRDefault="00D46B4D" w:rsidP="00D46B4D">
      <w:pPr>
        <w:pStyle w:val="PL"/>
      </w:pPr>
      <w:r w:rsidRPr="00D27132">
        <w:t>}</w:t>
      </w:r>
    </w:p>
    <w:p w14:paraId="017A98F6" w14:textId="77777777" w:rsidR="00D46B4D" w:rsidRPr="00D27132" w:rsidRDefault="00D46B4D" w:rsidP="00D46B4D">
      <w:pPr>
        <w:pStyle w:val="PL"/>
      </w:pPr>
    </w:p>
    <w:p w14:paraId="574AC0C0" w14:textId="77777777" w:rsidR="00D46B4D" w:rsidRPr="00D27132" w:rsidRDefault="00D46B4D" w:rsidP="00D46B4D">
      <w:pPr>
        <w:pStyle w:val="PL"/>
      </w:pPr>
      <w:r w:rsidRPr="00D27132">
        <w:t>FeatureSetEntryIndex ::=        INTEGER (1.. maxFeatureSetsPerBand)</w:t>
      </w:r>
    </w:p>
    <w:p w14:paraId="69D1661B" w14:textId="77777777" w:rsidR="00D46B4D" w:rsidRPr="00D27132" w:rsidRDefault="00D46B4D" w:rsidP="00D46B4D">
      <w:pPr>
        <w:pStyle w:val="PL"/>
      </w:pPr>
    </w:p>
    <w:p w14:paraId="214715BE" w14:textId="77777777" w:rsidR="00D46B4D" w:rsidRPr="00D27132" w:rsidRDefault="00D46B4D" w:rsidP="00D46B4D">
      <w:pPr>
        <w:pStyle w:val="PL"/>
      </w:pPr>
      <w:r w:rsidRPr="00D27132">
        <w:t>DRX-Info ::=                    SEQUENCE {</w:t>
      </w:r>
    </w:p>
    <w:p w14:paraId="3F19DE22" w14:textId="77777777" w:rsidR="00D46B4D" w:rsidRPr="00D27132" w:rsidRDefault="00D46B4D" w:rsidP="00D46B4D">
      <w:pPr>
        <w:pStyle w:val="PL"/>
      </w:pPr>
      <w:r w:rsidRPr="00D27132">
        <w:t xml:space="preserve">    drx-LongCycleStartOffset        CHOICE {</w:t>
      </w:r>
    </w:p>
    <w:p w14:paraId="5E6B9C76" w14:textId="77777777" w:rsidR="00D46B4D" w:rsidRPr="00D27132" w:rsidRDefault="00D46B4D" w:rsidP="00D46B4D">
      <w:pPr>
        <w:pStyle w:val="PL"/>
      </w:pPr>
      <w:r w:rsidRPr="00D27132">
        <w:t xml:space="preserve">        ms10                            INTEGER(0..9),</w:t>
      </w:r>
    </w:p>
    <w:p w14:paraId="615E3A19" w14:textId="77777777" w:rsidR="00D46B4D" w:rsidRPr="00D27132" w:rsidRDefault="00D46B4D" w:rsidP="00D46B4D">
      <w:pPr>
        <w:pStyle w:val="PL"/>
      </w:pPr>
      <w:r w:rsidRPr="00D27132">
        <w:t xml:space="preserve">        ms20                            INTEGER(0..19),</w:t>
      </w:r>
    </w:p>
    <w:p w14:paraId="76E7CC1C" w14:textId="77777777" w:rsidR="00D46B4D" w:rsidRPr="00D27132" w:rsidRDefault="00D46B4D" w:rsidP="00D46B4D">
      <w:pPr>
        <w:pStyle w:val="PL"/>
      </w:pPr>
      <w:r w:rsidRPr="00D27132">
        <w:t xml:space="preserve">        ms32                            INTEGER(0..31),</w:t>
      </w:r>
    </w:p>
    <w:p w14:paraId="358E581E" w14:textId="77777777" w:rsidR="00D46B4D" w:rsidRPr="00D27132" w:rsidRDefault="00D46B4D" w:rsidP="00D46B4D">
      <w:pPr>
        <w:pStyle w:val="PL"/>
      </w:pPr>
      <w:r w:rsidRPr="00D27132">
        <w:t xml:space="preserve">        ms40                            INTEGER(0..39),</w:t>
      </w:r>
    </w:p>
    <w:p w14:paraId="30D739D0" w14:textId="77777777" w:rsidR="00D46B4D" w:rsidRPr="00D27132" w:rsidRDefault="00D46B4D" w:rsidP="00D46B4D">
      <w:pPr>
        <w:pStyle w:val="PL"/>
      </w:pPr>
      <w:r w:rsidRPr="00D27132">
        <w:t xml:space="preserve">        ms60                            INTEGER(0..59),</w:t>
      </w:r>
    </w:p>
    <w:p w14:paraId="4BD19BE8" w14:textId="77777777" w:rsidR="00D46B4D" w:rsidRPr="00D27132" w:rsidRDefault="00D46B4D" w:rsidP="00D46B4D">
      <w:pPr>
        <w:pStyle w:val="PL"/>
      </w:pPr>
      <w:r w:rsidRPr="00D27132">
        <w:t xml:space="preserve">        ms64                            INTEGER(0..63),</w:t>
      </w:r>
    </w:p>
    <w:p w14:paraId="4356E7BA" w14:textId="77777777" w:rsidR="00D46B4D" w:rsidRPr="00D27132" w:rsidRDefault="00D46B4D" w:rsidP="00D46B4D">
      <w:pPr>
        <w:pStyle w:val="PL"/>
      </w:pPr>
      <w:r w:rsidRPr="00D27132">
        <w:t xml:space="preserve">        ms70                            INTEGER(0..69),</w:t>
      </w:r>
    </w:p>
    <w:p w14:paraId="7804993E" w14:textId="77777777" w:rsidR="00D46B4D" w:rsidRPr="00D27132" w:rsidRDefault="00D46B4D" w:rsidP="00D46B4D">
      <w:pPr>
        <w:pStyle w:val="PL"/>
      </w:pPr>
      <w:r w:rsidRPr="00D27132">
        <w:t xml:space="preserve">        ms80                            INTEGER(0..79),</w:t>
      </w:r>
    </w:p>
    <w:p w14:paraId="6377D516" w14:textId="77777777" w:rsidR="00D46B4D" w:rsidRPr="00D27132" w:rsidRDefault="00D46B4D" w:rsidP="00D46B4D">
      <w:pPr>
        <w:pStyle w:val="PL"/>
      </w:pPr>
      <w:r w:rsidRPr="00D27132">
        <w:t xml:space="preserve">        ms128                           INTEGER(0..127),</w:t>
      </w:r>
    </w:p>
    <w:p w14:paraId="073686AF" w14:textId="77777777" w:rsidR="00D46B4D" w:rsidRPr="00D27132" w:rsidRDefault="00D46B4D" w:rsidP="00D46B4D">
      <w:pPr>
        <w:pStyle w:val="PL"/>
      </w:pPr>
      <w:r w:rsidRPr="00D27132">
        <w:t xml:space="preserve">        ms160                           INTEGER(0..159),</w:t>
      </w:r>
    </w:p>
    <w:p w14:paraId="51D9AB4F" w14:textId="77777777" w:rsidR="00D46B4D" w:rsidRPr="00D27132" w:rsidRDefault="00D46B4D" w:rsidP="00D46B4D">
      <w:pPr>
        <w:pStyle w:val="PL"/>
      </w:pPr>
      <w:r w:rsidRPr="00D27132">
        <w:t xml:space="preserve">        ms256                           INTEGER(0..255),</w:t>
      </w:r>
    </w:p>
    <w:p w14:paraId="268DD755" w14:textId="77777777" w:rsidR="00D46B4D" w:rsidRPr="00D27132" w:rsidRDefault="00D46B4D" w:rsidP="00D46B4D">
      <w:pPr>
        <w:pStyle w:val="PL"/>
      </w:pPr>
      <w:r w:rsidRPr="00D27132">
        <w:t xml:space="preserve">        ms320                           INTEGER(0..319),</w:t>
      </w:r>
    </w:p>
    <w:p w14:paraId="2A8AA55B" w14:textId="77777777" w:rsidR="00D46B4D" w:rsidRPr="00D27132" w:rsidRDefault="00D46B4D" w:rsidP="00D46B4D">
      <w:pPr>
        <w:pStyle w:val="PL"/>
      </w:pPr>
      <w:r w:rsidRPr="00D27132">
        <w:t xml:space="preserve">        ms512                           INTEGER(0..511),</w:t>
      </w:r>
    </w:p>
    <w:p w14:paraId="23F666DB" w14:textId="77777777" w:rsidR="00D46B4D" w:rsidRPr="00D27132" w:rsidRDefault="00D46B4D" w:rsidP="00D46B4D">
      <w:pPr>
        <w:pStyle w:val="PL"/>
      </w:pPr>
      <w:r w:rsidRPr="00D27132">
        <w:t xml:space="preserve">        ms640                           INTEGER(0..639),</w:t>
      </w:r>
    </w:p>
    <w:p w14:paraId="3ED4AE62" w14:textId="77777777" w:rsidR="00D46B4D" w:rsidRPr="00D27132" w:rsidRDefault="00D46B4D" w:rsidP="00D46B4D">
      <w:pPr>
        <w:pStyle w:val="PL"/>
      </w:pPr>
      <w:r w:rsidRPr="00D27132">
        <w:t xml:space="preserve">        ms1024                          INTEGER(0..1023),</w:t>
      </w:r>
    </w:p>
    <w:p w14:paraId="0032C2BE" w14:textId="77777777" w:rsidR="00D46B4D" w:rsidRPr="00D27132" w:rsidRDefault="00D46B4D" w:rsidP="00D46B4D">
      <w:pPr>
        <w:pStyle w:val="PL"/>
      </w:pPr>
      <w:r w:rsidRPr="00D27132">
        <w:t xml:space="preserve">        ms1280                          INTEGER(0..1279),</w:t>
      </w:r>
    </w:p>
    <w:p w14:paraId="36659E08" w14:textId="77777777" w:rsidR="00D46B4D" w:rsidRPr="00D27132" w:rsidRDefault="00D46B4D" w:rsidP="00D46B4D">
      <w:pPr>
        <w:pStyle w:val="PL"/>
      </w:pPr>
      <w:r w:rsidRPr="00D27132">
        <w:t xml:space="preserve">        ms2048                          INTEGER(0..2047),</w:t>
      </w:r>
    </w:p>
    <w:p w14:paraId="736C7CC9" w14:textId="77777777" w:rsidR="00D46B4D" w:rsidRPr="00D27132" w:rsidRDefault="00D46B4D" w:rsidP="00D46B4D">
      <w:pPr>
        <w:pStyle w:val="PL"/>
      </w:pPr>
      <w:r w:rsidRPr="00D27132">
        <w:t xml:space="preserve">        ms2560                          INTEGER(0..2559),</w:t>
      </w:r>
    </w:p>
    <w:p w14:paraId="23FC181E" w14:textId="77777777" w:rsidR="00D46B4D" w:rsidRPr="00D27132" w:rsidRDefault="00D46B4D" w:rsidP="00D46B4D">
      <w:pPr>
        <w:pStyle w:val="PL"/>
      </w:pPr>
      <w:r w:rsidRPr="00D27132">
        <w:t xml:space="preserve">        ms5120                          INTEGER(0..5119),</w:t>
      </w:r>
    </w:p>
    <w:p w14:paraId="1935FC5C" w14:textId="77777777" w:rsidR="00D46B4D" w:rsidRPr="00D27132" w:rsidRDefault="00D46B4D" w:rsidP="00D46B4D">
      <w:pPr>
        <w:pStyle w:val="PL"/>
      </w:pPr>
      <w:r w:rsidRPr="00D27132">
        <w:t xml:space="preserve">        ms10240                         INTEGER(0..10239)</w:t>
      </w:r>
    </w:p>
    <w:p w14:paraId="471F1782" w14:textId="77777777" w:rsidR="00D46B4D" w:rsidRPr="00D27132" w:rsidRDefault="00D46B4D" w:rsidP="00D46B4D">
      <w:pPr>
        <w:pStyle w:val="PL"/>
      </w:pPr>
      <w:r w:rsidRPr="00D27132">
        <w:t xml:space="preserve">    },</w:t>
      </w:r>
    </w:p>
    <w:p w14:paraId="0ED5B803" w14:textId="77777777" w:rsidR="00D46B4D" w:rsidRPr="00D27132" w:rsidRDefault="00D46B4D" w:rsidP="00D46B4D">
      <w:pPr>
        <w:pStyle w:val="PL"/>
      </w:pPr>
      <w:r w:rsidRPr="00D27132">
        <w:t xml:space="preserve">    shortDRX                            SEQUENCE {</w:t>
      </w:r>
    </w:p>
    <w:p w14:paraId="38010024" w14:textId="77777777" w:rsidR="00D46B4D" w:rsidRPr="00D27132" w:rsidRDefault="00D46B4D" w:rsidP="00D46B4D">
      <w:pPr>
        <w:pStyle w:val="PL"/>
      </w:pPr>
      <w:r w:rsidRPr="00D27132">
        <w:t xml:space="preserve">        drx-ShortCycle                      ENUMERATED  {</w:t>
      </w:r>
    </w:p>
    <w:p w14:paraId="196F2FA2" w14:textId="77777777" w:rsidR="00D46B4D" w:rsidRPr="00D27132" w:rsidRDefault="00D46B4D" w:rsidP="00D46B4D">
      <w:pPr>
        <w:pStyle w:val="PL"/>
      </w:pPr>
      <w:r w:rsidRPr="00D27132">
        <w:t xml:space="preserve">                                                ms2, ms3, ms4, ms5, ms6, ms7, ms8, ms10, ms14, ms16, ms20, ms30, ms32,</w:t>
      </w:r>
    </w:p>
    <w:p w14:paraId="5983296D" w14:textId="77777777" w:rsidR="00D46B4D" w:rsidRPr="00D27132" w:rsidRDefault="00D46B4D" w:rsidP="00D46B4D">
      <w:pPr>
        <w:pStyle w:val="PL"/>
      </w:pPr>
      <w:r w:rsidRPr="00D27132">
        <w:t xml:space="preserve">                                                ms35, ms40, ms64, ms80, ms128, ms160, ms256, ms320, ms512, ms640, spare9,</w:t>
      </w:r>
    </w:p>
    <w:p w14:paraId="17D910B1" w14:textId="77777777" w:rsidR="00D46B4D" w:rsidRPr="00D27132" w:rsidRDefault="00D46B4D" w:rsidP="00D46B4D">
      <w:pPr>
        <w:pStyle w:val="PL"/>
      </w:pPr>
      <w:r w:rsidRPr="00D27132">
        <w:t xml:space="preserve">                                                spare8, spare7, spare6, spare5, spare4, spare3, spare2, spare1 },</w:t>
      </w:r>
    </w:p>
    <w:p w14:paraId="7D6224D2" w14:textId="77777777" w:rsidR="00D46B4D" w:rsidRPr="00D27132" w:rsidRDefault="00D46B4D" w:rsidP="00D46B4D">
      <w:pPr>
        <w:pStyle w:val="PL"/>
      </w:pPr>
      <w:r w:rsidRPr="00D27132">
        <w:t xml:space="preserve">        drx-ShortCycleTimer                 INTEGER (1..16)</w:t>
      </w:r>
    </w:p>
    <w:p w14:paraId="392B9A47" w14:textId="77777777" w:rsidR="00D46B4D" w:rsidRPr="00D27132" w:rsidRDefault="00D46B4D" w:rsidP="00D46B4D">
      <w:pPr>
        <w:pStyle w:val="PL"/>
      </w:pPr>
      <w:r w:rsidRPr="00D27132">
        <w:t xml:space="preserve">    }                                                                                             OPTIONAL</w:t>
      </w:r>
    </w:p>
    <w:p w14:paraId="58CA77B9" w14:textId="77777777" w:rsidR="00D46B4D" w:rsidRPr="00D27132" w:rsidRDefault="00D46B4D" w:rsidP="00D46B4D">
      <w:pPr>
        <w:pStyle w:val="PL"/>
      </w:pPr>
      <w:r w:rsidRPr="00D27132">
        <w:t>}</w:t>
      </w:r>
    </w:p>
    <w:p w14:paraId="6A5FDD8E" w14:textId="77777777" w:rsidR="00D46B4D" w:rsidRPr="00D27132" w:rsidRDefault="00D46B4D" w:rsidP="00D46B4D">
      <w:pPr>
        <w:pStyle w:val="PL"/>
      </w:pPr>
    </w:p>
    <w:p w14:paraId="7AC37942" w14:textId="77777777" w:rsidR="00D46B4D" w:rsidRPr="00D27132" w:rsidRDefault="00D46B4D" w:rsidP="00D46B4D">
      <w:pPr>
        <w:pStyle w:val="PL"/>
      </w:pPr>
      <w:r w:rsidRPr="00D27132">
        <w:t>DRX-Info2 ::=          SEQUENCE {</w:t>
      </w:r>
    </w:p>
    <w:p w14:paraId="380FCFAA" w14:textId="77777777" w:rsidR="00D46B4D" w:rsidRPr="00D27132" w:rsidRDefault="00D46B4D" w:rsidP="00D46B4D">
      <w:pPr>
        <w:pStyle w:val="PL"/>
      </w:pPr>
      <w:r w:rsidRPr="00D27132">
        <w:t xml:space="preserve">    drx-onDurationTimer    CHOICE {</w:t>
      </w:r>
    </w:p>
    <w:p w14:paraId="519E7BCE" w14:textId="77777777" w:rsidR="00D46B4D" w:rsidRPr="00D27132" w:rsidRDefault="00D46B4D" w:rsidP="00D46B4D">
      <w:pPr>
        <w:pStyle w:val="PL"/>
      </w:pPr>
      <w:r w:rsidRPr="00D27132">
        <w:t xml:space="preserve">                               subMilliSeconds INTEGER (1..31),</w:t>
      </w:r>
    </w:p>
    <w:p w14:paraId="48007FE0" w14:textId="77777777" w:rsidR="00D46B4D" w:rsidRPr="00D27132" w:rsidRDefault="00D46B4D" w:rsidP="00D46B4D">
      <w:pPr>
        <w:pStyle w:val="PL"/>
      </w:pPr>
      <w:r w:rsidRPr="00D27132">
        <w:t xml:space="preserve">                               milliSeconds    ENUMERATED {</w:t>
      </w:r>
    </w:p>
    <w:p w14:paraId="56369FBF" w14:textId="77777777" w:rsidR="00D46B4D" w:rsidRPr="00D27132" w:rsidRDefault="00D46B4D" w:rsidP="00D46B4D">
      <w:pPr>
        <w:pStyle w:val="PL"/>
      </w:pPr>
      <w:r w:rsidRPr="00D27132">
        <w:t xml:space="preserve">                                   ms1, ms2, ms3, ms4, ms5, ms6, ms8, ms10, ms20, ms30, ms40, ms50, ms60,</w:t>
      </w:r>
    </w:p>
    <w:p w14:paraId="089B4765" w14:textId="77777777" w:rsidR="00D46B4D" w:rsidRPr="00D27132" w:rsidRDefault="00D46B4D" w:rsidP="00D46B4D">
      <w:pPr>
        <w:pStyle w:val="PL"/>
      </w:pPr>
      <w:r w:rsidRPr="00D27132">
        <w:t xml:space="preserve">                                   ms80, ms100, ms200, ms300, ms400, ms500, ms600, ms800, ms1000, ms1200,</w:t>
      </w:r>
    </w:p>
    <w:p w14:paraId="480E9B79" w14:textId="77777777" w:rsidR="00D46B4D" w:rsidRPr="00D27132" w:rsidRDefault="00D46B4D" w:rsidP="00D46B4D">
      <w:pPr>
        <w:pStyle w:val="PL"/>
      </w:pPr>
      <w:r w:rsidRPr="00D27132">
        <w:t xml:space="preserve">                                   ms1600, spare8, spare7, spare6, spare5, spare4, spare3, spare2, spare1 }</w:t>
      </w:r>
    </w:p>
    <w:p w14:paraId="736F4A1E" w14:textId="77777777" w:rsidR="00D46B4D" w:rsidRPr="00D27132" w:rsidRDefault="00D46B4D" w:rsidP="00D46B4D">
      <w:pPr>
        <w:pStyle w:val="PL"/>
      </w:pPr>
      <w:r w:rsidRPr="00D27132">
        <w:t xml:space="preserve">                           }</w:t>
      </w:r>
    </w:p>
    <w:p w14:paraId="0F7B66F3" w14:textId="77777777" w:rsidR="00D46B4D" w:rsidRPr="00D27132" w:rsidRDefault="00D46B4D" w:rsidP="00D46B4D">
      <w:pPr>
        <w:pStyle w:val="PL"/>
      </w:pPr>
      <w:r w:rsidRPr="00D27132">
        <w:t>}</w:t>
      </w:r>
    </w:p>
    <w:p w14:paraId="0C292A1C" w14:textId="77777777" w:rsidR="00D46B4D" w:rsidRPr="00D27132" w:rsidRDefault="00D46B4D" w:rsidP="00D46B4D">
      <w:pPr>
        <w:pStyle w:val="PL"/>
      </w:pPr>
    </w:p>
    <w:p w14:paraId="22411FA2" w14:textId="77777777" w:rsidR="00D46B4D" w:rsidRPr="00D27132" w:rsidRDefault="00D46B4D" w:rsidP="00D46B4D">
      <w:pPr>
        <w:pStyle w:val="PL"/>
      </w:pPr>
      <w:r w:rsidRPr="00D27132">
        <w:t>MeasConfigMN ::= SEQUENCE {</w:t>
      </w:r>
    </w:p>
    <w:p w14:paraId="37674AD1" w14:textId="77777777" w:rsidR="00D46B4D" w:rsidRPr="00D27132" w:rsidRDefault="00D46B4D" w:rsidP="00D46B4D">
      <w:pPr>
        <w:pStyle w:val="PL"/>
      </w:pPr>
      <w:r w:rsidRPr="00D27132">
        <w:t xml:space="preserve">    measuredFrequenciesMN               SEQUENCE (SIZE (1..maxMeasFreqsMN)) OF NR-FreqInfo        OPTIONAL,</w:t>
      </w:r>
    </w:p>
    <w:p w14:paraId="10ADF9E9" w14:textId="77777777" w:rsidR="00D46B4D" w:rsidRPr="00D27132" w:rsidRDefault="00D46B4D" w:rsidP="00D46B4D">
      <w:pPr>
        <w:pStyle w:val="PL"/>
      </w:pPr>
      <w:r w:rsidRPr="00D27132">
        <w:t xml:space="preserve">    measGapConfig                       SetupRelease { GapConfig }                                OPTIONAL,</w:t>
      </w:r>
    </w:p>
    <w:p w14:paraId="7D592C25" w14:textId="77777777" w:rsidR="00D46B4D" w:rsidRPr="00D27132" w:rsidRDefault="00D46B4D" w:rsidP="00D46B4D">
      <w:pPr>
        <w:pStyle w:val="PL"/>
      </w:pPr>
      <w:r w:rsidRPr="00D27132">
        <w:lastRenderedPageBreak/>
        <w:t xml:space="preserve">    gapPurpose                          ENUMERATED {perUE, perFR1}                                OPTIONAL,</w:t>
      </w:r>
    </w:p>
    <w:p w14:paraId="60FF72BD" w14:textId="77777777" w:rsidR="00D46B4D" w:rsidRPr="00D27132" w:rsidRDefault="00D46B4D" w:rsidP="00D46B4D">
      <w:pPr>
        <w:pStyle w:val="PL"/>
      </w:pPr>
      <w:r w:rsidRPr="00D27132">
        <w:t xml:space="preserve">    ...,</w:t>
      </w:r>
    </w:p>
    <w:p w14:paraId="42E19AB2" w14:textId="77777777" w:rsidR="00D46B4D" w:rsidRPr="00D27132" w:rsidRDefault="00D46B4D" w:rsidP="00D46B4D">
      <w:pPr>
        <w:pStyle w:val="PL"/>
      </w:pPr>
      <w:r w:rsidRPr="00D27132">
        <w:t xml:space="preserve">    [[</w:t>
      </w:r>
    </w:p>
    <w:p w14:paraId="63F876ED" w14:textId="77777777" w:rsidR="00D46B4D" w:rsidRPr="00D27132" w:rsidRDefault="00D46B4D" w:rsidP="00D46B4D">
      <w:pPr>
        <w:pStyle w:val="PL"/>
      </w:pPr>
      <w:r w:rsidRPr="00D27132">
        <w:t xml:space="preserve">    measGapConfigFR2                    SetupRelease { GapConfig }                                OPTIONAL</w:t>
      </w:r>
    </w:p>
    <w:p w14:paraId="4DF76140" w14:textId="77777777" w:rsidR="00D46B4D" w:rsidRPr="00D27132" w:rsidRDefault="00D46B4D" w:rsidP="00D46B4D">
      <w:pPr>
        <w:pStyle w:val="PL"/>
      </w:pPr>
      <w:r w:rsidRPr="00D27132">
        <w:t xml:space="preserve">    ]]</w:t>
      </w:r>
    </w:p>
    <w:p w14:paraId="265AB775" w14:textId="77777777" w:rsidR="00D46B4D" w:rsidRPr="00D27132" w:rsidRDefault="00D46B4D" w:rsidP="00D46B4D">
      <w:pPr>
        <w:pStyle w:val="PL"/>
      </w:pPr>
    </w:p>
    <w:p w14:paraId="013CC9DE" w14:textId="77777777" w:rsidR="00D46B4D" w:rsidRPr="00D27132" w:rsidRDefault="00D46B4D" w:rsidP="00D46B4D">
      <w:pPr>
        <w:pStyle w:val="PL"/>
      </w:pPr>
      <w:r w:rsidRPr="00D27132">
        <w:t>}</w:t>
      </w:r>
    </w:p>
    <w:p w14:paraId="1418EC45" w14:textId="77777777" w:rsidR="00D46B4D" w:rsidRPr="00D27132" w:rsidRDefault="00D46B4D" w:rsidP="00D46B4D">
      <w:pPr>
        <w:pStyle w:val="PL"/>
      </w:pPr>
    </w:p>
    <w:p w14:paraId="1B2CC366" w14:textId="77777777" w:rsidR="00D46B4D" w:rsidRPr="00D27132" w:rsidRDefault="00D46B4D" w:rsidP="00D46B4D">
      <w:pPr>
        <w:pStyle w:val="PL"/>
      </w:pPr>
      <w:r w:rsidRPr="00D27132">
        <w:t>MRDC-AssistanceInfo ::= SEQUENCE {</w:t>
      </w:r>
    </w:p>
    <w:p w14:paraId="1F50E51A" w14:textId="77777777" w:rsidR="00D46B4D" w:rsidRPr="00D27132" w:rsidRDefault="00D46B4D" w:rsidP="00D46B4D">
      <w:pPr>
        <w:pStyle w:val="PL"/>
      </w:pPr>
      <w:r w:rsidRPr="00D27132">
        <w:t xml:space="preserve">    affectedCarrierFreqCombInfoListMRDC     SEQUENCE (SIZE (1..maxNrofCombIDC)) OF AffectedCarrierFreqCombInfoMRDC,</w:t>
      </w:r>
    </w:p>
    <w:p w14:paraId="7D71EBBF" w14:textId="77777777" w:rsidR="00D46B4D" w:rsidRPr="00D27132" w:rsidRDefault="00D46B4D" w:rsidP="00D46B4D">
      <w:pPr>
        <w:pStyle w:val="PL"/>
      </w:pPr>
      <w:r w:rsidRPr="00D27132">
        <w:t xml:space="preserve">    ...,</w:t>
      </w:r>
    </w:p>
    <w:p w14:paraId="166E0A05" w14:textId="77777777" w:rsidR="00D46B4D" w:rsidRPr="00D27132" w:rsidRDefault="00D46B4D" w:rsidP="00D46B4D">
      <w:pPr>
        <w:pStyle w:val="PL"/>
      </w:pPr>
      <w:r w:rsidRPr="00D27132">
        <w:t xml:space="preserve">    [[</w:t>
      </w:r>
    </w:p>
    <w:p w14:paraId="168314D8" w14:textId="77777777" w:rsidR="00D46B4D" w:rsidRPr="00D27132" w:rsidRDefault="00D46B4D" w:rsidP="00D46B4D">
      <w:pPr>
        <w:pStyle w:val="PL"/>
      </w:pPr>
      <w:r w:rsidRPr="00D27132">
        <w:t xml:space="preserve">    overheatingAssistanceSCG-r16            OCTET STRING (CONTAINING OverheatingAssistance)       OPTIONAL</w:t>
      </w:r>
    </w:p>
    <w:p w14:paraId="3DC370B2" w14:textId="77777777" w:rsidR="00D46B4D" w:rsidRPr="00D27132" w:rsidRDefault="00D46B4D" w:rsidP="00D46B4D">
      <w:pPr>
        <w:pStyle w:val="PL"/>
      </w:pPr>
      <w:r w:rsidRPr="00D27132">
        <w:t xml:space="preserve">    ]]</w:t>
      </w:r>
    </w:p>
    <w:p w14:paraId="0DC7286C" w14:textId="77777777" w:rsidR="00D46B4D" w:rsidRPr="00D27132" w:rsidRDefault="00D46B4D" w:rsidP="00D46B4D">
      <w:pPr>
        <w:pStyle w:val="PL"/>
      </w:pPr>
      <w:r w:rsidRPr="00D27132">
        <w:t>}</w:t>
      </w:r>
    </w:p>
    <w:p w14:paraId="2C665CDA" w14:textId="77777777" w:rsidR="00D46B4D" w:rsidRPr="00D27132" w:rsidRDefault="00D46B4D" w:rsidP="00D46B4D">
      <w:pPr>
        <w:pStyle w:val="PL"/>
      </w:pPr>
    </w:p>
    <w:p w14:paraId="6E04D1B6" w14:textId="77777777" w:rsidR="00D46B4D" w:rsidRPr="00D27132" w:rsidRDefault="00D46B4D" w:rsidP="00D46B4D">
      <w:pPr>
        <w:pStyle w:val="PL"/>
      </w:pPr>
      <w:r w:rsidRPr="00D27132">
        <w:t>AffectedCarrierFreqCombInfoMRDC ::= SEQUENCE {</w:t>
      </w:r>
    </w:p>
    <w:p w14:paraId="49EE2E00" w14:textId="77777777" w:rsidR="00D46B4D" w:rsidRPr="00D27132" w:rsidRDefault="00D46B4D" w:rsidP="00D46B4D">
      <w:pPr>
        <w:pStyle w:val="PL"/>
      </w:pPr>
      <w:r w:rsidRPr="00D27132">
        <w:t xml:space="preserve">    victimSystemType                    VictimSystemType,</w:t>
      </w:r>
    </w:p>
    <w:p w14:paraId="51678BA4" w14:textId="77777777" w:rsidR="00D46B4D" w:rsidRPr="00D27132" w:rsidRDefault="00D46B4D" w:rsidP="00D46B4D">
      <w:pPr>
        <w:pStyle w:val="PL"/>
      </w:pPr>
      <w:r w:rsidRPr="00D27132">
        <w:t xml:space="preserve">    interferenceDirectionMRDC           ENUMERATED {eutra-nr, nr, other, utra-nr-other, nr-other, spare3, spare2, spare1},</w:t>
      </w:r>
    </w:p>
    <w:p w14:paraId="0C650406" w14:textId="77777777" w:rsidR="00D46B4D" w:rsidRPr="00D27132" w:rsidRDefault="00D46B4D" w:rsidP="00D46B4D">
      <w:pPr>
        <w:pStyle w:val="PL"/>
      </w:pPr>
      <w:r w:rsidRPr="00D27132">
        <w:t xml:space="preserve">    affectedCarrierFreqCombMRDC         SEQUENCE    {</w:t>
      </w:r>
    </w:p>
    <w:p w14:paraId="1A580DCF" w14:textId="77777777" w:rsidR="00D46B4D" w:rsidRPr="00D27132" w:rsidRDefault="00D46B4D" w:rsidP="00D46B4D">
      <w:pPr>
        <w:pStyle w:val="PL"/>
      </w:pPr>
      <w:r w:rsidRPr="00D27132">
        <w:t xml:space="preserve">        affectedCarrierFreqCombEUTRA        AffectedCarrierFreqCombEUTRA                          OPTIONAL,</w:t>
      </w:r>
    </w:p>
    <w:p w14:paraId="3F167772" w14:textId="77777777" w:rsidR="00D46B4D" w:rsidRPr="00D27132" w:rsidRDefault="00D46B4D" w:rsidP="00D46B4D">
      <w:pPr>
        <w:pStyle w:val="PL"/>
      </w:pPr>
      <w:r w:rsidRPr="00D27132">
        <w:t xml:space="preserve">        affectedCarrierFreqCombNR           AffectedCarrierFreqCombNR</w:t>
      </w:r>
    </w:p>
    <w:p w14:paraId="5BF1218F" w14:textId="77777777" w:rsidR="00D46B4D" w:rsidRPr="00D27132" w:rsidRDefault="00D46B4D" w:rsidP="00D46B4D">
      <w:pPr>
        <w:pStyle w:val="PL"/>
      </w:pPr>
      <w:r w:rsidRPr="00D27132">
        <w:t xml:space="preserve">    }                                                                                             OPTIONAL</w:t>
      </w:r>
    </w:p>
    <w:p w14:paraId="4CA16049" w14:textId="77777777" w:rsidR="00D46B4D" w:rsidRPr="00D27132" w:rsidRDefault="00D46B4D" w:rsidP="00D46B4D">
      <w:pPr>
        <w:pStyle w:val="PL"/>
      </w:pPr>
      <w:r w:rsidRPr="00D27132">
        <w:t>}</w:t>
      </w:r>
    </w:p>
    <w:p w14:paraId="65F7BB97" w14:textId="77777777" w:rsidR="00D46B4D" w:rsidRPr="00D27132" w:rsidRDefault="00D46B4D" w:rsidP="00D46B4D">
      <w:pPr>
        <w:pStyle w:val="PL"/>
      </w:pPr>
    </w:p>
    <w:p w14:paraId="6BE47F59" w14:textId="77777777" w:rsidR="00D46B4D" w:rsidRPr="00D27132" w:rsidRDefault="00D46B4D" w:rsidP="00D46B4D">
      <w:pPr>
        <w:pStyle w:val="PL"/>
      </w:pPr>
      <w:r w:rsidRPr="00D27132">
        <w:t>VictimSystemType ::= SEQUENCE {</w:t>
      </w:r>
    </w:p>
    <w:p w14:paraId="37F65DF6" w14:textId="77777777" w:rsidR="00D46B4D" w:rsidRPr="00D27132" w:rsidRDefault="00D46B4D" w:rsidP="00D46B4D">
      <w:pPr>
        <w:pStyle w:val="PL"/>
      </w:pPr>
      <w:r w:rsidRPr="00D27132">
        <w:t xml:space="preserve">    gps                         ENUMERATED {true}               OPTIONAL,</w:t>
      </w:r>
    </w:p>
    <w:p w14:paraId="017F7E1D" w14:textId="77777777" w:rsidR="00D46B4D" w:rsidRPr="00D27132" w:rsidRDefault="00D46B4D" w:rsidP="00D46B4D">
      <w:pPr>
        <w:pStyle w:val="PL"/>
      </w:pPr>
      <w:r w:rsidRPr="00D27132">
        <w:t xml:space="preserve">    glonass                     ENUMERATED {true}               OPTIONAL,</w:t>
      </w:r>
    </w:p>
    <w:p w14:paraId="1315C68D" w14:textId="77777777" w:rsidR="00D46B4D" w:rsidRPr="00D27132" w:rsidRDefault="00D46B4D" w:rsidP="00D46B4D">
      <w:pPr>
        <w:pStyle w:val="PL"/>
      </w:pPr>
      <w:r w:rsidRPr="00D27132">
        <w:t xml:space="preserve">    bds                         ENUMERATED {true}               OPTIONAL,</w:t>
      </w:r>
    </w:p>
    <w:p w14:paraId="456EC28D" w14:textId="77777777" w:rsidR="00D46B4D" w:rsidRPr="00D27132" w:rsidRDefault="00D46B4D" w:rsidP="00D46B4D">
      <w:pPr>
        <w:pStyle w:val="PL"/>
      </w:pPr>
      <w:r w:rsidRPr="00D27132">
        <w:t xml:space="preserve">    galileo                     ENUMERATED {true}               OPTIONAL,</w:t>
      </w:r>
    </w:p>
    <w:p w14:paraId="452A6A76" w14:textId="77777777" w:rsidR="00D46B4D" w:rsidRPr="00D27132" w:rsidRDefault="00D46B4D" w:rsidP="00D46B4D">
      <w:pPr>
        <w:pStyle w:val="PL"/>
      </w:pPr>
      <w:r w:rsidRPr="00D27132">
        <w:t xml:space="preserve">    wlan                        ENUMERATED {true}               OPTIONAL,</w:t>
      </w:r>
    </w:p>
    <w:p w14:paraId="0742FAC0" w14:textId="77777777" w:rsidR="00D46B4D" w:rsidRPr="00D27132" w:rsidRDefault="00D46B4D" w:rsidP="00D46B4D">
      <w:pPr>
        <w:pStyle w:val="PL"/>
      </w:pPr>
      <w:r w:rsidRPr="00D27132">
        <w:t xml:space="preserve">    bluetooth                   ENUMERATED {true}               OPTIONAL</w:t>
      </w:r>
    </w:p>
    <w:p w14:paraId="2F9A4EF9" w14:textId="77777777" w:rsidR="00D46B4D" w:rsidRPr="00D27132" w:rsidRDefault="00D46B4D" w:rsidP="00D46B4D">
      <w:pPr>
        <w:pStyle w:val="PL"/>
      </w:pPr>
      <w:r w:rsidRPr="00D27132">
        <w:t>}</w:t>
      </w:r>
    </w:p>
    <w:p w14:paraId="4DD47B46" w14:textId="77777777" w:rsidR="00D46B4D" w:rsidRPr="00D27132" w:rsidRDefault="00D46B4D" w:rsidP="00D46B4D">
      <w:pPr>
        <w:pStyle w:val="PL"/>
      </w:pPr>
    </w:p>
    <w:p w14:paraId="6B8A1DF2" w14:textId="77777777" w:rsidR="00D46B4D" w:rsidRPr="00D27132" w:rsidRDefault="00D46B4D" w:rsidP="00D46B4D">
      <w:pPr>
        <w:pStyle w:val="PL"/>
      </w:pPr>
      <w:r w:rsidRPr="00D27132">
        <w:t>AffectedCarrierFreqCombEUTRA ::= SEQUENCE (SIZE (1..maxNrofServingCellsEUTRA)) OF ARFCN-ValueEUTRA</w:t>
      </w:r>
    </w:p>
    <w:p w14:paraId="2CABADDF" w14:textId="77777777" w:rsidR="00D46B4D" w:rsidRPr="00D27132" w:rsidRDefault="00D46B4D" w:rsidP="00D46B4D">
      <w:pPr>
        <w:pStyle w:val="PL"/>
      </w:pPr>
    </w:p>
    <w:p w14:paraId="513A1FA6" w14:textId="77777777" w:rsidR="00D46B4D" w:rsidRPr="00D27132" w:rsidRDefault="00D46B4D" w:rsidP="00D46B4D">
      <w:pPr>
        <w:pStyle w:val="PL"/>
      </w:pPr>
      <w:r w:rsidRPr="00D27132">
        <w:t>AffectedCarrierFreqCombNR ::= SEQUENCE (SIZE (1..maxNrofServingCells)) OF ARFCN-ValueNR</w:t>
      </w:r>
    </w:p>
    <w:p w14:paraId="3DDD02C4" w14:textId="77777777" w:rsidR="00D46B4D" w:rsidRPr="00D27132" w:rsidRDefault="00D46B4D" w:rsidP="00D46B4D">
      <w:pPr>
        <w:pStyle w:val="PL"/>
      </w:pPr>
    </w:p>
    <w:p w14:paraId="62BFDC69" w14:textId="77777777" w:rsidR="00D46B4D" w:rsidRPr="00D27132" w:rsidRDefault="00D46B4D" w:rsidP="00D46B4D">
      <w:pPr>
        <w:pStyle w:val="PL"/>
      </w:pPr>
      <w:r w:rsidRPr="00D27132">
        <w:t>-- TAG-CG-CONFIG-INFO-STOP</w:t>
      </w:r>
    </w:p>
    <w:p w14:paraId="7577A5B9" w14:textId="77777777" w:rsidR="00D46B4D" w:rsidRPr="00D27132" w:rsidRDefault="00D46B4D" w:rsidP="00D46B4D">
      <w:pPr>
        <w:pStyle w:val="PL"/>
      </w:pPr>
      <w:r w:rsidRPr="00D27132">
        <w:t>-- ASN1STOP</w:t>
      </w:r>
    </w:p>
    <w:p w14:paraId="0A1D948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6F7F6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D7F5A8" w14:textId="77777777" w:rsidR="00D46B4D" w:rsidRPr="00D27132" w:rsidRDefault="00D46B4D" w:rsidP="00C1533F">
            <w:pPr>
              <w:pStyle w:val="TAH"/>
              <w:rPr>
                <w:lang w:eastAsia="sv-SE"/>
              </w:rPr>
            </w:pPr>
            <w:r w:rsidRPr="00D27132">
              <w:rPr>
                <w:i/>
                <w:lang w:eastAsia="sv-SE"/>
              </w:rPr>
              <w:lastRenderedPageBreak/>
              <w:t>CG-ConfigInfo</w:t>
            </w:r>
            <w:r w:rsidRPr="00D27132">
              <w:rPr>
                <w:lang w:eastAsia="sv-SE"/>
              </w:rPr>
              <w:t xml:space="preserve"> field descriptions</w:t>
            </w:r>
          </w:p>
        </w:tc>
      </w:tr>
      <w:tr w:rsidR="00D46B4D" w:rsidRPr="00D27132" w14:paraId="72525A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A98656" w14:textId="77777777" w:rsidR="00D46B4D" w:rsidRPr="00D27132" w:rsidRDefault="00D46B4D" w:rsidP="00C1533F">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1F9355E1" w14:textId="77777777" w:rsidR="00D46B4D" w:rsidRPr="00D27132" w:rsidRDefault="00D46B4D" w:rsidP="00C1533F">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46B4D" w:rsidRPr="00D27132" w14:paraId="5CCAC1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76124E" w14:textId="77777777" w:rsidR="00D46B4D" w:rsidRPr="00D27132" w:rsidRDefault="00D46B4D" w:rsidP="00C1533F">
            <w:pPr>
              <w:pStyle w:val="TAL"/>
              <w:rPr>
                <w:b/>
                <w:i/>
                <w:lang w:eastAsia="sv-SE"/>
              </w:rPr>
            </w:pPr>
            <w:r w:rsidRPr="00D27132">
              <w:rPr>
                <w:b/>
                <w:i/>
                <w:lang w:eastAsia="sv-SE"/>
              </w:rPr>
              <w:t>allowedBC-ListMRDC</w:t>
            </w:r>
          </w:p>
          <w:p w14:paraId="38A911C7" w14:textId="77777777" w:rsidR="00D46B4D" w:rsidRPr="00D27132" w:rsidRDefault="00D46B4D" w:rsidP="00C1533F">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491BD828" w14:textId="77777777" w:rsidR="00D46B4D" w:rsidRPr="00D27132" w:rsidRDefault="00D46B4D" w:rsidP="00C1533F">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4C4060B4" w14:textId="77777777" w:rsidR="00D46B4D" w:rsidRPr="00D27132" w:rsidRDefault="00D46B4D" w:rsidP="00C1533F">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46B4D" w:rsidRPr="00D27132" w14:paraId="45DD576F" w14:textId="77777777" w:rsidTr="00C1533F">
        <w:tc>
          <w:tcPr>
            <w:tcW w:w="14173" w:type="dxa"/>
            <w:tcBorders>
              <w:top w:val="single" w:sz="4" w:space="0" w:color="auto"/>
              <w:left w:val="single" w:sz="4" w:space="0" w:color="auto"/>
              <w:bottom w:val="single" w:sz="4" w:space="0" w:color="auto"/>
              <w:right w:val="single" w:sz="4" w:space="0" w:color="auto"/>
            </w:tcBorders>
          </w:tcPr>
          <w:p w14:paraId="6980F6A0" w14:textId="77777777" w:rsidR="00D46B4D" w:rsidRPr="00D27132" w:rsidRDefault="00D46B4D" w:rsidP="00C1533F">
            <w:pPr>
              <w:pStyle w:val="TAL"/>
              <w:rPr>
                <w:b/>
                <w:i/>
              </w:rPr>
            </w:pPr>
            <w:r w:rsidRPr="00D27132">
              <w:rPr>
                <w:b/>
                <w:i/>
              </w:rPr>
              <w:t>allowedReducedConfigForOverheating</w:t>
            </w:r>
          </w:p>
          <w:p w14:paraId="138251A9" w14:textId="77777777" w:rsidR="00D46B4D" w:rsidRPr="00D27132" w:rsidRDefault="00D46B4D" w:rsidP="00C1533F">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09838BB3" w14:textId="77777777" w:rsidR="00D46B4D" w:rsidRPr="00D27132" w:rsidRDefault="00D46B4D" w:rsidP="00C1533F">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16931A90" w14:textId="77777777" w:rsidR="00D46B4D" w:rsidRPr="00D27132" w:rsidRDefault="00D46B4D" w:rsidP="00C1533F">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246EB332" w14:textId="77777777" w:rsidR="00D46B4D" w:rsidRPr="00D27132" w:rsidRDefault="00D46B4D" w:rsidP="00C1533F">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46B4D" w:rsidRPr="00D27132" w14:paraId="16734D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702819" w14:textId="77777777" w:rsidR="00D46B4D" w:rsidRPr="00D27132" w:rsidRDefault="00D46B4D" w:rsidP="00C1533F">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04BF1AB5" w14:textId="77777777" w:rsidR="00D46B4D" w:rsidRPr="00D27132" w:rsidRDefault="00D46B4D" w:rsidP="00C1533F">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32703A24" w14:textId="77777777" w:rsidR="00D46B4D" w:rsidRPr="00D27132" w:rsidRDefault="00D46B4D" w:rsidP="00C1533F">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46B4D" w:rsidRPr="00D27132" w14:paraId="71BB0E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673F61" w14:textId="77777777" w:rsidR="00D46B4D" w:rsidRPr="00D27132" w:rsidRDefault="00D46B4D" w:rsidP="00C1533F">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73F74FBD" w14:textId="77777777" w:rsidR="00D46B4D" w:rsidRPr="00D27132" w:rsidRDefault="00D46B4D" w:rsidP="00C1533F">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46B4D" w:rsidRPr="00D27132" w14:paraId="3C3C616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1EB28C" w14:textId="77777777" w:rsidR="00D46B4D" w:rsidRPr="00D27132" w:rsidRDefault="00D46B4D" w:rsidP="00C1533F">
            <w:pPr>
              <w:pStyle w:val="TAL"/>
              <w:rPr>
                <w:b/>
                <w:i/>
                <w:lang w:eastAsia="sv-SE"/>
              </w:rPr>
            </w:pPr>
            <w:r w:rsidRPr="00D27132">
              <w:rPr>
                <w:b/>
                <w:i/>
                <w:lang w:eastAsia="sv-SE"/>
              </w:rPr>
              <w:t>configRestrictInfo</w:t>
            </w:r>
          </w:p>
          <w:p w14:paraId="24B48418" w14:textId="77777777" w:rsidR="00D46B4D" w:rsidRPr="00D27132" w:rsidRDefault="00D46B4D" w:rsidP="00C1533F">
            <w:pPr>
              <w:pStyle w:val="TAL"/>
              <w:rPr>
                <w:lang w:eastAsia="sv-SE"/>
              </w:rPr>
            </w:pPr>
            <w:r w:rsidRPr="00D27132">
              <w:rPr>
                <w:lang w:eastAsia="sv-SE"/>
              </w:rPr>
              <w:t>Includes fields for which SgNB is explicitly indicated to observe a configuration restriction.</w:t>
            </w:r>
          </w:p>
        </w:tc>
      </w:tr>
      <w:tr w:rsidR="00D46B4D" w:rsidRPr="00D27132" w14:paraId="0BC656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70F68B" w14:textId="77777777" w:rsidR="00D46B4D" w:rsidRPr="00D27132" w:rsidRDefault="00D46B4D" w:rsidP="00C1533F">
            <w:pPr>
              <w:pStyle w:val="TAL"/>
              <w:rPr>
                <w:b/>
                <w:i/>
                <w:lang w:eastAsia="sv-SE"/>
              </w:rPr>
            </w:pPr>
            <w:r w:rsidRPr="00D27132">
              <w:rPr>
                <w:b/>
                <w:i/>
                <w:lang w:eastAsia="sv-SE"/>
              </w:rPr>
              <w:t>drx-ConfigMCG</w:t>
            </w:r>
          </w:p>
          <w:p w14:paraId="4FAF1BB2" w14:textId="77777777" w:rsidR="00D46B4D" w:rsidRPr="00D27132" w:rsidRDefault="00D46B4D" w:rsidP="00C1533F">
            <w:pPr>
              <w:pStyle w:val="TAL"/>
              <w:rPr>
                <w:bCs/>
                <w:iCs/>
                <w:kern w:val="2"/>
                <w:lang w:eastAsia="sv-SE"/>
              </w:rPr>
            </w:pPr>
            <w:r w:rsidRPr="00D27132">
              <w:rPr>
                <w:lang w:eastAsia="sv-SE"/>
              </w:rPr>
              <w:t>This field contains the complete DRX configuration of the MCG. This field is only used in NR-DC.</w:t>
            </w:r>
          </w:p>
        </w:tc>
      </w:tr>
      <w:tr w:rsidR="00D46B4D" w:rsidRPr="00D27132" w14:paraId="30C071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ED85FB" w14:textId="77777777" w:rsidR="00D46B4D" w:rsidRPr="00D27132" w:rsidRDefault="00D46B4D" w:rsidP="00C1533F">
            <w:pPr>
              <w:pStyle w:val="TAL"/>
              <w:rPr>
                <w:b/>
                <w:bCs/>
                <w:i/>
                <w:iCs/>
                <w:kern w:val="2"/>
                <w:lang w:eastAsia="sv-SE"/>
              </w:rPr>
            </w:pPr>
            <w:r w:rsidRPr="00D27132">
              <w:rPr>
                <w:b/>
                <w:bCs/>
                <w:i/>
                <w:iCs/>
                <w:kern w:val="2"/>
                <w:lang w:eastAsia="sv-SE"/>
              </w:rPr>
              <w:t>drx-InfoMCG</w:t>
            </w:r>
          </w:p>
          <w:p w14:paraId="7D39E2D8" w14:textId="77777777" w:rsidR="00D46B4D" w:rsidRPr="00D27132" w:rsidRDefault="00D46B4D" w:rsidP="00C1533F">
            <w:pPr>
              <w:pStyle w:val="TAL"/>
              <w:rPr>
                <w:b/>
                <w:bCs/>
                <w:i/>
                <w:iCs/>
                <w:kern w:val="2"/>
                <w:lang w:eastAsia="sv-SE"/>
              </w:rPr>
            </w:pPr>
            <w:r w:rsidRPr="00D27132">
              <w:rPr>
                <w:lang w:eastAsia="sv-SE"/>
              </w:rPr>
              <w:t>This field contains the DRX long and short cycle configuration of the MCG. This field is used in (NG)EN-DC and NE-DC.</w:t>
            </w:r>
          </w:p>
        </w:tc>
      </w:tr>
      <w:tr w:rsidR="00D46B4D" w:rsidRPr="00D27132" w14:paraId="74A833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D11C71" w14:textId="77777777" w:rsidR="00D46B4D" w:rsidRPr="00D27132" w:rsidRDefault="00D46B4D" w:rsidP="00C1533F">
            <w:pPr>
              <w:pStyle w:val="TAL"/>
              <w:rPr>
                <w:b/>
                <w:bCs/>
                <w:i/>
                <w:iCs/>
                <w:lang w:eastAsia="sv-SE"/>
              </w:rPr>
            </w:pPr>
            <w:r w:rsidRPr="00D27132">
              <w:rPr>
                <w:b/>
                <w:bCs/>
                <w:i/>
                <w:iCs/>
                <w:lang w:eastAsia="sv-SE"/>
              </w:rPr>
              <w:t>drx-InfoMCG2</w:t>
            </w:r>
          </w:p>
          <w:p w14:paraId="2E3CFC4F" w14:textId="77777777" w:rsidR="00D46B4D" w:rsidRPr="00D27132" w:rsidRDefault="00D46B4D" w:rsidP="00C1533F">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46B4D" w:rsidRPr="00D27132" w14:paraId="655342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D41B10" w14:textId="77777777" w:rsidR="00D46B4D" w:rsidRPr="00D27132" w:rsidRDefault="00D46B4D" w:rsidP="00C1533F">
            <w:pPr>
              <w:pStyle w:val="TAL"/>
              <w:rPr>
                <w:b/>
                <w:i/>
                <w:lang w:eastAsia="sv-SE"/>
              </w:rPr>
            </w:pPr>
            <w:r w:rsidRPr="00D27132">
              <w:rPr>
                <w:b/>
                <w:i/>
                <w:lang w:eastAsia="sv-SE"/>
              </w:rPr>
              <w:t>fr-InfoListMCG</w:t>
            </w:r>
          </w:p>
          <w:p w14:paraId="2B1F2821" w14:textId="77777777" w:rsidR="00D46B4D" w:rsidRPr="00D27132" w:rsidRDefault="00D46B4D" w:rsidP="00C1533F">
            <w:pPr>
              <w:pStyle w:val="TAL"/>
              <w:rPr>
                <w:b/>
                <w:bCs/>
                <w:i/>
                <w:iCs/>
                <w:kern w:val="2"/>
                <w:lang w:eastAsia="sv-SE"/>
              </w:rPr>
            </w:pPr>
            <w:r w:rsidRPr="00D27132">
              <w:rPr>
                <w:lang w:eastAsia="sv-SE"/>
              </w:rPr>
              <w:t>Contains information of FR information of serving cells that include PCell and SCell(s) configured in MCG.</w:t>
            </w:r>
          </w:p>
        </w:tc>
      </w:tr>
      <w:tr w:rsidR="00D46B4D" w:rsidRPr="00D27132" w14:paraId="74DEC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28DBB1" w14:textId="77777777" w:rsidR="00D46B4D" w:rsidRPr="00D27132" w:rsidRDefault="00D46B4D" w:rsidP="00C1533F">
            <w:pPr>
              <w:pStyle w:val="TAL"/>
              <w:rPr>
                <w:b/>
                <w:i/>
                <w:lang w:eastAsia="sv-SE"/>
              </w:rPr>
            </w:pPr>
            <w:r w:rsidRPr="00D27132">
              <w:rPr>
                <w:b/>
                <w:i/>
                <w:lang w:eastAsia="sv-SE"/>
              </w:rPr>
              <w:t>dummy, dummy1</w:t>
            </w:r>
          </w:p>
          <w:p w14:paraId="2880EBB2" w14:textId="77777777" w:rsidR="00D46B4D" w:rsidRPr="00D27132" w:rsidRDefault="00D46B4D" w:rsidP="00C1533F">
            <w:pPr>
              <w:pStyle w:val="TAL"/>
              <w:rPr>
                <w:lang w:eastAsia="sv-SE"/>
              </w:rPr>
            </w:pPr>
            <w:r w:rsidRPr="00D27132">
              <w:rPr>
                <w:lang w:eastAsia="sv-SE"/>
              </w:rPr>
              <w:t>These fields are not used in the specification and SN ignores the received value(s).</w:t>
            </w:r>
          </w:p>
        </w:tc>
      </w:tr>
      <w:tr w:rsidR="00D46B4D" w:rsidRPr="00D27132" w14:paraId="376B33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D2DD2C" w14:textId="77777777" w:rsidR="00D46B4D" w:rsidRPr="00D27132" w:rsidRDefault="00D46B4D" w:rsidP="00C1533F">
            <w:pPr>
              <w:pStyle w:val="TAL"/>
              <w:rPr>
                <w:b/>
                <w:i/>
                <w:lang w:eastAsia="sv-SE"/>
              </w:rPr>
            </w:pPr>
            <w:r w:rsidRPr="00D27132">
              <w:rPr>
                <w:b/>
                <w:i/>
                <w:lang w:eastAsia="sv-SE"/>
              </w:rPr>
              <w:t>maxInterFreqMeasIdentitiesSCG</w:t>
            </w:r>
          </w:p>
          <w:p w14:paraId="0E7B9E0E" w14:textId="77777777" w:rsidR="00D46B4D" w:rsidRPr="00D27132" w:rsidRDefault="00D46B4D" w:rsidP="00C1533F">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46B4D" w:rsidRPr="00D27132" w14:paraId="561FAC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B62D87" w14:textId="77777777" w:rsidR="00D46B4D" w:rsidRPr="00D27132" w:rsidRDefault="00D46B4D" w:rsidP="00C1533F">
            <w:pPr>
              <w:pStyle w:val="TAL"/>
              <w:rPr>
                <w:b/>
                <w:i/>
                <w:lang w:eastAsia="sv-SE"/>
              </w:rPr>
            </w:pPr>
            <w:r w:rsidRPr="00D27132">
              <w:rPr>
                <w:b/>
                <w:i/>
                <w:lang w:eastAsia="sv-SE"/>
              </w:rPr>
              <w:t>maxIntraFreqMeasIdentitiesSCG</w:t>
            </w:r>
          </w:p>
          <w:p w14:paraId="35FD6BDC" w14:textId="77777777" w:rsidR="00D46B4D" w:rsidRPr="00D27132" w:rsidRDefault="00D46B4D" w:rsidP="00C1533F">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46B4D" w:rsidRPr="00D27132" w14:paraId="55BA3B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208246" w14:textId="77777777" w:rsidR="00D46B4D" w:rsidRPr="00D27132" w:rsidRDefault="00D46B4D" w:rsidP="00C1533F">
            <w:pPr>
              <w:pStyle w:val="TAL"/>
              <w:rPr>
                <w:b/>
                <w:i/>
                <w:lang w:eastAsia="sv-SE"/>
              </w:rPr>
            </w:pPr>
            <w:r w:rsidRPr="00D27132">
              <w:rPr>
                <w:b/>
                <w:i/>
                <w:lang w:eastAsia="sv-SE"/>
              </w:rPr>
              <w:lastRenderedPageBreak/>
              <w:t>maxMeasCLI-ResourceSCG</w:t>
            </w:r>
          </w:p>
          <w:p w14:paraId="32327B8A" w14:textId="77777777" w:rsidR="00D46B4D" w:rsidRPr="00D27132" w:rsidRDefault="00D46B4D" w:rsidP="00C1533F">
            <w:pPr>
              <w:pStyle w:val="TAL"/>
              <w:rPr>
                <w:b/>
                <w:i/>
                <w:lang w:eastAsia="sv-SE"/>
              </w:rPr>
            </w:pPr>
            <w:r w:rsidRPr="00D27132">
              <w:rPr>
                <w:lang w:eastAsia="sv-SE"/>
              </w:rPr>
              <w:t>Indicates the maximum number of CLI RSSI resources that the SCG is allowed to configure.</w:t>
            </w:r>
          </w:p>
        </w:tc>
      </w:tr>
      <w:tr w:rsidR="00D46B4D" w:rsidRPr="00D27132" w14:paraId="34FBB2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7F98C1" w14:textId="77777777" w:rsidR="00D46B4D" w:rsidRPr="00D27132" w:rsidRDefault="00D46B4D" w:rsidP="00C1533F">
            <w:pPr>
              <w:pStyle w:val="TAL"/>
              <w:rPr>
                <w:b/>
                <w:i/>
                <w:lang w:eastAsia="sv-SE"/>
              </w:rPr>
            </w:pPr>
            <w:r w:rsidRPr="00D27132">
              <w:rPr>
                <w:b/>
                <w:i/>
                <w:lang w:eastAsia="sv-SE"/>
              </w:rPr>
              <w:t>maxMeasFreqsSCG</w:t>
            </w:r>
          </w:p>
          <w:p w14:paraId="0E141F26" w14:textId="77777777" w:rsidR="00D46B4D" w:rsidRPr="00D27132" w:rsidRDefault="00D46B4D" w:rsidP="00C1533F">
            <w:pPr>
              <w:pStyle w:val="TAL"/>
              <w:rPr>
                <w:lang w:eastAsia="sv-SE"/>
              </w:rPr>
            </w:pPr>
            <w:r w:rsidRPr="00D27132">
              <w:rPr>
                <w:lang w:eastAsia="sv-SE"/>
              </w:rPr>
              <w:t>Indicates the maximum number of NR inter-frequency carriers the SN is allowed to configure with PSCell for measurements.</w:t>
            </w:r>
          </w:p>
        </w:tc>
      </w:tr>
      <w:tr w:rsidR="00D46B4D" w:rsidRPr="00D27132" w14:paraId="3AA87F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E95304" w14:textId="77777777" w:rsidR="00D46B4D" w:rsidRPr="00D27132" w:rsidRDefault="00D46B4D" w:rsidP="00C1533F">
            <w:pPr>
              <w:pStyle w:val="TAL"/>
              <w:rPr>
                <w:rFonts w:eastAsia="Malgun Gothic"/>
                <w:b/>
                <w:i/>
                <w:lang w:eastAsia="ko-KR"/>
              </w:rPr>
            </w:pPr>
            <w:r w:rsidRPr="00D27132">
              <w:rPr>
                <w:rFonts w:eastAsia="Malgun Gothic"/>
                <w:b/>
                <w:i/>
                <w:lang w:eastAsia="ko-KR"/>
              </w:rPr>
              <w:t>maxMeasSRS-ResourceSCG</w:t>
            </w:r>
          </w:p>
          <w:p w14:paraId="30229B31" w14:textId="77777777" w:rsidR="00D46B4D" w:rsidRPr="00D27132" w:rsidRDefault="00D46B4D" w:rsidP="00C1533F">
            <w:pPr>
              <w:pStyle w:val="TAL"/>
              <w:rPr>
                <w:b/>
                <w:i/>
                <w:lang w:eastAsia="sv-SE"/>
              </w:rPr>
            </w:pPr>
            <w:r w:rsidRPr="00D27132">
              <w:rPr>
                <w:lang w:eastAsia="sv-SE"/>
              </w:rPr>
              <w:t>Indicates the maximum number of SRS resources that the SCG is allowed to configure for CLI measurement.</w:t>
            </w:r>
          </w:p>
        </w:tc>
      </w:tr>
      <w:tr w:rsidR="00D46B4D" w:rsidRPr="00D27132" w14:paraId="1F128B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2B0772" w14:textId="77777777" w:rsidR="00D46B4D" w:rsidRPr="00D27132" w:rsidRDefault="00D46B4D" w:rsidP="00C1533F">
            <w:pPr>
              <w:pStyle w:val="TAL"/>
              <w:rPr>
                <w:b/>
                <w:i/>
                <w:lang w:eastAsia="sv-SE"/>
              </w:rPr>
            </w:pPr>
            <w:r w:rsidRPr="00D27132">
              <w:rPr>
                <w:b/>
                <w:i/>
                <w:lang w:eastAsia="sv-SE"/>
              </w:rPr>
              <w:t>maxNumberROHC-ContextSessionsSN</w:t>
            </w:r>
          </w:p>
          <w:p w14:paraId="26C99980" w14:textId="77777777" w:rsidR="00D46B4D" w:rsidRPr="00D27132" w:rsidRDefault="00D46B4D" w:rsidP="00C1533F">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46B4D" w:rsidRPr="00D27132" w14:paraId="27A015A3" w14:textId="77777777" w:rsidTr="00C1533F">
        <w:tc>
          <w:tcPr>
            <w:tcW w:w="14173" w:type="dxa"/>
            <w:tcBorders>
              <w:top w:val="single" w:sz="4" w:space="0" w:color="auto"/>
              <w:left w:val="single" w:sz="4" w:space="0" w:color="auto"/>
              <w:bottom w:val="single" w:sz="4" w:space="0" w:color="auto"/>
              <w:right w:val="single" w:sz="4" w:space="0" w:color="auto"/>
            </w:tcBorders>
          </w:tcPr>
          <w:p w14:paraId="25790351" w14:textId="77777777" w:rsidR="00D46B4D" w:rsidRPr="00D27132" w:rsidRDefault="00D46B4D" w:rsidP="00C1533F">
            <w:pPr>
              <w:pStyle w:val="TAL"/>
              <w:rPr>
                <w:b/>
                <w:i/>
              </w:rPr>
            </w:pPr>
            <w:r w:rsidRPr="00D27132">
              <w:rPr>
                <w:b/>
                <w:i/>
              </w:rPr>
              <w:t>maxNumberEHC-ContextsSN</w:t>
            </w:r>
          </w:p>
          <w:p w14:paraId="2E810B6D" w14:textId="77777777" w:rsidR="00D46B4D" w:rsidRPr="00D27132" w:rsidRDefault="00D46B4D" w:rsidP="00C1533F">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46B4D" w:rsidRPr="00D27132" w14:paraId="0339F0AD" w14:textId="77777777" w:rsidTr="00C1533F">
        <w:tc>
          <w:tcPr>
            <w:tcW w:w="14173" w:type="dxa"/>
            <w:tcBorders>
              <w:top w:val="single" w:sz="4" w:space="0" w:color="auto"/>
              <w:left w:val="single" w:sz="4" w:space="0" w:color="auto"/>
              <w:bottom w:val="single" w:sz="4" w:space="0" w:color="auto"/>
              <w:right w:val="single" w:sz="4" w:space="0" w:color="auto"/>
            </w:tcBorders>
          </w:tcPr>
          <w:p w14:paraId="436ADB2B" w14:textId="77777777" w:rsidR="00D46B4D" w:rsidRPr="00D27132" w:rsidRDefault="00D46B4D" w:rsidP="00C1533F">
            <w:pPr>
              <w:pStyle w:val="TAL"/>
              <w:rPr>
                <w:b/>
                <w:i/>
                <w:lang w:eastAsia="sv-SE"/>
              </w:rPr>
            </w:pPr>
            <w:r w:rsidRPr="00D27132">
              <w:rPr>
                <w:b/>
                <w:i/>
                <w:lang w:eastAsia="sv-SE"/>
              </w:rPr>
              <w:t>maxToffset</w:t>
            </w:r>
          </w:p>
          <w:p w14:paraId="7566C900" w14:textId="77777777" w:rsidR="00D46B4D" w:rsidRPr="00D27132" w:rsidRDefault="00D46B4D" w:rsidP="00C1533F">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46B4D" w:rsidRPr="00D27132" w14:paraId="5AD49E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D2D112" w14:textId="77777777" w:rsidR="00D46B4D" w:rsidRPr="00D27132" w:rsidRDefault="00D46B4D" w:rsidP="00C1533F">
            <w:pPr>
              <w:pStyle w:val="TAL"/>
              <w:rPr>
                <w:b/>
                <w:i/>
                <w:lang w:eastAsia="sv-SE"/>
              </w:rPr>
            </w:pPr>
            <w:r w:rsidRPr="00D27132">
              <w:rPr>
                <w:b/>
                <w:i/>
                <w:lang w:eastAsia="sv-SE"/>
              </w:rPr>
              <w:t>measuredFrequenciesMN</w:t>
            </w:r>
          </w:p>
          <w:p w14:paraId="12AB9089" w14:textId="77777777" w:rsidR="00D46B4D" w:rsidRPr="00D27132" w:rsidRDefault="00D46B4D" w:rsidP="00C1533F">
            <w:pPr>
              <w:pStyle w:val="TAL"/>
              <w:rPr>
                <w:b/>
                <w:i/>
                <w:lang w:eastAsia="sv-SE"/>
              </w:rPr>
            </w:pPr>
            <w:r w:rsidRPr="00D27132">
              <w:rPr>
                <w:lang w:eastAsia="sv-SE"/>
              </w:rPr>
              <w:t>Used by MN to indicate a list of frequencies measured by the UE.</w:t>
            </w:r>
          </w:p>
        </w:tc>
      </w:tr>
      <w:tr w:rsidR="00D46B4D" w:rsidRPr="00D27132" w14:paraId="457091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E2BF8C" w14:textId="77777777" w:rsidR="00D46B4D" w:rsidRPr="00D27132" w:rsidRDefault="00D46B4D" w:rsidP="00C1533F">
            <w:pPr>
              <w:pStyle w:val="TAL"/>
              <w:rPr>
                <w:b/>
                <w:i/>
                <w:lang w:eastAsia="sv-SE"/>
              </w:rPr>
            </w:pPr>
            <w:r w:rsidRPr="00D27132">
              <w:rPr>
                <w:b/>
                <w:i/>
                <w:lang w:eastAsia="sv-SE"/>
              </w:rPr>
              <w:t>measGapConfig</w:t>
            </w:r>
          </w:p>
          <w:p w14:paraId="7ADB2D94" w14:textId="77777777" w:rsidR="00D46B4D" w:rsidRPr="00D27132" w:rsidRDefault="00D46B4D" w:rsidP="00C1533F">
            <w:pPr>
              <w:pStyle w:val="TAL"/>
              <w:rPr>
                <w:b/>
                <w:i/>
                <w:lang w:eastAsia="sv-SE"/>
              </w:rPr>
            </w:pPr>
            <w:r w:rsidRPr="00D27132">
              <w:rPr>
                <w:lang w:eastAsia="sv-SE"/>
              </w:rPr>
              <w:t>Indicates the FR1 and perUE measurement gap configuration configured by MN.</w:t>
            </w:r>
          </w:p>
        </w:tc>
      </w:tr>
      <w:tr w:rsidR="00D46B4D" w:rsidRPr="00D27132" w14:paraId="280AA3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7D9841" w14:textId="77777777" w:rsidR="00D46B4D" w:rsidRPr="00D27132" w:rsidRDefault="00D46B4D" w:rsidP="00C1533F">
            <w:pPr>
              <w:pStyle w:val="TAL"/>
              <w:rPr>
                <w:b/>
                <w:i/>
                <w:lang w:eastAsia="sv-SE"/>
              </w:rPr>
            </w:pPr>
            <w:r w:rsidRPr="00D27132">
              <w:rPr>
                <w:b/>
                <w:i/>
                <w:lang w:eastAsia="sv-SE"/>
              </w:rPr>
              <w:t>measGapConfigFR2</w:t>
            </w:r>
          </w:p>
          <w:p w14:paraId="0F46BE99" w14:textId="77777777" w:rsidR="00D46B4D" w:rsidRPr="00D27132" w:rsidRDefault="00D46B4D" w:rsidP="00C1533F">
            <w:pPr>
              <w:pStyle w:val="TAL"/>
              <w:rPr>
                <w:b/>
                <w:i/>
                <w:lang w:eastAsia="sv-SE"/>
              </w:rPr>
            </w:pPr>
            <w:r w:rsidRPr="00D27132">
              <w:rPr>
                <w:lang w:eastAsia="sv-SE"/>
              </w:rPr>
              <w:t>Indicates the FR2 measurement gap configuration configured by MN.</w:t>
            </w:r>
          </w:p>
        </w:tc>
      </w:tr>
      <w:tr w:rsidR="00D46B4D" w:rsidRPr="00D27132" w14:paraId="4BBE0E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3F018E" w14:textId="77777777" w:rsidR="00D46B4D" w:rsidRPr="00D27132" w:rsidRDefault="00D46B4D" w:rsidP="00C1533F">
            <w:pPr>
              <w:pStyle w:val="TAL"/>
              <w:rPr>
                <w:b/>
                <w:i/>
                <w:lang w:eastAsia="sv-SE"/>
              </w:rPr>
            </w:pPr>
            <w:r w:rsidRPr="00D27132">
              <w:rPr>
                <w:b/>
                <w:i/>
                <w:lang w:eastAsia="sv-SE"/>
              </w:rPr>
              <w:t>mcg-RB-Config</w:t>
            </w:r>
          </w:p>
          <w:p w14:paraId="7B2B6B3D" w14:textId="77777777" w:rsidR="00D46B4D" w:rsidRPr="00D27132" w:rsidRDefault="00D46B4D" w:rsidP="00C1533F">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MN, used by the SN to support delta configuration to UE</w:t>
            </w:r>
            <w:r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46B4D" w:rsidRPr="00D27132" w14:paraId="2689D6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3A6598" w14:textId="77777777" w:rsidR="00D46B4D" w:rsidRPr="00D27132" w:rsidRDefault="00D46B4D" w:rsidP="00C1533F">
            <w:pPr>
              <w:pStyle w:val="TAL"/>
              <w:rPr>
                <w:b/>
                <w:i/>
                <w:lang w:eastAsia="sv-SE"/>
              </w:rPr>
            </w:pPr>
            <w:r w:rsidRPr="00D27132">
              <w:rPr>
                <w:b/>
                <w:i/>
                <w:lang w:eastAsia="sv-SE"/>
              </w:rPr>
              <w:t>measResultReportCGI, measResultReportCGI-EUTRA</w:t>
            </w:r>
          </w:p>
          <w:p w14:paraId="3C586790" w14:textId="77777777" w:rsidR="00D46B4D" w:rsidRPr="00D27132" w:rsidRDefault="00D46B4D" w:rsidP="00C1533F">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46B4D" w:rsidRPr="00D27132" w14:paraId="0D24C8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E3C446" w14:textId="77777777" w:rsidR="00D46B4D" w:rsidRPr="00D27132" w:rsidRDefault="00D46B4D" w:rsidP="00C1533F">
            <w:pPr>
              <w:pStyle w:val="TAL"/>
              <w:rPr>
                <w:b/>
                <w:bCs/>
                <w:i/>
                <w:iCs/>
                <w:kern w:val="2"/>
                <w:lang w:eastAsia="sv-SE"/>
              </w:rPr>
            </w:pPr>
            <w:r w:rsidRPr="00D27132">
              <w:rPr>
                <w:b/>
                <w:bCs/>
                <w:i/>
                <w:iCs/>
                <w:kern w:val="2"/>
                <w:lang w:eastAsia="sv-SE"/>
              </w:rPr>
              <w:t>measResultSCG-EUTRA</w:t>
            </w:r>
          </w:p>
          <w:p w14:paraId="0CED7817" w14:textId="77777777" w:rsidR="00D46B4D" w:rsidRPr="00D27132" w:rsidRDefault="00D46B4D" w:rsidP="00C1533F">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46B4D" w:rsidRPr="00D27132" w14:paraId="239466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39F30A" w14:textId="77777777" w:rsidR="00D46B4D" w:rsidRPr="00D27132" w:rsidRDefault="00D46B4D" w:rsidP="00C1533F">
            <w:pPr>
              <w:pStyle w:val="TAL"/>
              <w:rPr>
                <w:b/>
                <w:i/>
                <w:lang w:eastAsia="sv-SE"/>
              </w:rPr>
            </w:pPr>
            <w:r w:rsidRPr="00D27132">
              <w:rPr>
                <w:b/>
                <w:i/>
                <w:lang w:eastAsia="sv-SE"/>
              </w:rPr>
              <w:t>measResultSFTD-EUTRA</w:t>
            </w:r>
          </w:p>
          <w:p w14:paraId="652DA80A" w14:textId="77777777" w:rsidR="00D46B4D" w:rsidRPr="00D27132" w:rsidRDefault="00D46B4D" w:rsidP="00C1533F">
            <w:pPr>
              <w:pStyle w:val="TAL"/>
              <w:rPr>
                <w:lang w:eastAsia="sv-SE"/>
              </w:rPr>
            </w:pPr>
            <w:r w:rsidRPr="00D27132">
              <w:rPr>
                <w:lang w:eastAsia="sv-SE"/>
              </w:rPr>
              <w:t>SFTD measurement results between the PCell and the E-UTRA PScell in NE-DC. This field is only used in NE-DC.</w:t>
            </w:r>
          </w:p>
        </w:tc>
      </w:tr>
      <w:tr w:rsidR="00D46B4D" w:rsidRPr="00D27132" w14:paraId="5739F8C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2FA7D7" w14:textId="77777777" w:rsidR="00D46B4D" w:rsidRPr="00D27132" w:rsidRDefault="00D46B4D" w:rsidP="00C1533F">
            <w:pPr>
              <w:pStyle w:val="TAL"/>
              <w:rPr>
                <w:b/>
                <w:bCs/>
                <w:i/>
                <w:iCs/>
                <w:lang w:eastAsia="sv-SE"/>
              </w:rPr>
            </w:pPr>
            <w:r w:rsidRPr="00D27132">
              <w:rPr>
                <w:b/>
                <w:bCs/>
                <w:i/>
                <w:iCs/>
                <w:lang w:eastAsia="sv-SE"/>
              </w:rPr>
              <w:t>mrdc-AssistanceInfo</w:t>
            </w:r>
          </w:p>
          <w:p w14:paraId="32468A72" w14:textId="77777777" w:rsidR="00D46B4D" w:rsidRPr="00D27132" w:rsidRDefault="00D46B4D" w:rsidP="00C1533F">
            <w:pPr>
              <w:pStyle w:val="TAL"/>
              <w:rPr>
                <w:b/>
                <w:i/>
                <w:lang w:eastAsia="sv-SE"/>
              </w:rPr>
            </w:pPr>
            <w:r w:rsidRPr="00D27132">
              <w:rPr>
                <w:szCs w:val="18"/>
                <w:lang w:eastAsia="sv-SE"/>
              </w:rPr>
              <w:t>Contains the IDC assistance information for MR-DC reported by the UE (see TS 36.331 [10]).</w:t>
            </w:r>
          </w:p>
        </w:tc>
      </w:tr>
      <w:tr w:rsidR="00D46B4D" w:rsidRPr="00D27132" w14:paraId="75E2E7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08C693" w14:textId="77777777" w:rsidR="00D46B4D" w:rsidRPr="00D27132" w:rsidRDefault="00D46B4D" w:rsidP="00C1533F">
            <w:pPr>
              <w:pStyle w:val="TAL"/>
              <w:rPr>
                <w:b/>
                <w:bCs/>
                <w:i/>
                <w:iCs/>
                <w:lang w:eastAsia="sv-SE"/>
              </w:rPr>
            </w:pPr>
            <w:r w:rsidRPr="00D27132">
              <w:rPr>
                <w:b/>
                <w:bCs/>
                <w:i/>
                <w:iCs/>
                <w:lang w:eastAsia="sv-SE"/>
              </w:rPr>
              <w:t>nrdc-PC-mode-FR1</w:t>
            </w:r>
          </w:p>
          <w:p w14:paraId="79B6D3A9" w14:textId="77777777" w:rsidR="00D46B4D" w:rsidRPr="00D27132" w:rsidRDefault="00D46B4D" w:rsidP="00C1533F">
            <w:pPr>
              <w:pStyle w:val="TAL"/>
              <w:rPr>
                <w:szCs w:val="18"/>
                <w:lang w:eastAsia="sv-SE"/>
              </w:rPr>
            </w:pPr>
            <w:r w:rsidRPr="00D27132">
              <w:rPr>
                <w:szCs w:val="18"/>
                <w:lang w:eastAsia="sv-SE"/>
              </w:rPr>
              <w:t>Indicates the uplink power sharing mode that the UE uses in NR-DC FR1 (see TS 38.213 [13], clause 7.6).</w:t>
            </w:r>
          </w:p>
        </w:tc>
      </w:tr>
      <w:tr w:rsidR="00D46B4D" w:rsidRPr="00D27132" w14:paraId="58105E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DA722E" w14:textId="77777777" w:rsidR="00D46B4D" w:rsidRPr="00D27132" w:rsidRDefault="00D46B4D" w:rsidP="00C1533F">
            <w:pPr>
              <w:pStyle w:val="TAL"/>
              <w:rPr>
                <w:b/>
                <w:bCs/>
                <w:i/>
                <w:iCs/>
                <w:lang w:eastAsia="sv-SE"/>
              </w:rPr>
            </w:pPr>
            <w:r w:rsidRPr="00D27132">
              <w:rPr>
                <w:b/>
                <w:bCs/>
                <w:i/>
                <w:iCs/>
                <w:lang w:eastAsia="sv-SE"/>
              </w:rPr>
              <w:t>nrdc-PC-mode-FR2</w:t>
            </w:r>
          </w:p>
          <w:p w14:paraId="035B13B9" w14:textId="77777777" w:rsidR="00D46B4D" w:rsidRPr="00D27132" w:rsidRDefault="00D46B4D" w:rsidP="00C1533F">
            <w:pPr>
              <w:pStyle w:val="TAL"/>
              <w:rPr>
                <w:b/>
                <w:bCs/>
                <w:i/>
                <w:iCs/>
                <w:lang w:eastAsia="sv-SE"/>
              </w:rPr>
            </w:pPr>
            <w:r w:rsidRPr="00D27132">
              <w:rPr>
                <w:szCs w:val="18"/>
                <w:lang w:eastAsia="sv-SE"/>
              </w:rPr>
              <w:t>Indicates the uplink power sharing mode that the UE uses in NR-DC FR2 (see TS 38.213 [13], clause 7.6).</w:t>
            </w:r>
          </w:p>
        </w:tc>
      </w:tr>
      <w:tr w:rsidR="00D46B4D" w:rsidRPr="00D27132" w14:paraId="6887443A" w14:textId="77777777" w:rsidTr="00C1533F">
        <w:tc>
          <w:tcPr>
            <w:tcW w:w="14173" w:type="dxa"/>
            <w:tcBorders>
              <w:top w:val="single" w:sz="4" w:space="0" w:color="auto"/>
              <w:left w:val="single" w:sz="4" w:space="0" w:color="auto"/>
              <w:bottom w:val="single" w:sz="4" w:space="0" w:color="auto"/>
              <w:right w:val="single" w:sz="4" w:space="0" w:color="auto"/>
            </w:tcBorders>
          </w:tcPr>
          <w:p w14:paraId="07137EFB" w14:textId="77777777" w:rsidR="00D46B4D" w:rsidRPr="00D27132" w:rsidRDefault="00D46B4D" w:rsidP="00C1533F">
            <w:pPr>
              <w:pStyle w:val="TAL"/>
              <w:rPr>
                <w:b/>
                <w:bCs/>
                <w:i/>
                <w:iCs/>
              </w:rPr>
            </w:pPr>
            <w:r w:rsidRPr="00D27132">
              <w:rPr>
                <w:b/>
                <w:bCs/>
                <w:i/>
                <w:iCs/>
              </w:rPr>
              <w:t>overheatingAssistanceSCG</w:t>
            </w:r>
          </w:p>
          <w:p w14:paraId="11FB15FD" w14:textId="77777777" w:rsidR="00D46B4D" w:rsidRPr="00D27132" w:rsidRDefault="00D46B4D" w:rsidP="00C1533F">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46B4D" w:rsidRPr="00D27132" w14:paraId="1A683B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51638D" w14:textId="77777777" w:rsidR="00D46B4D" w:rsidRPr="00D27132" w:rsidRDefault="00D46B4D" w:rsidP="00C1533F">
            <w:pPr>
              <w:pStyle w:val="TAL"/>
              <w:rPr>
                <w:b/>
                <w:i/>
                <w:lang w:eastAsia="sv-SE"/>
              </w:rPr>
            </w:pPr>
            <w:r w:rsidRPr="00D27132">
              <w:rPr>
                <w:b/>
                <w:i/>
                <w:lang w:eastAsia="sv-SE"/>
              </w:rPr>
              <w:t>p-maxEUTRA</w:t>
            </w:r>
          </w:p>
          <w:p w14:paraId="5564E313" w14:textId="77777777" w:rsidR="00D46B4D" w:rsidRPr="00D27132" w:rsidRDefault="00D46B4D" w:rsidP="00C1533F">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46B4D" w:rsidRPr="00D27132" w14:paraId="117A1B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B9B14E" w14:textId="77777777" w:rsidR="00D46B4D" w:rsidRPr="00D27132" w:rsidRDefault="00D46B4D" w:rsidP="00C1533F">
            <w:pPr>
              <w:pStyle w:val="TAL"/>
              <w:rPr>
                <w:b/>
                <w:i/>
                <w:lang w:eastAsia="sv-SE"/>
              </w:rPr>
            </w:pPr>
            <w:r w:rsidRPr="00D27132">
              <w:rPr>
                <w:b/>
                <w:i/>
                <w:lang w:eastAsia="sv-SE"/>
              </w:rPr>
              <w:t>p-maxNR-FR1</w:t>
            </w:r>
          </w:p>
          <w:p w14:paraId="0DD3CD5D" w14:textId="77777777" w:rsidR="00D46B4D" w:rsidRPr="00D27132" w:rsidRDefault="00D46B4D" w:rsidP="00C1533F">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46B4D" w:rsidRPr="00D27132" w14:paraId="75ABE0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8F8888" w14:textId="77777777" w:rsidR="00D46B4D" w:rsidRPr="00D27132" w:rsidRDefault="00D46B4D" w:rsidP="00C1533F">
            <w:pPr>
              <w:pStyle w:val="TAL"/>
              <w:rPr>
                <w:lang w:eastAsia="sv-SE"/>
              </w:rPr>
            </w:pPr>
            <w:r w:rsidRPr="00D27132">
              <w:rPr>
                <w:b/>
                <w:i/>
                <w:lang w:eastAsia="sv-SE"/>
              </w:rPr>
              <w:lastRenderedPageBreak/>
              <w:t>p-maxUE-FR1</w:t>
            </w:r>
          </w:p>
          <w:p w14:paraId="61758CEA" w14:textId="77777777" w:rsidR="00D46B4D" w:rsidRPr="00D27132" w:rsidRDefault="00D46B4D" w:rsidP="00C1533F">
            <w:pPr>
              <w:pStyle w:val="TAL"/>
              <w:rPr>
                <w:b/>
                <w:i/>
                <w:lang w:eastAsia="sv-SE"/>
              </w:rPr>
            </w:pPr>
            <w:r w:rsidRPr="00D27132">
              <w:rPr>
                <w:lang w:eastAsia="sv-SE"/>
              </w:rPr>
              <w:t>Indicates the maximum total transmit power to be used by the UE across all serving cells in frequency range 1 (FR1).</w:t>
            </w:r>
          </w:p>
        </w:tc>
      </w:tr>
      <w:tr w:rsidR="00D46B4D" w:rsidRPr="00D27132" w14:paraId="3E351A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C0F8EB" w14:textId="77777777" w:rsidR="00D46B4D" w:rsidRPr="00D27132" w:rsidRDefault="00D46B4D" w:rsidP="00C1533F">
            <w:pPr>
              <w:pStyle w:val="TAL"/>
              <w:rPr>
                <w:b/>
                <w:i/>
                <w:lang w:eastAsia="sv-SE"/>
              </w:rPr>
            </w:pPr>
            <w:r w:rsidRPr="00D27132">
              <w:rPr>
                <w:b/>
                <w:i/>
                <w:lang w:eastAsia="sv-SE"/>
              </w:rPr>
              <w:t>p-maxNR-FR1-MCG</w:t>
            </w:r>
          </w:p>
          <w:p w14:paraId="4F1A477B" w14:textId="77777777" w:rsidR="00D46B4D" w:rsidRPr="00D27132" w:rsidRDefault="00D46B4D" w:rsidP="00C1533F">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46B4D" w:rsidRPr="00D27132" w14:paraId="02D88E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34E21A" w14:textId="77777777" w:rsidR="00D46B4D" w:rsidRPr="00D27132" w:rsidRDefault="00D46B4D" w:rsidP="00C1533F">
            <w:pPr>
              <w:pStyle w:val="TAL"/>
              <w:rPr>
                <w:b/>
                <w:i/>
                <w:lang w:eastAsia="sv-SE"/>
              </w:rPr>
            </w:pPr>
            <w:r w:rsidRPr="00D27132">
              <w:rPr>
                <w:b/>
                <w:i/>
                <w:lang w:eastAsia="sv-SE"/>
              </w:rPr>
              <w:t>p-maxNR-FR2-SCG</w:t>
            </w:r>
          </w:p>
          <w:p w14:paraId="05D2CB94" w14:textId="77777777" w:rsidR="00D46B4D" w:rsidRPr="00D27132" w:rsidRDefault="00D46B4D" w:rsidP="00C1533F">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46B4D" w:rsidRPr="00D27132" w14:paraId="1F8A34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ED5A33" w14:textId="77777777" w:rsidR="00D46B4D" w:rsidRPr="00D27132" w:rsidRDefault="00D46B4D" w:rsidP="00C1533F">
            <w:pPr>
              <w:pStyle w:val="TAL"/>
              <w:rPr>
                <w:b/>
                <w:i/>
                <w:lang w:eastAsia="sv-SE"/>
              </w:rPr>
            </w:pPr>
            <w:r w:rsidRPr="00D27132">
              <w:rPr>
                <w:b/>
                <w:i/>
                <w:lang w:eastAsia="sv-SE"/>
              </w:rPr>
              <w:t>p-maxUE-FR2</w:t>
            </w:r>
          </w:p>
          <w:p w14:paraId="54AA2CEC" w14:textId="77777777" w:rsidR="00D46B4D" w:rsidRPr="00D27132" w:rsidRDefault="00D46B4D" w:rsidP="00C1533F">
            <w:pPr>
              <w:pStyle w:val="TAL"/>
              <w:rPr>
                <w:bCs/>
                <w:iCs/>
                <w:lang w:eastAsia="sv-SE"/>
              </w:rPr>
            </w:pPr>
            <w:r w:rsidRPr="00D27132">
              <w:rPr>
                <w:bCs/>
                <w:iCs/>
                <w:lang w:eastAsia="sv-SE"/>
              </w:rPr>
              <w:t>Indicates the maximum total transmit power to be used by the UE across all serving cells in frequency range 2 (FR2).</w:t>
            </w:r>
          </w:p>
        </w:tc>
      </w:tr>
      <w:tr w:rsidR="00D46B4D" w:rsidRPr="00D27132" w14:paraId="071918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175E02" w14:textId="77777777" w:rsidR="00D46B4D" w:rsidRPr="00D27132" w:rsidRDefault="00D46B4D" w:rsidP="00C1533F">
            <w:pPr>
              <w:pStyle w:val="TAL"/>
              <w:rPr>
                <w:b/>
                <w:i/>
                <w:lang w:eastAsia="sv-SE"/>
              </w:rPr>
            </w:pPr>
            <w:r w:rsidRPr="00D27132">
              <w:rPr>
                <w:b/>
                <w:i/>
                <w:lang w:eastAsia="sv-SE"/>
              </w:rPr>
              <w:t>p-maxNR-FR2-MCG</w:t>
            </w:r>
          </w:p>
          <w:p w14:paraId="5F7E308A" w14:textId="77777777" w:rsidR="00D46B4D" w:rsidRPr="00D27132" w:rsidRDefault="00D46B4D" w:rsidP="00C1533F">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46B4D" w:rsidRPr="00D27132" w14:paraId="2AE484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D6049C" w14:textId="77777777" w:rsidR="00D46B4D" w:rsidRPr="00D27132" w:rsidRDefault="00D46B4D" w:rsidP="00C1533F">
            <w:pPr>
              <w:pStyle w:val="TAL"/>
              <w:rPr>
                <w:b/>
                <w:bCs/>
                <w:i/>
                <w:iCs/>
                <w:kern w:val="2"/>
                <w:lang w:eastAsia="sv-SE"/>
              </w:rPr>
            </w:pPr>
            <w:r w:rsidRPr="00D27132">
              <w:rPr>
                <w:b/>
                <w:bCs/>
                <w:i/>
                <w:iCs/>
                <w:kern w:val="2"/>
                <w:lang w:eastAsia="sv-SE"/>
              </w:rPr>
              <w:t>pdcch-BlindDetectionSCG</w:t>
            </w:r>
          </w:p>
          <w:p w14:paraId="757BD698" w14:textId="77777777" w:rsidR="00D46B4D" w:rsidRPr="00D27132" w:rsidRDefault="00D46B4D" w:rsidP="00C1533F">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46B4D" w:rsidRPr="00D27132" w14:paraId="6FCCFC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B9450" w14:textId="77777777" w:rsidR="00D46B4D" w:rsidRPr="00D27132" w:rsidRDefault="00D46B4D" w:rsidP="00C1533F">
            <w:pPr>
              <w:pStyle w:val="TAL"/>
              <w:rPr>
                <w:b/>
                <w:i/>
                <w:lang w:eastAsia="sv-SE"/>
              </w:rPr>
            </w:pPr>
            <w:r w:rsidRPr="00D27132">
              <w:rPr>
                <w:b/>
                <w:i/>
                <w:lang w:eastAsia="sv-SE"/>
              </w:rPr>
              <w:t>ph-InfoMCG</w:t>
            </w:r>
          </w:p>
          <w:p w14:paraId="20657883" w14:textId="77777777" w:rsidR="00D46B4D" w:rsidRPr="00D27132" w:rsidRDefault="00D46B4D" w:rsidP="00C1533F">
            <w:pPr>
              <w:pStyle w:val="TAL"/>
              <w:rPr>
                <w:lang w:eastAsia="sv-SE"/>
              </w:rPr>
            </w:pPr>
            <w:r w:rsidRPr="00D27132">
              <w:rPr>
                <w:lang w:eastAsia="sv-SE"/>
              </w:rPr>
              <w:t>Power headroom information in MCG that is needed in the reception of PHR MAC CE in SCG.</w:t>
            </w:r>
          </w:p>
        </w:tc>
      </w:tr>
      <w:tr w:rsidR="00D46B4D" w:rsidRPr="00D27132" w14:paraId="0A9E4FA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10DB6F" w14:textId="77777777" w:rsidR="00D46B4D" w:rsidRPr="00D27132" w:rsidRDefault="00D46B4D" w:rsidP="00C1533F">
            <w:pPr>
              <w:pStyle w:val="TAL"/>
              <w:rPr>
                <w:rFonts w:eastAsia="DengXian"/>
                <w:b/>
                <w:bCs/>
                <w:i/>
                <w:iCs/>
                <w:lang w:eastAsia="sv-SE"/>
              </w:rPr>
            </w:pPr>
            <w:r w:rsidRPr="00D27132">
              <w:rPr>
                <w:rFonts w:eastAsia="DengXian"/>
                <w:b/>
                <w:bCs/>
                <w:i/>
                <w:iCs/>
                <w:lang w:eastAsia="sv-SE"/>
              </w:rPr>
              <w:t>ph-SupplementaryUplink</w:t>
            </w:r>
          </w:p>
          <w:p w14:paraId="6FBEED30" w14:textId="77777777" w:rsidR="00D46B4D" w:rsidRPr="00D27132" w:rsidRDefault="00D46B4D" w:rsidP="00C1533F">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46B4D" w:rsidRPr="00D27132" w14:paraId="2446A2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62DEBB" w14:textId="77777777" w:rsidR="00D46B4D" w:rsidRPr="00D27132" w:rsidRDefault="00D46B4D" w:rsidP="00C1533F">
            <w:pPr>
              <w:pStyle w:val="TAL"/>
              <w:rPr>
                <w:b/>
                <w:bCs/>
                <w:i/>
                <w:iCs/>
                <w:lang w:eastAsia="sv-SE"/>
              </w:rPr>
            </w:pPr>
            <w:r w:rsidRPr="00D27132">
              <w:rPr>
                <w:b/>
                <w:bCs/>
                <w:i/>
                <w:iCs/>
                <w:lang w:eastAsia="sv-SE"/>
              </w:rPr>
              <w:t>ph-Type1or3</w:t>
            </w:r>
          </w:p>
          <w:p w14:paraId="4A07B20E" w14:textId="77777777" w:rsidR="00D46B4D" w:rsidRPr="00D27132" w:rsidRDefault="00D46B4D" w:rsidP="00C1533F">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46B4D" w:rsidRPr="00D27132" w14:paraId="16F502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CDF875" w14:textId="77777777" w:rsidR="00D46B4D" w:rsidRPr="00D27132" w:rsidRDefault="00D46B4D" w:rsidP="00C1533F">
            <w:pPr>
              <w:pStyle w:val="TAL"/>
              <w:rPr>
                <w:rFonts w:eastAsia="DengXian"/>
                <w:b/>
                <w:bCs/>
                <w:i/>
                <w:iCs/>
                <w:lang w:eastAsia="sv-SE"/>
              </w:rPr>
            </w:pPr>
            <w:r w:rsidRPr="00D27132">
              <w:rPr>
                <w:rFonts w:eastAsia="DengXian"/>
                <w:b/>
                <w:bCs/>
                <w:i/>
                <w:iCs/>
                <w:lang w:eastAsia="sv-SE"/>
              </w:rPr>
              <w:t>ph-Uplink</w:t>
            </w:r>
          </w:p>
          <w:p w14:paraId="2CC18416" w14:textId="77777777" w:rsidR="00D46B4D" w:rsidRPr="00D27132" w:rsidRDefault="00D46B4D" w:rsidP="00C1533F">
            <w:pPr>
              <w:pStyle w:val="TAL"/>
              <w:rPr>
                <w:rFonts w:eastAsia="DengXian"/>
                <w:lang w:eastAsia="sv-SE"/>
              </w:rPr>
            </w:pPr>
            <w:r w:rsidRPr="00D27132">
              <w:rPr>
                <w:rFonts w:eastAsia="DengXian"/>
                <w:lang w:eastAsia="sv-SE"/>
              </w:rPr>
              <w:t>Power headroom information for uplink.</w:t>
            </w:r>
          </w:p>
        </w:tc>
      </w:tr>
      <w:tr w:rsidR="00D46B4D" w:rsidRPr="00D27132" w14:paraId="172FF6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7A59C1" w14:textId="77777777" w:rsidR="00D46B4D" w:rsidRPr="00D27132" w:rsidRDefault="00D46B4D" w:rsidP="00C1533F">
            <w:pPr>
              <w:pStyle w:val="TAL"/>
              <w:rPr>
                <w:b/>
                <w:i/>
                <w:lang w:eastAsia="sv-SE"/>
              </w:rPr>
            </w:pPr>
            <w:r w:rsidRPr="00D27132">
              <w:rPr>
                <w:b/>
                <w:i/>
                <w:lang w:eastAsia="sv-SE"/>
              </w:rPr>
              <w:t>powerCoordination-FR1</w:t>
            </w:r>
          </w:p>
          <w:p w14:paraId="00D219AF" w14:textId="77777777" w:rsidR="00D46B4D" w:rsidRPr="00D27132" w:rsidRDefault="00D46B4D" w:rsidP="00C1533F">
            <w:pPr>
              <w:pStyle w:val="TAL"/>
              <w:rPr>
                <w:lang w:eastAsia="sv-SE"/>
              </w:rPr>
            </w:pPr>
            <w:r w:rsidRPr="00D27132">
              <w:rPr>
                <w:lang w:eastAsia="sv-SE"/>
              </w:rPr>
              <w:t>Indicates the maximum power that the UE can use in FR1.</w:t>
            </w:r>
          </w:p>
        </w:tc>
      </w:tr>
      <w:tr w:rsidR="00D46B4D" w:rsidRPr="00D27132" w14:paraId="1E3F6A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10D250" w14:textId="77777777" w:rsidR="00D46B4D" w:rsidRPr="00D27132" w:rsidRDefault="00D46B4D" w:rsidP="00C1533F">
            <w:pPr>
              <w:pStyle w:val="TAL"/>
              <w:rPr>
                <w:b/>
                <w:bCs/>
                <w:i/>
                <w:iCs/>
                <w:lang w:eastAsia="x-none"/>
              </w:rPr>
            </w:pPr>
            <w:r w:rsidRPr="00D27132">
              <w:rPr>
                <w:b/>
                <w:bCs/>
                <w:i/>
                <w:iCs/>
                <w:lang w:eastAsia="x-none"/>
              </w:rPr>
              <w:t>powerCoordination-FR2</w:t>
            </w:r>
          </w:p>
          <w:p w14:paraId="6E611A6B" w14:textId="77777777" w:rsidR="00D46B4D" w:rsidRPr="00D27132" w:rsidRDefault="00D46B4D" w:rsidP="00C1533F">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46B4D" w:rsidRPr="00D27132" w14:paraId="04078B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F025BE" w14:textId="77777777" w:rsidR="00D46B4D" w:rsidRPr="00D27132" w:rsidRDefault="00D46B4D" w:rsidP="00C1533F">
            <w:pPr>
              <w:pStyle w:val="TAL"/>
              <w:rPr>
                <w:b/>
                <w:i/>
                <w:lang w:eastAsia="sv-SE"/>
              </w:rPr>
            </w:pPr>
            <w:r w:rsidRPr="00D27132">
              <w:rPr>
                <w:b/>
                <w:i/>
                <w:lang w:eastAsia="sv-SE"/>
              </w:rPr>
              <w:t>scgFailureInfo</w:t>
            </w:r>
          </w:p>
          <w:p w14:paraId="74E4AE81" w14:textId="77777777" w:rsidR="00D46B4D" w:rsidRPr="00D27132" w:rsidRDefault="00D46B4D" w:rsidP="00C1533F">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46B4D" w:rsidRPr="00D27132" w14:paraId="196759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8BB28F" w14:textId="77777777" w:rsidR="00D46B4D" w:rsidRPr="00D27132" w:rsidRDefault="00D46B4D" w:rsidP="00C1533F">
            <w:pPr>
              <w:pStyle w:val="TAL"/>
              <w:rPr>
                <w:b/>
                <w:i/>
                <w:lang w:eastAsia="sv-SE"/>
              </w:rPr>
            </w:pPr>
            <w:r w:rsidRPr="00D27132">
              <w:rPr>
                <w:b/>
                <w:i/>
                <w:lang w:eastAsia="sv-SE"/>
              </w:rPr>
              <w:t>scg-RB-Config</w:t>
            </w:r>
          </w:p>
          <w:p w14:paraId="7A4DE56C" w14:textId="77777777" w:rsidR="00D46B4D" w:rsidRPr="00D27132" w:rsidRDefault="00D46B4D" w:rsidP="00C1533F">
            <w:pPr>
              <w:pStyle w:val="TAL"/>
              <w:rPr>
                <w:lang w:eastAsia="sv-SE"/>
              </w:rPr>
            </w:pPr>
            <w:r w:rsidRPr="00D27132">
              <w:rPr>
                <w:lang w:eastAsia="sv-SE"/>
              </w:rPr>
              <w:t xml:space="preserve">Contains all of the fields in the IE RadioBearerConfig used in </w:t>
            </w:r>
            <w:r w:rsidRPr="00D27132">
              <w:t>SN</w:t>
            </w:r>
            <w:r w:rsidRPr="00D27132">
              <w:rPr>
                <w:lang w:eastAsia="sv-SE"/>
              </w:rPr>
              <w:t>, used to allow the target SN to use delta configuration to the UE, e.g. during SN change. The field is signalled upon change of SN</w:t>
            </w:r>
            <w:r w:rsidRPr="00D27132">
              <w:t xml:space="preserve"> unless MN uses full configuration option</w:t>
            </w:r>
            <w:r w:rsidRPr="00D27132">
              <w:rPr>
                <w:lang w:eastAsia="sv-SE"/>
              </w:rPr>
              <w:t>. Otherwise, the field is absent.</w:t>
            </w:r>
          </w:p>
        </w:tc>
      </w:tr>
      <w:tr w:rsidR="00D46B4D" w:rsidRPr="00D27132" w14:paraId="0D1A94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DD4698" w14:textId="77777777" w:rsidR="00D46B4D" w:rsidRPr="00D27132" w:rsidRDefault="00D46B4D" w:rsidP="00C1533F">
            <w:pPr>
              <w:pStyle w:val="TAL"/>
              <w:rPr>
                <w:b/>
                <w:i/>
                <w:lang w:eastAsia="sv-SE"/>
              </w:rPr>
            </w:pPr>
            <w:r w:rsidRPr="00D27132">
              <w:rPr>
                <w:b/>
                <w:i/>
                <w:lang w:eastAsia="sv-SE"/>
              </w:rPr>
              <w:t>selectedBandEntriesMNList</w:t>
            </w:r>
          </w:p>
          <w:p w14:paraId="3FE9F2F6" w14:textId="77777777" w:rsidR="00D46B4D" w:rsidRPr="00D27132" w:rsidRDefault="00D46B4D" w:rsidP="00C1533F">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 in NR-DC.</w:t>
            </w:r>
            <w:r w:rsidRPr="00D27132">
              <w:rPr>
                <w:rFonts w:cs="Arial"/>
                <w:lang w:eastAsia="x-none"/>
              </w:rPr>
              <w:t xml:space="preserve"> The SN can use this information to determine for which band pair(s) it should check </w:t>
            </w:r>
            <w:r w:rsidRPr="00D27132">
              <w:rPr>
                <w:rFonts w:cs="Arial"/>
                <w:i/>
                <w:iCs/>
                <w:lang w:eastAsia="x-none"/>
              </w:rPr>
              <w:t>SimultaneousRxTxPerBandPair</w:t>
            </w:r>
            <w:r w:rsidRPr="00D27132">
              <w:rPr>
                <w:rFonts w:cs="Arial"/>
                <w:lang w:eastAsia="x-none"/>
              </w:rPr>
              <w:t>.</w:t>
            </w:r>
          </w:p>
        </w:tc>
      </w:tr>
      <w:tr w:rsidR="00D46B4D" w:rsidRPr="00D27132" w14:paraId="163E27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C455A7" w14:textId="77777777" w:rsidR="00D46B4D" w:rsidRPr="00D27132" w:rsidRDefault="00D46B4D" w:rsidP="00C1533F">
            <w:pPr>
              <w:pStyle w:val="TAL"/>
              <w:rPr>
                <w:b/>
                <w:i/>
                <w:lang w:eastAsia="sv-SE"/>
              </w:rPr>
            </w:pPr>
            <w:r w:rsidRPr="00D27132">
              <w:rPr>
                <w:b/>
                <w:i/>
                <w:lang w:eastAsia="sv-SE"/>
              </w:rPr>
              <w:t>servCellIndexRangeSCG</w:t>
            </w:r>
          </w:p>
          <w:p w14:paraId="3A16C2DB" w14:textId="77777777" w:rsidR="00D46B4D" w:rsidRPr="00D27132" w:rsidRDefault="00D46B4D" w:rsidP="00C1533F">
            <w:pPr>
              <w:pStyle w:val="TAL"/>
              <w:rPr>
                <w:lang w:eastAsia="sv-SE"/>
              </w:rPr>
            </w:pPr>
            <w:r w:rsidRPr="00D27132">
              <w:rPr>
                <w:lang w:eastAsia="sv-SE"/>
              </w:rPr>
              <w:t>Range of serving cell indices that SN is allowed to configure for SCG serving cells.</w:t>
            </w:r>
          </w:p>
        </w:tc>
      </w:tr>
      <w:tr w:rsidR="00D46B4D" w:rsidRPr="00D27132" w14:paraId="4D52BC79" w14:textId="77777777" w:rsidTr="00C1533F">
        <w:tc>
          <w:tcPr>
            <w:tcW w:w="14173" w:type="dxa"/>
            <w:tcBorders>
              <w:top w:val="single" w:sz="4" w:space="0" w:color="auto"/>
              <w:left w:val="single" w:sz="4" w:space="0" w:color="auto"/>
              <w:bottom w:val="single" w:sz="4" w:space="0" w:color="auto"/>
              <w:right w:val="single" w:sz="4" w:space="0" w:color="auto"/>
            </w:tcBorders>
          </w:tcPr>
          <w:p w14:paraId="6980E7F9" w14:textId="77777777" w:rsidR="00D46B4D" w:rsidRPr="00D27132" w:rsidRDefault="00D46B4D" w:rsidP="00C1533F">
            <w:pPr>
              <w:pStyle w:val="TAL"/>
              <w:rPr>
                <w:b/>
                <w:bCs/>
                <w:i/>
                <w:iCs/>
              </w:rPr>
            </w:pPr>
            <w:r w:rsidRPr="00D27132">
              <w:rPr>
                <w:b/>
                <w:bCs/>
                <w:i/>
                <w:iCs/>
                <w:lang w:eastAsia="sv-SE"/>
              </w:rPr>
              <w:lastRenderedPageBreak/>
              <w:t>servCellInfoListMCG-EUTRA</w:t>
            </w:r>
          </w:p>
          <w:p w14:paraId="115036CB" w14:textId="77777777" w:rsidR="00D46B4D" w:rsidRPr="00D27132" w:rsidRDefault="00D46B4D" w:rsidP="00C1533F">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r w:rsidRPr="00D27132">
              <w:t>.</w:t>
            </w:r>
          </w:p>
        </w:tc>
      </w:tr>
      <w:tr w:rsidR="00D46B4D" w:rsidRPr="00D27132" w14:paraId="7D9F53C2" w14:textId="77777777" w:rsidTr="00C1533F">
        <w:tc>
          <w:tcPr>
            <w:tcW w:w="14173" w:type="dxa"/>
            <w:tcBorders>
              <w:top w:val="single" w:sz="4" w:space="0" w:color="auto"/>
              <w:left w:val="single" w:sz="4" w:space="0" w:color="auto"/>
              <w:bottom w:val="single" w:sz="4" w:space="0" w:color="auto"/>
              <w:right w:val="single" w:sz="4" w:space="0" w:color="auto"/>
            </w:tcBorders>
          </w:tcPr>
          <w:p w14:paraId="7A1546AB" w14:textId="77777777" w:rsidR="00D46B4D" w:rsidRPr="00D27132" w:rsidRDefault="00D46B4D" w:rsidP="00C1533F">
            <w:pPr>
              <w:pStyle w:val="TAL"/>
              <w:rPr>
                <w:b/>
                <w:bCs/>
                <w:i/>
                <w:iCs/>
                <w:lang w:eastAsia="sv-SE"/>
              </w:rPr>
            </w:pPr>
            <w:r w:rsidRPr="00D27132">
              <w:rPr>
                <w:b/>
                <w:bCs/>
                <w:i/>
                <w:iCs/>
                <w:lang w:eastAsia="sv-SE"/>
              </w:rPr>
              <w:t>servCellInfoListMCG-NR</w:t>
            </w:r>
          </w:p>
          <w:p w14:paraId="1D4510B9" w14:textId="77777777" w:rsidR="00D46B4D" w:rsidRPr="00D27132" w:rsidRDefault="00D46B4D" w:rsidP="00C1533F">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E-DC</w:t>
            </w:r>
            <w:r w:rsidRPr="00D27132">
              <w:t>.</w:t>
            </w:r>
          </w:p>
        </w:tc>
      </w:tr>
      <w:tr w:rsidR="00D46B4D" w:rsidRPr="00D27132" w14:paraId="61C5613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5D2F69" w14:textId="77777777" w:rsidR="00D46B4D" w:rsidRPr="00D27132" w:rsidRDefault="00D46B4D" w:rsidP="00C1533F">
            <w:pPr>
              <w:pStyle w:val="TAL"/>
              <w:rPr>
                <w:b/>
                <w:i/>
                <w:lang w:eastAsia="sv-SE"/>
              </w:rPr>
            </w:pPr>
            <w:r w:rsidRPr="00D27132">
              <w:rPr>
                <w:b/>
                <w:i/>
                <w:lang w:eastAsia="sv-SE"/>
              </w:rPr>
              <w:t>servFrequenciesMN-NR</w:t>
            </w:r>
          </w:p>
          <w:p w14:paraId="65F0CBC0" w14:textId="77777777" w:rsidR="00D46B4D" w:rsidRPr="00D27132" w:rsidRDefault="00D46B4D" w:rsidP="00C1533F">
            <w:pPr>
              <w:pStyle w:val="TAL"/>
              <w:rPr>
                <w:b/>
                <w:i/>
                <w:lang w:eastAsia="sv-SE"/>
              </w:rPr>
            </w:pPr>
            <w:r w:rsidRPr="00D27132">
              <w:rPr>
                <w:lang w:eastAsia="sv-SE"/>
              </w:rPr>
              <w:t xml:space="preserve">Indicates the frequency of all serving cells that include PCell and SCell(s) </w:t>
            </w:r>
            <w:r w:rsidRPr="00D27132">
              <w:rPr>
                <w:rFonts w:cs="Arial"/>
                <w:szCs w:val="18"/>
              </w:rPr>
              <w:t>with SSB</w:t>
            </w:r>
            <w:r w:rsidRPr="00D27132">
              <w:rPr>
                <w:lang w:eastAsia="sv-SE"/>
              </w:rPr>
              <w:t xml:space="preserve"> configured in MCG. This field is only used in NR-DC. </w:t>
            </w:r>
            <w:r w:rsidRPr="00D27132">
              <w:rPr>
                <w:rStyle w:val="Emphasis"/>
                <w:rFonts w:cs="Arial"/>
                <w:szCs w:val="18"/>
              </w:rPr>
              <w:t>servFrequenciesMN-NR</w:t>
            </w:r>
            <w:r w:rsidRPr="00D27132">
              <w:rPr>
                <w:rStyle w:val="Emphasis"/>
              </w:rPr>
              <w:t xml:space="preserve"> </w:t>
            </w:r>
            <w:r w:rsidRPr="00D27132">
              <w:rPr>
                <w:rFonts w:cs="Arial"/>
                <w:szCs w:val="18"/>
              </w:rPr>
              <w:t xml:space="preserve">indicates </w:t>
            </w:r>
            <w:r w:rsidRPr="00D27132">
              <w:rPr>
                <w:rStyle w:val="Emphasis"/>
                <w:rFonts w:cs="Arial"/>
                <w:szCs w:val="18"/>
              </w:rPr>
              <w:t>absoluteFrequencySSB</w:t>
            </w:r>
            <w:r w:rsidRPr="00D27132">
              <w:rPr>
                <w:rFonts w:cs="Arial"/>
                <w:szCs w:val="18"/>
              </w:rPr>
              <w:t>.</w:t>
            </w:r>
          </w:p>
        </w:tc>
      </w:tr>
      <w:tr w:rsidR="00D46B4D" w:rsidRPr="00D27132" w14:paraId="6ED203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2F3400" w14:textId="77777777" w:rsidR="00D46B4D" w:rsidRPr="00D27132" w:rsidRDefault="00D46B4D" w:rsidP="00C1533F">
            <w:pPr>
              <w:pStyle w:val="TAL"/>
              <w:rPr>
                <w:b/>
                <w:i/>
                <w:lang w:eastAsia="sv-SE"/>
              </w:rPr>
            </w:pPr>
            <w:r w:rsidRPr="00D27132">
              <w:rPr>
                <w:b/>
                <w:i/>
                <w:lang w:eastAsia="sv-SE"/>
              </w:rPr>
              <w:t>sftdFrequencyList-NR</w:t>
            </w:r>
          </w:p>
          <w:p w14:paraId="69EAC69A" w14:textId="77777777" w:rsidR="00D46B4D" w:rsidRPr="00D27132" w:rsidRDefault="00D46B4D" w:rsidP="00C1533F">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46B4D" w:rsidRPr="00D27132" w14:paraId="6142FA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E2BAE5" w14:textId="77777777" w:rsidR="00D46B4D" w:rsidRPr="00D27132" w:rsidRDefault="00D46B4D" w:rsidP="00C1533F">
            <w:pPr>
              <w:pStyle w:val="TAL"/>
              <w:rPr>
                <w:b/>
                <w:i/>
                <w:lang w:eastAsia="sv-SE"/>
              </w:rPr>
            </w:pPr>
            <w:r w:rsidRPr="00D27132">
              <w:rPr>
                <w:b/>
                <w:i/>
                <w:lang w:eastAsia="sv-SE"/>
              </w:rPr>
              <w:t>sftdFrequencyList-EUTRA</w:t>
            </w:r>
          </w:p>
          <w:p w14:paraId="5A2890AC" w14:textId="77777777" w:rsidR="00D46B4D" w:rsidRPr="00D27132" w:rsidRDefault="00D46B4D" w:rsidP="00C1533F">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46B4D" w:rsidRPr="00D27132" w14:paraId="30B2CFC9" w14:textId="77777777" w:rsidTr="00C1533F">
        <w:tc>
          <w:tcPr>
            <w:tcW w:w="14173" w:type="dxa"/>
            <w:tcBorders>
              <w:top w:val="single" w:sz="4" w:space="0" w:color="auto"/>
              <w:left w:val="single" w:sz="4" w:space="0" w:color="auto"/>
              <w:bottom w:val="single" w:sz="4" w:space="0" w:color="auto"/>
              <w:right w:val="single" w:sz="4" w:space="0" w:color="auto"/>
            </w:tcBorders>
          </w:tcPr>
          <w:p w14:paraId="618300E1" w14:textId="77777777" w:rsidR="00D46B4D" w:rsidRPr="00D27132" w:rsidRDefault="00D46B4D" w:rsidP="00C1533F">
            <w:pPr>
              <w:pStyle w:val="TAL"/>
              <w:rPr>
                <w:b/>
                <w:i/>
                <w:lang w:eastAsia="sv-SE"/>
              </w:rPr>
            </w:pPr>
            <w:r w:rsidRPr="00D27132">
              <w:rPr>
                <w:b/>
                <w:i/>
                <w:lang w:eastAsia="sv-SE"/>
              </w:rPr>
              <w:t>sidelinkUEInformationEUTRA</w:t>
            </w:r>
          </w:p>
          <w:p w14:paraId="79C5B4B7" w14:textId="77777777" w:rsidR="00D46B4D" w:rsidRPr="00D27132" w:rsidRDefault="00D46B4D" w:rsidP="00C1533F">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46B4D" w:rsidRPr="00D27132" w14:paraId="77A3AE79" w14:textId="77777777" w:rsidTr="00C1533F">
        <w:tc>
          <w:tcPr>
            <w:tcW w:w="14173" w:type="dxa"/>
            <w:tcBorders>
              <w:top w:val="single" w:sz="4" w:space="0" w:color="auto"/>
              <w:left w:val="single" w:sz="4" w:space="0" w:color="auto"/>
              <w:bottom w:val="single" w:sz="4" w:space="0" w:color="auto"/>
              <w:right w:val="single" w:sz="4" w:space="0" w:color="auto"/>
            </w:tcBorders>
          </w:tcPr>
          <w:p w14:paraId="56DA1CDF" w14:textId="77777777" w:rsidR="00D46B4D" w:rsidRPr="00D27132" w:rsidRDefault="00D46B4D" w:rsidP="00C1533F">
            <w:pPr>
              <w:pStyle w:val="TAL"/>
              <w:rPr>
                <w:b/>
                <w:i/>
                <w:lang w:eastAsia="sv-SE"/>
              </w:rPr>
            </w:pPr>
            <w:r w:rsidRPr="00D27132">
              <w:rPr>
                <w:b/>
                <w:i/>
                <w:lang w:eastAsia="sv-SE"/>
              </w:rPr>
              <w:t>sidelinkUEInformationNR</w:t>
            </w:r>
          </w:p>
          <w:p w14:paraId="08928276" w14:textId="77777777" w:rsidR="00D46B4D" w:rsidRPr="00D27132" w:rsidRDefault="00D46B4D" w:rsidP="00C1533F">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46B4D" w:rsidRPr="00D27132" w14:paraId="192FDA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694E58" w14:textId="77777777" w:rsidR="00D46B4D" w:rsidRPr="00D27132" w:rsidRDefault="00D46B4D" w:rsidP="00C1533F">
            <w:pPr>
              <w:pStyle w:val="TAL"/>
              <w:rPr>
                <w:b/>
                <w:i/>
                <w:lang w:eastAsia="sv-SE"/>
              </w:rPr>
            </w:pPr>
            <w:r w:rsidRPr="00D27132">
              <w:rPr>
                <w:b/>
                <w:i/>
                <w:lang w:eastAsia="sv-SE"/>
              </w:rPr>
              <w:t>sourceConfigSCG</w:t>
            </w:r>
          </w:p>
          <w:p w14:paraId="2BEF5F82" w14:textId="77777777" w:rsidR="00D46B4D" w:rsidRPr="00D27132" w:rsidRDefault="00D46B4D" w:rsidP="00C1533F">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46B4D" w:rsidRPr="00D27132" w14:paraId="7D2A72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D9F1D6" w14:textId="77777777" w:rsidR="00D46B4D" w:rsidRPr="00D27132" w:rsidRDefault="00D46B4D" w:rsidP="00C1533F">
            <w:pPr>
              <w:pStyle w:val="TAL"/>
              <w:rPr>
                <w:b/>
                <w:i/>
                <w:lang w:eastAsia="sv-SE"/>
              </w:rPr>
            </w:pPr>
            <w:r w:rsidRPr="00D27132">
              <w:rPr>
                <w:b/>
                <w:i/>
                <w:lang w:eastAsia="sv-SE"/>
              </w:rPr>
              <w:t>sourceConfigSCG-EUTRA</w:t>
            </w:r>
          </w:p>
          <w:p w14:paraId="531F91D5" w14:textId="77777777" w:rsidR="00D46B4D" w:rsidRPr="00D27132" w:rsidRDefault="00D46B4D" w:rsidP="00C1533F">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46B4D" w:rsidRPr="00D27132" w14:paraId="356AF670" w14:textId="77777777" w:rsidTr="00C1533F">
        <w:tc>
          <w:tcPr>
            <w:tcW w:w="14173" w:type="dxa"/>
            <w:tcBorders>
              <w:top w:val="single" w:sz="4" w:space="0" w:color="auto"/>
              <w:left w:val="single" w:sz="4" w:space="0" w:color="auto"/>
              <w:bottom w:val="single" w:sz="4" w:space="0" w:color="auto"/>
              <w:right w:val="single" w:sz="4" w:space="0" w:color="auto"/>
            </w:tcBorders>
          </w:tcPr>
          <w:p w14:paraId="606CA004" w14:textId="77777777" w:rsidR="00D46B4D" w:rsidRPr="00D27132" w:rsidRDefault="00D46B4D" w:rsidP="00C1533F">
            <w:pPr>
              <w:pStyle w:val="TAL"/>
              <w:rPr>
                <w:b/>
                <w:i/>
                <w:lang w:eastAsia="sv-SE"/>
              </w:rPr>
            </w:pPr>
            <w:r w:rsidRPr="00D27132">
              <w:rPr>
                <w:b/>
                <w:i/>
                <w:lang w:eastAsia="sv-SE"/>
              </w:rPr>
              <w:t>ueAssistanceInformationSourceSCG</w:t>
            </w:r>
          </w:p>
          <w:p w14:paraId="424392FE" w14:textId="77777777" w:rsidR="00D46B4D" w:rsidRPr="00D27132" w:rsidRDefault="00D46B4D" w:rsidP="00C1533F">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D46B4D" w:rsidRPr="00D27132" w14:paraId="661F5E7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7CEA32" w14:textId="77777777" w:rsidR="00D46B4D" w:rsidRPr="00D27132" w:rsidRDefault="00D46B4D" w:rsidP="00C1533F">
            <w:pPr>
              <w:pStyle w:val="TAL"/>
              <w:rPr>
                <w:b/>
                <w:i/>
                <w:lang w:eastAsia="sv-SE"/>
              </w:rPr>
            </w:pPr>
            <w:r w:rsidRPr="00D27132">
              <w:rPr>
                <w:b/>
                <w:i/>
                <w:lang w:eastAsia="sv-SE"/>
              </w:rPr>
              <w:t>ue-CapabilityInfo</w:t>
            </w:r>
          </w:p>
          <w:p w14:paraId="4A317341" w14:textId="77777777" w:rsidR="00D46B4D" w:rsidRPr="00D27132" w:rsidRDefault="00D46B4D" w:rsidP="00C1533F">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5C7759D0"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030B3D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9BD59F3" w14:textId="77777777" w:rsidR="00D46B4D" w:rsidRPr="00D27132" w:rsidRDefault="00D46B4D" w:rsidP="00C1533F">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46B4D" w:rsidRPr="00D27132" w14:paraId="23E5819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7711768" w14:textId="77777777" w:rsidR="00D46B4D" w:rsidRPr="00D27132" w:rsidRDefault="00D46B4D" w:rsidP="00C1533F">
            <w:pPr>
              <w:pStyle w:val="TAL"/>
              <w:rPr>
                <w:rFonts w:eastAsia="Calibri"/>
                <w:szCs w:val="22"/>
                <w:lang w:eastAsia="sv-SE"/>
              </w:rPr>
            </w:pPr>
            <w:r w:rsidRPr="00D27132">
              <w:rPr>
                <w:b/>
                <w:i/>
                <w:szCs w:val="22"/>
                <w:lang w:eastAsia="sv-SE"/>
              </w:rPr>
              <w:t>allowedFeatureSetsList</w:t>
            </w:r>
          </w:p>
          <w:p w14:paraId="189B9666" w14:textId="77777777" w:rsidR="00D46B4D" w:rsidRPr="00D27132" w:rsidRDefault="00D46B4D" w:rsidP="00C1533F">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D46B4D" w:rsidRPr="00D27132" w14:paraId="65805351"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6A8B8EC" w14:textId="77777777" w:rsidR="00D46B4D" w:rsidRPr="00D27132" w:rsidRDefault="00D46B4D" w:rsidP="00C1533F">
            <w:pPr>
              <w:pStyle w:val="TAL"/>
              <w:rPr>
                <w:rFonts w:eastAsia="Calibri"/>
                <w:szCs w:val="22"/>
                <w:lang w:eastAsia="sv-SE"/>
              </w:rPr>
            </w:pPr>
            <w:r w:rsidRPr="00D27132">
              <w:rPr>
                <w:b/>
                <w:i/>
                <w:szCs w:val="22"/>
                <w:lang w:eastAsia="sv-SE"/>
              </w:rPr>
              <w:t>bandCombinationIndex</w:t>
            </w:r>
          </w:p>
          <w:p w14:paraId="01CB0B62" w14:textId="77777777" w:rsidR="00D46B4D" w:rsidRPr="00D27132" w:rsidRDefault="00D46B4D" w:rsidP="00C1533F">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0709246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46B4D" w:rsidRPr="00D27132" w14:paraId="76C5ADC4"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04C6ED20" w14:textId="77777777" w:rsidR="00D46B4D" w:rsidRPr="00D27132" w:rsidRDefault="00D46B4D" w:rsidP="00C1533F">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E838657" w14:textId="77777777" w:rsidR="00D46B4D" w:rsidRPr="00D27132" w:rsidRDefault="00D46B4D" w:rsidP="00C1533F">
            <w:pPr>
              <w:pStyle w:val="TAH"/>
              <w:rPr>
                <w:lang w:eastAsia="sv-SE"/>
              </w:rPr>
            </w:pPr>
            <w:r w:rsidRPr="00D27132">
              <w:rPr>
                <w:lang w:eastAsia="sv-SE"/>
              </w:rPr>
              <w:t>Explanation</w:t>
            </w:r>
          </w:p>
        </w:tc>
      </w:tr>
      <w:tr w:rsidR="00D46B4D" w:rsidRPr="00D27132" w14:paraId="194E8F7A"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18A82334" w14:textId="77777777" w:rsidR="00D46B4D" w:rsidRPr="00D27132" w:rsidRDefault="00D46B4D" w:rsidP="00C1533F">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055B440E" w14:textId="77777777" w:rsidR="00D46B4D" w:rsidRPr="00D27132" w:rsidRDefault="00D46B4D" w:rsidP="00C1533F">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75E2EC3F" w14:textId="77777777" w:rsidR="00D46B4D" w:rsidRPr="00D27132" w:rsidRDefault="00D46B4D" w:rsidP="00D46B4D"/>
    <w:p w14:paraId="1D8E1E2E" w14:textId="77777777" w:rsidR="00D46B4D" w:rsidRPr="00D27132" w:rsidRDefault="00D46B4D" w:rsidP="00D46B4D">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46B4D" w:rsidRPr="00D27132" w14:paraId="2DC26129" w14:textId="77777777" w:rsidTr="00C1533F">
        <w:tc>
          <w:tcPr>
            <w:tcW w:w="2889" w:type="dxa"/>
            <w:tcBorders>
              <w:top w:val="single" w:sz="4" w:space="0" w:color="auto"/>
              <w:left w:val="single" w:sz="4" w:space="0" w:color="auto"/>
              <w:bottom w:val="single" w:sz="4" w:space="0" w:color="auto"/>
              <w:right w:val="single" w:sz="4" w:space="0" w:color="auto"/>
            </w:tcBorders>
            <w:hideMark/>
          </w:tcPr>
          <w:p w14:paraId="702896C3" w14:textId="77777777" w:rsidR="00D46B4D" w:rsidRPr="00D27132" w:rsidRDefault="00D46B4D" w:rsidP="00C1533F">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02C9EB0" w14:textId="77777777" w:rsidR="00D46B4D" w:rsidRPr="00D27132" w:rsidRDefault="00D46B4D" w:rsidP="00C1533F">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AD0BCDA" w14:textId="77777777" w:rsidR="00D46B4D" w:rsidRPr="00D27132" w:rsidRDefault="00D46B4D" w:rsidP="00C1533F">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24E9B4CA" w14:textId="77777777" w:rsidR="00D46B4D" w:rsidRPr="00D27132" w:rsidRDefault="00D46B4D" w:rsidP="00C1533F">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4C968B3" w14:textId="77777777" w:rsidR="00D46B4D" w:rsidRPr="00D27132" w:rsidRDefault="00D46B4D" w:rsidP="00C1533F">
            <w:pPr>
              <w:pStyle w:val="TAH"/>
              <w:rPr>
                <w:rFonts w:eastAsia="Yu Mincho"/>
                <w:lang w:eastAsia="sv-SE"/>
              </w:rPr>
            </w:pPr>
            <w:r w:rsidRPr="00D27132">
              <w:rPr>
                <w:rFonts w:eastAsia="Yu Mincho"/>
                <w:lang w:eastAsia="sv-SE"/>
              </w:rPr>
              <w:t>MR-DC capabilities</w:t>
            </w:r>
          </w:p>
        </w:tc>
      </w:tr>
      <w:tr w:rsidR="00D46B4D" w:rsidRPr="00D27132" w14:paraId="4FC9694D" w14:textId="77777777" w:rsidTr="00C1533F">
        <w:tc>
          <w:tcPr>
            <w:tcW w:w="2889" w:type="dxa"/>
            <w:tcBorders>
              <w:top w:val="single" w:sz="4" w:space="0" w:color="auto"/>
              <w:left w:val="single" w:sz="4" w:space="0" w:color="auto"/>
              <w:bottom w:val="single" w:sz="4" w:space="0" w:color="auto"/>
              <w:right w:val="single" w:sz="4" w:space="0" w:color="auto"/>
            </w:tcBorders>
            <w:hideMark/>
          </w:tcPr>
          <w:p w14:paraId="15163C56" w14:textId="77777777" w:rsidR="00D46B4D" w:rsidRPr="00D27132" w:rsidRDefault="00D46B4D" w:rsidP="00C1533F">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1156BF0" w14:textId="77777777" w:rsidR="00D46B4D" w:rsidRPr="00D27132" w:rsidRDefault="00D46B4D" w:rsidP="00C1533F">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DDA8E9B" w14:textId="77777777" w:rsidR="00D46B4D" w:rsidRPr="00D27132" w:rsidRDefault="00D46B4D" w:rsidP="00C1533F">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449DC7E5" w14:textId="77777777" w:rsidR="00D46B4D" w:rsidRPr="00D27132" w:rsidRDefault="00D46B4D" w:rsidP="00C1533F">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40A7222" w14:textId="77777777" w:rsidR="00D46B4D" w:rsidRPr="00D27132" w:rsidRDefault="00D46B4D" w:rsidP="00C1533F">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46B4D" w:rsidRPr="00D27132" w14:paraId="3D6E5A48" w14:textId="77777777" w:rsidTr="00C1533F">
        <w:tc>
          <w:tcPr>
            <w:tcW w:w="2889" w:type="dxa"/>
            <w:tcBorders>
              <w:top w:val="single" w:sz="4" w:space="0" w:color="auto"/>
              <w:left w:val="single" w:sz="4" w:space="0" w:color="auto"/>
              <w:bottom w:val="single" w:sz="4" w:space="0" w:color="auto"/>
              <w:right w:val="single" w:sz="4" w:space="0" w:color="auto"/>
            </w:tcBorders>
          </w:tcPr>
          <w:p w14:paraId="7CD99EFD" w14:textId="77777777" w:rsidR="00D46B4D" w:rsidRPr="00D27132" w:rsidRDefault="00D46B4D" w:rsidP="00C1533F">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3B53EF4" w14:textId="77777777" w:rsidR="00D46B4D" w:rsidRPr="00D27132" w:rsidRDefault="00D46B4D" w:rsidP="00C1533F">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1B3CF7FA" w14:textId="77777777" w:rsidR="00D46B4D" w:rsidRPr="00D27132" w:rsidRDefault="00D46B4D" w:rsidP="00C1533F">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0D01E36D" w14:textId="77777777" w:rsidR="00D46B4D" w:rsidRPr="00D27132" w:rsidRDefault="00D46B4D" w:rsidP="00C1533F">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C7E8984" w14:textId="77777777" w:rsidR="00D46B4D" w:rsidRPr="00D27132" w:rsidRDefault="00D46B4D" w:rsidP="00C1533F">
            <w:pPr>
              <w:pStyle w:val="TAL"/>
              <w:rPr>
                <w:rFonts w:eastAsia="Yu Mincho"/>
                <w:lang w:eastAsia="sv-SE"/>
              </w:rPr>
            </w:pPr>
            <w:r w:rsidRPr="00D27132">
              <w:rPr>
                <w:rFonts w:eastAsia="Yu Mincho"/>
              </w:rPr>
              <w:t>Need not be included if the UE Radio Capability ID as specified in 23.502 [43] is used. Included otherwise</w:t>
            </w:r>
          </w:p>
        </w:tc>
      </w:tr>
      <w:tr w:rsidR="00D46B4D" w:rsidRPr="00D27132" w14:paraId="400DA847" w14:textId="77777777" w:rsidTr="00C1533F">
        <w:tc>
          <w:tcPr>
            <w:tcW w:w="2889" w:type="dxa"/>
            <w:tcBorders>
              <w:top w:val="single" w:sz="4" w:space="0" w:color="auto"/>
              <w:left w:val="single" w:sz="4" w:space="0" w:color="auto"/>
              <w:bottom w:val="single" w:sz="4" w:space="0" w:color="auto"/>
              <w:right w:val="single" w:sz="4" w:space="0" w:color="auto"/>
            </w:tcBorders>
          </w:tcPr>
          <w:p w14:paraId="4D8A4104" w14:textId="77777777" w:rsidR="00D46B4D" w:rsidRPr="00D27132" w:rsidRDefault="00D46B4D" w:rsidP="00C1533F">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BED0D85" w14:textId="77777777" w:rsidR="00D46B4D" w:rsidRPr="00D27132" w:rsidRDefault="00D46B4D" w:rsidP="00C1533F">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602C83B4" w14:textId="77777777" w:rsidR="00D46B4D" w:rsidRPr="00D27132" w:rsidRDefault="00D46B4D" w:rsidP="00C1533F">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6C568CF" w14:textId="77777777" w:rsidR="00D46B4D" w:rsidRPr="00D27132" w:rsidRDefault="00D46B4D" w:rsidP="00C1533F">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7E528D8F" w14:textId="77777777" w:rsidR="00D46B4D" w:rsidRPr="00D27132" w:rsidRDefault="00D46B4D" w:rsidP="00C1533F">
            <w:pPr>
              <w:pStyle w:val="TAL"/>
              <w:rPr>
                <w:rFonts w:eastAsia="Yu Mincho"/>
                <w:lang w:eastAsia="sv-SE"/>
              </w:rPr>
            </w:pPr>
            <w:r w:rsidRPr="00D27132">
              <w:t>Not included</w:t>
            </w:r>
          </w:p>
        </w:tc>
      </w:tr>
    </w:tbl>
    <w:p w14:paraId="66FD730C" w14:textId="77777777" w:rsidR="00D46B4D" w:rsidRPr="00D27132" w:rsidRDefault="00D46B4D" w:rsidP="00D46B4D"/>
    <w:p w14:paraId="24338999" w14:textId="77777777" w:rsidR="00D46B4D" w:rsidRPr="00D27132" w:rsidRDefault="00D46B4D" w:rsidP="00D46B4D">
      <w:pPr>
        <w:pStyle w:val="Heading4"/>
      </w:pPr>
      <w:bookmarkStart w:id="2808" w:name="_Toc60777638"/>
      <w:bookmarkStart w:id="2809" w:name="_Toc90651513"/>
      <w:r w:rsidRPr="00D27132">
        <w:t>–</w:t>
      </w:r>
      <w:r w:rsidRPr="00D27132">
        <w:tab/>
      </w:r>
      <w:r w:rsidRPr="00D27132">
        <w:rPr>
          <w:i/>
        </w:rPr>
        <w:t>MeasurementTimingConfiguration</w:t>
      </w:r>
      <w:bookmarkEnd w:id="2808"/>
      <w:bookmarkEnd w:id="2809"/>
    </w:p>
    <w:p w14:paraId="68327E2F" w14:textId="77777777" w:rsidR="00D46B4D" w:rsidRPr="00D27132" w:rsidRDefault="00D46B4D" w:rsidP="00D46B4D">
      <w:r w:rsidRPr="00D27132">
        <w:t xml:space="preserve">The </w:t>
      </w:r>
      <w:r w:rsidRPr="00D27132">
        <w:rPr>
          <w:i/>
        </w:rPr>
        <w:t xml:space="preserve">MeasurementTimingConfiguration </w:t>
      </w:r>
      <w:r w:rsidRPr="00D27132">
        <w:t>message is used to convey assistance information for measurement timing.</w:t>
      </w:r>
    </w:p>
    <w:p w14:paraId="741FB57A" w14:textId="77777777" w:rsidR="00D46B4D" w:rsidRPr="00D27132" w:rsidRDefault="00D46B4D" w:rsidP="00D46B4D">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7F81F271" w14:textId="77777777" w:rsidR="00D46B4D" w:rsidRPr="00D27132" w:rsidRDefault="00D46B4D" w:rsidP="00D46B4D">
      <w:pPr>
        <w:pStyle w:val="TH"/>
      </w:pPr>
      <w:r w:rsidRPr="00D27132">
        <w:rPr>
          <w:i/>
        </w:rPr>
        <w:lastRenderedPageBreak/>
        <w:t>MeasurementTimingConfiguration</w:t>
      </w:r>
      <w:r w:rsidRPr="00D27132">
        <w:t xml:space="preserve"> message</w:t>
      </w:r>
    </w:p>
    <w:p w14:paraId="373ED342" w14:textId="77777777" w:rsidR="00D46B4D" w:rsidRPr="00D27132" w:rsidRDefault="00D46B4D" w:rsidP="00D46B4D">
      <w:pPr>
        <w:pStyle w:val="PL"/>
      </w:pPr>
      <w:r w:rsidRPr="00D27132">
        <w:t>-- ASN1START</w:t>
      </w:r>
    </w:p>
    <w:p w14:paraId="003B6EB6" w14:textId="77777777" w:rsidR="00D46B4D" w:rsidRPr="00D27132" w:rsidRDefault="00D46B4D" w:rsidP="00D46B4D">
      <w:pPr>
        <w:pStyle w:val="PL"/>
      </w:pPr>
      <w:r w:rsidRPr="00D27132">
        <w:t>-- TAG-MEASUREMENT-TIMING-CONFIGURATION-START</w:t>
      </w:r>
    </w:p>
    <w:p w14:paraId="0312E688" w14:textId="77777777" w:rsidR="00D46B4D" w:rsidRPr="00D27132" w:rsidRDefault="00D46B4D" w:rsidP="00D46B4D">
      <w:pPr>
        <w:pStyle w:val="PL"/>
      </w:pPr>
    </w:p>
    <w:p w14:paraId="07229B8B" w14:textId="77777777" w:rsidR="00D46B4D" w:rsidRPr="00D27132" w:rsidRDefault="00D46B4D" w:rsidP="00D46B4D">
      <w:pPr>
        <w:pStyle w:val="PL"/>
      </w:pPr>
      <w:r w:rsidRPr="00D27132">
        <w:t>MeasurementTimingConfiguration ::=      SEQUENCE {</w:t>
      </w:r>
    </w:p>
    <w:p w14:paraId="55B5E4D2" w14:textId="77777777" w:rsidR="00D46B4D" w:rsidRPr="00D27132" w:rsidRDefault="00D46B4D" w:rsidP="00D46B4D">
      <w:pPr>
        <w:pStyle w:val="PL"/>
      </w:pPr>
      <w:r w:rsidRPr="00D27132">
        <w:t xml:space="preserve">    criticalExtensions                      CHOICE {</w:t>
      </w:r>
    </w:p>
    <w:p w14:paraId="3E18353A" w14:textId="77777777" w:rsidR="00D46B4D" w:rsidRPr="00D27132" w:rsidRDefault="00D46B4D" w:rsidP="00D46B4D">
      <w:pPr>
        <w:pStyle w:val="PL"/>
      </w:pPr>
      <w:r w:rsidRPr="00D27132">
        <w:t xml:space="preserve">        c1                                      CHOICE{</w:t>
      </w:r>
    </w:p>
    <w:p w14:paraId="41BEC7A3" w14:textId="77777777" w:rsidR="00D46B4D" w:rsidRPr="00D27132" w:rsidRDefault="00D46B4D" w:rsidP="00D46B4D">
      <w:pPr>
        <w:pStyle w:val="PL"/>
      </w:pPr>
      <w:r w:rsidRPr="00D27132">
        <w:t xml:space="preserve">            measTimingConf                          MeasurementTimingConfiguration-IEs,</w:t>
      </w:r>
    </w:p>
    <w:p w14:paraId="4EFDA2B0" w14:textId="77777777" w:rsidR="00D46B4D" w:rsidRPr="00D27132" w:rsidRDefault="00D46B4D" w:rsidP="00D46B4D">
      <w:pPr>
        <w:pStyle w:val="PL"/>
      </w:pPr>
      <w:r w:rsidRPr="00D27132">
        <w:t xml:space="preserve">            spare3 NULL, spare2 NULL, spare1 NULL</w:t>
      </w:r>
    </w:p>
    <w:p w14:paraId="7357180B" w14:textId="77777777" w:rsidR="00D46B4D" w:rsidRPr="00D27132" w:rsidRDefault="00D46B4D" w:rsidP="00D46B4D">
      <w:pPr>
        <w:pStyle w:val="PL"/>
      </w:pPr>
      <w:r w:rsidRPr="00D27132">
        <w:t xml:space="preserve">        },</w:t>
      </w:r>
    </w:p>
    <w:p w14:paraId="6F426397" w14:textId="77777777" w:rsidR="00D46B4D" w:rsidRPr="00D27132" w:rsidRDefault="00D46B4D" w:rsidP="00D46B4D">
      <w:pPr>
        <w:pStyle w:val="PL"/>
      </w:pPr>
      <w:r w:rsidRPr="00D27132">
        <w:t xml:space="preserve">        criticalExtensionsFuture        SEQUENCE {}</w:t>
      </w:r>
    </w:p>
    <w:p w14:paraId="60F392F6" w14:textId="77777777" w:rsidR="00D46B4D" w:rsidRPr="00D27132" w:rsidRDefault="00D46B4D" w:rsidP="00D46B4D">
      <w:pPr>
        <w:pStyle w:val="PL"/>
      </w:pPr>
      <w:r w:rsidRPr="00D27132">
        <w:t xml:space="preserve">    }</w:t>
      </w:r>
    </w:p>
    <w:p w14:paraId="7B59D1FD" w14:textId="77777777" w:rsidR="00D46B4D" w:rsidRPr="00D27132" w:rsidRDefault="00D46B4D" w:rsidP="00D46B4D">
      <w:pPr>
        <w:pStyle w:val="PL"/>
      </w:pPr>
      <w:r w:rsidRPr="00D27132">
        <w:t>}</w:t>
      </w:r>
    </w:p>
    <w:p w14:paraId="3FD9C2F5" w14:textId="77777777" w:rsidR="00D46B4D" w:rsidRPr="00D27132" w:rsidRDefault="00D46B4D" w:rsidP="00D46B4D">
      <w:pPr>
        <w:pStyle w:val="PL"/>
      </w:pPr>
    </w:p>
    <w:p w14:paraId="20190826" w14:textId="77777777" w:rsidR="00D46B4D" w:rsidRPr="00D27132" w:rsidRDefault="00D46B4D" w:rsidP="00D46B4D">
      <w:pPr>
        <w:pStyle w:val="PL"/>
      </w:pPr>
      <w:r w:rsidRPr="00D27132">
        <w:t>MeasurementTimingConfiguration-IEs ::=  SEQUENCE {</w:t>
      </w:r>
    </w:p>
    <w:p w14:paraId="7B5A56CB" w14:textId="77777777" w:rsidR="00D46B4D" w:rsidRPr="00D27132" w:rsidRDefault="00D46B4D" w:rsidP="00D46B4D">
      <w:pPr>
        <w:pStyle w:val="PL"/>
      </w:pPr>
      <w:r w:rsidRPr="00D27132">
        <w:t xml:space="preserve">    measTiming                              MeasTimingList                                      OPTIONAL,</w:t>
      </w:r>
    </w:p>
    <w:p w14:paraId="53C0A467" w14:textId="77777777" w:rsidR="00D46B4D" w:rsidRPr="00D27132" w:rsidRDefault="00D46B4D" w:rsidP="00D46B4D">
      <w:pPr>
        <w:pStyle w:val="PL"/>
      </w:pPr>
      <w:r w:rsidRPr="00D27132">
        <w:t xml:space="preserve">    nonCriticalExtension                    MeasurementTimingConfiguration-v1550-IEs            OPTIONAL</w:t>
      </w:r>
    </w:p>
    <w:p w14:paraId="206FEA99" w14:textId="77777777" w:rsidR="00D46B4D" w:rsidRPr="00D27132" w:rsidRDefault="00D46B4D" w:rsidP="00D46B4D">
      <w:pPr>
        <w:pStyle w:val="PL"/>
      </w:pPr>
      <w:r w:rsidRPr="00D27132">
        <w:t>}</w:t>
      </w:r>
    </w:p>
    <w:p w14:paraId="0087A7A2" w14:textId="77777777" w:rsidR="00D46B4D" w:rsidRPr="00D27132" w:rsidRDefault="00D46B4D" w:rsidP="00D46B4D">
      <w:pPr>
        <w:pStyle w:val="PL"/>
      </w:pPr>
    </w:p>
    <w:p w14:paraId="6F36A03B" w14:textId="77777777" w:rsidR="00D46B4D" w:rsidRPr="00D27132" w:rsidRDefault="00D46B4D" w:rsidP="00D46B4D">
      <w:pPr>
        <w:pStyle w:val="PL"/>
      </w:pPr>
      <w:r w:rsidRPr="00D27132">
        <w:t>MeasurementTimingConfiguration-v1550-IEs ::= SEQUENCE {</w:t>
      </w:r>
    </w:p>
    <w:p w14:paraId="1DADE1FC" w14:textId="77777777" w:rsidR="00D46B4D" w:rsidRPr="00D27132" w:rsidRDefault="00D46B4D" w:rsidP="00D46B4D">
      <w:pPr>
        <w:pStyle w:val="PL"/>
      </w:pPr>
      <w:r w:rsidRPr="00D27132">
        <w:t xml:space="preserve">    campOnFirstSSB                               BOOLEAN,</w:t>
      </w:r>
    </w:p>
    <w:p w14:paraId="32C34ACD" w14:textId="77777777" w:rsidR="00D46B4D" w:rsidRPr="00D27132" w:rsidRDefault="00D46B4D" w:rsidP="00D46B4D">
      <w:pPr>
        <w:pStyle w:val="PL"/>
      </w:pPr>
      <w:r w:rsidRPr="00D27132">
        <w:t xml:space="preserve">    psCellOnlyOnFirstSSB                         BOOLEAN,</w:t>
      </w:r>
    </w:p>
    <w:p w14:paraId="0919748A" w14:textId="77777777" w:rsidR="00D46B4D" w:rsidRPr="00D27132" w:rsidRDefault="00D46B4D" w:rsidP="00D46B4D">
      <w:pPr>
        <w:pStyle w:val="PL"/>
      </w:pPr>
      <w:r w:rsidRPr="00D27132">
        <w:t xml:space="preserve">    nonCriticalExtension                         MeasurementTimingConfiguration-v1610-IEs       OPTIONAL</w:t>
      </w:r>
    </w:p>
    <w:p w14:paraId="30989259" w14:textId="77777777" w:rsidR="00D46B4D" w:rsidRPr="00D27132" w:rsidRDefault="00D46B4D" w:rsidP="00D46B4D">
      <w:pPr>
        <w:pStyle w:val="PL"/>
      </w:pPr>
      <w:r w:rsidRPr="00D27132">
        <w:t>}</w:t>
      </w:r>
    </w:p>
    <w:p w14:paraId="68332D5B" w14:textId="77777777" w:rsidR="00D46B4D" w:rsidRPr="00D27132" w:rsidRDefault="00D46B4D" w:rsidP="00D46B4D">
      <w:pPr>
        <w:pStyle w:val="PL"/>
      </w:pPr>
    </w:p>
    <w:p w14:paraId="0E5FF1C6" w14:textId="77777777" w:rsidR="00D46B4D" w:rsidRPr="00D27132" w:rsidRDefault="00D46B4D" w:rsidP="00D46B4D">
      <w:pPr>
        <w:pStyle w:val="PL"/>
      </w:pPr>
      <w:r w:rsidRPr="00D27132">
        <w:t>MeasurementTimingConfiguration-v1610-IEs ::=  SEQUENCE {</w:t>
      </w:r>
    </w:p>
    <w:p w14:paraId="11CAFA1F" w14:textId="77777777" w:rsidR="00D46B4D" w:rsidRPr="00D27132" w:rsidRDefault="00D46B4D" w:rsidP="00D46B4D">
      <w:pPr>
        <w:pStyle w:val="PL"/>
      </w:pPr>
      <w:r w:rsidRPr="00D27132">
        <w:t xml:space="preserve">    csi-RS-Config-r16                             SEQUENCE {</w:t>
      </w:r>
    </w:p>
    <w:p w14:paraId="32EA2BCA" w14:textId="77777777" w:rsidR="00D46B4D" w:rsidRPr="00D27132" w:rsidRDefault="00D46B4D" w:rsidP="00D46B4D">
      <w:pPr>
        <w:pStyle w:val="PL"/>
      </w:pPr>
      <w:r w:rsidRPr="00D27132">
        <w:t xml:space="preserve">        csi-RS-SubcarrierSpacing-r16                  SubcarrierSpacing,</w:t>
      </w:r>
    </w:p>
    <w:p w14:paraId="5C9EA485" w14:textId="77777777" w:rsidR="00D46B4D" w:rsidRPr="00D27132" w:rsidRDefault="00D46B4D" w:rsidP="00D46B4D">
      <w:pPr>
        <w:pStyle w:val="PL"/>
      </w:pPr>
      <w:r w:rsidRPr="00D27132">
        <w:t xml:space="preserve">        csi-RS-CellMobility-r16                       CSI-RS-CellMobility,</w:t>
      </w:r>
    </w:p>
    <w:p w14:paraId="4D1A6EBD" w14:textId="77777777" w:rsidR="00D46B4D" w:rsidRPr="00D27132" w:rsidRDefault="00D46B4D" w:rsidP="00D46B4D">
      <w:pPr>
        <w:pStyle w:val="PL"/>
      </w:pPr>
      <w:r w:rsidRPr="00D27132">
        <w:t xml:space="preserve">        refSSBFreq-r16                                ARFCN-ValueNR</w:t>
      </w:r>
    </w:p>
    <w:p w14:paraId="0A171C22" w14:textId="77777777" w:rsidR="00D46B4D" w:rsidRPr="00D27132" w:rsidRDefault="00D46B4D" w:rsidP="00D46B4D">
      <w:pPr>
        <w:pStyle w:val="PL"/>
      </w:pPr>
      <w:r w:rsidRPr="00D27132">
        <w:t xml:space="preserve">    },</w:t>
      </w:r>
    </w:p>
    <w:p w14:paraId="339F052A" w14:textId="77777777" w:rsidR="00D46B4D" w:rsidRPr="00D27132" w:rsidRDefault="00D46B4D" w:rsidP="00D46B4D">
      <w:pPr>
        <w:pStyle w:val="PL"/>
      </w:pPr>
      <w:r w:rsidRPr="00D27132">
        <w:t xml:space="preserve">    nonCriticalExtension                          SEQUENCE {}                                   OPTIONAL</w:t>
      </w:r>
    </w:p>
    <w:p w14:paraId="7695FAAA" w14:textId="77777777" w:rsidR="00D46B4D" w:rsidRPr="00D27132" w:rsidRDefault="00D46B4D" w:rsidP="00D46B4D">
      <w:pPr>
        <w:pStyle w:val="PL"/>
      </w:pPr>
      <w:r w:rsidRPr="00D27132">
        <w:t>}</w:t>
      </w:r>
    </w:p>
    <w:p w14:paraId="72BE46DD" w14:textId="77777777" w:rsidR="00D46B4D" w:rsidRPr="00D27132" w:rsidRDefault="00D46B4D" w:rsidP="00D46B4D">
      <w:pPr>
        <w:pStyle w:val="PL"/>
      </w:pPr>
    </w:p>
    <w:p w14:paraId="08B176E9" w14:textId="77777777" w:rsidR="00D46B4D" w:rsidRPr="00D27132" w:rsidRDefault="00D46B4D" w:rsidP="00D46B4D">
      <w:pPr>
        <w:pStyle w:val="PL"/>
      </w:pPr>
      <w:r w:rsidRPr="00D27132">
        <w:t>MeasTimingList ::= SEQUENCE (SIZE (1..maxMeasFreqsMN)) OF MeasTiming</w:t>
      </w:r>
    </w:p>
    <w:p w14:paraId="1B2B8E68" w14:textId="77777777" w:rsidR="00D46B4D" w:rsidRPr="00D27132" w:rsidRDefault="00D46B4D" w:rsidP="00D46B4D">
      <w:pPr>
        <w:pStyle w:val="PL"/>
      </w:pPr>
    </w:p>
    <w:p w14:paraId="7102E360" w14:textId="77777777" w:rsidR="00D46B4D" w:rsidRPr="00D27132" w:rsidRDefault="00D46B4D" w:rsidP="00D46B4D">
      <w:pPr>
        <w:pStyle w:val="PL"/>
      </w:pPr>
      <w:r w:rsidRPr="00D27132">
        <w:t>MeasTiming ::= SEQUENCE {</w:t>
      </w:r>
    </w:p>
    <w:p w14:paraId="16D9D18A" w14:textId="77777777" w:rsidR="00D46B4D" w:rsidRPr="00D27132" w:rsidRDefault="00D46B4D" w:rsidP="00D46B4D">
      <w:pPr>
        <w:pStyle w:val="PL"/>
      </w:pPr>
      <w:r w:rsidRPr="00D27132">
        <w:t xml:space="preserve">    frequencyAndTiming                      SEQUENCE {</w:t>
      </w:r>
    </w:p>
    <w:p w14:paraId="3D4851C2" w14:textId="77777777" w:rsidR="00D46B4D" w:rsidRPr="00D27132" w:rsidRDefault="00D46B4D" w:rsidP="00D46B4D">
      <w:pPr>
        <w:pStyle w:val="PL"/>
      </w:pPr>
      <w:r w:rsidRPr="00D27132">
        <w:t xml:space="preserve">        carrierFreq                             ARFCN-ValueNR,</w:t>
      </w:r>
    </w:p>
    <w:p w14:paraId="1A7542EA" w14:textId="77777777" w:rsidR="00D46B4D" w:rsidRPr="00D27132" w:rsidRDefault="00D46B4D" w:rsidP="00D46B4D">
      <w:pPr>
        <w:pStyle w:val="PL"/>
      </w:pPr>
      <w:r w:rsidRPr="00D27132">
        <w:t xml:space="preserve">        ssbSubcarrierSpacing                    SubcarrierSpacing,</w:t>
      </w:r>
    </w:p>
    <w:p w14:paraId="1F94D0C5" w14:textId="77777777" w:rsidR="00D46B4D" w:rsidRPr="00D27132" w:rsidRDefault="00D46B4D" w:rsidP="00D46B4D">
      <w:pPr>
        <w:pStyle w:val="PL"/>
      </w:pPr>
      <w:r w:rsidRPr="00D27132">
        <w:t xml:space="preserve">        ssb-MeasurementTimingConfiguration      SSB-MTC,</w:t>
      </w:r>
    </w:p>
    <w:p w14:paraId="2B19CD2A" w14:textId="77777777" w:rsidR="00D46B4D" w:rsidRPr="00D27132" w:rsidRDefault="00D46B4D" w:rsidP="00D46B4D">
      <w:pPr>
        <w:pStyle w:val="PL"/>
      </w:pPr>
      <w:r w:rsidRPr="00D27132">
        <w:t xml:space="preserve">        ss-RSSI-Measurement                     SS-RSSI-Measurement                             OPTIONAL</w:t>
      </w:r>
    </w:p>
    <w:p w14:paraId="17E0958F" w14:textId="77777777" w:rsidR="00D46B4D" w:rsidRPr="00D27132" w:rsidRDefault="00D46B4D" w:rsidP="00D46B4D">
      <w:pPr>
        <w:pStyle w:val="PL"/>
      </w:pPr>
      <w:r w:rsidRPr="00D27132">
        <w:t xml:space="preserve">    }                                                                                           OPTIONAL,</w:t>
      </w:r>
    </w:p>
    <w:p w14:paraId="1DD64580" w14:textId="77777777" w:rsidR="00D46B4D" w:rsidRPr="00D27132" w:rsidRDefault="00D46B4D" w:rsidP="00D46B4D">
      <w:pPr>
        <w:pStyle w:val="PL"/>
      </w:pPr>
      <w:r w:rsidRPr="00D27132">
        <w:t xml:space="preserve">    ...,</w:t>
      </w:r>
    </w:p>
    <w:p w14:paraId="4034FBF8" w14:textId="77777777" w:rsidR="00D46B4D" w:rsidRPr="00D27132" w:rsidRDefault="00D46B4D" w:rsidP="00D46B4D">
      <w:pPr>
        <w:pStyle w:val="PL"/>
      </w:pPr>
      <w:r w:rsidRPr="00D27132">
        <w:t xml:space="preserve">    [[</w:t>
      </w:r>
    </w:p>
    <w:p w14:paraId="4BB322F9" w14:textId="77777777" w:rsidR="00D46B4D" w:rsidRPr="00D27132" w:rsidRDefault="00D46B4D" w:rsidP="00D46B4D">
      <w:pPr>
        <w:pStyle w:val="PL"/>
      </w:pPr>
      <w:r w:rsidRPr="00D27132">
        <w:t xml:space="preserve">    ssb-ToMeasure                           SSB-ToMeasure                                       OPTIONAL,</w:t>
      </w:r>
    </w:p>
    <w:p w14:paraId="3251880B" w14:textId="77777777" w:rsidR="00D46B4D" w:rsidRPr="00D27132" w:rsidRDefault="00D46B4D" w:rsidP="00D46B4D">
      <w:pPr>
        <w:pStyle w:val="PL"/>
      </w:pPr>
      <w:r w:rsidRPr="00D27132">
        <w:t xml:space="preserve">    physCellId                              PhysCellId                                          OPTIONAL</w:t>
      </w:r>
    </w:p>
    <w:p w14:paraId="7CDCE2D0" w14:textId="77777777" w:rsidR="00D46B4D" w:rsidRPr="00D27132" w:rsidRDefault="00D46B4D" w:rsidP="00D46B4D">
      <w:pPr>
        <w:pStyle w:val="PL"/>
      </w:pPr>
      <w:r w:rsidRPr="00D27132">
        <w:t xml:space="preserve">    ]]</w:t>
      </w:r>
    </w:p>
    <w:p w14:paraId="40F63714" w14:textId="77777777" w:rsidR="00D46B4D" w:rsidRPr="00D27132" w:rsidRDefault="00D46B4D" w:rsidP="00D46B4D">
      <w:pPr>
        <w:pStyle w:val="PL"/>
      </w:pPr>
      <w:r w:rsidRPr="00D27132">
        <w:t>}</w:t>
      </w:r>
    </w:p>
    <w:p w14:paraId="40ABDB4C" w14:textId="77777777" w:rsidR="00D46B4D" w:rsidRPr="00D27132" w:rsidRDefault="00D46B4D" w:rsidP="00D46B4D">
      <w:pPr>
        <w:pStyle w:val="PL"/>
      </w:pPr>
    </w:p>
    <w:p w14:paraId="1C08D511" w14:textId="77777777" w:rsidR="00D46B4D" w:rsidRPr="00D27132" w:rsidRDefault="00D46B4D" w:rsidP="00D46B4D">
      <w:pPr>
        <w:pStyle w:val="PL"/>
      </w:pPr>
      <w:r w:rsidRPr="00D27132">
        <w:t>-- TAG-MEASUREMENT-TIMING-CONFIGURATION-STOP</w:t>
      </w:r>
    </w:p>
    <w:p w14:paraId="19E2BA94" w14:textId="77777777" w:rsidR="00D46B4D" w:rsidRPr="00D27132" w:rsidRDefault="00D46B4D" w:rsidP="00D46B4D">
      <w:pPr>
        <w:pStyle w:val="PL"/>
      </w:pPr>
      <w:r w:rsidRPr="00D27132">
        <w:lastRenderedPageBreak/>
        <w:t>-- ASN1STOP</w:t>
      </w:r>
    </w:p>
    <w:p w14:paraId="2A1C8B98" w14:textId="77777777" w:rsidR="00D46B4D" w:rsidRPr="00D27132" w:rsidRDefault="00D46B4D" w:rsidP="00D46B4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7E63D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24192B" w14:textId="77777777" w:rsidR="00D46B4D" w:rsidRPr="00D27132" w:rsidRDefault="00D46B4D" w:rsidP="00C1533F">
            <w:pPr>
              <w:pStyle w:val="TAH"/>
              <w:rPr>
                <w:lang w:eastAsia="sv-SE"/>
              </w:rPr>
            </w:pPr>
            <w:r w:rsidRPr="00D27132">
              <w:rPr>
                <w:i/>
                <w:lang w:eastAsia="sv-SE"/>
              </w:rPr>
              <w:t>MeasTiming</w:t>
            </w:r>
            <w:r w:rsidRPr="00D27132">
              <w:rPr>
                <w:lang w:eastAsia="sv-SE"/>
              </w:rPr>
              <w:t xml:space="preserve"> field descriptions</w:t>
            </w:r>
          </w:p>
        </w:tc>
      </w:tr>
      <w:tr w:rsidR="00D46B4D" w:rsidRPr="00D27132" w14:paraId="3A4B1D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BFBDB5" w14:textId="77777777" w:rsidR="00D46B4D" w:rsidRPr="00D27132" w:rsidRDefault="00D46B4D" w:rsidP="00C1533F">
            <w:pPr>
              <w:pStyle w:val="TAL"/>
              <w:rPr>
                <w:b/>
                <w:i/>
                <w:lang w:eastAsia="sv-SE"/>
              </w:rPr>
            </w:pPr>
            <w:r w:rsidRPr="00D27132">
              <w:rPr>
                <w:b/>
                <w:i/>
                <w:lang w:eastAsia="sv-SE"/>
              </w:rPr>
              <w:t>carrierFreq, ssbSubcarrierSpacing</w:t>
            </w:r>
          </w:p>
          <w:p w14:paraId="34DDC13D" w14:textId="77777777" w:rsidR="00D46B4D" w:rsidRPr="00D27132" w:rsidRDefault="00D46B4D" w:rsidP="00C1533F">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46B4D" w:rsidRPr="00D27132" w14:paraId="6BA94A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CA9B7F" w14:textId="77777777" w:rsidR="00D46B4D" w:rsidRPr="00D27132" w:rsidRDefault="00D46B4D" w:rsidP="00C1533F">
            <w:pPr>
              <w:pStyle w:val="TAL"/>
              <w:rPr>
                <w:b/>
                <w:i/>
                <w:lang w:eastAsia="sv-SE"/>
              </w:rPr>
            </w:pPr>
            <w:r w:rsidRPr="00D27132">
              <w:rPr>
                <w:b/>
                <w:i/>
                <w:lang w:eastAsia="sv-SE"/>
              </w:rPr>
              <w:t>ssb-MeasurementTimingConfiguration</w:t>
            </w:r>
          </w:p>
          <w:p w14:paraId="6DBC4B7F" w14:textId="77777777" w:rsidR="00D46B4D" w:rsidRPr="00D27132" w:rsidRDefault="00D46B4D" w:rsidP="00C1533F">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D46B4D" w:rsidRPr="00D27132" w14:paraId="16EC4B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A6E067" w14:textId="77777777" w:rsidR="00D46B4D" w:rsidRPr="00D27132" w:rsidRDefault="00D46B4D" w:rsidP="00C1533F">
            <w:pPr>
              <w:pStyle w:val="TAL"/>
              <w:rPr>
                <w:b/>
                <w:i/>
                <w:lang w:eastAsia="sv-SE"/>
              </w:rPr>
            </w:pPr>
            <w:r w:rsidRPr="00D27132">
              <w:rPr>
                <w:b/>
                <w:i/>
                <w:lang w:eastAsia="sv-SE"/>
              </w:rPr>
              <w:t>ss-RSSI-Measurement</w:t>
            </w:r>
          </w:p>
          <w:p w14:paraId="14FBB21A" w14:textId="77777777" w:rsidR="00D46B4D" w:rsidRPr="00D27132" w:rsidRDefault="00D46B4D" w:rsidP="00C1533F">
            <w:pPr>
              <w:pStyle w:val="TAL"/>
              <w:rPr>
                <w:lang w:eastAsia="sv-SE"/>
              </w:rPr>
            </w:pPr>
            <w:r w:rsidRPr="00D27132">
              <w:rPr>
                <w:lang w:eastAsia="sv-SE"/>
              </w:rPr>
              <w:t>Provides the configuration which can be used for RSSI measurements of the cell for which the message is included.</w:t>
            </w:r>
          </w:p>
        </w:tc>
      </w:tr>
    </w:tbl>
    <w:p w14:paraId="0214FACC" w14:textId="77777777" w:rsidR="00D46B4D" w:rsidRPr="00D27132" w:rsidRDefault="00D46B4D" w:rsidP="00D46B4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4651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E611D0" w14:textId="77777777" w:rsidR="00D46B4D" w:rsidRPr="00D27132" w:rsidRDefault="00D46B4D" w:rsidP="00C1533F">
            <w:pPr>
              <w:pStyle w:val="TAH"/>
              <w:rPr>
                <w:lang w:eastAsia="sv-SE"/>
              </w:rPr>
            </w:pPr>
            <w:r w:rsidRPr="00D27132">
              <w:rPr>
                <w:i/>
                <w:lang w:eastAsia="sv-SE"/>
              </w:rPr>
              <w:t>MeasurementTimingConfiguration</w:t>
            </w:r>
            <w:r w:rsidRPr="00D27132">
              <w:rPr>
                <w:lang w:eastAsia="sv-SE"/>
              </w:rPr>
              <w:t xml:space="preserve"> field descriptions</w:t>
            </w:r>
          </w:p>
        </w:tc>
      </w:tr>
      <w:tr w:rsidR="00D46B4D" w:rsidRPr="00D27132" w14:paraId="467B1F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A30D12" w14:textId="77777777" w:rsidR="00D46B4D" w:rsidRPr="00D27132" w:rsidRDefault="00D46B4D" w:rsidP="00C1533F">
            <w:pPr>
              <w:pStyle w:val="TAL"/>
              <w:rPr>
                <w:b/>
                <w:i/>
                <w:lang w:eastAsia="sv-SE"/>
              </w:rPr>
            </w:pPr>
            <w:r w:rsidRPr="00D27132">
              <w:rPr>
                <w:b/>
                <w:i/>
                <w:lang w:eastAsia="sv-SE"/>
              </w:rPr>
              <w:t>campOnFirstSSB</w:t>
            </w:r>
          </w:p>
          <w:p w14:paraId="78393A36" w14:textId="77777777" w:rsidR="00D46B4D" w:rsidRPr="00D27132" w:rsidRDefault="00D46B4D" w:rsidP="00C1533F">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46B4D" w:rsidRPr="00D27132" w14:paraId="594909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680166" w14:textId="77777777" w:rsidR="00D46B4D" w:rsidRPr="00D27132" w:rsidRDefault="00D46B4D" w:rsidP="00C1533F">
            <w:pPr>
              <w:pStyle w:val="TAL"/>
              <w:rPr>
                <w:b/>
                <w:bCs/>
                <w:i/>
                <w:iCs/>
                <w:lang w:eastAsia="x-none"/>
              </w:rPr>
            </w:pPr>
            <w:r w:rsidRPr="00D27132">
              <w:rPr>
                <w:b/>
                <w:bCs/>
                <w:i/>
                <w:iCs/>
                <w:lang w:eastAsia="x-none"/>
              </w:rPr>
              <w:t>csi-RS-CellMobility</w:t>
            </w:r>
          </w:p>
          <w:p w14:paraId="3D0A9027" w14:textId="77777777" w:rsidR="00D46B4D" w:rsidRPr="00D27132" w:rsidRDefault="00D46B4D" w:rsidP="00C1533F">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46B4D" w:rsidRPr="00D27132" w14:paraId="34D26A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09CAF2" w14:textId="77777777" w:rsidR="00D46B4D" w:rsidRPr="00D27132" w:rsidRDefault="00D46B4D" w:rsidP="00C1533F">
            <w:pPr>
              <w:pStyle w:val="TAL"/>
              <w:rPr>
                <w:b/>
                <w:bCs/>
                <w:i/>
                <w:iCs/>
                <w:lang w:eastAsia="x-none"/>
              </w:rPr>
            </w:pPr>
            <w:r w:rsidRPr="00D27132">
              <w:rPr>
                <w:b/>
                <w:bCs/>
                <w:i/>
                <w:iCs/>
                <w:lang w:eastAsia="x-none"/>
              </w:rPr>
              <w:t>csi-RS-SubcarrierSpacing</w:t>
            </w:r>
          </w:p>
          <w:p w14:paraId="2CBB9F13" w14:textId="77777777" w:rsidR="00D46B4D" w:rsidRPr="00D27132" w:rsidRDefault="00D46B4D" w:rsidP="00C1533F">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46B4D" w:rsidRPr="00D27132" w14:paraId="590DEA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553EB6" w14:textId="77777777" w:rsidR="00D46B4D" w:rsidRPr="00D27132" w:rsidRDefault="00D46B4D" w:rsidP="00C1533F">
            <w:pPr>
              <w:pStyle w:val="TAL"/>
              <w:rPr>
                <w:b/>
                <w:i/>
                <w:lang w:eastAsia="sv-SE"/>
              </w:rPr>
            </w:pPr>
            <w:r w:rsidRPr="00D27132">
              <w:rPr>
                <w:b/>
                <w:i/>
                <w:lang w:eastAsia="sv-SE"/>
              </w:rPr>
              <w:t>measTiming</w:t>
            </w:r>
          </w:p>
          <w:p w14:paraId="6C537720" w14:textId="77777777" w:rsidR="00D46B4D" w:rsidRPr="00D27132" w:rsidRDefault="00D46B4D" w:rsidP="00C1533F">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46B4D" w:rsidRPr="00D27132" w14:paraId="291CFA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EA35A7" w14:textId="77777777" w:rsidR="00D46B4D" w:rsidRPr="00D27132" w:rsidRDefault="00D46B4D" w:rsidP="00C1533F">
            <w:pPr>
              <w:pStyle w:val="TAL"/>
              <w:rPr>
                <w:b/>
                <w:i/>
                <w:lang w:eastAsia="sv-SE"/>
              </w:rPr>
            </w:pPr>
            <w:r w:rsidRPr="00D27132">
              <w:rPr>
                <w:b/>
                <w:i/>
                <w:lang w:eastAsia="sv-SE"/>
              </w:rPr>
              <w:t>physCellId</w:t>
            </w:r>
          </w:p>
          <w:p w14:paraId="0518F288" w14:textId="77777777" w:rsidR="00D46B4D" w:rsidRPr="00D27132" w:rsidRDefault="00D46B4D" w:rsidP="00C1533F">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46B4D" w:rsidRPr="00D27132" w14:paraId="4BA47B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D57C7F" w14:textId="77777777" w:rsidR="00D46B4D" w:rsidRPr="00D27132" w:rsidRDefault="00D46B4D" w:rsidP="00C1533F">
            <w:pPr>
              <w:pStyle w:val="TAL"/>
              <w:rPr>
                <w:b/>
                <w:i/>
                <w:lang w:eastAsia="sv-SE"/>
              </w:rPr>
            </w:pPr>
            <w:r w:rsidRPr="00D27132">
              <w:rPr>
                <w:b/>
                <w:i/>
                <w:lang w:eastAsia="sv-SE"/>
              </w:rPr>
              <w:t>psCellOnlyOnFirstSSB</w:t>
            </w:r>
          </w:p>
          <w:p w14:paraId="34160401" w14:textId="77777777" w:rsidR="00D46B4D" w:rsidRPr="00D27132" w:rsidRDefault="00D46B4D" w:rsidP="00C1533F">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D46B4D" w:rsidRPr="00D27132" w14:paraId="41F284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219406" w14:textId="77777777" w:rsidR="00D46B4D" w:rsidRPr="00D27132" w:rsidRDefault="00D46B4D" w:rsidP="00C1533F">
            <w:pPr>
              <w:pStyle w:val="TAL"/>
              <w:rPr>
                <w:b/>
                <w:i/>
                <w:lang w:eastAsia="sv-SE"/>
              </w:rPr>
            </w:pPr>
            <w:r w:rsidRPr="00D27132">
              <w:rPr>
                <w:b/>
                <w:i/>
                <w:lang w:eastAsia="sv-SE"/>
              </w:rPr>
              <w:t>ssb-ToMeasure</w:t>
            </w:r>
          </w:p>
          <w:p w14:paraId="23384D19" w14:textId="77777777" w:rsidR="00D46B4D" w:rsidRPr="00D27132" w:rsidRDefault="00D46B4D" w:rsidP="00C1533F">
            <w:pPr>
              <w:pStyle w:val="TAL"/>
              <w:rPr>
                <w:lang w:eastAsia="sv-SE"/>
              </w:rPr>
            </w:pPr>
            <w:r w:rsidRPr="00D27132">
              <w:rPr>
                <w:rFonts w:cs="Arial"/>
                <w:lang w:eastAsia="sv-SE"/>
              </w:rPr>
              <w:t>The set of SS blocks to be measured within the SMTC measurement duration (see TS 38.215 [9]).</w:t>
            </w:r>
          </w:p>
        </w:tc>
      </w:tr>
    </w:tbl>
    <w:p w14:paraId="0FC9C255" w14:textId="77777777" w:rsidR="00D46B4D" w:rsidRPr="00D27132" w:rsidRDefault="00D46B4D" w:rsidP="00D46B4D"/>
    <w:p w14:paraId="4A30FA3D" w14:textId="77777777" w:rsidR="00D46B4D" w:rsidRPr="00D27132" w:rsidRDefault="00D46B4D" w:rsidP="00D46B4D">
      <w:pPr>
        <w:pStyle w:val="Heading4"/>
      </w:pPr>
      <w:bookmarkStart w:id="2810" w:name="_Toc60777639"/>
      <w:bookmarkStart w:id="2811" w:name="_Toc90651514"/>
      <w:r w:rsidRPr="00D27132">
        <w:t>–</w:t>
      </w:r>
      <w:r w:rsidRPr="00D27132">
        <w:tab/>
      </w:r>
      <w:r w:rsidRPr="00D27132">
        <w:rPr>
          <w:i/>
        </w:rPr>
        <w:t>UERadioPagingInformation</w:t>
      </w:r>
      <w:bookmarkEnd w:id="2810"/>
      <w:bookmarkEnd w:id="2811"/>
    </w:p>
    <w:p w14:paraId="53FCDB50" w14:textId="77777777" w:rsidR="00D46B4D" w:rsidRPr="00D27132" w:rsidRDefault="00D46B4D" w:rsidP="00D46B4D">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26766E25" w14:textId="77777777" w:rsidR="00D46B4D" w:rsidRPr="00D27132" w:rsidRDefault="00D46B4D" w:rsidP="00D46B4D">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286C525E" w14:textId="77777777" w:rsidR="00D46B4D" w:rsidRPr="00D27132" w:rsidRDefault="00D46B4D" w:rsidP="00D46B4D">
      <w:pPr>
        <w:pStyle w:val="TH"/>
      </w:pPr>
      <w:r w:rsidRPr="00D27132">
        <w:rPr>
          <w:bCs/>
          <w:i/>
          <w:iCs/>
        </w:rPr>
        <w:t xml:space="preserve">UERadioPagingInformation </w:t>
      </w:r>
      <w:r w:rsidRPr="00D27132">
        <w:t>message</w:t>
      </w:r>
    </w:p>
    <w:p w14:paraId="5EA09A37" w14:textId="77777777" w:rsidR="00D46B4D" w:rsidRPr="00D27132" w:rsidRDefault="00D46B4D" w:rsidP="00D46B4D">
      <w:pPr>
        <w:pStyle w:val="PL"/>
      </w:pPr>
      <w:r w:rsidRPr="00D27132">
        <w:t>-- ASN1START</w:t>
      </w:r>
    </w:p>
    <w:p w14:paraId="5249276A" w14:textId="77777777" w:rsidR="00D46B4D" w:rsidRPr="00D27132" w:rsidRDefault="00D46B4D" w:rsidP="00D46B4D">
      <w:pPr>
        <w:pStyle w:val="PL"/>
      </w:pPr>
      <w:r w:rsidRPr="00D27132">
        <w:lastRenderedPageBreak/>
        <w:t>-- TAG-UE-RADIO-PAGING-INFORMATION-START</w:t>
      </w:r>
    </w:p>
    <w:p w14:paraId="5B79FBE0" w14:textId="77777777" w:rsidR="00D46B4D" w:rsidRPr="00D27132" w:rsidRDefault="00D46B4D" w:rsidP="00D46B4D">
      <w:pPr>
        <w:pStyle w:val="PL"/>
      </w:pPr>
    </w:p>
    <w:p w14:paraId="71C0AF91" w14:textId="77777777" w:rsidR="00D46B4D" w:rsidRPr="00D27132" w:rsidRDefault="00D46B4D" w:rsidP="00D46B4D">
      <w:pPr>
        <w:pStyle w:val="PL"/>
      </w:pPr>
      <w:r w:rsidRPr="00D27132">
        <w:t>UERadioPagingInformation ::= SEQUENCE {</w:t>
      </w:r>
    </w:p>
    <w:p w14:paraId="081C3CCC" w14:textId="77777777" w:rsidR="00D46B4D" w:rsidRPr="00D27132" w:rsidRDefault="00D46B4D" w:rsidP="00D46B4D">
      <w:pPr>
        <w:pStyle w:val="PL"/>
      </w:pPr>
      <w:r w:rsidRPr="00D27132">
        <w:t xml:space="preserve">    criticalExtensions                  CHOICE {</w:t>
      </w:r>
    </w:p>
    <w:p w14:paraId="3E551FF9" w14:textId="77777777" w:rsidR="00D46B4D" w:rsidRPr="00D27132" w:rsidRDefault="00D46B4D" w:rsidP="00D46B4D">
      <w:pPr>
        <w:pStyle w:val="PL"/>
      </w:pPr>
      <w:r w:rsidRPr="00D27132">
        <w:t xml:space="preserve">        c1                                  CHOICE{</w:t>
      </w:r>
    </w:p>
    <w:p w14:paraId="62B86055" w14:textId="77777777" w:rsidR="00D46B4D" w:rsidRPr="00D27132" w:rsidRDefault="00D46B4D" w:rsidP="00D46B4D">
      <w:pPr>
        <w:pStyle w:val="PL"/>
      </w:pPr>
      <w:r w:rsidRPr="00D27132">
        <w:t xml:space="preserve">            ueRadioPagingInformation            UERadioPagingInformation-IEs,</w:t>
      </w:r>
    </w:p>
    <w:p w14:paraId="565484A7" w14:textId="77777777" w:rsidR="00D46B4D" w:rsidRPr="00D27132" w:rsidRDefault="00D46B4D" w:rsidP="00D46B4D">
      <w:pPr>
        <w:pStyle w:val="PL"/>
      </w:pPr>
      <w:r w:rsidRPr="00D27132">
        <w:t xml:space="preserve">            spare7 NULL,</w:t>
      </w:r>
    </w:p>
    <w:p w14:paraId="0371EA77" w14:textId="77777777" w:rsidR="00D46B4D" w:rsidRPr="00D27132" w:rsidRDefault="00D46B4D" w:rsidP="00D46B4D">
      <w:pPr>
        <w:pStyle w:val="PL"/>
      </w:pPr>
      <w:r w:rsidRPr="00D27132">
        <w:t xml:space="preserve">            spare6 NULL, spare5 NULL, spare4 NULL,</w:t>
      </w:r>
    </w:p>
    <w:p w14:paraId="443C8B02" w14:textId="77777777" w:rsidR="00D46B4D" w:rsidRPr="00D27132" w:rsidRDefault="00D46B4D" w:rsidP="00D46B4D">
      <w:pPr>
        <w:pStyle w:val="PL"/>
      </w:pPr>
      <w:r w:rsidRPr="00D27132">
        <w:t xml:space="preserve">            spare3 NULL, spare2 NULL, spare1 NULL</w:t>
      </w:r>
    </w:p>
    <w:p w14:paraId="61AD92E8" w14:textId="77777777" w:rsidR="00D46B4D" w:rsidRPr="00D27132" w:rsidRDefault="00D46B4D" w:rsidP="00D46B4D">
      <w:pPr>
        <w:pStyle w:val="PL"/>
      </w:pPr>
      <w:r w:rsidRPr="00D27132">
        <w:t xml:space="preserve">        },</w:t>
      </w:r>
    </w:p>
    <w:p w14:paraId="5AE9BD8C" w14:textId="77777777" w:rsidR="00D46B4D" w:rsidRPr="00D27132" w:rsidRDefault="00D46B4D" w:rsidP="00D46B4D">
      <w:pPr>
        <w:pStyle w:val="PL"/>
      </w:pPr>
      <w:r w:rsidRPr="00D27132">
        <w:t xml:space="preserve">        criticalExtensionsFuture            SEQUENCE {}</w:t>
      </w:r>
    </w:p>
    <w:p w14:paraId="541999F2" w14:textId="77777777" w:rsidR="00D46B4D" w:rsidRPr="00D27132" w:rsidRDefault="00D46B4D" w:rsidP="00D46B4D">
      <w:pPr>
        <w:pStyle w:val="PL"/>
      </w:pPr>
      <w:r w:rsidRPr="00D27132">
        <w:t xml:space="preserve">    }</w:t>
      </w:r>
    </w:p>
    <w:p w14:paraId="7533BCF1" w14:textId="77777777" w:rsidR="00D46B4D" w:rsidRPr="00D27132" w:rsidRDefault="00D46B4D" w:rsidP="00D46B4D">
      <w:pPr>
        <w:pStyle w:val="PL"/>
      </w:pPr>
      <w:r w:rsidRPr="00D27132">
        <w:t>}</w:t>
      </w:r>
    </w:p>
    <w:p w14:paraId="5CE45632" w14:textId="77777777" w:rsidR="00D46B4D" w:rsidRPr="00D27132" w:rsidRDefault="00D46B4D" w:rsidP="00D46B4D">
      <w:pPr>
        <w:pStyle w:val="PL"/>
      </w:pPr>
    </w:p>
    <w:p w14:paraId="3ECBA4B0" w14:textId="77777777" w:rsidR="00D46B4D" w:rsidRPr="00D27132" w:rsidRDefault="00D46B4D" w:rsidP="00D46B4D">
      <w:pPr>
        <w:pStyle w:val="PL"/>
      </w:pPr>
      <w:r w:rsidRPr="00D27132">
        <w:t>UERadioPagingInformation-IEs ::=    SEQUENCE {</w:t>
      </w:r>
    </w:p>
    <w:p w14:paraId="2579DCB0" w14:textId="77777777" w:rsidR="00D46B4D" w:rsidRPr="00D27132" w:rsidRDefault="00D46B4D" w:rsidP="00D46B4D">
      <w:pPr>
        <w:pStyle w:val="PL"/>
      </w:pPr>
      <w:r w:rsidRPr="00D27132">
        <w:t xml:space="preserve">    supportedBandListNRForPaging        SEQUENCE (SIZE (1..maxBands)) OF FreqBandIndicatorNR    OPTIONAL,</w:t>
      </w:r>
    </w:p>
    <w:p w14:paraId="4F14233A" w14:textId="77777777" w:rsidR="00D46B4D" w:rsidRPr="00D27132" w:rsidRDefault="00D46B4D" w:rsidP="00D46B4D">
      <w:pPr>
        <w:pStyle w:val="PL"/>
      </w:pPr>
      <w:r w:rsidRPr="00D27132">
        <w:t xml:space="preserve">    nonCriticalExtension                UERadioPagingInformation-v15e0-IEs                      OPTIONAL</w:t>
      </w:r>
    </w:p>
    <w:p w14:paraId="5298595C" w14:textId="77777777" w:rsidR="00D46B4D" w:rsidRPr="00D27132" w:rsidRDefault="00D46B4D" w:rsidP="00D46B4D">
      <w:pPr>
        <w:pStyle w:val="PL"/>
      </w:pPr>
      <w:r w:rsidRPr="00D27132">
        <w:t>}</w:t>
      </w:r>
    </w:p>
    <w:p w14:paraId="39A910D7" w14:textId="77777777" w:rsidR="00D46B4D" w:rsidRPr="00D27132" w:rsidRDefault="00D46B4D" w:rsidP="00D46B4D">
      <w:pPr>
        <w:pStyle w:val="PL"/>
      </w:pPr>
    </w:p>
    <w:p w14:paraId="25F7C998" w14:textId="77777777" w:rsidR="00D46B4D" w:rsidRPr="00D27132" w:rsidRDefault="00D46B4D" w:rsidP="00D46B4D">
      <w:pPr>
        <w:pStyle w:val="PL"/>
      </w:pPr>
      <w:r w:rsidRPr="00D27132">
        <w:t>UERadioPagingInformation-v15e0-IEs ::= SEQUENCE {</w:t>
      </w:r>
    </w:p>
    <w:p w14:paraId="2DFD9C9E" w14:textId="77777777" w:rsidR="00D46B4D" w:rsidRPr="00D27132" w:rsidRDefault="00D46B4D" w:rsidP="00D46B4D">
      <w:pPr>
        <w:pStyle w:val="PL"/>
      </w:pPr>
      <w:r w:rsidRPr="00D27132">
        <w:t xml:space="preserve">    dl-SchedulingOffset-PDSCH-TypeA-FDD-FR1     ENUMERATED {supported}          OPTIONAL,</w:t>
      </w:r>
    </w:p>
    <w:p w14:paraId="756E2F6A" w14:textId="77777777" w:rsidR="00D46B4D" w:rsidRPr="00D27132" w:rsidRDefault="00D46B4D" w:rsidP="00D46B4D">
      <w:pPr>
        <w:pStyle w:val="PL"/>
      </w:pPr>
      <w:r w:rsidRPr="00D27132">
        <w:t xml:space="preserve">    dl-SchedulingOffset-PDSCH-TypeA-TDD-FR1     ENUMERATED {supported}          OPTIONAL,</w:t>
      </w:r>
    </w:p>
    <w:p w14:paraId="1F1DE36E" w14:textId="77777777" w:rsidR="00D46B4D" w:rsidRPr="00D27132" w:rsidRDefault="00D46B4D" w:rsidP="00D46B4D">
      <w:pPr>
        <w:pStyle w:val="PL"/>
      </w:pPr>
      <w:r w:rsidRPr="00D27132">
        <w:t xml:space="preserve">    dl-SchedulingOffset-PDSCH-TypeA-TDD-FR2     ENUMERATED {supported}          OPTIONAL,</w:t>
      </w:r>
    </w:p>
    <w:p w14:paraId="58AAB86B" w14:textId="77777777" w:rsidR="00D46B4D" w:rsidRPr="00D27132" w:rsidRDefault="00D46B4D" w:rsidP="00D46B4D">
      <w:pPr>
        <w:pStyle w:val="PL"/>
      </w:pPr>
      <w:r w:rsidRPr="00D27132">
        <w:t xml:space="preserve">    dl-SchedulingOffset-PDSCH-TypeB-FDD-FR1     ENUMERATED {supported}          OPTIONAL,</w:t>
      </w:r>
    </w:p>
    <w:p w14:paraId="2871C953" w14:textId="77777777" w:rsidR="00D46B4D" w:rsidRPr="00D27132" w:rsidRDefault="00D46B4D" w:rsidP="00D46B4D">
      <w:pPr>
        <w:pStyle w:val="PL"/>
      </w:pPr>
      <w:r w:rsidRPr="00D27132">
        <w:t xml:space="preserve">    dl-SchedulingOffset-PDSCH-TypeB-TDD-FR1     ENUMERATED {supported}          OPTIONAL,</w:t>
      </w:r>
    </w:p>
    <w:p w14:paraId="30453092" w14:textId="77777777" w:rsidR="00D46B4D" w:rsidRPr="00D27132" w:rsidRDefault="00D46B4D" w:rsidP="00D46B4D">
      <w:pPr>
        <w:pStyle w:val="PL"/>
      </w:pPr>
      <w:r w:rsidRPr="00D27132">
        <w:t xml:space="preserve">    dl-SchedulingOffset-PDSCH-TypeB-TDD-FR2     ENUMERATED {supported}          OPTIONAL,</w:t>
      </w:r>
    </w:p>
    <w:p w14:paraId="69652C73" w14:textId="77777777" w:rsidR="00D46B4D" w:rsidRPr="00D27132" w:rsidRDefault="00D46B4D" w:rsidP="00D46B4D">
      <w:pPr>
        <w:pStyle w:val="PL"/>
      </w:pPr>
      <w:r w:rsidRPr="00D27132">
        <w:t xml:space="preserve">    nonCriticalExtension                SEQUENCE {}                                 OPTIONAL</w:t>
      </w:r>
    </w:p>
    <w:p w14:paraId="696728B1" w14:textId="77777777" w:rsidR="00D46B4D" w:rsidRPr="00D27132" w:rsidRDefault="00D46B4D" w:rsidP="00D46B4D">
      <w:pPr>
        <w:pStyle w:val="PL"/>
      </w:pPr>
      <w:r w:rsidRPr="00D27132">
        <w:t>}</w:t>
      </w:r>
    </w:p>
    <w:p w14:paraId="3591043D" w14:textId="77777777" w:rsidR="00D46B4D" w:rsidRPr="00D27132" w:rsidRDefault="00D46B4D" w:rsidP="00D46B4D">
      <w:pPr>
        <w:pStyle w:val="PL"/>
      </w:pPr>
    </w:p>
    <w:p w14:paraId="175C6E41" w14:textId="77777777" w:rsidR="00D46B4D" w:rsidRPr="00D27132" w:rsidRDefault="00D46B4D" w:rsidP="00D46B4D">
      <w:pPr>
        <w:pStyle w:val="PL"/>
      </w:pPr>
      <w:r w:rsidRPr="00D27132">
        <w:t>-- TAG-UE-RADIO-PAGING-INFORMATION-STOP</w:t>
      </w:r>
    </w:p>
    <w:p w14:paraId="4FFE8223" w14:textId="77777777" w:rsidR="00D46B4D" w:rsidRPr="00D27132" w:rsidRDefault="00D46B4D" w:rsidP="00D46B4D">
      <w:pPr>
        <w:pStyle w:val="PL"/>
      </w:pPr>
      <w:r w:rsidRPr="00D27132">
        <w:t>-- ASN1STOP</w:t>
      </w:r>
    </w:p>
    <w:p w14:paraId="71D36057" w14:textId="77777777" w:rsidR="00D46B4D" w:rsidRPr="00D27132" w:rsidRDefault="00D46B4D" w:rsidP="00D46B4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46B4D" w:rsidRPr="00D27132" w14:paraId="59415066"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523CB76" w14:textId="77777777" w:rsidR="00D46B4D" w:rsidRPr="00D27132" w:rsidRDefault="00D46B4D" w:rsidP="00C1533F">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46B4D" w:rsidRPr="00D27132" w14:paraId="293C61A8"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9B62D6D" w14:textId="77777777" w:rsidR="00D46B4D" w:rsidRPr="00D27132" w:rsidRDefault="00D46B4D" w:rsidP="00C1533F">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1CF9764E" w14:textId="77777777" w:rsidR="00D46B4D" w:rsidRPr="00D27132" w:rsidRDefault="00D46B4D" w:rsidP="00C1533F">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46B4D" w:rsidRPr="00D27132" w14:paraId="2FE62AD7"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C7B4346" w14:textId="77777777" w:rsidR="00D46B4D" w:rsidRPr="00D27132" w:rsidRDefault="00D46B4D" w:rsidP="00C1533F">
            <w:pPr>
              <w:pStyle w:val="TAL"/>
              <w:rPr>
                <w:b/>
                <w:bCs/>
                <w:i/>
                <w:iCs/>
                <w:lang w:eastAsia="sv-SE"/>
              </w:rPr>
            </w:pPr>
            <w:r w:rsidRPr="00D27132">
              <w:rPr>
                <w:b/>
                <w:bCs/>
                <w:i/>
                <w:iCs/>
                <w:lang w:eastAsia="sv-SE"/>
              </w:rPr>
              <w:t>dl-SchedulingOffset-PDSCH-TypeA-FDD-FR1</w:t>
            </w:r>
          </w:p>
          <w:p w14:paraId="6FD094B7"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A in FDD FR1.</w:t>
            </w:r>
          </w:p>
        </w:tc>
      </w:tr>
      <w:tr w:rsidR="00D46B4D" w:rsidRPr="00D27132" w14:paraId="5CF7E117"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064569" w14:textId="77777777" w:rsidR="00D46B4D" w:rsidRPr="00D27132" w:rsidRDefault="00D46B4D" w:rsidP="00C1533F">
            <w:pPr>
              <w:pStyle w:val="TAL"/>
              <w:rPr>
                <w:b/>
                <w:bCs/>
                <w:i/>
                <w:iCs/>
                <w:lang w:eastAsia="sv-SE"/>
              </w:rPr>
            </w:pPr>
            <w:r w:rsidRPr="00D27132">
              <w:rPr>
                <w:b/>
                <w:bCs/>
                <w:i/>
                <w:iCs/>
                <w:lang w:eastAsia="sv-SE"/>
              </w:rPr>
              <w:t>dl-SchedulingOffset-PDSCH-TypeA-TDD-FR1</w:t>
            </w:r>
          </w:p>
          <w:p w14:paraId="07A195AE"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A in TDD FR1.</w:t>
            </w:r>
          </w:p>
        </w:tc>
      </w:tr>
      <w:tr w:rsidR="00D46B4D" w:rsidRPr="00D27132" w14:paraId="67DAB031"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8327FE" w14:textId="77777777" w:rsidR="00D46B4D" w:rsidRPr="00D27132" w:rsidRDefault="00D46B4D" w:rsidP="00C1533F">
            <w:pPr>
              <w:pStyle w:val="TAL"/>
              <w:rPr>
                <w:b/>
                <w:bCs/>
                <w:i/>
                <w:iCs/>
                <w:lang w:eastAsia="sv-SE"/>
              </w:rPr>
            </w:pPr>
            <w:r w:rsidRPr="00D27132">
              <w:rPr>
                <w:b/>
                <w:bCs/>
                <w:i/>
                <w:iCs/>
                <w:lang w:eastAsia="sv-SE"/>
              </w:rPr>
              <w:t>dl-SchedulingOffset-PDSCH-TypeA-TDD-FR2</w:t>
            </w:r>
          </w:p>
          <w:p w14:paraId="3EA1FFAF"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A in TDD FR2.</w:t>
            </w:r>
          </w:p>
        </w:tc>
      </w:tr>
      <w:tr w:rsidR="00D46B4D" w:rsidRPr="00D27132" w14:paraId="7B959AD6"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BA63CEA" w14:textId="77777777" w:rsidR="00D46B4D" w:rsidRPr="00D27132" w:rsidRDefault="00D46B4D" w:rsidP="00C1533F">
            <w:pPr>
              <w:pStyle w:val="TAL"/>
              <w:rPr>
                <w:b/>
                <w:bCs/>
                <w:i/>
                <w:iCs/>
                <w:lang w:eastAsia="sv-SE"/>
              </w:rPr>
            </w:pPr>
            <w:r w:rsidRPr="00D27132">
              <w:rPr>
                <w:b/>
                <w:bCs/>
                <w:i/>
                <w:iCs/>
                <w:lang w:eastAsia="sv-SE"/>
              </w:rPr>
              <w:t>dl-SchedulingOffset-PDSCH-TypeB-FDD-FR1</w:t>
            </w:r>
          </w:p>
          <w:p w14:paraId="437BB32D"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B in FDD FR1.</w:t>
            </w:r>
          </w:p>
        </w:tc>
      </w:tr>
      <w:tr w:rsidR="00D46B4D" w:rsidRPr="00D27132" w14:paraId="59BCABC7"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5620D9C" w14:textId="77777777" w:rsidR="00D46B4D" w:rsidRPr="00D27132" w:rsidRDefault="00D46B4D" w:rsidP="00C1533F">
            <w:pPr>
              <w:pStyle w:val="TAL"/>
              <w:rPr>
                <w:b/>
                <w:bCs/>
                <w:i/>
                <w:iCs/>
                <w:lang w:eastAsia="sv-SE"/>
              </w:rPr>
            </w:pPr>
            <w:r w:rsidRPr="00D27132">
              <w:rPr>
                <w:b/>
                <w:bCs/>
                <w:i/>
                <w:iCs/>
                <w:lang w:eastAsia="sv-SE"/>
              </w:rPr>
              <w:t>dl-SchedulingOffset-PDSCH-TypeB-TDD-FR1</w:t>
            </w:r>
          </w:p>
          <w:p w14:paraId="0DB0FBE8"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B in TDD FR1.</w:t>
            </w:r>
          </w:p>
        </w:tc>
      </w:tr>
      <w:tr w:rsidR="00D46B4D" w:rsidRPr="00D27132" w14:paraId="60030AF9"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616C97C" w14:textId="77777777" w:rsidR="00D46B4D" w:rsidRPr="00D27132" w:rsidRDefault="00D46B4D" w:rsidP="00C1533F">
            <w:pPr>
              <w:pStyle w:val="TAL"/>
              <w:rPr>
                <w:b/>
                <w:bCs/>
                <w:i/>
                <w:iCs/>
                <w:lang w:eastAsia="sv-SE"/>
              </w:rPr>
            </w:pPr>
            <w:r w:rsidRPr="00D27132">
              <w:rPr>
                <w:b/>
                <w:bCs/>
                <w:i/>
                <w:iCs/>
                <w:lang w:eastAsia="sv-SE"/>
              </w:rPr>
              <w:t>dl-SchedulingOffset-PDSCH-TypeB-TDD-FR2</w:t>
            </w:r>
          </w:p>
          <w:p w14:paraId="233C6BDF"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B in TDD FR2.</w:t>
            </w:r>
          </w:p>
        </w:tc>
      </w:tr>
    </w:tbl>
    <w:p w14:paraId="6FC8DECD" w14:textId="77777777" w:rsidR="00D46B4D" w:rsidRPr="00D27132" w:rsidRDefault="00D46B4D" w:rsidP="00D46B4D"/>
    <w:p w14:paraId="08185157" w14:textId="77777777" w:rsidR="00D46B4D" w:rsidRPr="00D27132" w:rsidRDefault="00D46B4D" w:rsidP="00D46B4D">
      <w:pPr>
        <w:pStyle w:val="Heading4"/>
      </w:pPr>
      <w:bookmarkStart w:id="2812" w:name="_Toc60777640"/>
      <w:bookmarkStart w:id="2813" w:name="_Toc90651515"/>
      <w:r w:rsidRPr="00D27132">
        <w:lastRenderedPageBreak/>
        <w:t>–</w:t>
      </w:r>
      <w:r w:rsidRPr="00D27132">
        <w:tab/>
      </w:r>
      <w:r w:rsidRPr="00D27132">
        <w:rPr>
          <w:i/>
        </w:rPr>
        <w:t>UERadioAccessCapabilityInformation</w:t>
      </w:r>
      <w:bookmarkEnd w:id="2812"/>
      <w:bookmarkEnd w:id="2813"/>
    </w:p>
    <w:p w14:paraId="27F53B9E" w14:textId="77777777" w:rsidR="00D46B4D" w:rsidRPr="00D27132" w:rsidRDefault="00D46B4D" w:rsidP="00D46B4D">
      <w:r w:rsidRPr="00D27132">
        <w:t>This message is used to transfer UE radio access capability information, covering both upload to and download from the 5GC.</w:t>
      </w:r>
    </w:p>
    <w:p w14:paraId="05FCDB0B" w14:textId="77777777" w:rsidR="00D46B4D" w:rsidRPr="00D27132" w:rsidRDefault="00D46B4D" w:rsidP="00D46B4D">
      <w:pPr>
        <w:pStyle w:val="B1"/>
      </w:pPr>
      <w:r w:rsidRPr="00D27132">
        <w:t>Direction: ng-eNB or gNB to/ from 5GC</w:t>
      </w:r>
    </w:p>
    <w:p w14:paraId="506BE2C7" w14:textId="77777777" w:rsidR="00D46B4D" w:rsidRPr="00D27132" w:rsidRDefault="00D46B4D" w:rsidP="00D46B4D">
      <w:pPr>
        <w:pStyle w:val="TH"/>
        <w:tabs>
          <w:tab w:val="left" w:pos="4820"/>
        </w:tabs>
      </w:pPr>
      <w:r w:rsidRPr="00D27132">
        <w:rPr>
          <w:bCs/>
          <w:i/>
          <w:iCs/>
        </w:rPr>
        <w:t>UERadioAccessCapabilityInformation</w:t>
      </w:r>
      <w:r w:rsidRPr="00D27132">
        <w:t xml:space="preserve"> message</w:t>
      </w:r>
    </w:p>
    <w:p w14:paraId="55E7C575" w14:textId="77777777" w:rsidR="00D46B4D" w:rsidRPr="00D27132" w:rsidRDefault="00D46B4D" w:rsidP="00D46B4D">
      <w:pPr>
        <w:pStyle w:val="PL"/>
      </w:pPr>
      <w:r w:rsidRPr="00D27132">
        <w:t>-- ASN1START</w:t>
      </w:r>
    </w:p>
    <w:p w14:paraId="378EF930" w14:textId="77777777" w:rsidR="00D46B4D" w:rsidRPr="00D27132" w:rsidRDefault="00D46B4D" w:rsidP="00D46B4D">
      <w:pPr>
        <w:pStyle w:val="PL"/>
      </w:pPr>
      <w:r w:rsidRPr="00D27132">
        <w:t>-- TAG-UE-RADIO-ACCESS-CAPABILITY-INFORMATION-START</w:t>
      </w:r>
    </w:p>
    <w:p w14:paraId="02FA7E8F" w14:textId="77777777" w:rsidR="00D46B4D" w:rsidRPr="00D27132" w:rsidRDefault="00D46B4D" w:rsidP="00D46B4D">
      <w:pPr>
        <w:pStyle w:val="PL"/>
      </w:pPr>
    </w:p>
    <w:p w14:paraId="5ED5D870" w14:textId="77777777" w:rsidR="00D46B4D" w:rsidRPr="00D27132" w:rsidRDefault="00D46B4D" w:rsidP="00D46B4D">
      <w:pPr>
        <w:pStyle w:val="PL"/>
      </w:pPr>
      <w:r w:rsidRPr="00D27132">
        <w:t>UERadioAccessCapabilityInformation ::= SEQUENCE {</w:t>
      </w:r>
    </w:p>
    <w:p w14:paraId="4CDD2C23" w14:textId="77777777" w:rsidR="00D46B4D" w:rsidRPr="00D27132" w:rsidRDefault="00D46B4D" w:rsidP="00D46B4D">
      <w:pPr>
        <w:pStyle w:val="PL"/>
      </w:pPr>
      <w:r w:rsidRPr="00D27132">
        <w:t xml:space="preserve">    criticalExtensions                  CHOICE {</w:t>
      </w:r>
    </w:p>
    <w:p w14:paraId="5BF31753" w14:textId="77777777" w:rsidR="00D46B4D" w:rsidRPr="00D27132" w:rsidRDefault="00D46B4D" w:rsidP="00D46B4D">
      <w:pPr>
        <w:pStyle w:val="PL"/>
      </w:pPr>
      <w:r w:rsidRPr="00D27132">
        <w:t xml:space="preserve">        c1                                  CHOICE{</w:t>
      </w:r>
    </w:p>
    <w:p w14:paraId="17D2B87A" w14:textId="77777777" w:rsidR="00D46B4D" w:rsidRPr="00D27132" w:rsidRDefault="00D46B4D" w:rsidP="00D46B4D">
      <w:pPr>
        <w:pStyle w:val="PL"/>
      </w:pPr>
      <w:r w:rsidRPr="00D27132">
        <w:t xml:space="preserve">            ueRadioAccessCapabilityInformation    UERadioAccessCapabilityInformation-IEs,</w:t>
      </w:r>
    </w:p>
    <w:p w14:paraId="09FBD453" w14:textId="77777777" w:rsidR="00D46B4D" w:rsidRPr="00D27132" w:rsidRDefault="00D46B4D" w:rsidP="00D46B4D">
      <w:pPr>
        <w:pStyle w:val="PL"/>
      </w:pPr>
      <w:r w:rsidRPr="00D27132">
        <w:t xml:space="preserve">            spare7 NULL,</w:t>
      </w:r>
    </w:p>
    <w:p w14:paraId="1D0D29E1" w14:textId="77777777" w:rsidR="00D46B4D" w:rsidRPr="00D27132" w:rsidRDefault="00D46B4D" w:rsidP="00D46B4D">
      <w:pPr>
        <w:pStyle w:val="PL"/>
      </w:pPr>
      <w:r w:rsidRPr="00D27132">
        <w:t xml:space="preserve">            spare6 NULL, spare5 NULL, spare4 NULL,</w:t>
      </w:r>
    </w:p>
    <w:p w14:paraId="1D0C5948" w14:textId="77777777" w:rsidR="00D46B4D" w:rsidRPr="00D27132" w:rsidRDefault="00D46B4D" w:rsidP="00D46B4D">
      <w:pPr>
        <w:pStyle w:val="PL"/>
      </w:pPr>
      <w:r w:rsidRPr="00D27132">
        <w:t xml:space="preserve">            spare3 NULL, spare2 NULL, spare1 NULL</w:t>
      </w:r>
    </w:p>
    <w:p w14:paraId="7DC9F000" w14:textId="77777777" w:rsidR="00D46B4D" w:rsidRPr="00D27132" w:rsidRDefault="00D46B4D" w:rsidP="00D46B4D">
      <w:pPr>
        <w:pStyle w:val="PL"/>
      </w:pPr>
      <w:r w:rsidRPr="00D27132">
        <w:t xml:space="preserve">        },</w:t>
      </w:r>
    </w:p>
    <w:p w14:paraId="47092FD4" w14:textId="77777777" w:rsidR="00D46B4D" w:rsidRPr="00D27132" w:rsidRDefault="00D46B4D" w:rsidP="00D46B4D">
      <w:pPr>
        <w:pStyle w:val="PL"/>
      </w:pPr>
      <w:r w:rsidRPr="00D27132">
        <w:t xml:space="preserve">        criticalExtensionsFuture            SEQUENCE {}</w:t>
      </w:r>
    </w:p>
    <w:p w14:paraId="467CAD5C" w14:textId="77777777" w:rsidR="00D46B4D" w:rsidRPr="00D27132" w:rsidRDefault="00D46B4D" w:rsidP="00D46B4D">
      <w:pPr>
        <w:pStyle w:val="PL"/>
      </w:pPr>
      <w:r w:rsidRPr="00D27132">
        <w:t xml:space="preserve">    }</w:t>
      </w:r>
    </w:p>
    <w:p w14:paraId="381377FE" w14:textId="77777777" w:rsidR="00D46B4D" w:rsidRPr="00D27132" w:rsidRDefault="00D46B4D" w:rsidP="00D46B4D">
      <w:pPr>
        <w:pStyle w:val="PL"/>
      </w:pPr>
      <w:r w:rsidRPr="00D27132">
        <w:t>}</w:t>
      </w:r>
    </w:p>
    <w:p w14:paraId="5DEF0F62" w14:textId="77777777" w:rsidR="00D46B4D" w:rsidRPr="00D27132" w:rsidRDefault="00D46B4D" w:rsidP="00D46B4D">
      <w:pPr>
        <w:pStyle w:val="PL"/>
      </w:pPr>
    </w:p>
    <w:p w14:paraId="372E00B6" w14:textId="77777777" w:rsidR="00D46B4D" w:rsidRPr="00D27132" w:rsidRDefault="00D46B4D" w:rsidP="00D46B4D">
      <w:pPr>
        <w:pStyle w:val="PL"/>
      </w:pPr>
      <w:r w:rsidRPr="00D27132">
        <w:t>UERadioAccessCapabilityInformation-IEs ::= SEQUENCE {</w:t>
      </w:r>
    </w:p>
    <w:p w14:paraId="7ADE2559" w14:textId="77777777" w:rsidR="00D46B4D" w:rsidRPr="00D27132" w:rsidRDefault="00D46B4D" w:rsidP="00D46B4D">
      <w:pPr>
        <w:pStyle w:val="PL"/>
      </w:pPr>
      <w:r w:rsidRPr="00D27132">
        <w:t xml:space="preserve">    ue-RadioAccessCapabilityInfo               OCTET STRING (CONTAINING UE-CapabilityRAT-ContainerList),</w:t>
      </w:r>
    </w:p>
    <w:p w14:paraId="374BC25D" w14:textId="77777777" w:rsidR="00D46B4D" w:rsidRPr="00D27132" w:rsidRDefault="00D46B4D" w:rsidP="00D46B4D">
      <w:pPr>
        <w:pStyle w:val="PL"/>
      </w:pPr>
      <w:r w:rsidRPr="00D27132">
        <w:t xml:space="preserve">    nonCriticalExtension                       SEQUENCE {}                                                   OPTIONAL</w:t>
      </w:r>
    </w:p>
    <w:p w14:paraId="706C4D83" w14:textId="77777777" w:rsidR="00D46B4D" w:rsidRPr="00D27132" w:rsidRDefault="00D46B4D" w:rsidP="00D46B4D">
      <w:pPr>
        <w:pStyle w:val="PL"/>
      </w:pPr>
      <w:r w:rsidRPr="00D27132">
        <w:t>}</w:t>
      </w:r>
    </w:p>
    <w:p w14:paraId="05E691BB" w14:textId="77777777" w:rsidR="00D46B4D" w:rsidRPr="00D27132" w:rsidRDefault="00D46B4D" w:rsidP="00D46B4D">
      <w:pPr>
        <w:pStyle w:val="PL"/>
      </w:pPr>
    </w:p>
    <w:p w14:paraId="79715F37" w14:textId="77777777" w:rsidR="00D46B4D" w:rsidRPr="00D27132" w:rsidRDefault="00D46B4D" w:rsidP="00D46B4D">
      <w:pPr>
        <w:pStyle w:val="PL"/>
      </w:pPr>
      <w:r w:rsidRPr="00D27132">
        <w:t>-- TAG-UE-RADIO-ACCESS-CAPABILITY-INFORMATION-STOP</w:t>
      </w:r>
    </w:p>
    <w:p w14:paraId="0D5EA83C" w14:textId="77777777" w:rsidR="00D46B4D" w:rsidRPr="00D27132" w:rsidRDefault="00D46B4D" w:rsidP="00D46B4D">
      <w:pPr>
        <w:pStyle w:val="PL"/>
      </w:pPr>
      <w:r w:rsidRPr="00D27132">
        <w:t>-- ASN1STOP</w:t>
      </w:r>
    </w:p>
    <w:p w14:paraId="0368C4F7" w14:textId="77777777" w:rsidR="00D46B4D" w:rsidRPr="00D27132" w:rsidRDefault="00D46B4D" w:rsidP="00D46B4D">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F939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58EFED" w14:textId="77777777" w:rsidR="00D46B4D" w:rsidRPr="00D27132" w:rsidRDefault="00D46B4D" w:rsidP="00C1533F">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D46B4D" w:rsidRPr="00D27132" w14:paraId="3F43A8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2A699A" w14:textId="77777777" w:rsidR="00D46B4D" w:rsidRPr="00D27132" w:rsidRDefault="00D46B4D" w:rsidP="00C1533F">
            <w:pPr>
              <w:pStyle w:val="TAL"/>
              <w:rPr>
                <w:noProof/>
                <w:szCs w:val="22"/>
                <w:lang w:eastAsia="sv-SE"/>
              </w:rPr>
            </w:pPr>
            <w:r w:rsidRPr="00D27132">
              <w:rPr>
                <w:b/>
                <w:i/>
                <w:noProof/>
                <w:szCs w:val="22"/>
                <w:lang w:eastAsia="sv-SE"/>
              </w:rPr>
              <w:t>ue-RadioAccessCapabilityInfo</w:t>
            </w:r>
          </w:p>
          <w:p w14:paraId="7121F868" w14:textId="77777777" w:rsidR="00D46B4D" w:rsidRPr="00D27132" w:rsidRDefault="00D46B4D" w:rsidP="00C1533F">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21991854" w14:textId="77777777" w:rsidR="00D46B4D" w:rsidRPr="00D27132" w:rsidRDefault="00D46B4D" w:rsidP="00D46B4D">
      <w:pPr>
        <w:rPr>
          <w:rFonts w:eastAsia="Yu Mincho"/>
        </w:rPr>
      </w:pPr>
    </w:p>
    <w:p w14:paraId="094719E6" w14:textId="77777777" w:rsidR="00D46B4D" w:rsidRPr="00D27132" w:rsidRDefault="00D46B4D" w:rsidP="00D46B4D">
      <w:pPr>
        <w:pStyle w:val="Heading3"/>
        <w:rPr>
          <w:rFonts w:eastAsia="Yu Mincho"/>
        </w:rPr>
      </w:pPr>
      <w:bookmarkStart w:id="2814" w:name="_Toc60777641"/>
      <w:bookmarkStart w:id="2815" w:name="_Toc90651516"/>
      <w:r w:rsidRPr="00D27132">
        <w:rPr>
          <w:rFonts w:eastAsia="Yu Mincho"/>
        </w:rPr>
        <w:t>11.2.3</w:t>
      </w:r>
      <w:r w:rsidRPr="00D27132">
        <w:rPr>
          <w:rFonts w:eastAsia="Yu Mincho"/>
        </w:rPr>
        <w:tab/>
        <w:t>Mandatory information in inter-node RRC messages</w:t>
      </w:r>
      <w:bookmarkEnd w:id="2814"/>
      <w:bookmarkEnd w:id="2815"/>
    </w:p>
    <w:p w14:paraId="07B935B2" w14:textId="77777777" w:rsidR="00D46B4D" w:rsidRPr="00D27132" w:rsidRDefault="00D46B4D" w:rsidP="00D46B4D">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74D966C" w14:textId="77777777" w:rsidR="00D46B4D" w:rsidRPr="00D27132" w:rsidRDefault="00D46B4D" w:rsidP="00D46B4D">
      <w:pPr>
        <w:pStyle w:val="B1"/>
        <w:rPr>
          <w:rFonts w:eastAsia="Yu Mincho"/>
        </w:rPr>
      </w:pPr>
      <w:r w:rsidRPr="00D27132">
        <w:rPr>
          <w:rFonts w:eastAsia="Yu Mincho"/>
        </w:rPr>
        <w:t>-</w:t>
      </w:r>
      <w:r w:rsidRPr="00D27132">
        <w:rPr>
          <w:rFonts w:eastAsia="Yu Mincho"/>
        </w:rPr>
        <w:tab/>
        <w:t>The source node shall include all fields necessary to reflect the current 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2690A63F" w14:textId="77777777" w:rsidR="00D46B4D" w:rsidRPr="00D27132" w:rsidRDefault="00D46B4D" w:rsidP="00D46B4D">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6467FC7" w14:textId="77777777" w:rsidR="00D46B4D" w:rsidRPr="00D27132" w:rsidRDefault="00D46B4D" w:rsidP="00D46B4D">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current AS configuration (as included in </w:t>
      </w:r>
      <w:r w:rsidRPr="00D27132">
        <w:rPr>
          <w:rFonts w:eastAsia="Yu Mincho"/>
          <w:i/>
        </w:rPr>
        <w:t>HandoverCommand</w:t>
      </w:r>
      <w:r w:rsidRPr="00D27132">
        <w:rPr>
          <w:rFonts w:eastAsia="Yu Mincho"/>
        </w:rPr>
        <w:t xml:space="preserve">)to the U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29A0B44F" w14:textId="77777777" w:rsidR="00D46B4D" w:rsidRPr="00D27132" w:rsidRDefault="00D46B4D" w:rsidP="00D46B4D">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15320B53" w14:textId="77777777" w:rsidR="00D46B4D" w:rsidRPr="00D27132" w:rsidRDefault="00D46B4D" w:rsidP="00D46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BE933B6" w14:textId="77777777" w:rsidR="00D46B4D" w:rsidRPr="00D27132" w:rsidRDefault="00D46B4D" w:rsidP="00D46B4D">
      <w:pPr>
        <w:pStyle w:val="B1"/>
        <w:rPr>
          <w:rFonts w:eastAsia="Yu Mincho"/>
        </w:rPr>
      </w:pPr>
      <w:r w:rsidRPr="00D27132">
        <w:rPr>
          <w:rFonts w:eastAsia="Yu Mincho"/>
        </w:rPr>
        <w:t>-</w:t>
      </w:r>
      <w:r w:rsidRPr="00D27132">
        <w:rPr>
          <w:rFonts w:eastAsia="Yu Mincho"/>
        </w:rPr>
        <w:tab/>
        <w:t xml:space="preserve">The source node shall include all fields necessary to reflect the current 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7C71AEAC" w14:textId="77777777" w:rsidR="00D46B4D" w:rsidRPr="00D27132" w:rsidRDefault="00D46B4D" w:rsidP="00D46B4D">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3046E95B" w14:textId="77777777" w:rsidR="00D46B4D" w:rsidRPr="00D27132" w:rsidRDefault="00D46B4D" w:rsidP="00D46B4D">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as compared to the current AS configuration to the U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always included by the target node, i.e. they are not used for delta configuration purpose to UE.</w:t>
      </w:r>
    </w:p>
    <w:p w14:paraId="2B731F0D" w14:textId="77777777" w:rsidR="00D46B4D" w:rsidRPr="00D27132" w:rsidRDefault="00D46B4D" w:rsidP="00D46B4D">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Pr="00D27132">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D27132">
        <w:t>unless stated otherwise</w:t>
      </w:r>
      <w:r w:rsidRPr="00D27132">
        <w:rPr>
          <w:rFonts w:eastAsiaTheme="minorEastAsia"/>
        </w:rPr>
        <w:t>. Otherwise, if there is no change, the field can be omitted</w:t>
      </w:r>
      <w:r w:rsidRPr="00D27132">
        <w:rPr>
          <w:rFonts w:eastAsia="Yu Mincho"/>
        </w:rPr>
        <w:t>:</w:t>
      </w:r>
    </w:p>
    <w:p w14:paraId="7A7B0B23" w14:textId="77777777" w:rsidR="00D46B4D" w:rsidRPr="00D27132" w:rsidRDefault="00D46B4D" w:rsidP="00D46B4D">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5D67409D" w14:textId="77777777" w:rsidR="00D46B4D" w:rsidRPr="00D27132" w:rsidRDefault="00D46B4D" w:rsidP="00D46B4D">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5D26AD76" w14:textId="77777777" w:rsidR="00D46B4D" w:rsidRPr="00D27132" w:rsidRDefault="00D46B4D" w:rsidP="00D46B4D">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2FD96D52" w14:textId="77777777" w:rsidR="00D46B4D" w:rsidRPr="00D27132" w:rsidRDefault="00D46B4D" w:rsidP="00D46B4D">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4343BA61" w14:textId="77777777" w:rsidR="00D46B4D" w:rsidRPr="00D27132" w:rsidRDefault="00D46B4D" w:rsidP="00D46B4D">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1852020B" w14:textId="77777777" w:rsidR="00D46B4D" w:rsidRPr="00D27132" w:rsidRDefault="00D46B4D" w:rsidP="00D46B4D">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1D251B91" w14:textId="77777777" w:rsidR="00D46B4D" w:rsidRPr="00D27132" w:rsidRDefault="00D46B4D" w:rsidP="00D46B4D">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339F4CAA" w14:textId="77777777" w:rsidR="00D46B4D" w:rsidRPr="00D27132" w:rsidRDefault="00D46B4D" w:rsidP="00D46B4D">
      <w:pPr>
        <w:pStyle w:val="B1"/>
        <w:rPr>
          <w:rFonts w:eastAsiaTheme="minorEastAsia"/>
          <w:i/>
        </w:rPr>
      </w:pPr>
      <w:r w:rsidRPr="00D27132">
        <w:rPr>
          <w:rFonts w:eastAsiaTheme="minorEastAsia"/>
          <w:i/>
        </w:rPr>
        <w:t>-</w:t>
      </w:r>
      <w:r w:rsidRPr="00D27132">
        <w:rPr>
          <w:rFonts w:eastAsiaTheme="minorEastAsia"/>
          <w:i/>
        </w:rPr>
        <w:tab/>
        <w:t>sftdFrequencyList-NR;</w:t>
      </w:r>
    </w:p>
    <w:p w14:paraId="014CD813" w14:textId="77777777" w:rsidR="00D46B4D" w:rsidRPr="00D27132" w:rsidRDefault="00D46B4D" w:rsidP="00D46B4D">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7C09FADC" w14:textId="77777777" w:rsidR="00D46B4D" w:rsidRPr="00D27132" w:rsidRDefault="00D46B4D" w:rsidP="00D46B4D">
      <w:pPr>
        <w:pStyle w:val="B1"/>
        <w:rPr>
          <w:rFonts w:eastAsia="Yu Mincho"/>
          <w:i/>
        </w:rPr>
      </w:pPr>
      <w:r w:rsidRPr="00D27132">
        <w:rPr>
          <w:rFonts w:eastAsia="Yu Mincho"/>
          <w:i/>
        </w:rPr>
        <w:t>-</w:t>
      </w:r>
      <w:r w:rsidRPr="00D27132">
        <w:rPr>
          <w:rFonts w:eastAsia="Yu Mincho"/>
          <w:i/>
        </w:rPr>
        <w:tab/>
        <w:t>servFrequenciesMN-NR.</w:t>
      </w:r>
    </w:p>
    <w:p w14:paraId="25E9BF56" w14:textId="77777777" w:rsidR="00D46B4D" w:rsidRPr="00D27132" w:rsidRDefault="00D46B4D" w:rsidP="00D46B4D">
      <w:bookmarkStart w:id="2816" w:name="_Toc60777642"/>
      <w:r w:rsidRPr="00D27132">
        <w:lastRenderedPageBreak/>
        <w:t>For other fields in CG-Config and CG-ConfigInfo, the sender shall always signal the appropriate value even if same as indicated in the previous inter-node message, unless explicitly stated otherwise.</w:t>
      </w:r>
    </w:p>
    <w:p w14:paraId="135E1D89" w14:textId="77777777" w:rsidR="00D46B4D" w:rsidRPr="00D27132" w:rsidRDefault="00D46B4D" w:rsidP="00D46B4D">
      <w:pPr>
        <w:pStyle w:val="Heading2"/>
        <w:rPr>
          <w:noProof/>
        </w:rPr>
      </w:pPr>
      <w:bookmarkStart w:id="2817" w:name="_Toc90651517"/>
      <w:r w:rsidRPr="00D27132">
        <w:rPr>
          <w:noProof/>
        </w:rPr>
        <w:t>11.3</w:t>
      </w:r>
      <w:r w:rsidRPr="00D27132">
        <w:rPr>
          <w:noProof/>
        </w:rPr>
        <w:tab/>
        <w:t>Inter-node RRC information element definitions</w:t>
      </w:r>
      <w:bookmarkEnd w:id="2816"/>
      <w:bookmarkEnd w:id="2817"/>
    </w:p>
    <w:p w14:paraId="1C9FDBB3" w14:textId="77777777" w:rsidR="00D46B4D" w:rsidRPr="00D27132" w:rsidRDefault="00D46B4D" w:rsidP="00D46B4D">
      <w:r w:rsidRPr="00D27132">
        <w:t>-</w:t>
      </w:r>
    </w:p>
    <w:p w14:paraId="3BBC2E15" w14:textId="77777777" w:rsidR="00D46B4D" w:rsidRPr="00D27132" w:rsidRDefault="00D46B4D" w:rsidP="00D46B4D">
      <w:pPr>
        <w:pStyle w:val="Heading2"/>
      </w:pPr>
      <w:bookmarkStart w:id="2818" w:name="_Toc60777643"/>
      <w:bookmarkStart w:id="2819" w:name="_Toc90651518"/>
      <w:r w:rsidRPr="00D27132">
        <w:rPr>
          <w:noProof/>
        </w:rPr>
        <w:t>11.4</w:t>
      </w:r>
      <w:r w:rsidRPr="00D27132">
        <w:rPr>
          <w:noProof/>
        </w:rPr>
        <w:tab/>
        <w:t>Inter-node RRC</w:t>
      </w:r>
      <w:r w:rsidRPr="00D27132">
        <w:t xml:space="preserve"> multiplicity and type constraint values</w:t>
      </w:r>
      <w:bookmarkEnd w:id="2818"/>
      <w:bookmarkEnd w:id="2819"/>
    </w:p>
    <w:p w14:paraId="3D409D1E" w14:textId="77777777" w:rsidR="00D46B4D" w:rsidRPr="00D27132" w:rsidRDefault="00D46B4D" w:rsidP="00D46B4D">
      <w:pPr>
        <w:pStyle w:val="Heading4"/>
      </w:pPr>
      <w:bookmarkStart w:id="2820" w:name="_Toc60777644"/>
      <w:bookmarkStart w:id="2821" w:name="_Toc90651519"/>
      <w:r w:rsidRPr="00D27132">
        <w:t>–</w:t>
      </w:r>
      <w:r w:rsidRPr="00D27132">
        <w:tab/>
        <w:t>Multiplicity and type constraints definitions</w:t>
      </w:r>
      <w:bookmarkEnd w:id="2820"/>
      <w:bookmarkEnd w:id="2821"/>
    </w:p>
    <w:p w14:paraId="72D8584B" w14:textId="77777777" w:rsidR="00D46B4D" w:rsidRPr="00D27132" w:rsidRDefault="00D46B4D" w:rsidP="00D46B4D">
      <w:pPr>
        <w:pStyle w:val="PL"/>
      </w:pPr>
      <w:r w:rsidRPr="00D27132">
        <w:t>-- ASN1START</w:t>
      </w:r>
    </w:p>
    <w:p w14:paraId="70C031A0" w14:textId="77777777" w:rsidR="00D46B4D" w:rsidRPr="00D27132" w:rsidRDefault="00D46B4D" w:rsidP="00D46B4D">
      <w:pPr>
        <w:pStyle w:val="PL"/>
      </w:pPr>
      <w:r w:rsidRPr="00D27132">
        <w:t>-- TAG-NR-MULTIPLICITY-AND-CONSTRAINTS-START</w:t>
      </w:r>
    </w:p>
    <w:p w14:paraId="183CB50C" w14:textId="77777777" w:rsidR="00D46B4D" w:rsidRPr="00D27132" w:rsidRDefault="00D46B4D" w:rsidP="00D46B4D">
      <w:pPr>
        <w:pStyle w:val="PL"/>
      </w:pPr>
    </w:p>
    <w:p w14:paraId="6BFA52D1" w14:textId="77777777" w:rsidR="00D46B4D" w:rsidRPr="00D27132" w:rsidRDefault="00D46B4D" w:rsidP="00D46B4D">
      <w:pPr>
        <w:pStyle w:val="PL"/>
      </w:pPr>
      <w:r w:rsidRPr="00D27132">
        <w:t>maxMeasFreqsMN              INTEGER ::= 32  -- Maximum number of MN-configured measurement frequencies</w:t>
      </w:r>
    </w:p>
    <w:p w14:paraId="7D48045F" w14:textId="77777777" w:rsidR="00D46B4D" w:rsidRPr="00D27132" w:rsidRDefault="00D46B4D" w:rsidP="00D46B4D">
      <w:pPr>
        <w:pStyle w:val="PL"/>
      </w:pPr>
      <w:r w:rsidRPr="00D27132">
        <w:t>maxMeasFreqsSN              INTEGER ::= 32  -- Maximum number of SN-configured measurement frequencies</w:t>
      </w:r>
    </w:p>
    <w:p w14:paraId="4EDCB8CE" w14:textId="77777777" w:rsidR="00D46B4D" w:rsidRPr="00D27132" w:rsidRDefault="00D46B4D" w:rsidP="00D46B4D">
      <w:pPr>
        <w:pStyle w:val="PL"/>
      </w:pPr>
      <w:r w:rsidRPr="00D27132">
        <w:t>maxMeasIdentitiesMN         INTEGER ::= 62  -- Maximum number of measurement identities that a UE can be configured with</w:t>
      </w:r>
    </w:p>
    <w:p w14:paraId="04AAA044" w14:textId="77777777" w:rsidR="00D46B4D" w:rsidRPr="00D27132" w:rsidRDefault="00D46B4D" w:rsidP="00D46B4D">
      <w:pPr>
        <w:pStyle w:val="PL"/>
      </w:pPr>
      <w:r w:rsidRPr="00D27132">
        <w:t>maxCellPrep                 INTEGER ::= 32  -- Maximum number of cells prepared for handover</w:t>
      </w:r>
    </w:p>
    <w:p w14:paraId="20D2F39F" w14:textId="77777777" w:rsidR="00D46B4D" w:rsidRPr="00D27132" w:rsidRDefault="00D46B4D" w:rsidP="00D46B4D">
      <w:pPr>
        <w:pStyle w:val="PL"/>
      </w:pPr>
    </w:p>
    <w:p w14:paraId="57D8E6F6" w14:textId="77777777" w:rsidR="00D46B4D" w:rsidRPr="00D27132" w:rsidRDefault="00D46B4D" w:rsidP="00D46B4D">
      <w:pPr>
        <w:pStyle w:val="PL"/>
      </w:pPr>
      <w:r w:rsidRPr="00D27132">
        <w:t>-- TAG-NR-MULTIPLICITY-AND-CONSTRAINTS-STOP</w:t>
      </w:r>
    </w:p>
    <w:p w14:paraId="37216128" w14:textId="77777777" w:rsidR="00D46B4D" w:rsidRPr="00D27132" w:rsidRDefault="00D46B4D" w:rsidP="00D46B4D">
      <w:pPr>
        <w:pStyle w:val="PL"/>
      </w:pPr>
      <w:r w:rsidRPr="00D27132">
        <w:t>-- ASN1STOP</w:t>
      </w:r>
    </w:p>
    <w:p w14:paraId="169903B1" w14:textId="77777777" w:rsidR="00D46B4D" w:rsidRPr="00D27132" w:rsidRDefault="00D46B4D" w:rsidP="00D46B4D"/>
    <w:p w14:paraId="072F4DB5" w14:textId="77777777" w:rsidR="00D46B4D" w:rsidRPr="00D27132" w:rsidRDefault="00D46B4D" w:rsidP="00D46B4D">
      <w:pPr>
        <w:pStyle w:val="Heading4"/>
      </w:pPr>
      <w:bookmarkStart w:id="2822" w:name="_Toc60777645"/>
      <w:bookmarkStart w:id="2823" w:name="_Toc90651520"/>
      <w:r w:rsidRPr="00D27132">
        <w:t>–</w:t>
      </w:r>
      <w:r w:rsidRPr="00D27132">
        <w:tab/>
      </w:r>
      <w:r w:rsidRPr="00D27132">
        <w:rPr>
          <w:i/>
        </w:rPr>
        <w:t xml:space="preserve">End of </w:t>
      </w:r>
      <w:r w:rsidRPr="00D27132">
        <w:rPr>
          <w:i/>
          <w:noProof/>
        </w:rPr>
        <w:t>NR-InterNodeDefinitions</w:t>
      </w:r>
      <w:bookmarkEnd w:id="2822"/>
      <w:bookmarkEnd w:id="2823"/>
    </w:p>
    <w:p w14:paraId="3CC4D945" w14:textId="77777777" w:rsidR="00D46B4D" w:rsidRPr="00D27132" w:rsidRDefault="00D46B4D" w:rsidP="00D46B4D">
      <w:pPr>
        <w:pStyle w:val="PL"/>
      </w:pPr>
      <w:r w:rsidRPr="00D27132">
        <w:t>-- ASN1START</w:t>
      </w:r>
    </w:p>
    <w:p w14:paraId="66CFEE9A" w14:textId="77777777" w:rsidR="00D46B4D" w:rsidRPr="00D27132" w:rsidRDefault="00D46B4D" w:rsidP="00D46B4D">
      <w:pPr>
        <w:pStyle w:val="PL"/>
      </w:pPr>
      <w:r w:rsidRPr="00D27132">
        <w:t>-- TAG-NR-INTER-NODE-DEFINITIONS-END-START</w:t>
      </w:r>
    </w:p>
    <w:p w14:paraId="52016F2C" w14:textId="77777777" w:rsidR="00D46B4D" w:rsidRPr="00D27132" w:rsidRDefault="00D46B4D" w:rsidP="00D46B4D">
      <w:pPr>
        <w:pStyle w:val="PL"/>
      </w:pPr>
    </w:p>
    <w:p w14:paraId="1C12D409" w14:textId="77777777" w:rsidR="00D46B4D" w:rsidRPr="00D27132" w:rsidRDefault="00D46B4D" w:rsidP="00D46B4D">
      <w:pPr>
        <w:pStyle w:val="PL"/>
      </w:pPr>
      <w:r w:rsidRPr="00D27132">
        <w:t>END</w:t>
      </w:r>
    </w:p>
    <w:p w14:paraId="195D2A13" w14:textId="77777777" w:rsidR="00D46B4D" w:rsidRPr="00D27132" w:rsidRDefault="00D46B4D" w:rsidP="00D46B4D">
      <w:pPr>
        <w:pStyle w:val="PL"/>
      </w:pPr>
    </w:p>
    <w:p w14:paraId="2623D559" w14:textId="77777777" w:rsidR="00D46B4D" w:rsidRPr="00D27132" w:rsidRDefault="00D46B4D" w:rsidP="00D46B4D">
      <w:pPr>
        <w:pStyle w:val="PL"/>
      </w:pPr>
      <w:r w:rsidRPr="00D27132">
        <w:t>-- TAG-NR-INTER-NODE-DEFINITIONS-END-STOP</w:t>
      </w:r>
    </w:p>
    <w:p w14:paraId="47BC84E2" w14:textId="77777777" w:rsidR="00D46B4D" w:rsidRPr="00D27132" w:rsidRDefault="00D46B4D" w:rsidP="00D46B4D">
      <w:pPr>
        <w:pStyle w:val="PL"/>
      </w:pPr>
      <w:r w:rsidRPr="00D27132">
        <w:t>-- ASN1STOP</w:t>
      </w:r>
    </w:p>
    <w:p w14:paraId="2642ABDE" w14:textId="77777777" w:rsidR="00D46B4D" w:rsidRPr="00D27132" w:rsidRDefault="00D46B4D" w:rsidP="00D46B4D"/>
    <w:p w14:paraId="66C82E5A" w14:textId="77777777" w:rsidR="00D46B4D" w:rsidRPr="00D27132" w:rsidRDefault="00D46B4D" w:rsidP="00D46B4D">
      <w:pPr>
        <w:pStyle w:val="Heading1"/>
      </w:pPr>
      <w:r w:rsidRPr="00D27132">
        <w:br w:type="page"/>
      </w:r>
      <w:bookmarkStart w:id="2824" w:name="_Toc60777646"/>
      <w:bookmarkStart w:id="2825" w:name="_Toc90651521"/>
      <w:r w:rsidRPr="00D27132">
        <w:lastRenderedPageBreak/>
        <w:t>12</w:t>
      </w:r>
      <w:r w:rsidRPr="00D27132">
        <w:tab/>
      </w:r>
      <w:r w:rsidRPr="00D27132">
        <w:rPr>
          <w:szCs w:val="36"/>
        </w:rPr>
        <w:t>Processing delay requirements for RRC procedures</w:t>
      </w:r>
      <w:bookmarkEnd w:id="2824"/>
      <w:bookmarkEnd w:id="2825"/>
    </w:p>
    <w:p w14:paraId="28A71035" w14:textId="77777777" w:rsidR="00D46B4D" w:rsidRPr="00D27132" w:rsidRDefault="00D46B4D" w:rsidP="00D46B4D">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C258F1B" w14:textId="77777777" w:rsidR="00D46B4D" w:rsidRPr="00D27132" w:rsidRDefault="00D46B4D" w:rsidP="00D46B4D">
      <w:pPr>
        <w:pStyle w:val="TH"/>
      </w:pPr>
      <w:r w:rsidRPr="00D27132">
        <w:object w:dxaOrig="8205" w:dyaOrig="2745" w14:anchorId="28589B26">
          <v:shape id="_x0000_i1082" type="#_x0000_t75" style="width:411.75pt;height:136.5pt" o:ole="">
            <v:imagedata r:id="rId128" o:title=""/>
          </v:shape>
          <o:OLEObject Type="Embed" ProgID="Visio.Drawing.11" ShapeID="_x0000_i1082" DrawAspect="Content" ObjectID="_1707901633" r:id="rId129"/>
        </w:object>
      </w:r>
    </w:p>
    <w:p w14:paraId="37EFCE15" w14:textId="77777777" w:rsidR="00D46B4D" w:rsidRPr="00D27132" w:rsidRDefault="00D46B4D" w:rsidP="00D46B4D">
      <w:pPr>
        <w:pStyle w:val="TF"/>
      </w:pPr>
      <w:r w:rsidRPr="00D27132">
        <w:t>Figure 12.1-1: Illustration of RRC procedure delay</w:t>
      </w:r>
    </w:p>
    <w:p w14:paraId="05C1DC37" w14:textId="77777777" w:rsidR="00D46B4D" w:rsidRPr="00D27132" w:rsidRDefault="00D46B4D" w:rsidP="00D46B4D">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46B4D" w:rsidRPr="00D27132" w14:paraId="09223F12" w14:textId="77777777" w:rsidTr="00C1533F">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7929E2A0" w14:textId="77777777" w:rsidR="00D46B4D" w:rsidRPr="00D27132" w:rsidRDefault="00D46B4D" w:rsidP="00C1533F">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56E7FA40" w14:textId="77777777" w:rsidR="00D46B4D" w:rsidRPr="00D27132" w:rsidRDefault="00D46B4D" w:rsidP="00C1533F">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C785945" w14:textId="77777777" w:rsidR="00D46B4D" w:rsidRPr="00D27132" w:rsidRDefault="00D46B4D" w:rsidP="00C1533F">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00574BF" w14:textId="77777777" w:rsidR="00D46B4D" w:rsidRPr="00D27132" w:rsidRDefault="00D46B4D" w:rsidP="00C1533F">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7C5CA491" w14:textId="77777777" w:rsidR="00D46B4D" w:rsidRPr="00D27132" w:rsidRDefault="00D46B4D" w:rsidP="00C1533F">
            <w:pPr>
              <w:pStyle w:val="TAH"/>
              <w:rPr>
                <w:lang w:eastAsia="sv-SE"/>
              </w:rPr>
            </w:pPr>
            <w:r w:rsidRPr="00D27132">
              <w:rPr>
                <w:lang w:eastAsia="sv-SE"/>
              </w:rPr>
              <w:t>Notes</w:t>
            </w:r>
          </w:p>
        </w:tc>
      </w:tr>
      <w:tr w:rsidR="00D46B4D" w:rsidRPr="00D27132" w14:paraId="30D6519B" w14:textId="77777777" w:rsidTr="00C1533F">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1DA5AB4" w14:textId="77777777" w:rsidR="00D46B4D" w:rsidRPr="00D27132" w:rsidRDefault="00D46B4D" w:rsidP="00C1533F">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46B4D" w:rsidRPr="00D27132" w14:paraId="6C982481"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29057337" w14:textId="77777777" w:rsidR="00D46B4D" w:rsidRPr="00D27132" w:rsidRDefault="00D46B4D" w:rsidP="00C1533F">
            <w:pPr>
              <w:pStyle w:val="TAL"/>
              <w:rPr>
                <w:lang w:eastAsia="en-GB"/>
              </w:rPr>
            </w:pPr>
            <w:r w:rsidRPr="00D27132">
              <w:rPr>
                <w:lang w:eastAsia="en-GB"/>
              </w:rPr>
              <w:t>RRC reconfiguration</w:t>
            </w:r>
          </w:p>
          <w:p w14:paraId="5121CF89" w14:textId="77777777" w:rsidR="00D46B4D" w:rsidRPr="00D27132" w:rsidRDefault="00D46B4D" w:rsidP="00C1533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19238A59" w14:textId="77777777" w:rsidR="00D46B4D" w:rsidRPr="00D27132" w:rsidRDefault="00D46B4D" w:rsidP="00C1533F">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37F2811" w14:textId="77777777" w:rsidR="00D46B4D" w:rsidRPr="00D27132" w:rsidRDefault="00D46B4D" w:rsidP="00C1533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030BC56" w14:textId="77777777" w:rsidR="00D46B4D" w:rsidRPr="00D27132" w:rsidRDefault="00D46B4D" w:rsidP="00C1533F">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8B616DF" w14:textId="77777777" w:rsidR="00D46B4D" w:rsidRPr="00D27132" w:rsidRDefault="00D46B4D" w:rsidP="00C1533F">
            <w:pPr>
              <w:pStyle w:val="TAL"/>
              <w:rPr>
                <w:lang w:eastAsia="en-GB"/>
              </w:rPr>
            </w:pPr>
          </w:p>
        </w:tc>
      </w:tr>
      <w:tr w:rsidR="00D46B4D" w:rsidRPr="00D27132" w14:paraId="3F118859"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BD4B3F" w14:textId="77777777" w:rsidR="00D46B4D" w:rsidRPr="00D27132" w:rsidRDefault="00D46B4D" w:rsidP="00C1533F">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2FFC7665" w14:textId="77777777" w:rsidR="00D46B4D" w:rsidRPr="00D27132" w:rsidRDefault="00D46B4D" w:rsidP="00C1533F">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356D79D" w14:textId="77777777" w:rsidR="00D46B4D" w:rsidRPr="00D27132" w:rsidRDefault="00D46B4D" w:rsidP="00C1533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59A4A1F"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B1A67EA" w14:textId="77777777" w:rsidR="00D46B4D" w:rsidRPr="00D27132" w:rsidRDefault="00D46B4D" w:rsidP="00C1533F">
            <w:pPr>
              <w:pStyle w:val="TAL"/>
              <w:rPr>
                <w:lang w:eastAsia="en-GB"/>
              </w:rPr>
            </w:pPr>
          </w:p>
        </w:tc>
      </w:tr>
      <w:tr w:rsidR="00D46B4D" w:rsidRPr="00D27132" w14:paraId="4509E573"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EA8A06A" w14:textId="77777777" w:rsidR="00D46B4D" w:rsidRPr="00D27132" w:rsidRDefault="00D46B4D" w:rsidP="00C1533F">
            <w:pPr>
              <w:pStyle w:val="TAL"/>
              <w:rPr>
                <w:lang w:eastAsia="en-GB"/>
              </w:rPr>
            </w:pPr>
            <w:r w:rsidRPr="00D27132">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461ED36E" w14:textId="77777777" w:rsidR="00D46B4D" w:rsidRPr="00D27132" w:rsidRDefault="00D46B4D" w:rsidP="00C1533F">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7A20365" w14:textId="77777777" w:rsidR="00D46B4D" w:rsidRPr="00D27132" w:rsidRDefault="00D46B4D" w:rsidP="00C1533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D690AC4"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CEC936" w14:textId="77777777" w:rsidR="00D46B4D" w:rsidRPr="00D27132" w:rsidRDefault="00D46B4D" w:rsidP="00C1533F">
            <w:pPr>
              <w:pStyle w:val="TAL"/>
              <w:rPr>
                <w:lang w:eastAsia="en-GB"/>
              </w:rPr>
            </w:pPr>
          </w:p>
        </w:tc>
      </w:tr>
      <w:tr w:rsidR="00D46B4D" w:rsidRPr="00D27132" w14:paraId="256DC69D"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27B43589" w14:textId="77777777" w:rsidR="00D46B4D" w:rsidRPr="00D27132" w:rsidRDefault="00D46B4D" w:rsidP="00C1533F">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7768A8E" w14:textId="77777777" w:rsidR="00D46B4D" w:rsidRPr="00D27132" w:rsidRDefault="00D46B4D" w:rsidP="00C1533F">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AE55DC" w14:textId="77777777" w:rsidR="00D46B4D" w:rsidRPr="00D27132" w:rsidRDefault="00D46B4D" w:rsidP="00C1533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209E75"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6BB790" w14:textId="77777777" w:rsidR="00D46B4D" w:rsidRPr="00D27132" w:rsidRDefault="00D46B4D" w:rsidP="00C1533F">
            <w:pPr>
              <w:pStyle w:val="TAL"/>
              <w:rPr>
                <w:lang w:eastAsia="en-GB"/>
              </w:rPr>
            </w:pPr>
          </w:p>
        </w:tc>
      </w:tr>
      <w:tr w:rsidR="00D46B4D" w:rsidRPr="00D27132" w14:paraId="1910BC62"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7F692A75" w14:textId="77777777" w:rsidR="00D46B4D" w:rsidRPr="00D27132" w:rsidRDefault="00D46B4D" w:rsidP="00C1533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08EB7E7" w14:textId="77777777" w:rsidR="00D46B4D" w:rsidRPr="00D27132" w:rsidRDefault="00D46B4D" w:rsidP="00C1533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E31D3E2" w14:textId="77777777" w:rsidR="00D46B4D" w:rsidRPr="00D27132" w:rsidRDefault="00D46B4D" w:rsidP="00C1533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89A836E" w14:textId="77777777" w:rsidR="00D46B4D" w:rsidRPr="00D27132" w:rsidRDefault="00D46B4D" w:rsidP="00C1533F">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3AB101C8" w14:textId="77777777" w:rsidR="00D46B4D" w:rsidRPr="00D27132" w:rsidRDefault="00D46B4D" w:rsidP="00C1533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39E21EF" w14:textId="77777777" w:rsidR="00D46B4D" w:rsidRPr="00D27132" w:rsidRDefault="00D46B4D" w:rsidP="00C1533F">
            <w:pPr>
              <w:pStyle w:val="TAL"/>
              <w:rPr>
                <w:lang w:eastAsia="zh-CN"/>
              </w:rPr>
            </w:pPr>
            <w:r w:rsidRPr="00D27132">
              <w:rPr>
                <w:lang w:eastAsia="zh-CN"/>
              </w:rPr>
              <w:t>Nseg</w:t>
            </w:r>
          </w:p>
          <w:p w14:paraId="5488A437" w14:textId="77777777" w:rsidR="00D46B4D" w:rsidRPr="00D27132" w:rsidRDefault="00D46B4D" w:rsidP="00C1533F">
            <w:pPr>
              <w:pStyle w:val="TAL"/>
              <w:rPr>
                <w:lang w:eastAsia="en-GB"/>
              </w:rPr>
            </w:pPr>
            <w:r w:rsidRPr="00D27132">
              <w:rPr>
                <w:lang w:eastAsia="en-GB"/>
              </w:rPr>
              <w:t>is number of RRC segments</w:t>
            </w:r>
          </w:p>
        </w:tc>
      </w:tr>
      <w:tr w:rsidR="00D46B4D" w:rsidRPr="00D27132" w14:paraId="071251E4"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217AC62" w14:textId="77777777" w:rsidR="00D46B4D" w:rsidRPr="00D27132" w:rsidRDefault="00D46B4D" w:rsidP="00C1533F">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13CE898" w14:textId="77777777" w:rsidR="00D46B4D" w:rsidRPr="00D27132" w:rsidRDefault="00D46B4D" w:rsidP="00C1533F">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28B3E384" w14:textId="77777777" w:rsidR="00D46B4D" w:rsidRPr="00D27132" w:rsidRDefault="00D46B4D" w:rsidP="00C1533F">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182BFFB2" w14:textId="77777777" w:rsidR="00D46B4D" w:rsidRPr="00D27132" w:rsidRDefault="00D46B4D" w:rsidP="00C1533F">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AFD00BD" w14:textId="77777777" w:rsidR="00D46B4D" w:rsidRPr="00D27132" w:rsidRDefault="00D46B4D" w:rsidP="00C1533F">
            <w:pPr>
              <w:pStyle w:val="TAL"/>
              <w:rPr>
                <w:lang w:eastAsia="en-GB"/>
              </w:rPr>
            </w:pPr>
          </w:p>
        </w:tc>
      </w:tr>
      <w:tr w:rsidR="00D46B4D" w:rsidRPr="00D27132" w14:paraId="27C6DD86"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DC5BC9" w14:textId="77777777" w:rsidR="00D46B4D" w:rsidRPr="00D27132" w:rsidRDefault="00D46B4D" w:rsidP="00C1533F">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74BA248E" w14:textId="77777777" w:rsidR="00D46B4D" w:rsidRPr="00D27132" w:rsidRDefault="00D46B4D" w:rsidP="00C1533F">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4194310" w14:textId="77777777" w:rsidR="00D46B4D" w:rsidRPr="00D27132" w:rsidRDefault="00D46B4D" w:rsidP="00C1533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2E90CE"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76206E" w14:textId="77777777" w:rsidR="00D46B4D" w:rsidRPr="00D27132" w:rsidRDefault="00D46B4D" w:rsidP="00C1533F">
            <w:pPr>
              <w:pStyle w:val="TAL"/>
              <w:rPr>
                <w:lang w:eastAsia="en-GB"/>
              </w:rPr>
            </w:pPr>
          </w:p>
        </w:tc>
      </w:tr>
      <w:tr w:rsidR="00D46B4D" w:rsidRPr="00D27132" w14:paraId="7F356738"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2D350D" w14:textId="77777777" w:rsidR="00D46B4D" w:rsidRPr="00D27132" w:rsidRDefault="00D46B4D" w:rsidP="00C1533F">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858DF41" w14:textId="77777777" w:rsidR="00D46B4D" w:rsidRPr="00D27132" w:rsidRDefault="00D46B4D" w:rsidP="00C1533F">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1479AEE9" w14:textId="77777777" w:rsidR="00D46B4D" w:rsidRPr="00D27132" w:rsidRDefault="00D46B4D" w:rsidP="00C1533F">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1B37E282" w14:textId="77777777" w:rsidR="00D46B4D" w:rsidRPr="00D27132" w:rsidRDefault="00D46B4D" w:rsidP="00C1533F">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9F9621A" w14:textId="77777777" w:rsidR="00D46B4D" w:rsidRPr="00D27132" w:rsidRDefault="00D46B4D" w:rsidP="00C1533F">
            <w:pPr>
              <w:pStyle w:val="TAL"/>
              <w:rPr>
                <w:lang w:eastAsia="en-GB"/>
              </w:rPr>
            </w:pPr>
          </w:p>
        </w:tc>
      </w:tr>
      <w:tr w:rsidR="00D46B4D" w:rsidRPr="00D27132" w14:paraId="13C9957E"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C5BF23" w14:textId="77777777" w:rsidR="00D46B4D" w:rsidRPr="00D27132" w:rsidRDefault="00D46B4D" w:rsidP="00C1533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43427BDB" w14:textId="77777777" w:rsidR="00D46B4D" w:rsidRPr="00D27132" w:rsidRDefault="00D46B4D" w:rsidP="00C1533F">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89647BD" w14:textId="77777777" w:rsidR="00D46B4D" w:rsidRPr="00D27132" w:rsidRDefault="00D46B4D" w:rsidP="00C1533F">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84B0CED" w14:textId="77777777" w:rsidR="00D46B4D" w:rsidRPr="00D27132" w:rsidRDefault="00D46B4D" w:rsidP="00C1533F">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3BD630" w14:textId="77777777" w:rsidR="00D46B4D" w:rsidRPr="00D27132" w:rsidRDefault="00D46B4D" w:rsidP="00C1533F">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6C94AD1A" w14:textId="77777777" w:rsidR="00D46B4D" w:rsidRPr="00D27132" w:rsidRDefault="00D46B4D" w:rsidP="00C1533F">
            <w:pPr>
              <w:pStyle w:val="TAL"/>
              <w:rPr>
                <w:lang w:eastAsia="sv-SE"/>
              </w:rPr>
            </w:pPr>
            <w:r w:rsidRPr="00D27132">
              <w:rPr>
                <w:lang w:eastAsia="sv-SE"/>
              </w:rPr>
              <w:t>In this scenario, the RRC procedure delay [ms] can extend beyond the reception of the UL grant, up to 7 ms.</w:t>
            </w:r>
          </w:p>
          <w:p w14:paraId="1EC1AB18" w14:textId="77777777" w:rsidR="00D46B4D" w:rsidRPr="00D27132" w:rsidRDefault="00D46B4D" w:rsidP="00C1533F">
            <w:pPr>
              <w:pStyle w:val="TAL"/>
              <w:rPr>
                <w:lang w:eastAsia="sv-SE"/>
              </w:rPr>
            </w:pPr>
          </w:p>
          <w:p w14:paraId="06CD79E2" w14:textId="77777777" w:rsidR="00D46B4D" w:rsidRPr="00D27132" w:rsidRDefault="00D46B4D" w:rsidP="00C1533F">
            <w:pPr>
              <w:pStyle w:val="TAL"/>
              <w:rPr>
                <w:lang w:eastAsia="en-GB"/>
              </w:rPr>
            </w:pPr>
            <w:r w:rsidRPr="00D27132">
              <w:rPr>
                <w:lang w:eastAsia="sv-SE"/>
              </w:rPr>
              <w:t>For other cases, Value = 10 applies.</w:t>
            </w:r>
          </w:p>
        </w:tc>
      </w:tr>
      <w:tr w:rsidR="00D46B4D" w:rsidRPr="00D27132" w14:paraId="5FDECB6F"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778B3B4" w14:textId="77777777" w:rsidR="00D46B4D" w:rsidRPr="00D27132" w:rsidRDefault="00D46B4D" w:rsidP="00C1533F">
            <w:pPr>
              <w:pStyle w:val="TAL"/>
              <w:rPr>
                <w:lang w:eastAsia="en-GB"/>
              </w:rPr>
            </w:pPr>
            <w:r w:rsidRPr="00D27132">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C92CB52" w14:textId="77777777" w:rsidR="00D46B4D" w:rsidRPr="00D27132" w:rsidRDefault="00D46B4D" w:rsidP="00C1533F">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8ED4D8" w14:textId="77777777" w:rsidR="00D46B4D" w:rsidRPr="00D27132" w:rsidRDefault="00D46B4D" w:rsidP="00C1533F">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08823F6"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D83E68" w14:textId="77777777" w:rsidR="00D46B4D" w:rsidRPr="00D27132" w:rsidRDefault="00D46B4D" w:rsidP="00C1533F">
            <w:pPr>
              <w:pStyle w:val="TAL"/>
              <w:rPr>
                <w:lang w:eastAsia="en-GB"/>
              </w:rPr>
            </w:pPr>
          </w:p>
        </w:tc>
      </w:tr>
      <w:tr w:rsidR="00D46B4D" w:rsidRPr="00D27132" w14:paraId="6A1A5F92"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012F5ABF" w14:textId="77777777" w:rsidR="00D46B4D" w:rsidRPr="00D27132" w:rsidRDefault="00D46B4D" w:rsidP="00C1533F">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0B90E75" w14:textId="77777777" w:rsidR="00D46B4D" w:rsidRPr="00D27132" w:rsidRDefault="00D46B4D" w:rsidP="00C1533F">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66C5368" w14:textId="77777777" w:rsidR="00D46B4D" w:rsidRPr="00D27132" w:rsidRDefault="00D46B4D" w:rsidP="00C1533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C884E7"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9F5205" w14:textId="77777777" w:rsidR="00D46B4D" w:rsidRPr="00D27132" w:rsidRDefault="00D46B4D" w:rsidP="00C1533F">
            <w:pPr>
              <w:pStyle w:val="TAL"/>
              <w:rPr>
                <w:lang w:eastAsia="en-GB"/>
              </w:rPr>
            </w:pPr>
          </w:p>
        </w:tc>
      </w:tr>
      <w:tr w:rsidR="00D46B4D" w:rsidRPr="00D27132" w14:paraId="1FE4FB6F"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10D14CCB" w14:textId="77777777" w:rsidR="00D46B4D" w:rsidRPr="00D27132" w:rsidRDefault="00D46B4D" w:rsidP="00C1533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87BB8AD" w14:textId="77777777" w:rsidR="00D46B4D" w:rsidRPr="00D27132" w:rsidRDefault="00D46B4D" w:rsidP="00C1533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D688FC7" w14:textId="77777777" w:rsidR="00D46B4D" w:rsidRPr="00D27132" w:rsidRDefault="00D46B4D" w:rsidP="00C1533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F609158" w14:textId="77777777" w:rsidR="00D46B4D" w:rsidRPr="00D27132" w:rsidRDefault="00D46B4D" w:rsidP="00C1533F">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76B4C4D1" w14:textId="77777777" w:rsidR="00D46B4D" w:rsidRPr="00D27132" w:rsidRDefault="00D46B4D" w:rsidP="00C1533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FEF7CB1" w14:textId="77777777" w:rsidR="00D46B4D" w:rsidRPr="00D27132" w:rsidRDefault="00D46B4D" w:rsidP="00C1533F">
            <w:pPr>
              <w:pStyle w:val="TAL"/>
              <w:rPr>
                <w:lang w:eastAsia="zh-CN"/>
              </w:rPr>
            </w:pPr>
            <w:r w:rsidRPr="00D27132">
              <w:rPr>
                <w:lang w:eastAsia="zh-CN"/>
              </w:rPr>
              <w:t>Nseg</w:t>
            </w:r>
          </w:p>
          <w:p w14:paraId="718F4207" w14:textId="77777777" w:rsidR="00D46B4D" w:rsidRPr="00D27132" w:rsidRDefault="00D46B4D" w:rsidP="00C1533F">
            <w:pPr>
              <w:pStyle w:val="TAL"/>
              <w:rPr>
                <w:lang w:eastAsia="en-GB"/>
              </w:rPr>
            </w:pPr>
            <w:r w:rsidRPr="00D27132">
              <w:rPr>
                <w:lang w:eastAsia="en-GB"/>
              </w:rPr>
              <w:t>is number of RRC segments</w:t>
            </w:r>
          </w:p>
        </w:tc>
      </w:tr>
      <w:tr w:rsidR="00D46B4D" w:rsidRPr="00D27132" w14:paraId="7AA98992"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8E9297" w14:textId="77777777" w:rsidR="00D46B4D" w:rsidRPr="00D27132" w:rsidRDefault="00D46B4D" w:rsidP="00C1533F">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E9A665A" w14:textId="77777777" w:rsidR="00D46B4D" w:rsidRPr="00D27132" w:rsidRDefault="00D46B4D" w:rsidP="00C1533F">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45546B6" w14:textId="77777777" w:rsidR="00D46B4D" w:rsidRPr="00D27132" w:rsidRDefault="00D46B4D" w:rsidP="00C1533F">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686A0EB" w14:textId="77777777" w:rsidR="00D46B4D" w:rsidRPr="00D27132" w:rsidRDefault="00D46B4D" w:rsidP="00C1533F">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5D800F4" w14:textId="77777777" w:rsidR="00D46B4D" w:rsidRPr="00D27132" w:rsidRDefault="00D46B4D" w:rsidP="00C1533F">
            <w:pPr>
              <w:pStyle w:val="TAL"/>
              <w:rPr>
                <w:lang w:eastAsia="en-GB"/>
              </w:rPr>
            </w:pPr>
          </w:p>
        </w:tc>
      </w:tr>
      <w:tr w:rsidR="00D46B4D" w:rsidRPr="00D27132" w14:paraId="55665EE3" w14:textId="77777777" w:rsidTr="00C1533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50FACD6" w14:textId="77777777" w:rsidR="00D46B4D" w:rsidRPr="00D27132" w:rsidRDefault="00D46B4D" w:rsidP="00C1533F">
            <w:pPr>
              <w:pStyle w:val="TAL"/>
              <w:rPr>
                <w:b/>
                <w:bCs/>
                <w:lang w:eastAsia="en-GB"/>
              </w:rPr>
            </w:pPr>
            <w:r w:rsidRPr="00D27132">
              <w:rPr>
                <w:b/>
                <w:bCs/>
                <w:lang w:eastAsia="en-GB"/>
              </w:rPr>
              <w:t>Inter RAT mobility</w:t>
            </w:r>
          </w:p>
        </w:tc>
      </w:tr>
      <w:tr w:rsidR="00D46B4D" w:rsidRPr="00D27132" w14:paraId="7DFE23E0"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53531FCD" w14:textId="77777777" w:rsidR="00D46B4D" w:rsidRPr="00D27132" w:rsidRDefault="00D46B4D" w:rsidP="00C1533F">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6F7E68C" w14:textId="77777777" w:rsidR="00D46B4D" w:rsidRPr="00D27132" w:rsidRDefault="00D46B4D" w:rsidP="00C1533F">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F5451FD" w14:textId="77777777" w:rsidR="00D46B4D" w:rsidRPr="00D27132" w:rsidRDefault="00D46B4D" w:rsidP="00C1533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0DA3B8A"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F2AF4CD" w14:textId="77777777" w:rsidR="00D46B4D" w:rsidRPr="00D27132" w:rsidRDefault="00D46B4D" w:rsidP="00C1533F">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46B4D" w:rsidRPr="00D27132" w14:paraId="3766B010"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19B34C8D" w14:textId="77777777" w:rsidR="00D46B4D" w:rsidRPr="00D27132" w:rsidRDefault="00D46B4D" w:rsidP="00C1533F">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E8C8096" w14:textId="77777777" w:rsidR="00D46B4D" w:rsidRPr="00D27132" w:rsidRDefault="00D46B4D" w:rsidP="00C1533F">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F2DB948" w14:textId="77777777" w:rsidR="00D46B4D" w:rsidRPr="00D27132" w:rsidRDefault="00D46B4D" w:rsidP="00C1533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829E13C"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9B2B215" w14:textId="77777777" w:rsidR="00D46B4D" w:rsidRPr="00D27132" w:rsidRDefault="00D46B4D" w:rsidP="00C1533F">
            <w:pPr>
              <w:pStyle w:val="TAL"/>
              <w:rPr>
                <w:lang w:eastAsia="en-GB"/>
              </w:rPr>
            </w:pPr>
            <w:r w:rsidRPr="00D27132">
              <w:rPr>
                <w:lang w:eastAsia="en-GB"/>
              </w:rPr>
              <w:t>The performance of this procedure is specified in TS 38.133 [14], clauses 6.1.2.1.2 and 6.1.2.2.2.</w:t>
            </w:r>
          </w:p>
        </w:tc>
      </w:tr>
      <w:tr w:rsidR="00D46B4D" w:rsidRPr="00D27132" w14:paraId="51499A78" w14:textId="77777777" w:rsidTr="00C1533F">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97D26E2" w14:textId="77777777" w:rsidR="00D46B4D" w:rsidRPr="00D27132" w:rsidRDefault="00D46B4D" w:rsidP="00C1533F">
            <w:pPr>
              <w:pStyle w:val="TAL"/>
              <w:rPr>
                <w:b/>
                <w:bCs/>
                <w:lang w:eastAsia="en-GB"/>
              </w:rPr>
            </w:pPr>
            <w:r w:rsidRPr="00D27132">
              <w:rPr>
                <w:b/>
                <w:bCs/>
                <w:lang w:eastAsia="en-GB"/>
              </w:rPr>
              <w:t>Other procedures</w:t>
            </w:r>
          </w:p>
        </w:tc>
      </w:tr>
      <w:tr w:rsidR="00D46B4D" w:rsidRPr="00D27132" w14:paraId="7FA5DA14"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B7DCDE" w14:textId="77777777" w:rsidR="00D46B4D" w:rsidRPr="00D27132" w:rsidRDefault="00D46B4D" w:rsidP="00C1533F">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BA0DA03" w14:textId="77777777" w:rsidR="00D46B4D" w:rsidRPr="00D27132" w:rsidRDefault="00D46B4D" w:rsidP="00C1533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4D862C3" w14:textId="77777777" w:rsidR="00D46B4D" w:rsidRPr="00D27132" w:rsidRDefault="00D46B4D" w:rsidP="00C1533F">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7C5172C2" w14:textId="77777777" w:rsidR="00D46B4D" w:rsidRPr="00D27132" w:rsidRDefault="00D46B4D" w:rsidP="00C1533F">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BAC64DA" w14:textId="77777777" w:rsidR="00D46B4D" w:rsidRPr="00D27132" w:rsidRDefault="00D46B4D" w:rsidP="00C1533F">
            <w:pPr>
              <w:pStyle w:val="TAL"/>
              <w:rPr>
                <w:lang w:eastAsia="en-GB"/>
              </w:rPr>
            </w:pPr>
          </w:p>
        </w:tc>
      </w:tr>
      <w:tr w:rsidR="00D46B4D" w:rsidRPr="00D27132" w14:paraId="0C2C0C4A"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AC3E22" w14:textId="77777777" w:rsidR="00D46B4D" w:rsidRPr="00D27132" w:rsidRDefault="00D46B4D" w:rsidP="00C1533F">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22D86469" w14:textId="77777777" w:rsidR="00D46B4D" w:rsidRPr="00D27132" w:rsidRDefault="00D46B4D" w:rsidP="00C1533F">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6290E39D" w14:textId="77777777" w:rsidR="00D46B4D" w:rsidRPr="00D27132" w:rsidRDefault="00D46B4D" w:rsidP="00C1533F">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B78E536" w14:textId="77777777" w:rsidR="00D46B4D" w:rsidRPr="00D27132" w:rsidRDefault="00D46B4D" w:rsidP="00C1533F">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7FE2708" w14:textId="77777777" w:rsidR="00D46B4D" w:rsidRPr="00D27132" w:rsidRDefault="00D46B4D" w:rsidP="00C1533F">
            <w:pPr>
              <w:pStyle w:val="TAL"/>
              <w:rPr>
                <w:lang w:eastAsia="en-GB"/>
              </w:rPr>
            </w:pPr>
          </w:p>
        </w:tc>
      </w:tr>
      <w:tr w:rsidR="00D46B4D" w:rsidRPr="00D27132" w14:paraId="18A75051"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0E03712" w14:textId="77777777" w:rsidR="00D46B4D" w:rsidRPr="00D27132" w:rsidRDefault="00D46B4D" w:rsidP="00C1533F">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4AD6C42" w14:textId="77777777" w:rsidR="00D46B4D" w:rsidRPr="00D27132" w:rsidRDefault="00D46B4D" w:rsidP="00C1533F">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C1ED4BB" w14:textId="77777777" w:rsidR="00D46B4D" w:rsidRPr="00D27132" w:rsidRDefault="00D46B4D" w:rsidP="00C1533F">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5D3B89E" w14:textId="77777777" w:rsidR="00D46B4D" w:rsidRPr="00D27132" w:rsidRDefault="00D46B4D" w:rsidP="00C1533F">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65E3F17" w14:textId="77777777" w:rsidR="00D46B4D" w:rsidRPr="00D27132" w:rsidRDefault="00D46B4D" w:rsidP="00C1533F">
            <w:pPr>
              <w:pStyle w:val="TAL"/>
              <w:rPr>
                <w:lang w:eastAsia="en-GB"/>
              </w:rPr>
            </w:pPr>
          </w:p>
        </w:tc>
      </w:tr>
      <w:tr w:rsidR="00D46B4D" w:rsidRPr="00D27132" w14:paraId="11B34B4F"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C0E9BF" w14:textId="77777777" w:rsidR="00D46B4D" w:rsidRPr="00D27132" w:rsidRDefault="00D46B4D" w:rsidP="00C1533F">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4D438AD" w14:textId="77777777" w:rsidR="00D46B4D" w:rsidRPr="00D27132" w:rsidRDefault="00D46B4D" w:rsidP="00C1533F">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4C8F1B17" w14:textId="77777777" w:rsidR="00D46B4D" w:rsidRPr="00D27132" w:rsidRDefault="00D46B4D" w:rsidP="00C1533F">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290F1DD2" w14:textId="77777777" w:rsidR="00D46B4D" w:rsidRPr="00D27132" w:rsidRDefault="00D46B4D" w:rsidP="00C1533F">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3F7BA4F" w14:textId="77777777" w:rsidR="00D46B4D" w:rsidRPr="00D27132" w:rsidRDefault="00D46B4D" w:rsidP="00C1533F">
            <w:pPr>
              <w:pStyle w:val="TAL"/>
              <w:rPr>
                <w:lang w:eastAsia="en-GB"/>
              </w:rPr>
            </w:pPr>
          </w:p>
        </w:tc>
      </w:tr>
      <w:tr w:rsidR="00D46B4D" w:rsidRPr="00D27132" w14:paraId="569279CB"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265CCAAD" w14:textId="77777777" w:rsidR="00D46B4D" w:rsidRPr="00D27132" w:rsidRDefault="00D46B4D" w:rsidP="00C1533F">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0D8126F" w14:textId="77777777" w:rsidR="00D46B4D" w:rsidRPr="00D27132" w:rsidRDefault="00D46B4D" w:rsidP="00C1533F">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C480006" w14:textId="77777777" w:rsidR="00D46B4D" w:rsidRPr="00D27132" w:rsidRDefault="00D46B4D" w:rsidP="00C1533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1359589"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FB67AD1" w14:textId="77777777" w:rsidR="00D46B4D" w:rsidRPr="00D27132" w:rsidRDefault="00D46B4D" w:rsidP="00C1533F">
            <w:pPr>
              <w:pStyle w:val="TAL"/>
              <w:rPr>
                <w:lang w:eastAsia="en-GB"/>
              </w:rPr>
            </w:pPr>
            <w:r w:rsidRPr="00D27132">
              <w:rPr>
                <w:lang w:eastAsia="en-GB"/>
              </w:rPr>
              <w:t>The UE shall apply the performance requirements of the RRC message included within the DLInformationTransferMRDC message.</w:t>
            </w:r>
          </w:p>
        </w:tc>
      </w:tr>
      <w:tr w:rsidR="00D46B4D" w:rsidRPr="00D27132" w14:paraId="31D8C833"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C5740BB" w14:textId="77777777" w:rsidR="00D46B4D" w:rsidRPr="00D27132" w:rsidRDefault="00D46B4D" w:rsidP="00C1533F">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4A5B138F" w14:textId="77777777" w:rsidR="00D46B4D" w:rsidRPr="00D27132" w:rsidRDefault="00D46B4D" w:rsidP="00C1533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30A35AF" w14:textId="77777777" w:rsidR="00D46B4D" w:rsidRPr="00D27132" w:rsidRDefault="00D46B4D" w:rsidP="00C1533F">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59BA4128"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962796A" w14:textId="77777777" w:rsidR="00D46B4D" w:rsidRPr="00D27132" w:rsidRDefault="00D46B4D" w:rsidP="00C1533F">
            <w:pPr>
              <w:pStyle w:val="TAL"/>
              <w:rPr>
                <w:lang w:eastAsia="en-GB"/>
              </w:rPr>
            </w:pPr>
          </w:p>
        </w:tc>
      </w:tr>
      <w:tr w:rsidR="00D46B4D" w:rsidRPr="00D27132" w14:paraId="4D0A990C"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64852D8F" w14:textId="77777777" w:rsidR="00D46B4D" w:rsidRPr="00D27132" w:rsidRDefault="00D46B4D" w:rsidP="00C1533F">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431A967" w14:textId="77777777" w:rsidR="00D46B4D" w:rsidRPr="00D27132" w:rsidRDefault="00D46B4D" w:rsidP="00C1533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03CC82E" w14:textId="77777777" w:rsidR="00D46B4D" w:rsidRPr="00D27132" w:rsidRDefault="00D46B4D" w:rsidP="00C1533F">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6D87EE8"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A8936DE" w14:textId="77777777" w:rsidR="00D46B4D" w:rsidRPr="00D27132" w:rsidRDefault="00D46B4D" w:rsidP="00C1533F">
            <w:pPr>
              <w:pStyle w:val="TAL"/>
              <w:rPr>
                <w:lang w:eastAsia="en-GB"/>
              </w:rPr>
            </w:pPr>
          </w:p>
        </w:tc>
      </w:tr>
    </w:tbl>
    <w:p w14:paraId="2A9E3641" w14:textId="77777777" w:rsidR="00D46B4D" w:rsidRPr="00D27132" w:rsidRDefault="00D46B4D" w:rsidP="00D46B4D"/>
    <w:p w14:paraId="12942DBD" w14:textId="77777777" w:rsidR="00D46B4D" w:rsidRPr="00D27132" w:rsidRDefault="00D46B4D" w:rsidP="00D46B4D">
      <w:pPr>
        <w:pStyle w:val="Heading8"/>
      </w:pPr>
      <w:bookmarkStart w:id="2826" w:name="_Toc60777647"/>
      <w:bookmarkStart w:id="2827" w:name="_Toc90651522"/>
      <w:r w:rsidRPr="00D27132">
        <w:t>Annex A (informative):</w:t>
      </w:r>
      <w:r w:rsidRPr="00D27132">
        <w:tab/>
        <w:t>Guidelines, mainly on use of ASN.1</w:t>
      </w:r>
      <w:bookmarkEnd w:id="2826"/>
      <w:bookmarkEnd w:id="2827"/>
    </w:p>
    <w:p w14:paraId="59AB6222" w14:textId="77777777" w:rsidR="00D46B4D" w:rsidRPr="00D27132" w:rsidRDefault="00D46B4D" w:rsidP="00D46B4D">
      <w:pPr>
        <w:pStyle w:val="Heading1"/>
      </w:pPr>
      <w:bookmarkStart w:id="2828" w:name="_Toc60777648"/>
      <w:bookmarkStart w:id="2829" w:name="_Toc90651523"/>
      <w:r w:rsidRPr="00D27132">
        <w:t>A.1</w:t>
      </w:r>
      <w:r w:rsidRPr="00D27132">
        <w:tab/>
        <w:t>Introduction</w:t>
      </w:r>
      <w:bookmarkEnd w:id="2828"/>
      <w:bookmarkEnd w:id="2829"/>
    </w:p>
    <w:p w14:paraId="1EE08E37" w14:textId="77777777" w:rsidR="00D46B4D" w:rsidRPr="00D27132" w:rsidRDefault="00D46B4D" w:rsidP="00D46B4D">
      <w:r w:rsidRPr="00D27132">
        <w:t>The following clauses contain guidelines for the specification of RRC protocol data units (PDUs) with ASN.1.</w:t>
      </w:r>
    </w:p>
    <w:p w14:paraId="27BCA1FC" w14:textId="77777777" w:rsidR="00D46B4D" w:rsidRPr="00D27132" w:rsidRDefault="00D46B4D" w:rsidP="00D46B4D">
      <w:pPr>
        <w:pStyle w:val="Heading1"/>
      </w:pPr>
      <w:bookmarkStart w:id="2830" w:name="_Toc60777649"/>
      <w:bookmarkStart w:id="2831" w:name="_Toc90651524"/>
      <w:r w:rsidRPr="00D27132">
        <w:lastRenderedPageBreak/>
        <w:t>A.2</w:t>
      </w:r>
      <w:r w:rsidRPr="00D27132">
        <w:tab/>
        <w:t>Procedural specification</w:t>
      </w:r>
      <w:bookmarkEnd w:id="2830"/>
      <w:bookmarkEnd w:id="2831"/>
    </w:p>
    <w:p w14:paraId="0A9EF766" w14:textId="77777777" w:rsidR="00D46B4D" w:rsidRPr="00D27132" w:rsidRDefault="00D46B4D" w:rsidP="00D46B4D">
      <w:pPr>
        <w:pStyle w:val="Heading2"/>
      </w:pPr>
      <w:bookmarkStart w:id="2832" w:name="_Toc60777650"/>
      <w:bookmarkStart w:id="2833" w:name="_Toc90651525"/>
      <w:r w:rsidRPr="00D27132">
        <w:t>A.2.1</w:t>
      </w:r>
      <w:r w:rsidRPr="00D27132">
        <w:tab/>
        <w:t>General principles</w:t>
      </w:r>
      <w:bookmarkEnd w:id="2832"/>
      <w:bookmarkEnd w:id="2833"/>
    </w:p>
    <w:p w14:paraId="0F85B609" w14:textId="77777777" w:rsidR="00D46B4D" w:rsidRPr="00D27132" w:rsidRDefault="00D46B4D" w:rsidP="00D46B4D">
      <w:r w:rsidRPr="00D27132">
        <w:t>The procedural specification provides an overall high level description regarding the UE behaviour in a particular scenario.</w:t>
      </w:r>
    </w:p>
    <w:p w14:paraId="17A530AB" w14:textId="77777777" w:rsidR="00D46B4D" w:rsidRPr="00D27132" w:rsidRDefault="00D46B4D" w:rsidP="00D46B4D">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748C8D8" w14:textId="77777777" w:rsidR="00D46B4D" w:rsidRPr="00D27132" w:rsidRDefault="00D46B4D" w:rsidP="00D46B4D">
      <w:r w:rsidRPr="00D27132">
        <w:t>Likewise, the procedural specification need not specify the UE requirements regarding the setting of fields within the messages that are sent to the network i.e. this may also be covered by the PDU specification.</w:t>
      </w:r>
    </w:p>
    <w:p w14:paraId="7E4DCD33" w14:textId="77777777" w:rsidR="00D46B4D" w:rsidRPr="00D27132" w:rsidRDefault="00D46B4D" w:rsidP="00D46B4D">
      <w:pPr>
        <w:pStyle w:val="Heading2"/>
      </w:pPr>
      <w:bookmarkStart w:id="2834" w:name="_Toc60777651"/>
      <w:bookmarkStart w:id="2835" w:name="_Toc90651526"/>
      <w:r w:rsidRPr="00D27132">
        <w:t>A.2.2</w:t>
      </w:r>
      <w:r w:rsidRPr="00D27132">
        <w:tab/>
        <w:t>More detailed aspects</w:t>
      </w:r>
      <w:bookmarkEnd w:id="2834"/>
      <w:bookmarkEnd w:id="2835"/>
    </w:p>
    <w:p w14:paraId="09C6095A" w14:textId="77777777" w:rsidR="00D46B4D" w:rsidRPr="00D27132" w:rsidRDefault="00D46B4D" w:rsidP="00D46B4D">
      <w:r w:rsidRPr="00D27132">
        <w:t>The following more detailed conventions should be used:</w:t>
      </w:r>
    </w:p>
    <w:p w14:paraId="0D6183DC" w14:textId="77777777" w:rsidR="00D46B4D" w:rsidRPr="00D27132" w:rsidRDefault="00D46B4D" w:rsidP="00D46B4D">
      <w:pPr>
        <w:pStyle w:val="B1"/>
      </w:pPr>
      <w:r w:rsidRPr="00D27132">
        <w:t>-</w:t>
      </w:r>
      <w:r w:rsidRPr="00D27132">
        <w:tab/>
        <w:t>Bullets:</w:t>
      </w:r>
    </w:p>
    <w:p w14:paraId="710C514E" w14:textId="77777777" w:rsidR="00D46B4D" w:rsidRPr="00D27132" w:rsidRDefault="00D46B4D" w:rsidP="00D46B4D">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00981AFF" w14:textId="77777777" w:rsidR="00D46B4D" w:rsidRPr="00D27132" w:rsidRDefault="00D46B4D" w:rsidP="00D46B4D">
      <w:pPr>
        <w:pStyle w:val="B2"/>
      </w:pPr>
      <w:r w:rsidRPr="00D27132">
        <w:t>-</w:t>
      </w:r>
      <w:r w:rsidRPr="00D27132">
        <w:tab/>
        <w:t>All bullets, including the last one in a sub-clause, should end with a semi-colon i.e. an ';.</w:t>
      </w:r>
    </w:p>
    <w:p w14:paraId="66504D46" w14:textId="77777777" w:rsidR="00D46B4D" w:rsidRPr="00D27132" w:rsidRDefault="00D46B4D" w:rsidP="00D46B4D">
      <w:pPr>
        <w:pStyle w:val="B1"/>
      </w:pPr>
      <w:r w:rsidRPr="00D27132">
        <w:t>-</w:t>
      </w:r>
      <w:r w:rsidRPr="00D27132">
        <w:tab/>
        <w:t>Conditions:</w:t>
      </w:r>
    </w:p>
    <w:p w14:paraId="31B16FD1" w14:textId="77777777" w:rsidR="00D46B4D" w:rsidRPr="00D27132" w:rsidRDefault="00D46B4D" w:rsidP="00D46B4D">
      <w:pPr>
        <w:pStyle w:val="B2"/>
      </w:pPr>
      <w:r w:rsidRPr="00D27132">
        <w:t>-</w:t>
      </w:r>
      <w:r w:rsidRPr="00D27132">
        <w:tab/>
        <w:t>Whenever multiple conditions apply, a semi-colon should be used at the end of each conditions with the exception of the last one, i.e. as in 'if cond1, or cond2.</w:t>
      </w:r>
    </w:p>
    <w:p w14:paraId="7F1B6DC1" w14:textId="77777777" w:rsidR="00D46B4D" w:rsidRPr="00D27132" w:rsidRDefault="00D46B4D" w:rsidP="00D46B4D">
      <w:pPr>
        <w:pStyle w:val="Heading1"/>
      </w:pPr>
      <w:bookmarkStart w:id="2836" w:name="_Toc60777652"/>
      <w:bookmarkStart w:id="2837" w:name="_Toc90651527"/>
      <w:r w:rsidRPr="00D27132">
        <w:t>A.3</w:t>
      </w:r>
      <w:r w:rsidRPr="00D27132">
        <w:tab/>
        <w:t>PDU specification</w:t>
      </w:r>
      <w:bookmarkEnd w:id="2836"/>
      <w:bookmarkEnd w:id="2837"/>
    </w:p>
    <w:p w14:paraId="5A4E743B" w14:textId="77777777" w:rsidR="00D46B4D" w:rsidRPr="00D27132" w:rsidRDefault="00D46B4D" w:rsidP="00D46B4D">
      <w:pPr>
        <w:pStyle w:val="Heading2"/>
      </w:pPr>
      <w:bookmarkStart w:id="2838" w:name="_Toc60777653"/>
      <w:bookmarkStart w:id="2839" w:name="_Toc90651528"/>
      <w:r w:rsidRPr="00D27132">
        <w:t>A.3.1</w:t>
      </w:r>
      <w:r w:rsidRPr="00D27132">
        <w:tab/>
        <w:t>General principles</w:t>
      </w:r>
      <w:bookmarkEnd w:id="2838"/>
      <w:bookmarkEnd w:id="2839"/>
    </w:p>
    <w:p w14:paraId="0ECDE3AA" w14:textId="77777777" w:rsidR="00D46B4D" w:rsidRPr="00D27132" w:rsidRDefault="00D46B4D" w:rsidP="00D46B4D">
      <w:pPr>
        <w:pStyle w:val="Heading3"/>
      </w:pPr>
      <w:bookmarkStart w:id="2840" w:name="_Toc60777654"/>
      <w:bookmarkStart w:id="2841" w:name="_Toc90651529"/>
      <w:r w:rsidRPr="00D27132">
        <w:t>A.3.1.1</w:t>
      </w:r>
      <w:r w:rsidRPr="00D27132">
        <w:tab/>
        <w:t>ASN.1 sections</w:t>
      </w:r>
      <w:bookmarkEnd w:id="2840"/>
      <w:bookmarkEnd w:id="2841"/>
    </w:p>
    <w:p w14:paraId="0BA39746" w14:textId="77777777" w:rsidR="00D46B4D" w:rsidRPr="00D27132" w:rsidRDefault="00D46B4D" w:rsidP="00D46B4D">
      <w:r w:rsidRPr="00D27132">
        <w:t>The RRC PDU contents are formally and completely described using abstract syntax notation (ASN.1), see X.680 [6], X.681 [7].</w:t>
      </w:r>
    </w:p>
    <w:p w14:paraId="1DEF19D8" w14:textId="77777777" w:rsidR="00D46B4D" w:rsidRPr="00D27132" w:rsidRDefault="00D46B4D" w:rsidP="00D46B4D">
      <w:r w:rsidRPr="00D27132">
        <w:t>The complete ASN.1 code is divided into a number of ASN.1 sections in the specifications. In order to facilitate the extraction of the complete ASN.1 code from the specification, each ASN.1 section begins with the following:</w:t>
      </w:r>
    </w:p>
    <w:p w14:paraId="78BF3CE5" w14:textId="77777777" w:rsidR="00D46B4D" w:rsidRPr="00D27132" w:rsidRDefault="00D46B4D" w:rsidP="00D46B4D">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5B901DB1" w14:textId="77777777" w:rsidR="00D46B4D" w:rsidRPr="00D27132" w:rsidRDefault="00D46B4D" w:rsidP="00D46B4D">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42CFFCEC" w14:textId="77777777" w:rsidR="00D46B4D" w:rsidRPr="00D27132" w:rsidRDefault="00D46B4D" w:rsidP="00D46B4D">
      <w:r w:rsidRPr="00D27132">
        <w:t>Similarly, each ASN.1 section ends with the following:</w:t>
      </w:r>
    </w:p>
    <w:p w14:paraId="4026B99C" w14:textId="77777777" w:rsidR="00D46B4D" w:rsidRPr="00D27132" w:rsidRDefault="00D46B4D" w:rsidP="00D46B4D">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28AB6147" w14:textId="77777777" w:rsidR="00D46B4D" w:rsidRPr="00D27132" w:rsidRDefault="00D46B4D" w:rsidP="00D46B4D">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1BF9ED5" w14:textId="77777777" w:rsidR="00D46B4D" w:rsidRPr="00D27132" w:rsidRDefault="00D46B4D" w:rsidP="00D46B4D">
      <w:r w:rsidRPr="00D27132">
        <w:t>This results in the following tags:</w:t>
      </w:r>
    </w:p>
    <w:p w14:paraId="3F3D3A81" w14:textId="77777777" w:rsidR="00D46B4D" w:rsidRPr="00D27132" w:rsidRDefault="00D46B4D" w:rsidP="00D46B4D">
      <w:pPr>
        <w:pStyle w:val="PL"/>
      </w:pPr>
      <w:r w:rsidRPr="00D27132">
        <w:t>-- ASN1START</w:t>
      </w:r>
    </w:p>
    <w:p w14:paraId="2AFA3AA2" w14:textId="77777777" w:rsidR="00D46B4D" w:rsidRPr="00D27132" w:rsidRDefault="00D46B4D" w:rsidP="00D46B4D">
      <w:pPr>
        <w:pStyle w:val="PL"/>
      </w:pPr>
      <w:r w:rsidRPr="00D27132">
        <w:t>-- TAG-NAME-START</w:t>
      </w:r>
    </w:p>
    <w:p w14:paraId="5CA83589" w14:textId="77777777" w:rsidR="00D46B4D" w:rsidRPr="00D27132" w:rsidRDefault="00D46B4D" w:rsidP="00D46B4D">
      <w:pPr>
        <w:pStyle w:val="PL"/>
      </w:pPr>
    </w:p>
    <w:p w14:paraId="3C1ABD0F" w14:textId="77777777" w:rsidR="00D46B4D" w:rsidRPr="00D27132" w:rsidRDefault="00D46B4D" w:rsidP="00D46B4D">
      <w:pPr>
        <w:pStyle w:val="PL"/>
      </w:pPr>
      <w:r w:rsidRPr="00D27132">
        <w:t>-- TAG-NAME-STOP</w:t>
      </w:r>
    </w:p>
    <w:p w14:paraId="68D3BEB1" w14:textId="77777777" w:rsidR="00D46B4D" w:rsidRPr="00D27132" w:rsidRDefault="00D46B4D" w:rsidP="00D46B4D">
      <w:pPr>
        <w:pStyle w:val="PL"/>
      </w:pPr>
      <w:r w:rsidRPr="00D27132">
        <w:t>-- ASN1STOP</w:t>
      </w:r>
    </w:p>
    <w:p w14:paraId="1E4768C4" w14:textId="77777777" w:rsidR="00D46B4D" w:rsidRPr="00D27132" w:rsidRDefault="00D46B4D" w:rsidP="00D46B4D"/>
    <w:p w14:paraId="348AE039" w14:textId="77777777" w:rsidR="00D46B4D" w:rsidRPr="00D27132" w:rsidRDefault="00D46B4D" w:rsidP="00D46B4D">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EC8CD50" w14:textId="77777777" w:rsidR="00D46B4D" w:rsidRPr="00D27132" w:rsidRDefault="00D46B4D" w:rsidP="00D46B4D">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8795167" w14:textId="77777777" w:rsidR="00D46B4D" w:rsidRPr="00D27132" w:rsidRDefault="00D46B4D" w:rsidP="00D46B4D">
      <w:pPr>
        <w:pStyle w:val="Heading3"/>
      </w:pPr>
      <w:bookmarkStart w:id="2842" w:name="_Toc60777655"/>
      <w:bookmarkStart w:id="2843" w:name="_Toc90651530"/>
      <w:r w:rsidRPr="00D27132">
        <w:t>A.3.1.2</w:t>
      </w:r>
      <w:r w:rsidRPr="00D27132">
        <w:tab/>
        <w:t>ASN.1 identifier naming conventions</w:t>
      </w:r>
      <w:bookmarkEnd w:id="2842"/>
      <w:bookmarkEnd w:id="2843"/>
    </w:p>
    <w:p w14:paraId="3134A001" w14:textId="77777777" w:rsidR="00D46B4D" w:rsidRPr="00D27132" w:rsidRDefault="00D46B4D" w:rsidP="00D46B4D">
      <w:r w:rsidRPr="00D27132">
        <w:t>The naming of identifiers (i.e., the ASN.1 field and type identifiers) should be based on the following guidelines:</w:t>
      </w:r>
    </w:p>
    <w:p w14:paraId="4AEB1A0F" w14:textId="77777777" w:rsidR="00D46B4D" w:rsidRPr="00D27132" w:rsidRDefault="00D46B4D" w:rsidP="00D46B4D">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3853872B" w14:textId="77777777" w:rsidR="00D46B4D" w:rsidRPr="00D27132" w:rsidRDefault="00D46B4D" w:rsidP="00D46B4D">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77754EAA" w14:textId="77777777" w:rsidR="00D46B4D" w:rsidRPr="00D27132" w:rsidRDefault="00D46B4D" w:rsidP="00D46B4D">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6A57CBFD" w14:textId="77777777" w:rsidR="00D46B4D" w:rsidRPr="00D27132" w:rsidRDefault="00D46B4D" w:rsidP="00D46B4D">
      <w:pPr>
        <w:pStyle w:val="B1"/>
      </w:pPr>
      <w:r w:rsidRPr="00D27132">
        <w:lastRenderedPageBreak/>
        <w:t>-</w:t>
      </w:r>
      <w:r w:rsidRPr="00D27132">
        <w:tab/>
        <w:t>Identifiers should convey the meaning of the identifier and should avoid adding unnecessary postfixes (e.g. abstractions like 'Info') for the name.</w:t>
      </w:r>
    </w:p>
    <w:p w14:paraId="4539890B" w14:textId="77777777" w:rsidR="00D46B4D" w:rsidRPr="00D27132" w:rsidRDefault="00D46B4D" w:rsidP="00D46B4D">
      <w:pPr>
        <w:pStyle w:val="B1"/>
      </w:pPr>
      <w:r w:rsidRPr="00D27132">
        <w:t>-</w:t>
      </w:r>
      <w:r w:rsidRPr="00D27132">
        <w:tab/>
        <w:t>Identifiers that are likely to be keywords of some language, especially widely used languages, such as C++ or Java, should be avoided to the extent possible.</w:t>
      </w:r>
    </w:p>
    <w:p w14:paraId="4B4B468F" w14:textId="77777777" w:rsidR="00D46B4D" w:rsidRPr="00D27132" w:rsidRDefault="00D46B4D" w:rsidP="00D46B4D">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1DEB471" w14:textId="77777777" w:rsidR="00D46B4D" w:rsidRPr="00D27132" w:rsidRDefault="00D46B4D" w:rsidP="00D46B4D">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7BD1A61" w14:textId="77777777" w:rsidR="00D46B4D" w:rsidRPr="00D27132" w:rsidRDefault="00D46B4D" w:rsidP="00D46B4D">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2CA9F872" w14:textId="77777777" w:rsidR="00D46B4D" w:rsidRPr="00D27132" w:rsidRDefault="00D46B4D" w:rsidP="00D46B4D">
      <w:pPr>
        <w:pStyle w:val="B1"/>
      </w:pPr>
      <w:r w:rsidRPr="00D27132">
        <w:t>-</w:t>
      </w:r>
      <w:r w:rsidRPr="00D27132">
        <w:tab/>
        <w:t>It should be avoided to use field identifiers with the same name within the elements of a CHOICE, including using a CHOICE inside a SEQUENCE (to avoid certain compiler errors).</w:t>
      </w:r>
    </w:p>
    <w:p w14:paraId="0FACF4F9" w14:textId="77777777" w:rsidR="00D46B4D" w:rsidRPr="00D27132" w:rsidRDefault="00D46B4D" w:rsidP="00D46B4D">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46B4D" w:rsidRPr="00D27132" w14:paraId="340FB678" w14:textId="77777777" w:rsidTr="00C1533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93EB9D6" w14:textId="77777777" w:rsidR="00D46B4D" w:rsidRPr="00D27132" w:rsidRDefault="00D46B4D" w:rsidP="00C1533F">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66C4E96" w14:textId="77777777" w:rsidR="00D46B4D" w:rsidRPr="00D27132" w:rsidRDefault="00D46B4D" w:rsidP="00C1533F">
            <w:pPr>
              <w:pStyle w:val="TAH"/>
              <w:rPr>
                <w:lang w:eastAsia="en-GB"/>
              </w:rPr>
            </w:pPr>
            <w:r w:rsidRPr="00D27132">
              <w:rPr>
                <w:lang w:eastAsia="en-GB"/>
              </w:rPr>
              <w:t>Abbreviated word</w:t>
            </w:r>
          </w:p>
        </w:tc>
      </w:tr>
      <w:tr w:rsidR="00D46B4D" w:rsidRPr="00D27132" w14:paraId="7C2E21FF"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D7FBAC" w14:textId="77777777" w:rsidR="00D46B4D" w:rsidRPr="00D27132" w:rsidRDefault="00D46B4D" w:rsidP="00C1533F">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4DDEECC5" w14:textId="77777777" w:rsidR="00D46B4D" w:rsidRPr="00D27132" w:rsidRDefault="00D46B4D" w:rsidP="00C1533F">
            <w:pPr>
              <w:pStyle w:val="TAL"/>
              <w:rPr>
                <w:lang w:eastAsia="en-GB"/>
              </w:rPr>
            </w:pPr>
            <w:r w:rsidRPr="00D27132">
              <w:rPr>
                <w:lang w:eastAsia="en-GB"/>
              </w:rPr>
              <w:t>Configuration</w:t>
            </w:r>
          </w:p>
        </w:tc>
      </w:tr>
      <w:tr w:rsidR="00D46B4D" w:rsidRPr="00D27132" w14:paraId="61765637"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DB2B13" w14:textId="77777777" w:rsidR="00D46B4D" w:rsidRPr="00D27132" w:rsidRDefault="00D46B4D" w:rsidP="00C1533F">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310400F" w14:textId="77777777" w:rsidR="00D46B4D" w:rsidRPr="00D27132" w:rsidRDefault="00D46B4D" w:rsidP="00C1533F">
            <w:pPr>
              <w:pStyle w:val="TAL"/>
              <w:rPr>
                <w:lang w:eastAsia="en-GB"/>
              </w:rPr>
            </w:pPr>
            <w:r w:rsidRPr="00D27132">
              <w:rPr>
                <w:lang w:eastAsia="en-GB"/>
              </w:rPr>
              <w:t>Downlink</w:t>
            </w:r>
          </w:p>
        </w:tc>
      </w:tr>
      <w:tr w:rsidR="00D46B4D" w:rsidRPr="00D27132" w14:paraId="3C03F1BC"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D662DC" w14:textId="77777777" w:rsidR="00D46B4D" w:rsidRPr="00D27132" w:rsidRDefault="00D46B4D" w:rsidP="00C1533F">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29B5476" w14:textId="77777777" w:rsidR="00D46B4D" w:rsidRPr="00D27132" w:rsidRDefault="00D46B4D" w:rsidP="00C1533F">
            <w:pPr>
              <w:pStyle w:val="TAL"/>
              <w:rPr>
                <w:lang w:eastAsia="en-GB"/>
              </w:rPr>
            </w:pPr>
            <w:r w:rsidRPr="00D27132">
              <w:rPr>
                <w:lang w:eastAsia="en-GB"/>
              </w:rPr>
              <w:t>Extension</w:t>
            </w:r>
          </w:p>
        </w:tc>
      </w:tr>
      <w:tr w:rsidR="00D46B4D" w:rsidRPr="00D27132" w14:paraId="7E0D1A36"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5D7BFB" w14:textId="77777777" w:rsidR="00D46B4D" w:rsidRPr="00D27132" w:rsidRDefault="00D46B4D" w:rsidP="00C1533F">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36A3F59" w14:textId="77777777" w:rsidR="00D46B4D" w:rsidRPr="00D27132" w:rsidRDefault="00D46B4D" w:rsidP="00C1533F">
            <w:pPr>
              <w:pStyle w:val="TAL"/>
              <w:rPr>
                <w:lang w:eastAsia="en-GB"/>
              </w:rPr>
            </w:pPr>
            <w:r w:rsidRPr="00D27132">
              <w:rPr>
                <w:lang w:eastAsia="en-GB"/>
              </w:rPr>
              <w:t>Frequency</w:t>
            </w:r>
          </w:p>
        </w:tc>
      </w:tr>
      <w:tr w:rsidR="00D46B4D" w:rsidRPr="00D27132" w14:paraId="16B26E86"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38480" w14:textId="77777777" w:rsidR="00D46B4D" w:rsidRPr="00D27132" w:rsidRDefault="00D46B4D" w:rsidP="00C1533F">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CEEF825" w14:textId="77777777" w:rsidR="00D46B4D" w:rsidRPr="00D27132" w:rsidRDefault="00D46B4D" w:rsidP="00C1533F">
            <w:pPr>
              <w:pStyle w:val="TAL"/>
              <w:rPr>
                <w:lang w:eastAsia="en-GB"/>
              </w:rPr>
            </w:pPr>
            <w:r w:rsidRPr="00D27132">
              <w:rPr>
                <w:lang w:eastAsia="en-GB"/>
              </w:rPr>
              <w:t>Identity</w:t>
            </w:r>
          </w:p>
        </w:tc>
      </w:tr>
      <w:tr w:rsidR="00D46B4D" w:rsidRPr="00D27132" w14:paraId="52283610"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46BE4E" w14:textId="77777777" w:rsidR="00D46B4D" w:rsidRPr="00D27132" w:rsidRDefault="00D46B4D" w:rsidP="00C1533F">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2FF95F1" w14:textId="77777777" w:rsidR="00D46B4D" w:rsidRPr="00D27132" w:rsidRDefault="00D46B4D" w:rsidP="00C1533F">
            <w:pPr>
              <w:pStyle w:val="TAL"/>
              <w:rPr>
                <w:lang w:eastAsia="en-GB"/>
              </w:rPr>
            </w:pPr>
            <w:r w:rsidRPr="00D27132">
              <w:rPr>
                <w:lang w:eastAsia="en-GB"/>
              </w:rPr>
              <w:t>Indication</w:t>
            </w:r>
          </w:p>
        </w:tc>
      </w:tr>
      <w:tr w:rsidR="00D46B4D" w:rsidRPr="00D27132" w14:paraId="16C24FE4"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AED2DC" w14:textId="77777777" w:rsidR="00D46B4D" w:rsidRPr="00D27132" w:rsidRDefault="00D46B4D" w:rsidP="00C1533F">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CDC33F7" w14:textId="77777777" w:rsidR="00D46B4D" w:rsidRPr="00D27132" w:rsidRDefault="00D46B4D" w:rsidP="00C1533F">
            <w:pPr>
              <w:pStyle w:val="TAL"/>
              <w:rPr>
                <w:lang w:eastAsia="en-GB"/>
              </w:rPr>
            </w:pPr>
            <w:r w:rsidRPr="00D27132">
              <w:rPr>
                <w:lang w:eastAsia="en-GB"/>
              </w:rPr>
              <w:t>Measurement</w:t>
            </w:r>
          </w:p>
        </w:tc>
      </w:tr>
      <w:tr w:rsidR="00D46B4D" w:rsidRPr="00D27132" w14:paraId="549ACA7D"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7FAA68" w14:textId="77777777" w:rsidR="00D46B4D" w:rsidRPr="00D27132" w:rsidRDefault="00D46B4D" w:rsidP="00C1533F">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7B923AF" w14:textId="77777777" w:rsidR="00D46B4D" w:rsidRPr="00D27132" w:rsidRDefault="00D46B4D" w:rsidP="00C1533F">
            <w:pPr>
              <w:pStyle w:val="TAL"/>
              <w:rPr>
                <w:lang w:eastAsia="en-GB"/>
              </w:rPr>
            </w:pPr>
            <w:r w:rsidRPr="00D27132">
              <w:rPr>
                <w:lang w:eastAsia="en-GB"/>
              </w:rPr>
              <w:t>MasterInformationBlock</w:t>
            </w:r>
          </w:p>
        </w:tc>
      </w:tr>
      <w:tr w:rsidR="00D46B4D" w:rsidRPr="00D27132" w14:paraId="3C004FE0"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56F60D" w14:textId="77777777" w:rsidR="00D46B4D" w:rsidRPr="00D27132" w:rsidRDefault="00D46B4D" w:rsidP="00C1533F">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02A25FF" w14:textId="77777777" w:rsidR="00D46B4D" w:rsidRPr="00D27132" w:rsidRDefault="00D46B4D" w:rsidP="00C1533F">
            <w:pPr>
              <w:pStyle w:val="TAL"/>
              <w:rPr>
                <w:lang w:eastAsia="en-GB"/>
              </w:rPr>
            </w:pPr>
            <w:r w:rsidRPr="00D27132">
              <w:rPr>
                <w:lang w:eastAsia="en-GB"/>
              </w:rPr>
              <w:t>Neighbour(ing)</w:t>
            </w:r>
          </w:p>
        </w:tc>
      </w:tr>
      <w:tr w:rsidR="00D46B4D" w:rsidRPr="00D27132" w14:paraId="4F8DACD3"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050C9A" w14:textId="77777777" w:rsidR="00D46B4D" w:rsidRPr="00D27132" w:rsidRDefault="00D46B4D" w:rsidP="00C1533F">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3C1740C" w14:textId="77777777" w:rsidR="00D46B4D" w:rsidRPr="00D27132" w:rsidRDefault="00D46B4D" w:rsidP="00C1533F">
            <w:pPr>
              <w:pStyle w:val="TAL"/>
              <w:rPr>
                <w:lang w:eastAsia="en-GB"/>
              </w:rPr>
            </w:pPr>
            <w:r w:rsidRPr="00D27132">
              <w:rPr>
                <w:lang w:eastAsia="en-GB"/>
              </w:rPr>
              <w:t>Parameter(s)</w:t>
            </w:r>
          </w:p>
        </w:tc>
      </w:tr>
      <w:tr w:rsidR="00D46B4D" w:rsidRPr="00D27132" w14:paraId="2918371D"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2C0AE6" w14:textId="77777777" w:rsidR="00D46B4D" w:rsidRPr="00D27132" w:rsidRDefault="00D46B4D" w:rsidP="00C1533F">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9AAD0C6" w14:textId="77777777" w:rsidR="00D46B4D" w:rsidRPr="00D27132" w:rsidRDefault="00D46B4D" w:rsidP="00C1533F">
            <w:pPr>
              <w:pStyle w:val="TAL"/>
              <w:rPr>
                <w:lang w:eastAsia="en-GB"/>
              </w:rPr>
            </w:pPr>
            <w:r w:rsidRPr="00D27132">
              <w:rPr>
                <w:lang w:eastAsia="en-GB"/>
              </w:rPr>
              <w:t>Physical</w:t>
            </w:r>
          </w:p>
        </w:tc>
      </w:tr>
      <w:tr w:rsidR="00D46B4D" w:rsidRPr="00D27132" w14:paraId="5DADFAAD"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071EB1" w14:textId="77777777" w:rsidR="00D46B4D" w:rsidRPr="00D27132" w:rsidRDefault="00D46B4D" w:rsidP="00C1533F">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293126E5" w14:textId="77777777" w:rsidR="00D46B4D" w:rsidRPr="00D27132" w:rsidRDefault="00D46B4D" w:rsidP="00C1533F">
            <w:pPr>
              <w:pStyle w:val="TAL"/>
              <w:rPr>
                <w:lang w:eastAsia="en-GB"/>
              </w:rPr>
            </w:pPr>
            <w:r w:rsidRPr="00D27132">
              <w:rPr>
                <w:lang w:eastAsia="en-GB"/>
              </w:rPr>
              <w:t>Physical Cell Id</w:t>
            </w:r>
          </w:p>
        </w:tc>
      </w:tr>
      <w:tr w:rsidR="00D46B4D" w:rsidRPr="00D27132" w14:paraId="7F483D4A"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76B6BB" w14:textId="77777777" w:rsidR="00D46B4D" w:rsidRPr="00D27132" w:rsidRDefault="00D46B4D" w:rsidP="00C1533F">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34D15C0" w14:textId="77777777" w:rsidR="00D46B4D" w:rsidRPr="00D27132" w:rsidRDefault="00D46B4D" w:rsidP="00C1533F">
            <w:pPr>
              <w:pStyle w:val="TAL"/>
              <w:rPr>
                <w:lang w:eastAsia="en-GB"/>
              </w:rPr>
            </w:pPr>
            <w:r w:rsidRPr="00D27132">
              <w:rPr>
                <w:lang w:eastAsia="en-GB"/>
              </w:rPr>
              <w:t>Process</w:t>
            </w:r>
          </w:p>
        </w:tc>
      </w:tr>
      <w:tr w:rsidR="00D46B4D" w:rsidRPr="00D27132" w14:paraId="04696D5F"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1643839" w14:textId="77777777" w:rsidR="00D46B4D" w:rsidRPr="00D27132" w:rsidRDefault="00D46B4D" w:rsidP="00C1533F">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CCD8B65" w14:textId="77777777" w:rsidR="00D46B4D" w:rsidRPr="00D27132" w:rsidRDefault="00D46B4D" w:rsidP="00C1533F">
            <w:pPr>
              <w:pStyle w:val="TAL"/>
              <w:rPr>
                <w:lang w:eastAsia="en-GB"/>
              </w:rPr>
            </w:pPr>
            <w:r w:rsidRPr="00D27132">
              <w:rPr>
                <w:lang w:eastAsia="en-GB"/>
              </w:rPr>
              <w:t>Reconfiguration</w:t>
            </w:r>
          </w:p>
        </w:tc>
      </w:tr>
      <w:tr w:rsidR="00D46B4D" w:rsidRPr="00D27132" w14:paraId="167FAEF0"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B959A85" w14:textId="77777777" w:rsidR="00D46B4D" w:rsidRPr="00D27132" w:rsidRDefault="00D46B4D" w:rsidP="00C1533F">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555C553" w14:textId="77777777" w:rsidR="00D46B4D" w:rsidRPr="00D27132" w:rsidRDefault="00D46B4D" w:rsidP="00C1533F">
            <w:pPr>
              <w:pStyle w:val="TAL"/>
              <w:rPr>
                <w:lang w:eastAsia="en-GB"/>
              </w:rPr>
            </w:pPr>
            <w:r w:rsidRPr="00D27132">
              <w:rPr>
                <w:lang w:eastAsia="en-GB"/>
              </w:rPr>
              <w:t>Re-establishment</w:t>
            </w:r>
          </w:p>
        </w:tc>
      </w:tr>
      <w:tr w:rsidR="00D46B4D" w:rsidRPr="00D27132" w14:paraId="7DD4BB55"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66DFFD" w14:textId="77777777" w:rsidR="00D46B4D" w:rsidRPr="00D27132" w:rsidRDefault="00D46B4D" w:rsidP="00C1533F">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4ABCC97" w14:textId="77777777" w:rsidR="00D46B4D" w:rsidRPr="00D27132" w:rsidRDefault="00D46B4D" w:rsidP="00C1533F">
            <w:pPr>
              <w:pStyle w:val="TAL"/>
              <w:rPr>
                <w:lang w:eastAsia="en-GB"/>
              </w:rPr>
            </w:pPr>
            <w:r w:rsidRPr="00D27132">
              <w:rPr>
                <w:lang w:eastAsia="en-GB"/>
              </w:rPr>
              <w:t>Request</w:t>
            </w:r>
          </w:p>
        </w:tc>
      </w:tr>
      <w:tr w:rsidR="00D46B4D" w:rsidRPr="00D27132" w14:paraId="3A8D501A"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239D18" w14:textId="77777777" w:rsidR="00D46B4D" w:rsidRPr="00D27132" w:rsidRDefault="00D46B4D" w:rsidP="00C1533F">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24E8D3E" w14:textId="77777777" w:rsidR="00D46B4D" w:rsidRPr="00D27132" w:rsidRDefault="00D46B4D" w:rsidP="00C1533F">
            <w:pPr>
              <w:pStyle w:val="TAL"/>
              <w:rPr>
                <w:lang w:eastAsia="en-GB"/>
              </w:rPr>
            </w:pPr>
            <w:r w:rsidRPr="00D27132">
              <w:rPr>
                <w:lang w:eastAsia="en-GB"/>
              </w:rPr>
              <w:t>Reception</w:t>
            </w:r>
          </w:p>
        </w:tc>
      </w:tr>
      <w:tr w:rsidR="00D46B4D" w:rsidRPr="00D27132" w14:paraId="73C44286"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46C159" w14:textId="77777777" w:rsidR="00D46B4D" w:rsidRPr="00D27132" w:rsidRDefault="00D46B4D" w:rsidP="00C1533F">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7744D3E" w14:textId="77777777" w:rsidR="00D46B4D" w:rsidRPr="00D27132" w:rsidRDefault="00D46B4D" w:rsidP="00C1533F">
            <w:pPr>
              <w:pStyle w:val="TAL"/>
              <w:rPr>
                <w:lang w:eastAsia="en-GB"/>
              </w:rPr>
            </w:pPr>
            <w:r w:rsidRPr="00D27132">
              <w:rPr>
                <w:lang w:eastAsia="en-GB"/>
              </w:rPr>
              <w:t>Scheduling</w:t>
            </w:r>
          </w:p>
        </w:tc>
      </w:tr>
      <w:tr w:rsidR="00D46B4D" w:rsidRPr="00D27132" w14:paraId="437A9ABB"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B390A50" w14:textId="77777777" w:rsidR="00D46B4D" w:rsidRPr="00D27132" w:rsidRDefault="00D46B4D" w:rsidP="00C1533F">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64D6DCF" w14:textId="77777777" w:rsidR="00D46B4D" w:rsidRPr="00D27132" w:rsidRDefault="00D46B4D" w:rsidP="00C1533F">
            <w:pPr>
              <w:pStyle w:val="TAL"/>
              <w:rPr>
                <w:lang w:eastAsia="en-GB"/>
              </w:rPr>
            </w:pPr>
            <w:r w:rsidRPr="00D27132">
              <w:rPr>
                <w:lang w:eastAsia="en-GB"/>
              </w:rPr>
              <w:t>SystemInformationBlock</w:t>
            </w:r>
          </w:p>
        </w:tc>
      </w:tr>
      <w:tr w:rsidR="00D46B4D" w:rsidRPr="00D27132" w14:paraId="349C71AD"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8ECD6D" w14:textId="77777777" w:rsidR="00D46B4D" w:rsidRPr="00D27132" w:rsidRDefault="00D46B4D" w:rsidP="00C1533F">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E6BB21A" w14:textId="77777777" w:rsidR="00D46B4D" w:rsidRPr="00D27132" w:rsidRDefault="00D46B4D" w:rsidP="00C1533F">
            <w:pPr>
              <w:pStyle w:val="TAL"/>
              <w:rPr>
                <w:lang w:eastAsia="en-GB"/>
              </w:rPr>
            </w:pPr>
            <w:r w:rsidRPr="00D27132">
              <w:rPr>
                <w:lang w:eastAsia="en-GB"/>
              </w:rPr>
              <w:t>Synchronisation</w:t>
            </w:r>
          </w:p>
        </w:tc>
      </w:tr>
      <w:tr w:rsidR="00D46B4D" w:rsidRPr="00D27132" w14:paraId="2250D2C7"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0C1D8C7" w14:textId="77777777" w:rsidR="00D46B4D" w:rsidRPr="00D27132" w:rsidRDefault="00D46B4D" w:rsidP="00C1533F">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57A64FD0" w14:textId="77777777" w:rsidR="00D46B4D" w:rsidRPr="00D27132" w:rsidRDefault="00D46B4D" w:rsidP="00C1533F">
            <w:pPr>
              <w:pStyle w:val="TAL"/>
              <w:rPr>
                <w:lang w:eastAsia="en-GB"/>
              </w:rPr>
            </w:pPr>
            <w:r w:rsidRPr="00D27132">
              <w:rPr>
                <w:lang w:eastAsia="en-GB"/>
              </w:rPr>
              <w:t>Threshold</w:t>
            </w:r>
          </w:p>
        </w:tc>
      </w:tr>
      <w:tr w:rsidR="00D46B4D" w:rsidRPr="00D27132" w14:paraId="6BA494FC"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1B2EB92" w14:textId="77777777" w:rsidR="00D46B4D" w:rsidRPr="00D27132" w:rsidRDefault="00D46B4D" w:rsidP="00C1533F">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803FA43" w14:textId="77777777" w:rsidR="00D46B4D" w:rsidRPr="00D27132" w:rsidRDefault="00D46B4D" w:rsidP="00C1533F">
            <w:pPr>
              <w:pStyle w:val="TAL"/>
              <w:rPr>
                <w:lang w:eastAsia="en-GB"/>
              </w:rPr>
            </w:pPr>
            <w:r w:rsidRPr="00D27132">
              <w:rPr>
                <w:lang w:eastAsia="en-GB"/>
              </w:rPr>
              <w:t>Transmission</w:t>
            </w:r>
          </w:p>
        </w:tc>
      </w:tr>
      <w:tr w:rsidR="00D46B4D" w:rsidRPr="00D27132" w14:paraId="3996D08B"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F46DAD" w14:textId="77777777" w:rsidR="00D46B4D" w:rsidRPr="00D27132" w:rsidRDefault="00D46B4D" w:rsidP="00C1533F">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3204F80" w14:textId="77777777" w:rsidR="00D46B4D" w:rsidRPr="00D27132" w:rsidRDefault="00D46B4D" w:rsidP="00C1533F">
            <w:pPr>
              <w:pStyle w:val="TAL"/>
              <w:rPr>
                <w:lang w:eastAsia="en-GB"/>
              </w:rPr>
            </w:pPr>
            <w:r w:rsidRPr="00D27132">
              <w:rPr>
                <w:lang w:eastAsia="en-GB"/>
              </w:rPr>
              <w:t>Uplink</w:t>
            </w:r>
          </w:p>
        </w:tc>
      </w:tr>
    </w:tbl>
    <w:p w14:paraId="69CB45D3" w14:textId="77777777" w:rsidR="00D46B4D" w:rsidRPr="00D27132" w:rsidRDefault="00D46B4D" w:rsidP="00D46B4D"/>
    <w:p w14:paraId="3642ADFB" w14:textId="77777777" w:rsidR="00D46B4D" w:rsidRPr="00D27132" w:rsidRDefault="00D46B4D" w:rsidP="00D46B4D">
      <w:pPr>
        <w:pStyle w:val="NO"/>
      </w:pPr>
      <w:r w:rsidRPr="00D27132">
        <w:t>NOTE:</w:t>
      </w:r>
      <w:r w:rsidRPr="00D27132">
        <w:tab/>
        <w:t>The table A.3.1.2.1-1 is not exhaustive. Additional abbreviations may be used in ASN.1 identifiers when needed.</w:t>
      </w:r>
    </w:p>
    <w:p w14:paraId="37195977" w14:textId="77777777" w:rsidR="00D46B4D" w:rsidRPr="00D27132" w:rsidRDefault="00D46B4D" w:rsidP="00D46B4D">
      <w:pPr>
        <w:pStyle w:val="Heading3"/>
      </w:pPr>
      <w:bookmarkStart w:id="2844" w:name="_Toc60777656"/>
      <w:bookmarkStart w:id="2845" w:name="_Toc90651531"/>
      <w:r w:rsidRPr="00D27132">
        <w:t>A.3.1.3</w:t>
      </w:r>
      <w:r w:rsidRPr="00D27132">
        <w:tab/>
        <w:t>Text references using ASN.1 identifiers</w:t>
      </w:r>
      <w:bookmarkEnd w:id="2844"/>
      <w:bookmarkEnd w:id="2845"/>
    </w:p>
    <w:p w14:paraId="6289F78E" w14:textId="77777777" w:rsidR="00D46B4D" w:rsidRPr="00D27132" w:rsidRDefault="00D46B4D" w:rsidP="00D46B4D">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61EAEDCE" w14:textId="77777777" w:rsidR="00D46B4D" w:rsidRPr="00D27132" w:rsidRDefault="00D46B4D" w:rsidP="00D46B4D">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0CB1F545" w14:textId="77777777" w:rsidR="00D46B4D" w:rsidRPr="00D27132" w:rsidRDefault="00D46B4D" w:rsidP="00D46B4D">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221B0E18" w14:textId="77777777" w:rsidR="00D46B4D" w:rsidRPr="00D27132" w:rsidRDefault="00D46B4D" w:rsidP="00D46B4D">
      <w:pPr>
        <w:pStyle w:val="PL"/>
      </w:pPr>
      <w:r w:rsidRPr="00D27132">
        <w:t>-- /example/ ASN1START</w:t>
      </w:r>
    </w:p>
    <w:p w14:paraId="02F860C6" w14:textId="77777777" w:rsidR="00D46B4D" w:rsidRPr="00D27132" w:rsidRDefault="00D46B4D" w:rsidP="00D46B4D">
      <w:pPr>
        <w:pStyle w:val="PL"/>
      </w:pPr>
    </w:p>
    <w:p w14:paraId="0DA54C4C" w14:textId="77777777" w:rsidR="00D46B4D" w:rsidRPr="00D27132" w:rsidRDefault="00D46B4D" w:rsidP="00D46B4D">
      <w:pPr>
        <w:pStyle w:val="PL"/>
      </w:pPr>
      <w:r w:rsidRPr="00D27132">
        <w:t>LogicalChannelConfig ::=            SEQUENCE {</w:t>
      </w:r>
    </w:p>
    <w:p w14:paraId="196CB437" w14:textId="77777777" w:rsidR="00D46B4D" w:rsidRPr="00D27132" w:rsidRDefault="00D46B4D" w:rsidP="00D46B4D">
      <w:pPr>
        <w:pStyle w:val="PL"/>
      </w:pPr>
      <w:r w:rsidRPr="00D27132">
        <w:lastRenderedPageBreak/>
        <w:t xml:space="preserve">    ul-SpecificParameters               SEQUENCE {</w:t>
      </w:r>
    </w:p>
    <w:p w14:paraId="7A4A59B9" w14:textId="77777777" w:rsidR="00D46B4D" w:rsidRPr="00D27132" w:rsidRDefault="00D46B4D" w:rsidP="00D46B4D">
      <w:pPr>
        <w:pStyle w:val="PL"/>
      </w:pPr>
      <w:r w:rsidRPr="00D27132">
        <w:t xml:space="preserve">        priority                            Priority,</w:t>
      </w:r>
    </w:p>
    <w:p w14:paraId="116113CF" w14:textId="77777777" w:rsidR="00D46B4D" w:rsidRPr="00D27132" w:rsidRDefault="00D46B4D" w:rsidP="00D46B4D">
      <w:pPr>
        <w:pStyle w:val="PL"/>
      </w:pPr>
      <w:r w:rsidRPr="00D27132">
        <w:t xml:space="preserve">        prioritisedBitRate                  PrioritisedBitRate,</w:t>
      </w:r>
    </w:p>
    <w:p w14:paraId="54419A94" w14:textId="77777777" w:rsidR="00D46B4D" w:rsidRPr="00D27132" w:rsidRDefault="00D46B4D" w:rsidP="00D46B4D">
      <w:pPr>
        <w:pStyle w:val="PL"/>
      </w:pPr>
      <w:r w:rsidRPr="00D27132">
        <w:t xml:space="preserve">        bucketSizeDuration                  BucketSizeDuration,</w:t>
      </w:r>
    </w:p>
    <w:p w14:paraId="73D40A50" w14:textId="77777777" w:rsidR="00D46B4D" w:rsidRPr="00D27132" w:rsidRDefault="00D46B4D" w:rsidP="00D46B4D">
      <w:pPr>
        <w:pStyle w:val="PL"/>
      </w:pPr>
      <w:r w:rsidRPr="00D27132">
        <w:t xml:space="preserve">        logicalChannelGroup                 INTEGER (0..3)</w:t>
      </w:r>
    </w:p>
    <w:p w14:paraId="289C8424" w14:textId="77777777" w:rsidR="00D46B4D" w:rsidRPr="00D27132" w:rsidRDefault="00D46B4D" w:rsidP="00D46B4D">
      <w:pPr>
        <w:pStyle w:val="PL"/>
      </w:pPr>
      <w:r w:rsidRPr="00D27132">
        <w:t xml:space="preserve">    }       OPTIONAL</w:t>
      </w:r>
    </w:p>
    <w:p w14:paraId="17863445" w14:textId="77777777" w:rsidR="00D46B4D" w:rsidRPr="00D27132" w:rsidRDefault="00D46B4D" w:rsidP="00D46B4D">
      <w:pPr>
        <w:pStyle w:val="PL"/>
      </w:pPr>
      <w:r w:rsidRPr="00D27132">
        <w:t>}</w:t>
      </w:r>
    </w:p>
    <w:p w14:paraId="128FF0B8" w14:textId="77777777" w:rsidR="00D46B4D" w:rsidRPr="00D27132" w:rsidRDefault="00D46B4D" w:rsidP="00D46B4D">
      <w:pPr>
        <w:pStyle w:val="PL"/>
      </w:pPr>
    </w:p>
    <w:p w14:paraId="3712786B" w14:textId="77777777" w:rsidR="00D46B4D" w:rsidRPr="00D27132" w:rsidRDefault="00D46B4D" w:rsidP="00D46B4D">
      <w:pPr>
        <w:pStyle w:val="PL"/>
      </w:pPr>
      <w:r w:rsidRPr="00D27132">
        <w:t>-- ASN1STOP</w:t>
      </w:r>
    </w:p>
    <w:p w14:paraId="5AA275D7" w14:textId="77777777" w:rsidR="00D46B4D" w:rsidRPr="00D27132" w:rsidRDefault="00D46B4D" w:rsidP="00D46B4D"/>
    <w:p w14:paraId="258F9232" w14:textId="77777777" w:rsidR="00D46B4D" w:rsidRPr="00D27132" w:rsidRDefault="00D46B4D" w:rsidP="00D46B4D">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0FE860E2" w14:textId="77777777" w:rsidR="00D46B4D" w:rsidRPr="00D27132" w:rsidRDefault="00D46B4D" w:rsidP="00D46B4D">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0D973F9" w14:textId="77777777" w:rsidR="00D46B4D" w:rsidRPr="00D27132" w:rsidRDefault="00D46B4D" w:rsidP="00D46B4D">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143084D" w14:textId="77777777" w:rsidR="00D46B4D" w:rsidRPr="00D27132" w:rsidRDefault="00D46B4D" w:rsidP="00D46B4D">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53A23A94" w14:textId="77777777" w:rsidR="00D46B4D" w:rsidRPr="00D27132" w:rsidRDefault="00D46B4D" w:rsidP="00D46B4D">
      <w:pPr>
        <w:pStyle w:val="Heading2"/>
      </w:pPr>
      <w:bookmarkStart w:id="2846" w:name="_Toc60777657"/>
      <w:bookmarkStart w:id="2847" w:name="_Toc90651532"/>
      <w:r w:rsidRPr="00D27132">
        <w:t>A.3.2</w:t>
      </w:r>
      <w:r w:rsidRPr="00D27132">
        <w:tab/>
        <w:t>High-level message structure</w:t>
      </w:r>
      <w:bookmarkEnd w:id="2846"/>
      <w:bookmarkEnd w:id="2847"/>
    </w:p>
    <w:p w14:paraId="11AE19FC" w14:textId="77777777" w:rsidR="00D46B4D" w:rsidRPr="00D27132" w:rsidRDefault="00D46B4D" w:rsidP="00D46B4D">
      <w:r w:rsidRPr="00D27132">
        <w:t>Within each logical channel type, the associated RRC PDU (message) types are alternatives within a CHOICE, as shown in the example below.</w:t>
      </w:r>
    </w:p>
    <w:p w14:paraId="5F278055" w14:textId="77777777" w:rsidR="00D46B4D" w:rsidRPr="00D27132" w:rsidRDefault="00D46B4D" w:rsidP="00D46B4D">
      <w:pPr>
        <w:pStyle w:val="PL"/>
      </w:pPr>
      <w:r w:rsidRPr="00D27132">
        <w:t>-- /example/ ASN1START</w:t>
      </w:r>
    </w:p>
    <w:p w14:paraId="09732808" w14:textId="77777777" w:rsidR="00D46B4D" w:rsidRPr="00D27132" w:rsidRDefault="00D46B4D" w:rsidP="00D46B4D">
      <w:pPr>
        <w:pStyle w:val="PL"/>
      </w:pPr>
    </w:p>
    <w:p w14:paraId="21D364A5" w14:textId="77777777" w:rsidR="00D46B4D" w:rsidRPr="00D27132" w:rsidRDefault="00D46B4D" w:rsidP="00D46B4D">
      <w:pPr>
        <w:pStyle w:val="PL"/>
      </w:pPr>
      <w:r w:rsidRPr="00D27132">
        <w:t>DL-DCCH-Message ::= SEQUENCE {</w:t>
      </w:r>
    </w:p>
    <w:p w14:paraId="45C8C816" w14:textId="77777777" w:rsidR="00D46B4D" w:rsidRPr="00D27132" w:rsidRDefault="00D46B4D" w:rsidP="00D46B4D">
      <w:pPr>
        <w:pStyle w:val="PL"/>
      </w:pPr>
      <w:r w:rsidRPr="00D27132">
        <w:t xml:space="preserve">    message                 DL-DCCH-MessageType</w:t>
      </w:r>
    </w:p>
    <w:p w14:paraId="42B0CC08" w14:textId="77777777" w:rsidR="00D46B4D" w:rsidRPr="00D27132" w:rsidRDefault="00D46B4D" w:rsidP="00D46B4D">
      <w:pPr>
        <w:pStyle w:val="PL"/>
      </w:pPr>
      <w:r w:rsidRPr="00D27132">
        <w:t>}</w:t>
      </w:r>
    </w:p>
    <w:p w14:paraId="13903928" w14:textId="77777777" w:rsidR="00D46B4D" w:rsidRPr="00D27132" w:rsidRDefault="00D46B4D" w:rsidP="00D46B4D">
      <w:pPr>
        <w:pStyle w:val="PL"/>
      </w:pPr>
    </w:p>
    <w:p w14:paraId="1EED7CBD" w14:textId="77777777" w:rsidR="00D46B4D" w:rsidRPr="00D27132" w:rsidRDefault="00D46B4D" w:rsidP="00D46B4D">
      <w:pPr>
        <w:pStyle w:val="PL"/>
      </w:pPr>
      <w:r w:rsidRPr="00D27132">
        <w:t>DL-DCCH-MessageType ::= CHOICE {</w:t>
      </w:r>
    </w:p>
    <w:p w14:paraId="17D723E6" w14:textId="77777777" w:rsidR="00D46B4D" w:rsidRPr="00D27132" w:rsidRDefault="00D46B4D" w:rsidP="00D46B4D">
      <w:pPr>
        <w:pStyle w:val="PL"/>
      </w:pPr>
      <w:r w:rsidRPr="00D27132">
        <w:t xml:space="preserve">    c1                      CHOICE {</w:t>
      </w:r>
    </w:p>
    <w:p w14:paraId="3388DBBD" w14:textId="77777777" w:rsidR="00D46B4D" w:rsidRPr="00D27132" w:rsidRDefault="00D46B4D" w:rsidP="00D46B4D">
      <w:pPr>
        <w:pStyle w:val="PL"/>
      </w:pPr>
      <w:r w:rsidRPr="00D27132">
        <w:t xml:space="preserve">        dlInformationTransfer                   DLInformationTransfer,</w:t>
      </w:r>
    </w:p>
    <w:p w14:paraId="2462A972" w14:textId="77777777" w:rsidR="00D46B4D" w:rsidRPr="00D27132" w:rsidRDefault="00D46B4D" w:rsidP="00D46B4D">
      <w:pPr>
        <w:pStyle w:val="PL"/>
      </w:pPr>
      <w:r w:rsidRPr="00D27132">
        <w:t xml:space="preserve">        handoverFromEUTRAPreparationRequest     HandoverFromEUTRAPreparationRequest,</w:t>
      </w:r>
    </w:p>
    <w:p w14:paraId="780B2E56" w14:textId="77777777" w:rsidR="00D46B4D" w:rsidRPr="00D27132" w:rsidRDefault="00D46B4D" w:rsidP="00D46B4D">
      <w:pPr>
        <w:pStyle w:val="PL"/>
      </w:pPr>
      <w:r w:rsidRPr="00D27132">
        <w:t xml:space="preserve">        mobilityFromEUTRACommand                MobilityFromEUTRACommand,</w:t>
      </w:r>
    </w:p>
    <w:p w14:paraId="5FFD94B9" w14:textId="77777777" w:rsidR="00D46B4D" w:rsidRPr="00D27132" w:rsidRDefault="00D46B4D" w:rsidP="00D46B4D">
      <w:pPr>
        <w:pStyle w:val="PL"/>
      </w:pPr>
      <w:r w:rsidRPr="00D27132">
        <w:t xml:space="preserve">        rrcConnectionReconfiguration            RRCConnectionReconfiguration,</w:t>
      </w:r>
    </w:p>
    <w:p w14:paraId="1E3F643C" w14:textId="77777777" w:rsidR="00D46B4D" w:rsidRPr="00D27132" w:rsidRDefault="00D46B4D" w:rsidP="00D46B4D">
      <w:pPr>
        <w:pStyle w:val="PL"/>
      </w:pPr>
      <w:r w:rsidRPr="00D27132">
        <w:t xml:space="preserve">        rrcConnectionRelease                    RRCConnectionRelease,</w:t>
      </w:r>
    </w:p>
    <w:p w14:paraId="00F52246" w14:textId="77777777" w:rsidR="00D46B4D" w:rsidRPr="00D27132" w:rsidRDefault="00D46B4D" w:rsidP="00D46B4D">
      <w:pPr>
        <w:pStyle w:val="PL"/>
      </w:pPr>
      <w:r w:rsidRPr="00D27132">
        <w:t xml:space="preserve">        securityModeCommand                     SecurityModeCommand,</w:t>
      </w:r>
    </w:p>
    <w:p w14:paraId="57308E0D" w14:textId="77777777" w:rsidR="00D46B4D" w:rsidRPr="00D27132" w:rsidRDefault="00D46B4D" w:rsidP="00D46B4D">
      <w:pPr>
        <w:pStyle w:val="PL"/>
      </w:pPr>
      <w:r w:rsidRPr="00D27132">
        <w:t xml:space="preserve">        ueCapabilityEnquiry                     UECapabilityEnquiry,</w:t>
      </w:r>
    </w:p>
    <w:p w14:paraId="7CC67285" w14:textId="77777777" w:rsidR="00D46B4D" w:rsidRPr="00D27132" w:rsidRDefault="00D46B4D" w:rsidP="00D46B4D">
      <w:pPr>
        <w:pStyle w:val="PL"/>
      </w:pPr>
      <w:r w:rsidRPr="00D27132">
        <w:t xml:space="preserve">        spare1 NULL</w:t>
      </w:r>
    </w:p>
    <w:p w14:paraId="64244FE6" w14:textId="77777777" w:rsidR="00D46B4D" w:rsidRPr="00D27132" w:rsidRDefault="00D46B4D" w:rsidP="00D46B4D">
      <w:pPr>
        <w:pStyle w:val="PL"/>
      </w:pPr>
      <w:r w:rsidRPr="00D27132">
        <w:t xml:space="preserve">    },</w:t>
      </w:r>
    </w:p>
    <w:p w14:paraId="601A26DC" w14:textId="77777777" w:rsidR="00D46B4D" w:rsidRPr="00D27132" w:rsidRDefault="00D46B4D" w:rsidP="00D46B4D">
      <w:pPr>
        <w:pStyle w:val="PL"/>
      </w:pPr>
      <w:r w:rsidRPr="00D27132">
        <w:t xml:space="preserve">    messageClassExtension   SEQUENCE {}</w:t>
      </w:r>
    </w:p>
    <w:p w14:paraId="6651ACDF" w14:textId="77777777" w:rsidR="00D46B4D" w:rsidRPr="00D27132" w:rsidRDefault="00D46B4D" w:rsidP="00D46B4D">
      <w:pPr>
        <w:pStyle w:val="PL"/>
      </w:pPr>
      <w:r w:rsidRPr="00D27132">
        <w:t>}</w:t>
      </w:r>
    </w:p>
    <w:p w14:paraId="6661D6E1" w14:textId="77777777" w:rsidR="00D46B4D" w:rsidRPr="00D27132" w:rsidRDefault="00D46B4D" w:rsidP="00D46B4D">
      <w:pPr>
        <w:pStyle w:val="PL"/>
      </w:pPr>
    </w:p>
    <w:p w14:paraId="527D56D8" w14:textId="77777777" w:rsidR="00D46B4D" w:rsidRPr="00D27132" w:rsidRDefault="00D46B4D" w:rsidP="00D46B4D">
      <w:pPr>
        <w:pStyle w:val="PL"/>
      </w:pPr>
      <w:r w:rsidRPr="00D27132">
        <w:lastRenderedPageBreak/>
        <w:t>-- ASN1STOP</w:t>
      </w:r>
    </w:p>
    <w:p w14:paraId="2D7985E5" w14:textId="77777777" w:rsidR="00D46B4D" w:rsidRPr="00D27132" w:rsidRDefault="00D46B4D" w:rsidP="00D46B4D"/>
    <w:p w14:paraId="2A126B79" w14:textId="77777777" w:rsidR="00D46B4D" w:rsidRPr="00D27132" w:rsidRDefault="00D46B4D" w:rsidP="00D46B4D">
      <w:r w:rsidRPr="00D27132">
        <w:t xml:space="preserve">A nested two-level CHOICE structure is used, where the alternative PDU types are alternatives within the inner level </w:t>
      </w:r>
      <w:r w:rsidRPr="00D27132">
        <w:rPr>
          <w:i/>
        </w:rPr>
        <w:t>c1</w:t>
      </w:r>
      <w:r w:rsidRPr="00D27132">
        <w:t xml:space="preserve"> CHOICE.</w:t>
      </w:r>
    </w:p>
    <w:p w14:paraId="1FB1CD29" w14:textId="77777777" w:rsidR="00D46B4D" w:rsidRPr="00D27132" w:rsidRDefault="00D46B4D" w:rsidP="00D46B4D">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03186D53" w14:textId="77777777" w:rsidR="00D46B4D" w:rsidRPr="00D27132" w:rsidRDefault="00D46B4D" w:rsidP="00D46B4D">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5B26AAF2" w14:textId="77777777" w:rsidR="00D46B4D" w:rsidRPr="00D27132" w:rsidRDefault="00D46B4D" w:rsidP="00D46B4D">
      <w:pPr>
        <w:pStyle w:val="Heading2"/>
      </w:pPr>
      <w:bookmarkStart w:id="2848" w:name="_Toc60777658"/>
      <w:bookmarkStart w:id="2849" w:name="_Toc90651533"/>
      <w:r w:rsidRPr="00D27132">
        <w:t>A.3.3</w:t>
      </w:r>
      <w:r w:rsidRPr="00D27132">
        <w:tab/>
        <w:t>Message definition</w:t>
      </w:r>
      <w:bookmarkEnd w:id="2848"/>
      <w:bookmarkEnd w:id="2849"/>
    </w:p>
    <w:p w14:paraId="7578DCAE" w14:textId="77777777" w:rsidR="00D46B4D" w:rsidRPr="00D27132" w:rsidRDefault="00D46B4D" w:rsidP="00D46B4D">
      <w:r w:rsidRPr="00D27132">
        <w:t>Each PDU (message) type is specified in an ASN.1 section similar to the one shown in the example below.</w:t>
      </w:r>
    </w:p>
    <w:p w14:paraId="38B6FD17" w14:textId="77777777" w:rsidR="00D46B4D" w:rsidRPr="00D27132" w:rsidRDefault="00D46B4D" w:rsidP="00D46B4D">
      <w:pPr>
        <w:pStyle w:val="PL"/>
      </w:pPr>
      <w:r w:rsidRPr="00D27132">
        <w:t>-- /example/ ASN1START</w:t>
      </w:r>
    </w:p>
    <w:p w14:paraId="5F183B30" w14:textId="77777777" w:rsidR="00D46B4D" w:rsidRPr="00D27132" w:rsidRDefault="00D46B4D" w:rsidP="00D46B4D">
      <w:pPr>
        <w:pStyle w:val="PL"/>
      </w:pPr>
    </w:p>
    <w:p w14:paraId="3FA3867D" w14:textId="77777777" w:rsidR="00D46B4D" w:rsidRPr="00D27132" w:rsidRDefault="00D46B4D" w:rsidP="00D46B4D">
      <w:pPr>
        <w:pStyle w:val="PL"/>
      </w:pPr>
      <w:r w:rsidRPr="00D27132">
        <w:t>RRCConnectionReconfiguration ::=    SEQUENCE {</w:t>
      </w:r>
    </w:p>
    <w:p w14:paraId="7F6B5262" w14:textId="77777777" w:rsidR="00D46B4D" w:rsidRPr="00D27132" w:rsidRDefault="00D46B4D" w:rsidP="00D46B4D">
      <w:pPr>
        <w:pStyle w:val="PL"/>
      </w:pPr>
      <w:r w:rsidRPr="00D27132">
        <w:t xml:space="preserve">    rrc-TransactionIdentifier           RRC-TransactionIdentifier,</w:t>
      </w:r>
    </w:p>
    <w:p w14:paraId="534465CC" w14:textId="77777777" w:rsidR="00D46B4D" w:rsidRPr="00D27132" w:rsidRDefault="00D46B4D" w:rsidP="00D46B4D">
      <w:pPr>
        <w:pStyle w:val="PL"/>
      </w:pPr>
      <w:r w:rsidRPr="00D27132">
        <w:t xml:space="preserve">    criticalExtensions                  CHOICE {</w:t>
      </w:r>
    </w:p>
    <w:p w14:paraId="0202280B" w14:textId="77777777" w:rsidR="00D46B4D" w:rsidRPr="00D27132" w:rsidRDefault="00D46B4D" w:rsidP="00D46B4D">
      <w:pPr>
        <w:pStyle w:val="PL"/>
      </w:pPr>
      <w:r w:rsidRPr="00D27132">
        <w:t xml:space="preserve">        c1                                  CHOICE{</w:t>
      </w:r>
    </w:p>
    <w:p w14:paraId="27C6D4D0" w14:textId="77777777" w:rsidR="00D46B4D" w:rsidRPr="00D27132" w:rsidRDefault="00D46B4D" w:rsidP="00D46B4D">
      <w:pPr>
        <w:pStyle w:val="PL"/>
      </w:pPr>
      <w:r w:rsidRPr="00D27132">
        <w:t xml:space="preserve">            rrcConnectionReconfiguration-r8     RRCConnectionReconfiguration-r8-IEs,</w:t>
      </w:r>
    </w:p>
    <w:p w14:paraId="11DEE67E" w14:textId="77777777" w:rsidR="00D46B4D" w:rsidRPr="00D27132" w:rsidRDefault="00D46B4D" w:rsidP="00D46B4D">
      <w:pPr>
        <w:pStyle w:val="PL"/>
      </w:pPr>
      <w:r w:rsidRPr="00D27132">
        <w:t xml:space="preserve">            spare3 NULL, spare2 NULL, spare1 NULL</w:t>
      </w:r>
    </w:p>
    <w:p w14:paraId="2F3D195C" w14:textId="77777777" w:rsidR="00D46B4D" w:rsidRPr="00D27132" w:rsidRDefault="00D46B4D" w:rsidP="00D46B4D">
      <w:pPr>
        <w:pStyle w:val="PL"/>
      </w:pPr>
      <w:r w:rsidRPr="00D27132">
        <w:t xml:space="preserve">        },</w:t>
      </w:r>
    </w:p>
    <w:p w14:paraId="5602B0FE" w14:textId="77777777" w:rsidR="00D46B4D" w:rsidRPr="00D27132" w:rsidRDefault="00D46B4D" w:rsidP="00D46B4D">
      <w:pPr>
        <w:pStyle w:val="PL"/>
      </w:pPr>
      <w:r w:rsidRPr="00D27132">
        <w:t xml:space="preserve">        criticalExtensionsFuture            SEQUENCE {}</w:t>
      </w:r>
    </w:p>
    <w:p w14:paraId="404CE08E" w14:textId="77777777" w:rsidR="00D46B4D" w:rsidRPr="00D27132" w:rsidRDefault="00D46B4D" w:rsidP="00D46B4D">
      <w:pPr>
        <w:pStyle w:val="PL"/>
      </w:pPr>
      <w:r w:rsidRPr="00D27132">
        <w:t xml:space="preserve">    }</w:t>
      </w:r>
    </w:p>
    <w:p w14:paraId="604F9115" w14:textId="77777777" w:rsidR="00D46B4D" w:rsidRPr="00D27132" w:rsidRDefault="00D46B4D" w:rsidP="00D46B4D">
      <w:pPr>
        <w:pStyle w:val="PL"/>
      </w:pPr>
      <w:r w:rsidRPr="00D27132">
        <w:t>}</w:t>
      </w:r>
    </w:p>
    <w:p w14:paraId="677DC93D" w14:textId="77777777" w:rsidR="00D46B4D" w:rsidRPr="00D27132" w:rsidRDefault="00D46B4D" w:rsidP="00D46B4D">
      <w:pPr>
        <w:pStyle w:val="PL"/>
      </w:pPr>
    </w:p>
    <w:p w14:paraId="5F9E179A" w14:textId="77777777" w:rsidR="00D46B4D" w:rsidRPr="00D27132" w:rsidRDefault="00D46B4D" w:rsidP="00D46B4D">
      <w:pPr>
        <w:pStyle w:val="PL"/>
      </w:pPr>
      <w:r w:rsidRPr="00D27132">
        <w:t>RRCConnectionReconfiguration-r8-IEs ::= SEQUENCE {</w:t>
      </w:r>
    </w:p>
    <w:p w14:paraId="4EFC651B" w14:textId="77777777" w:rsidR="00D46B4D" w:rsidRPr="00D27132" w:rsidRDefault="00D46B4D" w:rsidP="00D46B4D">
      <w:pPr>
        <w:pStyle w:val="PL"/>
      </w:pPr>
      <w:r w:rsidRPr="00D27132">
        <w:t xml:space="preserve">    -- Enter the IEs here.</w:t>
      </w:r>
    </w:p>
    <w:p w14:paraId="43BFA7CE" w14:textId="77777777" w:rsidR="00D46B4D" w:rsidRPr="00D27132" w:rsidRDefault="00D46B4D" w:rsidP="00D46B4D">
      <w:pPr>
        <w:pStyle w:val="PL"/>
      </w:pPr>
      <w:r w:rsidRPr="00D27132">
        <w:t xml:space="preserve">    ...</w:t>
      </w:r>
    </w:p>
    <w:p w14:paraId="2A95725D" w14:textId="77777777" w:rsidR="00D46B4D" w:rsidRPr="00D27132" w:rsidRDefault="00D46B4D" w:rsidP="00D46B4D">
      <w:pPr>
        <w:pStyle w:val="PL"/>
      </w:pPr>
      <w:r w:rsidRPr="00D27132">
        <w:t>}</w:t>
      </w:r>
    </w:p>
    <w:p w14:paraId="42511C2C" w14:textId="77777777" w:rsidR="00D46B4D" w:rsidRPr="00D27132" w:rsidRDefault="00D46B4D" w:rsidP="00D46B4D">
      <w:pPr>
        <w:pStyle w:val="PL"/>
      </w:pPr>
    </w:p>
    <w:p w14:paraId="3CB29B47" w14:textId="77777777" w:rsidR="00D46B4D" w:rsidRPr="00D27132" w:rsidRDefault="00D46B4D" w:rsidP="00D46B4D">
      <w:pPr>
        <w:pStyle w:val="PL"/>
      </w:pPr>
      <w:r w:rsidRPr="00D27132">
        <w:t>-- ASN1STOP</w:t>
      </w:r>
    </w:p>
    <w:p w14:paraId="2AFBBDB9" w14:textId="77777777" w:rsidR="00D46B4D" w:rsidRPr="00D27132" w:rsidRDefault="00D46B4D" w:rsidP="00D46B4D"/>
    <w:p w14:paraId="16AA2E43" w14:textId="77777777" w:rsidR="00D46B4D" w:rsidRPr="00D27132" w:rsidRDefault="00D46B4D" w:rsidP="00D46B4D">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19BD81D4" w14:textId="77777777" w:rsidR="00D46B4D" w:rsidRPr="00D27132" w:rsidRDefault="00D46B4D" w:rsidP="00D46B4D">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62A726B" w14:textId="77777777" w:rsidR="00D46B4D" w:rsidRPr="00D27132" w:rsidRDefault="00D46B4D" w:rsidP="00D46B4D">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75742286" w14:textId="77777777" w:rsidR="00D46B4D" w:rsidRPr="00D27132" w:rsidRDefault="00D46B4D" w:rsidP="00D46B4D">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035D5C9B" w14:textId="77777777" w:rsidR="00D46B4D" w:rsidRPr="00D27132" w:rsidRDefault="00D46B4D" w:rsidP="00D46B4D">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2FB64568" w14:textId="77777777" w:rsidR="00D46B4D" w:rsidRPr="00D27132" w:rsidRDefault="00D46B4D" w:rsidP="00D46B4D">
      <w:pPr>
        <w:pStyle w:val="PL"/>
        <w:shd w:val="pct10" w:color="auto" w:fill="auto"/>
      </w:pPr>
      <w:r w:rsidRPr="00D27132">
        <w:t>-- /example/ ASN1START</w:t>
      </w:r>
    </w:p>
    <w:p w14:paraId="7E9168DD" w14:textId="77777777" w:rsidR="00D46B4D" w:rsidRPr="00D27132" w:rsidRDefault="00D46B4D" w:rsidP="00D46B4D">
      <w:pPr>
        <w:pStyle w:val="PL"/>
        <w:shd w:val="pct10" w:color="auto" w:fill="auto"/>
      </w:pPr>
    </w:p>
    <w:p w14:paraId="2B70EE6E" w14:textId="77777777" w:rsidR="00D46B4D" w:rsidRPr="00D27132" w:rsidRDefault="00D46B4D" w:rsidP="00D46B4D">
      <w:pPr>
        <w:pStyle w:val="PL"/>
        <w:shd w:val="pct10" w:color="auto" w:fill="auto"/>
      </w:pPr>
      <w:r w:rsidRPr="00D27132">
        <w:t>RRCConnectionReconfigurationComplete ::= SEQUENCE {</w:t>
      </w:r>
    </w:p>
    <w:p w14:paraId="2677CD73" w14:textId="77777777" w:rsidR="00D46B4D" w:rsidRPr="00D27132" w:rsidRDefault="00D46B4D" w:rsidP="00D46B4D">
      <w:pPr>
        <w:pStyle w:val="PL"/>
        <w:shd w:val="pct10" w:color="auto" w:fill="auto"/>
      </w:pPr>
      <w:r w:rsidRPr="00D27132">
        <w:t xml:space="preserve">    rrc-TransactionIdentifier           RRC-TransactionIdentifier,</w:t>
      </w:r>
    </w:p>
    <w:p w14:paraId="5D11864C" w14:textId="77777777" w:rsidR="00D46B4D" w:rsidRPr="00D27132" w:rsidRDefault="00D46B4D" w:rsidP="00D46B4D">
      <w:pPr>
        <w:pStyle w:val="PL"/>
        <w:shd w:val="pct10" w:color="auto" w:fill="auto"/>
      </w:pPr>
      <w:r w:rsidRPr="00D27132">
        <w:t xml:space="preserve">    criticalExtensions                  CHOICE {</w:t>
      </w:r>
    </w:p>
    <w:p w14:paraId="045A036E" w14:textId="77777777" w:rsidR="00D46B4D" w:rsidRPr="00D27132" w:rsidRDefault="00D46B4D" w:rsidP="00D46B4D">
      <w:pPr>
        <w:pStyle w:val="PL"/>
        <w:shd w:val="pct10" w:color="auto" w:fill="auto"/>
      </w:pPr>
      <w:r w:rsidRPr="00D27132">
        <w:t xml:space="preserve">        rrcConnectionReconfigurationComplete-r8</w:t>
      </w:r>
    </w:p>
    <w:p w14:paraId="0C424312" w14:textId="77777777" w:rsidR="00D46B4D" w:rsidRPr="00D27132" w:rsidRDefault="00D46B4D" w:rsidP="00D46B4D">
      <w:pPr>
        <w:pStyle w:val="PL"/>
        <w:shd w:val="pct10" w:color="auto" w:fill="auto"/>
      </w:pPr>
      <w:r w:rsidRPr="00D27132">
        <w:t xml:space="preserve">                                            RRCConnectionReconfigurationComplete-r8-IEs,</w:t>
      </w:r>
    </w:p>
    <w:p w14:paraId="6513AE2D" w14:textId="77777777" w:rsidR="00D46B4D" w:rsidRPr="00D27132" w:rsidRDefault="00D46B4D" w:rsidP="00D46B4D">
      <w:pPr>
        <w:pStyle w:val="PL"/>
        <w:shd w:val="pct10" w:color="auto" w:fill="auto"/>
      </w:pPr>
      <w:r w:rsidRPr="00D27132">
        <w:t xml:space="preserve">        criticalExtensionsFuture            SEQUENCE {}</w:t>
      </w:r>
    </w:p>
    <w:p w14:paraId="3F0DEDBB" w14:textId="77777777" w:rsidR="00D46B4D" w:rsidRPr="00D27132" w:rsidRDefault="00D46B4D" w:rsidP="00D46B4D">
      <w:pPr>
        <w:pStyle w:val="PL"/>
        <w:shd w:val="pct10" w:color="auto" w:fill="auto"/>
      </w:pPr>
      <w:r w:rsidRPr="00D27132">
        <w:t xml:space="preserve">    }</w:t>
      </w:r>
    </w:p>
    <w:p w14:paraId="146602AB" w14:textId="77777777" w:rsidR="00D46B4D" w:rsidRPr="00D27132" w:rsidRDefault="00D46B4D" w:rsidP="00D46B4D">
      <w:pPr>
        <w:pStyle w:val="PL"/>
        <w:shd w:val="pct10" w:color="auto" w:fill="auto"/>
      </w:pPr>
      <w:r w:rsidRPr="00D27132">
        <w:t>}</w:t>
      </w:r>
    </w:p>
    <w:p w14:paraId="28810488" w14:textId="77777777" w:rsidR="00D46B4D" w:rsidRPr="00D27132" w:rsidRDefault="00D46B4D" w:rsidP="00D46B4D">
      <w:pPr>
        <w:pStyle w:val="PL"/>
        <w:shd w:val="pct10" w:color="auto" w:fill="auto"/>
      </w:pPr>
    </w:p>
    <w:p w14:paraId="7897A7E6" w14:textId="77777777" w:rsidR="00D46B4D" w:rsidRPr="00D27132" w:rsidRDefault="00D46B4D" w:rsidP="00D46B4D">
      <w:pPr>
        <w:pStyle w:val="PL"/>
        <w:shd w:val="pct10" w:color="auto" w:fill="auto"/>
      </w:pPr>
      <w:r w:rsidRPr="00D27132">
        <w:t>RRCConnectionReconfigurationComplete-r8-IEs ::= SEQUENCE {</w:t>
      </w:r>
    </w:p>
    <w:p w14:paraId="6D11223B" w14:textId="77777777" w:rsidR="00D46B4D" w:rsidRPr="00D27132" w:rsidRDefault="00D46B4D" w:rsidP="00D46B4D">
      <w:pPr>
        <w:pStyle w:val="PL"/>
        <w:shd w:val="pct10" w:color="auto" w:fill="auto"/>
      </w:pPr>
      <w:r w:rsidRPr="00D27132">
        <w:t xml:space="preserve">    -- Enter the fields here.</w:t>
      </w:r>
    </w:p>
    <w:p w14:paraId="455B1F0E" w14:textId="77777777" w:rsidR="00D46B4D" w:rsidRPr="00D27132" w:rsidRDefault="00D46B4D" w:rsidP="00D46B4D">
      <w:pPr>
        <w:pStyle w:val="PL"/>
        <w:shd w:val="pct10" w:color="auto" w:fill="auto"/>
      </w:pPr>
      <w:r w:rsidRPr="00D27132">
        <w:t xml:space="preserve">    ...</w:t>
      </w:r>
    </w:p>
    <w:p w14:paraId="53C32C09" w14:textId="77777777" w:rsidR="00D46B4D" w:rsidRPr="00D27132" w:rsidRDefault="00D46B4D" w:rsidP="00D46B4D">
      <w:pPr>
        <w:pStyle w:val="PL"/>
        <w:shd w:val="pct10" w:color="auto" w:fill="auto"/>
      </w:pPr>
      <w:r w:rsidRPr="00D27132">
        <w:t>}</w:t>
      </w:r>
    </w:p>
    <w:p w14:paraId="017D27D8" w14:textId="77777777" w:rsidR="00D46B4D" w:rsidRPr="00D27132" w:rsidRDefault="00D46B4D" w:rsidP="00D46B4D">
      <w:pPr>
        <w:pStyle w:val="PL"/>
        <w:shd w:val="pct10" w:color="auto" w:fill="auto"/>
      </w:pPr>
    </w:p>
    <w:p w14:paraId="396E4364" w14:textId="77777777" w:rsidR="00D46B4D" w:rsidRPr="00D27132" w:rsidRDefault="00D46B4D" w:rsidP="00D46B4D">
      <w:pPr>
        <w:pStyle w:val="PL"/>
        <w:shd w:val="pct10" w:color="auto" w:fill="auto"/>
      </w:pPr>
      <w:r w:rsidRPr="00D27132">
        <w:t>-- ASN1STOP</w:t>
      </w:r>
    </w:p>
    <w:p w14:paraId="561C1677" w14:textId="77777777" w:rsidR="00D46B4D" w:rsidRPr="00D27132" w:rsidRDefault="00D46B4D" w:rsidP="00D46B4D"/>
    <w:p w14:paraId="0E96AEF2" w14:textId="77777777" w:rsidR="00D46B4D" w:rsidRPr="00D27132" w:rsidRDefault="00D46B4D" w:rsidP="00D46B4D">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5C239FA" w14:textId="77777777" w:rsidR="00D46B4D" w:rsidRPr="00D27132" w:rsidRDefault="00D46B4D" w:rsidP="00D46B4D">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7371146" w14:textId="77777777" w:rsidR="00D46B4D" w:rsidRPr="00D27132" w:rsidRDefault="00D46B4D" w:rsidP="00D46B4D">
      <w:r w:rsidRPr="00D27132">
        <w:t>Non-critical extensions at the end of the message or at the end of a field that is contained in a BIT or OCTET STRING may be facilitated by use of an empty sequence that is marked OPTIONAL e.g. as shown in the following example:</w:t>
      </w:r>
    </w:p>
    <w:p w14:paraId="269E8206" w14:textId="77777777" w:rsidR="00D46B4D" w:rsidRPr="00D27132" w:rsidRDefault="00D46B4D" w:rsidP="00D46B4D">
      <w:pPr>
        <w:pStyle w:val="PL"/>
        <w:shd w:val="pct10" w:color="auto" w:fill="auto"/>
      </w:pPr>
      <w:r w:rsidRPr="00D27132">
        <w:t>-- /example/ ASN1START</w:t>
      </w:r>
    </w:p>
    <w:p w14:paraId="29EEE09F" w14:textId="77777777" w:rsidR="00D46B4D" w:rsidRPr="00D27132" w:rsidRDefault="00D46B4D" w:rsidP="00D46B4D">
      <w:pPr>
        <w:pStyle w:val="PL"/>
        <w:shd w:val="pct10" w:color="auto" w:fill="auto"/>
      </w:pPr>
    </w:p>
    <w:p w14:paraId="4C2BEF54" w14:textId="77777777" w:rsidR="00D46B4D" w:rsidRPr="00D27132" w:rsidRDefault="00D46B4D" w:rsidP="00D46B4D">
      <w:pPr>
        <w:pStyle w:val="PL"/>
        <w:shd w:val="pct10" w:color="auto" w:fill="auto"/>
      </w:pPr>
      <w:r w:rsidRPr="00D27132">
        <w:t>RRCMessage-r8-IEs ::=                   SEQUENCE {</w:t>
      </w:r>
    </w:p>
    <w:p w14:paraId="4C8952DD" w14:textId="77777777" w:rsidR="00D46B4D" w:rsidRPr="00D27132" w:rsidRDefault="00D46B4D" w:rsidP="00D46B4D">
      <w:pPr>
        <w:pStyle w:val="PL"/>
        <w:shd w:val="pct10" w:color="auto" w:fill="auto"/>
      </w:pPr>
      <w:r w:rsidRPr="00D27132">
        <w:t xml:space="preserve">    field1                                  InformationElement1,</w:t>
      </w:r>
    </w:p>
    <w:p w14:paraId="4B3CD0F6" w14:textId="77777777" w:rsidR="00D46B4D" w:rsidRPr="00D27132" w:rsidRDefault="00D46B4D" w:rsidP="00D46B4D">
      <w:pPr>
        <w:pStyle w:val="PL"/>
        <w:shd w:val="pct10" w:color="auto" w:fill="auto"/>
      </w:pPr>
      <w:r w:rsidRPr="00D27132">
        <w:t xml:space="preserve">    field2                                  InformationElement2,</w:t>
      </w:r>
    </w:p>
    <w:p w14:paraId="77293DB0" w14:textId="77777777" w:rsidR="00D46B4D" w:rsidRPr="00D27132" w:rsidRDefault="00D46B4D" w:rsidP="00D46B4D">
      <w:pPr>
        <w:pStyle w:val="PL"/>
        <w:shd w:val="pct10" w:color="auto" w:fill="auto"/>
      </w:pPr>
    </w:p>
    <w:p w14:paraId="04307E5B" w14:textId="77777777" w:rsidR="00D46B4D" w:rsidRPr="00D27132" w:rsidRDefault="00D46B4D" w:rsidP="00D46B4D">
      <w:pPr>
        <w:pStyle w:val="PL"/>
        <w:shd w:val="pct10" w:color="auto" w:fill="auto"/>
      </w:pPr>
      <w:r w:rsidRPr="00D27132">
        <w:t xml:space="preserve">    nonCriticalExtension                    SEQUENCE {}                     OPTIONAL</w:t>
      </w:r>
    </w:p>
    <w:p w14:paraId="536C0E72" w14:textId="77777777" w:rsidR="00D46B4D" w:rsidRPr="00D27132" w:rsidRDefault="00D46B4D" w:rsidP="00D46B4D">
      <w:pPr>
        <w:pStyle w:val="PL"/>
        <w:shd w:val="pct10" w:color="auto" w:fill="auto"/>
      </w:pPr>
      <w:r w:rsidRPr="00D27132">
        <w:t>}</w:t>
      </w:r>
    </w:p>
    <w:p w14:paraId="73731DC0" w14:textId="77777777" w:rsidR="00D46B4D" w:rsidRPr="00D27132" w:rsidRDefault="00D46B4D" w:rsidP="00D46B4D">
      <w:pPr>
        <w:pStyle w:val="PL"/>
        <w:shd w:val="pct10" w:color="auto" w:fill="auto"/>
      </w:pPr>
    </w:p>
    <w:p w14:paraId="224955FF" w14:textId="77777777" w:rsidR="00D46B4D" w:rsidRPr="00D27132" w:rsidRDefault="00D46B4D" w:rsidP="00D46B4D">
      <w:pPr>
        <w:pStyle w:val="PL"/>
        <w:shd w:val="pct10" w:color="auto" w:fill="auto"/>
      </w:pPr>
      <w:r w:rsidRPr="00D27132">
        <w:t>-- ASN1STOP</w:t>
      </w:r>
    </w:p>
    <w:p w14:paraId="7274EC3A" w14:textId="77777777" w:rsidR="00D46B4D" w:rsidRPr="00D27132" w:rsidRDefault="00D46B4D" w:rsidP="00D46B4D"/>
    <w:p w14:paraId="0A97700C" w14:textId="77777777" w:rsidR="00D46B4D" w:rsidRPr="00D27132" w:rsidRDefault="00D46B4D" w:rsidP="00D46B4D">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46B4D" w:rsidRPr="00D27132" w14:paraId="47CD54CA"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EB24350" w14:textId="77777777" w:rsidR="00D46B4D" w:rsidRPr="00D27132" w:rsidRDefault="00D46B4D" w:rsidP="00C1533F">
            <w:pPr>
              <w:pStyle w:val="TAH"/>
              <w:rPr>
                <w:lang w:eastAsia="en-GB"/>
              </w:rPr>
            </w:pPr>
            <w:r w:rsidRPr="00D27132">
              <w:rPr>
                <w:i/>
                <w:lang w:eastAsia="en-GB"/>
              </w:rPr>
              <w:lastRenderedPageBreak/>
              <w:t>%PDU-TypeIdentifier%</w:t>
            </w:r>
            <w:r w:rsidRPr="00D27132">
              <w:rPr>
                <w:lang w:eastAsia="en-GB"/>
              </w:rPr>
              <w:t xml:space="preserve"> field descriptions</w:t>
            </w:r>
          </w:p>
        </w:tc>
      </w:tr>
      <w:tr w:rsidR="00D46B4D" w:rsidRPr="00D27132" w14:paraId="3EB40621" w14:textId="77777777" w:rsidTr="00C153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3AA59F" w14:textId="77777777" w:rsidR="00D46B4D" w:rsidRPr="00D27132" w:rsidRDefault="00D46B4D" w:rsidP="00C1533F">
            <w:pPr>
              <w:pStyle w:val="TAL"/>
              <w:rPr>
                <w:b/>
                <w:i/>
                <w:lang w:eastAsia="en-GB"/>
              </w:rPr>
            </w:pPr>
            <w:r w:rsidRPr="00D27132">
              <w:rPr>
                <w:b/>
                <w:i/>
                <w:lang w:eastAsia="en-GB"/>
              </w:rPr>
              <w:t>%field identifier%</w:t>
            </w:r>
          </w:p>
          <w:p w14:paraId="03F08F3F" w14:textId="77777777" w:rsidR="00D46B4D" w:rsidRPr="00D27132" w:rsidRDefault="00D46B4D" w:rsidP="00C1533F">
            <w:pPr>
              <w:pStyle w:val="TAL"/>
              <w:rPr>
                <w:lang w:eastAsia="en-GB"/>
              </w:rPr>
            </w:pPr>
            <w:r w:rsidRPr="00D27132">
              <w:rPr>
                <w:lang w:eastAsia="en-GB"/>
              </w:rPr>
              <w:t>Field description.</w:t>
            </w:r>
          </w:p>
        </w:tc>
      </w:tr>
      <w:tr w:rsidR="00D46B4D" w:rsidRPr="00D27132" w14:paraId="690949C7" w14:textId="77777777" w:rsidTr="00C153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B5BFA34" w14:textId="77777777" w:rsidR="00D46B4D" w:rsidRPr="00D27132" w:rsidRDefault="00D46B4D" w:rsidP="00C1533F">
            <w:pPr>
              <w:pStyle w:val="TAL"/>
              <w:rPr>
                <w:b/>
                <w:i/>
                <w:lang w:eastAsia="en-GB"/>
              </w:rPr>
            </w:pPr>
            <w:r w:rsidRPr="00D27132">
              <w:rPr>
                <w:b/>
                <w:i/>
                <w:lang w:eastAsia="en-GB"/>
              </w:rPr>
              <w:t>%field identifier%</w:t>
            </w:r>
          </w:p>
          <w:p w14:paraId="329A6B0B" w14:textId="77777777" w:rsidR="00D46B4D" w:rsidRPr="00D27132" w:rsidRDefault="00D46B4D" w:rsidP="00C1533F">
            <w:pPr>
              <w:pStyle w:val="TAL"/>
              <w:rPr>
                <w:lang w:eastAsia="en-GB"/>
              </w:rPr>
            </w:pPr>
            <w:r w:rsidRPr="00D27132">
              <w:rPr>
                <w:lang w:eastAsia="en-GB"/>
              </w:rPr>
              <w:t>Field description.</w:t>
            </w:r>
          </w:p>
        </w:tc>
      </w:tr>
    </w:tbl>
    <w:p w14:paraId="24604DC2" w14:textId="77777777" w:rsidR="00D46B4D" w:rsidRPr="00D27132" w:rsidRDefault="00D46B4D" w:rsidP="00D46B4D"/>
    <w:p w14:paraId="1D93C5A0" w14:textId="77777777" w:rsidR="00D46B4D" w:rsidRPr="00D27132" w:rsidRDefault="00D46B4D" w:rsidP="00D46B4D">
      <w:r w:rsidRPr="00D27132">
        <w:t>The field description table has one column. The header row shall contain the ASN.1 type identifier of the PDU type.</w:t>
      </w:r>
    </w:p>
    <w:p w14:paraId="49113CCD" w14:textId="77777777" w:rsidR="00D46B4D" w:rsidRPr="00D27132" w:rsidRDefault="00D46B4D" w:rsidP="00D46B4D">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5566EB9" w14:textId="77777777" w:rsidR="00D46B4D" w:rsidRPr="00D27132" w:rsidRDefault="00D46B4D" w:rsidP="00D46B4D">
      <w:r w:rsidRPr="00D27132">
        <w:t>The parts of the PDU contents that do not require a field description shall be omitted from the field description table.</w:t>
      </w:r>
    </w:p>
    <w:p w14:paraId="4FE27869" w14:textId="77777777" w:rsidR="00D46B4D" w:rsidRPr="00D27132" w:rsidRDefault="00D46B4D" w:rsidP="00D46B4D">
      <w:pPr>
        <w:pStyle w:val="Heading2"/>
      </w:pPr>
      <w:bookmarkStart w:id="2850" w:name="_Toc60777659"/>
      <w:bookmarkStart w:id="2851" w:name="_Toc90651534"/>
      <w:r w:rsidRPr="00D27132">
        <w:t>A.3.4</w:t>
      </w:r>
      <w:r w:rsidRPr="00D27132">
        <w:tab/>
        <w:t>Information elements</w:t>
      </w:r>
      <w:bookmarkEnd w:id="2850"/>
      <w:bookmarkEnd w:id="2851"/>
    </w:p>
    <w:p w14:paraId="3E323FBE" w14:textId="77777777" w:rsidR="00D46B4D" w:rsidRPr="00D27132" w:rsidRDefault="00D46B4D" w:rsidP="00D46B4D">
      <w:r w:rsidRPr="00D27132">
        <w:t>Each IE (information element) type is specified in an ASN.1 section similar to the one shown in the example below.</w:t>
      </w:r>
    </w:p>
    <w:p w14:paraId="28C42F92" w14:textId="77777777" w:rsidR="00D46B4D" w:rsidRPr="00D27132" w:rsidRDefault="00D46B4D" w:rsidP="00D46B4D">
      <w:pPr>
        <w:pStyle w:val="PL"/>
        <w:shd w:val="pct10" w:color="auto" w:fill="auto"/>
      </w:pPr>
      <w:r w:rsidRPr="00D27132">
        <w:t>-- /example/ ASN1START</w:t>
      </w:r>
    </w:p>
    <w:p w14:paraId="0961BBD3" w14:textId="77777777" w:rsidR="00D46B4D" w:rsidRPr="00D27132" w:rsidRDefault="00D46B4D" w:rsidP="00D46B4D">
      <w:pPr>
        <w:pStyle w:val="PL"/>
        <w:shd w:val="pct10" w:color="auto" w:fill="auto"/>
      </w:pPr>
    </w:p>
    <w:p w14:paraId="056F4195" w14:textId="77777777" w:rsidR="00D46B4D" w:rsidRPr="00D27132" w:rsidRDefault="00D46B4D" w:rsidP="00D46B4D">
      <w:pPr>
        <w:pStyle w:val="PL"/>
        <w:shd w:val="pct10" w:color="auto" w:fill="auto"/>
      </w:pPr>
      <w:r w:rsidRPr="00D27132">
        <w:t>PRACH-ConfigSIB ::=                 SEQUENCE {</w:t>
      </w:r>
    </w:p>
    <w:p w14:paraId="18339FE3" w14:textId="77777777" w:rsidR="00D46B4D" w:rsidRPr="00D27132" w:rsidRDefault="00D46B4D" w:rsidP="00D46B4D">
      <w:pPr>
        <w:pStyle w:val="PL"/>
        <w:shd w:val="pct10" w:color="auto" w:fill="auto"/>
      </w:pPr>
      <w:r w:rsidRPr="00D27132">
        <w:t xml:space="preserve">    rootSequenceIndex                   INTEGER (0..1023),</w:t>
      </w:r>
    </w:p>
    <w:p w14:paraId="0F898822" w14:textId="77777777" w:rsidR="00D46B4D" w:rsidRPr="00D27132" w:rsidRDefault="00D46B4D" w:rsidP="00D46B4D">
      <w:pPr>
        <w:pStyle w:val="PL"/>
        <w:shd w:val="pct10" w:color="auto" w:fill="auto"/>
      </w:pPr>
      <w:r w:rsidRPr="00D27132">
        <w:t xml:space="preserve">    prach-ConfigInfo                    PRACH-ConfigInfo</w:t>
      </w:r>
    </w:p>
    <w:p w14:paraId="2A382A77" w14:textId="77777777" w:rsidR="00D46B4D" w:rsidRPr="00D27132" w:rsidRDefault="00D46B4D" w:rsidP="00D46B4D">
      <w:pPr>
        <w:pStyle w:val="PL"/>
        <w:shd w:val="pct10" w:color="auto" w:fill="auto"/>
      </w:pPr>
      <w:r w:rsidRPr="00D27132">
        <w:t>}</w:t>
      </w:r>
    </w:p>
    <w:p w14:paraId="47C1CDDA" w14:textId="77777777" w:rsidR="00D46B4D" w:rsidRPr="00D27132" w:rsidRDefault="00D46B4D" w:rsidP="00D46B4D">
      <w:pPr>
        <w:pStyle w:val="PL"/>
        <w:shd w:val="pct10" w:color="auto" w:fill="auto"/>
      </w:pPr>
    </w:p>
    <w:p w14:paraId="71030DFE" w14:textId="77777777" w:rsidR="00D46B4D" w:rsidRPr="00D27132" w:rsidRDefault="00D46B4D" w:rsidP="00D46B4D">
      <w:pPr>
        <w:pStyle w:val="PL"/>
        <w:shd w:val="pct10" w:color="auto" w:fill="auto"/>
      </w:pPr>
      <w:r w:rsidRPr="00D27132">
        <w:t>PRACH-Config ::=                    SEQUENCE {</w:t>
      </w:r>
    </w:p>
    <w:p w14:paraId="1D3CB566" w14:textId="77777777" w:rsidR="00D46B4D" w:rsidRPr="00D27132" w:rsidRDefault="00D46B4D" w:rsidP="00D46B4D">
      <w:pPr>
        <w:pStyle w:val="PL"/>
        <w:shd w:val="pct10" w:color="auto" w:fill="auto"/>
      </w:pPr>
      <w:r w:rsidRPr="00D27132">
        <w:t xml:space="preserve">    rootSequenceIndex                   INTEGER (0..1023),</w:t>
      </w:r>
    </w:p>
    <w:p w14:paraId="3D07C1BA" w14:textId="77777777" w:rsidR="00D46B4D" w:rsidRPr="00D27132" w:rsidRDefault="00D46B4D" w:rsidP="00D46B4D">
      <w:pPr>
        <w:pStyle w:val="PL"/>
        <w:shd w:val="pct10" w:color="auto" w:fill="auto"/>
      </w:pPr>
      <w:r w:rsidRPr="00D27132">
        <w:t xml:space="preserve">    prach-ConfigInfo                    PRACH-ConfigInfo                    OPTIONAL    -- Need N</w:t>
      </w:r>
    </w:p>
    <w:p w14:paraId="6D9FD4D5" w14:textId="77777777" w:rsidR="00D46B4D" w:rsidRPr="00D27132" w:rsidRDefault="00D46B4D" w:rsidP="00D46B4D">
      <w:pPr>
        <w:pStyle w:val="PL"/>
        <w:shd w:val="pct10" w:color="auto" w:fill="auto"/>
      </w:pPr>
      <w:r w:rsidRPr="00D27132">
        <w:t>}</w:t>
      </w:r>
    </w:p>
    <w:p w14:paraId="27B4EE89" w14:textId="77777777" w:rsidR="00D46B4D" w:rsidRPr="00D27132" w:rsidRDefault="00D46B4D" w:rsidP="00D46B4D">
      <w:pPr>
        <w:pStyle w:val="PL"/>
        <w:shd w:val="pct10" w:color="auto" w:fill="auto"/>
      </w:pPr>
    </w:p>
    <w:p w14:paraId="632FBAAF" w14:textId="77777777" w:rsidR="00D46B4D" w:rsidRPr="00D27132" w:rsidRDefault="00D46B4D" w:rsidP="00D46B4D">
      <w:pPr>
        <w:pStyle w:val="PL"/>
        <w:shd w:val="pct10" w:color="auto" w:fill="auto"/>
      </w:pPr>
      <w:r w:rsidRPr="00D27132">
        <w:t>PRACH-ConfigInfo ::=                SEQUENCE {</w:t>
      </w:r>
    </w:p>
    <w:p w14:paraId="3919BF44" w14:textId="77777777" w:rsidR="00D46B4D" w:rsidRPr="00D27132" w:rsidRDefault="00D46B4D" w:rsidP="00D46B4D">
      <w:pPr>
        <w:pStyle w:val="PL"/>
        <w:shd w:val="pct10" w:color="auto" w:fill="auto"/>
      </w:pPr>
      <w:r w:rsidRPr="00D27132">
        <w:t xml:space="preserve">    prach-ConfigIndex                   ENUMERATED {ffs},</w:t>
      </w:r>
    </w:p>
    <w:p w14:paraId="2BCB5890" w14:textId="77777777" w:rsidR="00D46B4D" w:rsidRPr="00D27132" w:rsidRDefault="00D46B4D" w:rsidP="00D46B4D">
      <w:pPr>
        <w:pStyle w:val="PL"/>
        <w:shd w:val="pct10" w:color="auto" w:fill="auto"/>
      </w:pPr>
      <w:r w:rsidRPr="00D27132">
        <w:t xml:space="preserve">    highSpeedFlag                       ENUMERATED {ffs},</w:t>
      </w:r>
    </w:p>
    <w:p w14:paraId="33116361" w14:textId="77777777" w:rsidR="00D46B4D" w:rsidRPr="00D27132" w:rsidRDefault="00D46B4D" w:rsidP="00D46B4D">
      <w:pPr>
        <w:pStyle w:val="PL"/>
        <w:shd w:val="pct10" w:color="auto" w:fill="auto"/>
      </w:pPr>
      <w:r w:rsidRPr="00D27132">
        <w:t xml:space="preserve">    zeroCorrelationZoneConfig           ENUMERATED {ffs}</w:t>
      </w:r>
    </w:p>
    <w:p w14:paraId="3D1E5CA0" w14:textId="77777777" w:rsidR="00D46B4D" w:rsidRPr="00D27132" w:rsidRDefault="00D46B4D" w:rsidP="00D46B4D">
      <w:pPr>
        <w:pStyle w:val="PL"/>
        <w:shd w:val="pct10" w:color="auto" w:fill="auto"/>
      </w:pPr>
      <w:r w:rsidRPr="00D27132">
        <w:t>}</w:t>
      </w:r>
    </w:p>
    <w:p w14:paraId="50D43E8A" w14:textId="77777777" w:rsidR="00D46B4D" w:rsidRPr="00D27132" w:rsidRDefault="00D46B4D" w:rsidP="00D46B4D">
      <w:pPr>
        <w:pStyle w:val="PL"/>
        <w:shd w:val="pct10" w:color="auto" w:fill="auto"/>
      </w:pPr>
    </w:p>
    <w:p w14:paraId="79701ADB" w14:textId="77777777" w:rsidR="00D46B4D" w:rsidRPr="00D27132" w:rsidRDefault="00D46B4D" w:rsidP="00D46B4D">
      <w:pPr>
        <w:pStyle w:val="PL"/>
        <w:shd w:val="pct10" w:color="auto" w:fill="auto"/>
      </w:pPr>
      <w:r w:rsidRPr="00D27132">
        <w:t>-- ASN1STOP</w:t>
      </w:r>
    </w:p>
    <w:p w14:paraId="5CC344E2" w14:textId="77777777" w:rsidR="00D46B4D" w:rsidRPr="00D27132" w:rsidRDefault="00D46B4D" w:rsidP="00D46B4D">
      <w:pPr>
        <w:rPr>
          <w:iCs/>
        </w:rPr>
      </w:pPr>
    </w:p>
    <w:p w14:paraId="4A367FB9" w14:textId="77777777" w:rsidR="00D46B4D" w:rsidRPr="00D27132" w:rsidRDefault="00D46B4D" w:rsidP="00D46B4D">
      <w:r w:rsidRPr="00D27132">
        <w:t>IEs should be introduced whenever there are multiple fields for which the same set of values apply. IEs may also be defined for other reasons e.g. to break down a ASN.1 definition in to smaller pieces.</w:t>
      </w:r>
    </w:p>
    <w:p w14:paraId="27CEAC15" w14:textId="77777777" w:rsidR="00D46B4D" w:rsidRPr="00D27132" w:rsidRDefault="00D46B4D" w:rsidP="00D46B4D">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3EAC6D3B" w14:textId="77777777" w:rsidR="00D46B4D" w:rsidRPr="00D27132" w:rsidRDefault="00D46B4D" w:rsidP="00D46B4D">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7E754D6" w14:textId="77777777" w:rsidR="00D46B4D" w:rsidRPr="00D27132" w:rsidRDefault="00D46B4D" w:rsidP="00D46B4D">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0AE7EDF" w14:textId="77777777" w:rsidR="00D46B4D" w:rsidRPr="00D27132" w:rsidRDefault="00D46B4D" w:rsidP="00D46B4D">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4145DE7E" w14:textId="77777777" w:rsidR="00D46B4D" w:rsidRPr="00D27132" w:rsidRDefault="00D46B4D" w:rsidP="00D46B4D">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0756B6E" w14:textId="77777777" w:rsidR="00D46B4D" w:rsidRPr="00D27132" w:rsidRDefault="00D46B4D" w:rsidP="00D46B4D">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23A7303B" w14:textId="77777777" w:rsidR="00D46B4D" w:rsidRPr="00D27132" w:rsidRDefault="00D46B4D" w:rsidP="00D46B4D">
      <w:pPr>
        <w:pStyle w:val="Heading2"/>
      </w:pPr>
      <w:bookmarkStart w:id="2852" w:name="_Toc60777660"/>
      <w:bookmarkStart w:id="2853" w:name="_Toc90651535"/>
      <w:r w:rsidRPr="00D27132">
        <w:t>A.3.5</w:t>
      </w:r>
      <w:r w:rsidRPr="00D27132">
        <w:tab/>
        <w:t>Fields with optional presence</w:t>
      </w:r>
      <w:bookmarkEnd w:id="2852"/>
      <w:bookmarkEnd w:id="2853"/>
    </w:p>
    <w:p w14:paraId="5FF21608" w14:textId="77777777" w:rsidR="00D46B4D" w:rsidRPr="00D27132" w:rsidRDefault="00D46B4D" w:rsidP="00D46B4D">
      <w:r w:rsidRPr="00D27132">
        <w:t>A field with optional presence may be declared with the keyword DEFAULT. It identifies a default value to be assumed, if the sender does not include a value for that field in the encoding:</w:t>
      </w:r>
    </w:p>
    <w:p w14:paraId="65441F80" w14:textId="77777777" w:rsidR="00D46B4D" w:rsidRPr="00D27132" w:rsidRDefault="00D46B4D" w:rsidP="00D46B4D">
      <w:pPr>
        <w:pStyle w:val="PL"/>
        <w:shd w:val="pct10" w:color="auto" w:fill="auto"/>
      </w:pPr>
      <w:r w:rsidRPr="00D27132">
        <w:t>-- /example/ ASN1START</w:t>
      </w:r>
    </w:p>
    <w:p w14:paraId="01794F3D" w14:textId="77777777" w:rsidR="00D46B4D" w:rsidRPr="00D27132" w:rsidRDefault="00D46B4D" w:rsidP="00D46B4D">
      <w:pPr>
        <w:pStyle w:val="PL"/>
        <w:shd w:val="pct10" w:color="auto" w:fill="auto"/>
      </w:pPr>
    </w:p>
    <w:p w14:paraId="25E1938E" w14:textId="77777777" w:rsidR="00D46B4D" w:rsidRPr="00D27132" w:rsidRDefault="00D46B4D" w:rsidP="00D46B4D">
      <w:pPr>
        <w:pStyle w:val="PL"/>
        <w:shd w:val="pct10" w:color="auto" w:fill="auto"/>
      </w:pPr>
      <w:r w:rsidRPr="00D27132">
        <w:t>PreambleInfo ::=                    SEQUENCE {</w:t>
      </w:r>
    </w:p>
    <w:p w14:paraId="59E6717F" w14:textId="77777777" w:rsidR="00D46B4D" w:rsidRPr="00D27132" w:rsidRDefault="00D46B4D" w:rsidP="00D46B4D">
      <w:pPr>
        <w:pStyle w:val="PL"/>
        <w:shd w:val="pct10" w:color="auto" w:fill="auto"/>
      </w:pPr>
      <w:r w:rsidRPr="00D27132">
        <w:t xml:space="preserve">    numberOfRA-Preambles                INTEGER (1..64)                     DEFAULT 1,</w:t>
      </w:r>
    </w:p>
    <w:p w14:paraId="789D0257" w14:textId="77777777" w:rsidR="00D46B4D" w:rsidRPr="00D27132" w:rsidRDefault="00D46B4D" w:rsidP="00D46B4D">
      <w:pPr>
        <w:pStyle w:val="PL"/>
        <w:shd w:val="pct10" w:color="auto" w:fill="auto"/>
      </w:pPr>
      <w:r w:rsidRPr="00D27132">
        <w:t xml:space="preserve">    ...</w:t>
      </w:r>
    </w:p>
    <w:p w14:paraId="3A6FCD06" w14:textId="77777777" w:rsidR="00D46B4D" w:rsidRPr="00D27132" w:rsidRDefault="00D46B4D" w:rsidP="00D46B4D">
      <w:pPr>
        <w:pStyle w:val="PL"/>
        <w:shd w:val="pct10" w:color="auto" w:fill="auto"/>
      </w:pPr>
      <w:r w:rsidRPr="00D27132">
        <w:t>}</w:t>
      </w:r>
    </w:p>
    <w:p w14:paraId="6E193E1D" w14:textId="77777777" w:rsidR="00D46B4D" w:rsidRPr="00D27132" w:rsidRDefault="00D46B4D" w:rsidP="00D46B4D">
      <w:pPr>
        <w:pStyle w:val="PL"/>
        <w:shd w:val="pct10" w:color="auto" w:fill="auto"/>
      </w:pPr>
    </w:p>
    <w:p w14:paraId="5970BDB1" w14:textId="77777777" w:rsidR="00D46B4D" w:rsidRPr="00D27132" w:rsidRDefault="00D46B4D" w:rsidP="00D46B4D">
      <w:pPr>
        <w:pStyle w:val="PL"/>
        <w:shd w:val="pct10" w:color="auto" w:fill="auto"/>
      </w:pPr>
      <w:r w:rsidRPr="00D27132">
        <w:t>-- ASN1STOP</w:t>
      </w:r>
    </w:p>
    <w:p w14:paraId="552A2383" w14:textId="77777777" w:rsidR="00D46B4D" w:rsidRPr="00D27132" w:rsidRDefault="00D46B4D" w:rsidP="00D46B4D"/>
    <w:p w14:paraId="4CA14E3A" w14:textId="77777777" w:rsidR="00D46B4D" w:rsidRPr="00D27132" w:rsidRDefault="00D46B4D" w:rsidP="00D46B4D">
      <w:r w:rsidRPr="00D27132">
        <w:t>Alternatively, a field with optional presence may be declared with the keyword OPTIONAL. It identifies a field for which a value can be omitted. The omission carries semantics, which is different from any normal value of the field:</w:t>
      </w:r>
    </w:p>
    <w:p w14:paraId="6342E7A7" w14:textId="77777777" w:rsidR="00D46B4D" w:rsidRPr="00D27132" w:rsidRDefault="00D46B4D" w:rsidP="00D46B4D">
      <w:pPr>
        <w:pStyle w:val="PL"/>
        <w:shd w:val="pct10" w:color="auto" w:fill="auto"/>
      </w:pPr>
      <w:r w:rsidRPr="00D27132">
        <w:t>-- /example/ ASN1START</w:t>
      </w:r>
    </w:p>
    <w:p w14:paraId="18BDD0AE" w14:textId="77777777" w:rsidR="00D46B4D" w:rsidRPr="00D27132" w:rsidRDefault="00D46B4D" w:rsidP="00D46B4D">
      <w:pPr>
        <w:pStyle w:val="PL"/>
        <w:shd w:val="pct10" w:color="auto" w:fill="auto"/>
      </w:pPr>
    </w:p>
    <w:p w14:paraId="44FB62FA" w14:textId="77777777" w:rsidR="00D46B4D" w:rsidRPr="00D27132" w:rsidRDefault="00D46B4D" w:rsidP="00D46B4D">
      <w:pPr>
        <w:pStyle w:val="PL"/>
        <w:shd w:val="pct10" w:color="auto" w:fill="auto"/>
      </w:pPr>
      <w:r w:rsidRPr="00D27132">
        <w:t>PRACH-Config ::=                    SEQUENCE {</w:t>
      </w:r>
    </w:p>
    <w:p w14:paraId="7B10DA66" w14:textId="77777777" w:rsidR="00D46B4D" w:rsidRPr="00D27132" w:rsidRDefault="00D46B4D" w:rsidP="00D46B4D">
      <w:pPr>
        <w:pStyle w:val="PL"/>
        <w:shd w:val="pct10" w:color="auto" w:fill="auto"/>
      </w:pPr>
      <w:r w:rsidRPr="00D27132">
        <w:lastRenderedPageBreak/>
        <w:t xml:space="preserve">    rootSequenceIndex                   INTEGER (0..1023),</w:t>
      </w:r>
    </w:p>
    <w:p w14:paraId="50976321" w14:textId="77777777" w:rsidR="00D46B4D" w:rsidRPr="00D27132" w:rsidRDefault="00D46B4D" w:rsidP="00D46B4D">
      <w:pPr>
        <w:pStyle w:val="PL"/>
        <w:shd w:val="pct10" w:color="auto" w:fill="auto"/>
      </w:pPr>
      <w:r w:rsidRPr="00D27132">
        <w:t xml:space="preserve">    prach-ConfigInfo                    PRACH-ConfigInfo                    OPTIONAL    -- Need N</w:t>
      </w:r>
    </w:p>
    <w:p w14:paraId="5AC2CE5D" w14:textId="77777777" w:rsidR="00D46B4D" w:rsidRPr="00D27132" w:rsidRDefault="00D46B4D" w:rsidP="00D46B4D">
      <w:pPr>
        <w:pStyle w:val="PL"/>
        <w:shd w:val="pct10" w:color="auto" w:fill="auto"/>
      </w:pPr>
      <w:r w:rsidRPr="00D27132">
        <w:t>}</w:t>
      </w:r>
    </w:p>
    <w:p w14:paraId="7E73BCC5" w14:textId="77777777" w:rsidR="00D46B4D" w:rsidRPr="00D27132" w:rsidRDefault="00D46B4D" w:rsidP="00D46B4D">
      <w:pPr>
        <w:pStyle w:val="PL"/>
        <w:shd w:val="pct10" w:color="auto" w:fill="auto"/>
      </w:pPr>
    </w:p>
    <w:p w14:paraId="391DBC7D" w14:textId="77777777" w:rsidR="00D46B4D" w:rsidRPr="00D27132" w:rsidRDefault="00D46B4D" w:rsidP="00D46B4D">
      <w:pPr>
        <w:pStyle w:val="PL"/>
        <w:shd w:val="pct10" w:color="auto" w:fill="auto"/>
      </w:pPr>
      <w:r w:rsidRPr="00D27132">
        <w:t>-- ASN1STOP</w:t>
      </w:r>
    </w:p>
    <w:p w14:paraId="44D4E90B" w14:textId="77777777" w:rsidR="00D46B4D" w:rsidRPr="00D27132" w:rsidRDefault="00D46B4D" w:rsidP="00D46B4D">
      <w:pPr>
        <w:rPr>
          <w:iCs/>
        </w:rPr>
      </w:pPr>
    </w:p>
    <w:p w14:paraId="36FD1879" w14:textId="77777777" w:rsidR="00D46B4D" w:rsidRPr="00D27132" w:rsidRDefault="00D46B4D" w:rsidP="00D46B4D">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26A0ACC1" w14:textId="77777777" w:rsidR="00D46B4D" w:rsidRPr="00D27132" w:rsidRDefault="00D46B4D" w:rsidP="00D46B4D">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D1036EF" w14:textId="77777777" w:rsidR="00D46B4D" w:rsidRPr="00D27132" w:rsidRDefault="00D46B4D" w:rsidP="00D46B4D">
      <w:pPr>
        <w:pStyle w:val="Heading2"/>
      </w:pPr>
      <w:bookmarkStart w:id="2854" w:name="_Toc60777661"/>
      <w:bookmarkStart w:id="2855" w:name="_Toc90651536"/>
      <w:r w:rsidRPr="00D27132">
        <w:t>A.3.6</w:t>
      </w:r>
      <w:r w:rsidRPr="00D27132">
        <w:tab/>
        <w:t>Fields with conditional presence</w:t>
      </w:r>
      <w:bookmarkEnd w:id="2854"/>
      <w:bookmarkEnd w:id="2855"/>
    </w:p>
    <w:p w14:paraId="72187252" w14:textId="77777777" w:rsidR="00D46B4D" w:rsidRPr="00D27132" w:rsidRDefault="00D46B4D" w:rsidP="00D46B4D">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EE6AB9A" w14:textId="77777777" w:rsidR="00D46B4D" w:rsidRPr="00D27132" w:rsidRDefault="00D46B4D" w:rsidP="00D46B4D">
      <w:pPr>
        <w:pStyle w:val="PL"/>
        <w:shd w:val="pct10" w:color="auto" w:fill="auto"/>
      </w:pPr>
      <w:r w:rsidRPr="00D27132">
        <w:t>-- /example/ ASN1START</w:t>
      </w:r>
    </w:p>
    <w:p w14:paraId="6251F781" w14:textId="77777777" w:rsidR="00D46B4D" w:rsidRPr="00D27132" w:rsidRDefault="00D46B4D" w:rsidP="00D46B4D">
      <w:pPr>
        <w:pStyle w:val="PL"/>
        <w:shd w:val="pct10" w:color="auto" w:fill="auto"/>
      </w:pPr>
    </w:p>
    <w:p w14:paraId="7D90F16B" w14:textId="77777777" w:rsidR="00D46B4D" w:rsidRPr="00D27132" w:rsidRDefault="00D46B4D" w:rsidP="00D46B4D">
      <w:pPr>
        <w:pStyle w:val="PL"/>
        <w:shd w:val="pct10" w:color="auto" w:fill="auto"/>
      </w:pPr>
      <w:r w:rsidRPr="00D27132">
        <w:t>LogicalChannelConfig ::=            SEQUENCE {</w:t>
      </w:r>
    </w:p>
    <w:p w14:paraId="3C8A82BE" w14:textId="77777777" w:rsidR="00D46B4D" w:rsidRPr="00D27132" w:rsidRDefault="00D46B4D" w:rsidP="00D46B4D">
      <w:pPr>
        <w:pStyle w:val="PL"/>
        <w:shd w:val="pct10" w:color="auto" w:fill="auto"/>
      </w:pPr>
      <w:r w:rsidRPr="00D27132">
        <w:t xml:space="preserve">    ul-SpecificParameters               SEQUENCE {</w:t>
      </w:r>
    </w:p>
    <w:p w14:paraId="28C68A04" w14:textId="77777777" w:rsidR="00D46B4D" w:rsidRPr="00D27132" w:rsidRDefault="00D46B4D" w:rsidP="00D46B4D">
      <w:pPr>
        <w:pStyle w:val="PL"/>
        <w:shd w:val="pct10" w:color="auto" w:fill="auto"/>
      </w:pPr>
      <w:r w:rsidRPr="00D27132">
        <w:t xml:space="preserve">        priority                            INTEGER (0),</w:t>
      </w:r>
    </w:p>
    <w:p w14:paraId="63A990DF" w14:textId="77777777" w:rsidR="00D46B4D" w:rsidRPr="00D27132" w:rsidRDefault="00D46B4D" w:rsidP="00D46B4D">
      <w:pPr>
        <w:pStyle w:val="PL"/>
        <w:shd w:val="pct10" w:color="auto" w:fill="auto"/>
      </w:pPr>
      <w:r w:rsidRPr="00D27132">
        <w:t xml:space="preserve">        ...</w:t>
      </w:r>
    </w:p>
    <w:p w14:paraId="7B27978B" w14:textId="77777777" w:rsidR="00D46B4D" w:rsidRPr="00D27132" w:rsidRDefault="00D46B4D" w:rsidP="00D46B4D">
      <w:pPr>
        <w:pStyle w:val="PL"/>
        <w:shd w:val="pct10" w:color="auto" w:fill="auto"/>
      </w:pPr>
      <w:r w:rsidRPr="00D27132">
        <w:t xml:space="preserve">    }       OPTIONAL                                                                    -- Cond UL</w:t>
      </w:r>
    </w:p>
    <w:p w14:paraId="38EDBC36" w14:textId="77777777" w:rsidR="00D46B4D" w:rsidRPr="00D27132" w:rsidRDefault="00D46B4D" w:rsidP="00D46B4D">
      <w:pPr>
        <w:pStyle w:val="PL"/>
        <w:shd w:val="pct10" w:color="auto" w:fill="auto"/>
      </w:pPr>
      <w:r w:rsidRPr="00D27132">
        <w:t>}</w:t>
      </w:r>
    </w:p>
    <w:p w14:paraId="135A4241" w14:textId="77777777" w:rsidR="00D46B4D" w:rsidRPr="00D27132" w:rsidRDefault="00D46B4D" w:rsidP="00D46B4D">
      <w:pPr>
        <w:pStyle w:val="PL"/>
        <w:shd w:val="pct10" w:color="auto" w:fill="auto"/>
      </w:pPr>
    </w:p>
    <w:p w14:paraId="08AC7AE7" w14:textId="77777777" w:rsidR="00D46B4D" w:rsidRPr="00D27132" w:rsidRDefault="00D46B4D" w:rsidP="00D46B4D">
      <w:pPr>
        <w:pStyle w:val="PL"/>
        <w:shd w:val="pct10" w:color="auto" w:fill="auto"/>
      </w:pPr>
      <w:r w:rsidRPr="00D27132">
        <w:t>-- ASN1STOP</w:t>
      </w:r>
    </w:p>
    <w:p w14:paraId="5BF3A7BD" w14:textId="77777777" w:rsidR="00D46B4D" w:rsidRPr="00D27132" w:rsidRDefault="00D46B4D" w:rsidP="00D46B4D"/>
    <w:p w14:paraId="2D76E3DD" w14:textId="77777777" w:rsidR="00D46B4D" w:rsidRPr="00D27132" w:rsidRDefault="00D46B4D" w:rsidP="00D46B4D">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46B4D" w:rsidRPr="00D27132" w14:paraId="508B228E" w14:textId="77777777" w:rsidTr="00C153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1065D5" w14:textId="77777777" w:rsidR="00D46B4D" w:rsidRPr="00D27132" w:rsidRDefault="00D46B4D" w:rsidP="00C1533F">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1F8056" w14:textId="77777777" w:rsidR="00D46B4D" w:rsidRPr="00D27132" w:rsidRDefault="00D46B4D" w:rsidP="00C1533F">
            <w:pPr>
              <w:pStyle w:val="TAH"/>
              <w:rPr>
                <w:lang w:eastAsia="en-GB"/>
              </w:rPr>
            </w:pPr>
            <w:r w:rsidRPr="00D27132">
              <w:rPr>
                <w:lang w:eastAsia="en-GB"/>
              </w:rPr>
              <w:t>Explanation</w:t>
            </w:r>
          </w:p>
        </w:tc>
      </w:tr>
      <w:tr w:rsidR="00D46B4D" w:rsidRPr="00D27132" w14:paraId="7565ED3A" w14:textId="77777777" w:rsidTr="00C153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B98E16" w14:textId="77777777" w:rsidR="00D46B4D" w:rsidRPr="00D27132" w:rsidRDefault="00D46B4D" w:rsidP="00C1533F">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5D8C9611" w14:textId="77777777" w:rsidR="00D46B4D" w:rsidRPr="00D27132" w:rsidRDefault="00D46B4D" w:rsidP="00C1533F">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624ACF37" w14:textId="77777777" w:rsidR="00D46B4D" w:rsidRPr="00D27132" w:rsidRDefault="00D46B4D" w:rsidP="00D46B4D"/>
    <w:p w14:paraId="6AFC68A3" w14:textId="77777777" w:rsidR="00D46B4D" w:rsidRPr="00D27132" w:rsidRDefault="00D46B4D" w:rsidP="00D46B4D">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047387D" w14:textId="77777777" w:rsidR="00D46B4D" w:rsidRPr="00D27132" w:rsidRDefault="00D46B4D" w:rsidP="00D46B4D">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74EF63D" w14:textId="77777777" w:rsidR="00D46B4D" w:rsidRPr="00D27132" w:rsidRDefault="00D46B4D" w:rsidP="00D46B4D">
      <w:r w:rsidRPr="00D27132">
        <w:t>If the ASN.1 section does not include any fields with conditional presence, the conditional presence table shall not be included.</w:t>
      </w:r>
    </w:p>
    <w:p w14:paraId="2B49727B" w14:textId="77777777" w:rsidR="00D46B4D" w:rsidRPr="00D27132" w:rsidRDefault="00D46B4D" w:rsidP="00D46B4D">
      <w:r w:rsidRPr="00D27132">
        <w:t>Whenever a field is only applicable in specific cases e.g. TDD, use of conditional presence should be considered.</w:t>
      </w:r>
    </w:p>
    <w:p w14:paraId="3BB996F3" w14:textId="77777777" w:rsidR="00D46B4D" w:rsidRPr="00D27132" w:rsidRDefault="00D46B4D" w:rsidP="00D46B4D">
      <w:pPr>
        <w:pStyle w:val="Heading2"/>
      </w:pPr>
      <w:bookmarkStart w:id="2856" w:name="_Toc60777662"/>
      <w:bookmarkStart w:id="2857" w:name="_Toc90651537"/>
      <w:r w:rsidRPr="00D27132">
        <w:t>A.3.7</w:t>
      </w:r>
      <w:r w:rsidRPr="00D27132">
        <w:tab/>
        <w:t>Guidelines on use of lists with elements of SEQUENCE type</w:t>
      </w:r>
      <w:bookmarkEnd w:id="2856"/>
      <w:bookmarkEnd w:id="2857"/>
    </w:p>
    <w:p w14:paraId="59E0BFF1" w14:textId="77777777" w:rsidR="00D46B4D" w:rsidRPr="00D27132" w:rsidRDefault="00D46B4D" w:rsidP="00D46B4D">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E306E53" w14:textId="77777777" w:rsidR="00D46B4D" w:rsidRPr="00D27132" w:rsidRDefault="00D46B4D" w:rsidP="00D46B4D">
      <w:r w:rsidRPr="00D27132">
        <w:t>For example, a list of PLMN identities with reservation flags is defined as in the following example:</w:t>
      </w:r>
    </w:p>
    <w:p w14:paraId="43051D99" w14:textId="77777777" w:rsidR="00D46B4D" w:rsidRPr="00D27132" w:rsidRDefault="00D46B4D" w:rsidP="00D46B4D">
      <w:pPr>
        <w:pStyle w:val="PL"/>
        <w:shd w:val="pct10" w:color="auto" w:fill="auto"/>
      </w:pPr>
      <w:r w:rsidRPr="00D27132">
        <w:t>-- /example/ ASN1START</w:t>
      </w:r>
    </w:p>
    <w:p w14:paraId="364D604F" w14:textId="77777777" w:rsidR="00D46B4D" w:rsidRPr="00D27132" w:rsidRDefault="00D46B4D" w:rsidP="00D46B4D">
      <w:pPr>
        <w:pStyle w:val="PL"/>
        <w:shd w:val="pct10" w:color="auto" w:fill="auto"/>
      </w:pPr>
    </w:p>
    <w:p w14:paraId="5174757D" w14:textId="77777777" w:rsidR="00D46B4D" w:rsidRPr="00D27132" w:rsidRDefault="00D46B4D" w:rsidP="00D46B4D">
      <w:pPr>
        <w:pStyle w:val="PL"/>
        <w:shd w:val="pct10" w:color="auto" w:fill="auto"/>
      </w:pPr>
      <w:r w:rsidRPr="00D27132">
        <w:t>PLMN-IdentityInfoList ::=           SEQUENCE (SIZE (1..6)) OF PLMN-IdentityInfo</w:t>
      </w:r>
    </w:p>
    <w:p w14:paraId="7BCC1E7D" w14:textId="77777777" w:rsidR="00D46B4D" w:rsidRPr="00D27132" w:rsidRDefault="00D46B4D" w:rsidP="00D46B4D">
      <w:pPr>
        <w:pStyle w:val="PL"/>
        <w:shd w:val="pct10" w:color="auto" w:fill="auto"/>
      </w:pPr>
    </w:p>
    <w:p w14:paraId="60BA98B2" w14:textId="77777777" w:rsidR="00D46B4D" w:rsidRPr="00D27132" w:rsidRDefault="00D46B4D" w:rsidP="00D46B4D">
      <w:pPr>
        <w:pStyle w:val="PL"/>
        <w:shd w:val="pct10" w:color="auto" w:fill="auto"/>
      </w:pPr>
      <w:r w:rsidRPr="00D27132">
        <w:t>PLMN-IdentityInfo ::=               SEQUENCE {</w:t>
      </w:r>
    </w:p>
    <w:p w14:paraId="7180C518" w14:textId="77777777" w:rsidR="00D46B4D" w:rsidRPr="00D27132" w:rsidRDefault="00D46B4D" w:rsidP="00D46B4D">
      <w:pPr>
        <w:pStyle w:val="PL"/>
        <w:shd w:val="pct10" w:color="auto" w:fill="auto"/>
      </w:pPr>
      <w:r w:rsidRPr="00D27132">
        <w:t xml:space="preserve">    plmn-Identity                       PLMN-Identity,</w:t>
      </w:r>
    </w:p>
    <w:p w14:paraId="74162127" w14:textId="77777777" w:rsidR="00D46B4D" w:rsidRPr="00D27132" w:rsidRDefault="00D46B4D" w:rsidP="00D46B4D">
      <w:pPr>
        <w:pStyle w:val="PL"/>
        <w:shd w:val="pct10" w:color="auto" w:fill="auto"/>
      </w:pPr>
      <w:r w:rsidRPr="00D27132">
        <w:t xml:space="preserve">    cellReservedForOperatorUse          ENUMERATED {reserved, notReserved}</w:t>
      </w:r>
    </w:p>
    <w:p w14:paraId="1002C3B1" w14:textId="77777777" w:rsidR="00D46B4D" w:rsidRPr="00D27132" w:rsidRDefault="00D46B4D" w:rsidP="00D46B4D">
      <w:pPr>
        <w:pStyle w:val="PL"/>
        <w:shd w:val="pct10" w:color="auto" w:fill="auto"/>
      </w:pPr>
      <w:r w:rsidRPr="00D27132">
        <w:t>}</w:t>
      </w:r>
    </w:p>
    <w:p w14:paraId="551A0DC7" w14:textId="77777777" w:rsidR="00D46B4D" w:rsidRPr="00D27132" w:rsidRDefault="00D46B4D" w:rsidP="00D46B4D">
      <w:pPr>
        <w:pStyle w:val="PL"/>
        <w:shd w:val="pct10" w:color="auto" w:fill="auto"/>
      </w:pPr>
    </w:p>
    <w:p w14:paraId="638F7923" w14:textId="77777777" w:rsidR="00D46B4D" w:rsidRPr="00D27132" w:rsidRDefault="00D46B4D" w:rsidP="00D46B4D">
      <w:pPr>
        <w:pStyle w:val="PL"/>
        <w:shd w:val="pct10" w:color="auto" w:fill="auto"/>
      </w:pPr>
      <w:r w:rsidRPr="00D27132">
        <w:t>-- ASN1STOP</w:t>
      </w:r>
    </w:p>
    <w:p w14:paraId="1227187F" w14:textId="77777777" w:rsidR="00D46B4D" w:rsidRPr="00D27132" w:rsidRDefault="00D46B4D" w:rsidP="00D46B4D"/>
    <w:p w14:paraId="00E37F61" w14:textId="77777777" w:rsidR="00D46B4D" w:rsidRPr="00D27132" w:rsidRDefault="00D46B4D" w:rsidP="00D46B4D">
      <w:r w:rsidRPr="00D27132">
        <w:t>rather than as in the following (bad) example, which may cause generated code to contain types with unpredictable names:</w:t>
      </w:r>
    </w:p>
    <w:p w14:paraId="329A6B67" w14:textId="77777777" w:rsidR="00D46B4D" w:rsidRPr="00D27132" w:rsidRDefault="00D46B4D" w:rsidP="00D46B4D">
      <w:pPr>
        <w:pStyle w:val="PL"/>
        <w:shd w:val="pct10" w:color="auto" w:fill="auto"/>
      </w:pPr>
      <w:r w:rsidRPr="00D27132">
        <w:t>-- /bad example/ ASN1START</w:t>
      </w:r>
    </w:p>
    <w:p w14:paraId="69172CFA" w14:textId="77777777" w:rsidR="00D46B4D" w:rsidRPr="00D27132" w:rsidRDefault="00D46B4D" w:rsidP="00D46B4D">
      <w:pPr>
        <w:pStyle w:val="PL"/>
        <w:shd w:val="pct10" w:color="auto" w:fill="auto"/>
      </w:pPr>
    </w:p>
    <w:p w14:paraId="39256101" w14:textId="77777777" w:rsidR="00D46B4D" w:rsidRPr="00D27132" w:rsidRDefault="00D46B4D" w:rsidP="00D46B4D">
      <w:pPr>
        <w:pStyle w:val="PL"/>
        <w:shd w:val="pct10" w:color="auto" w:fill="auto"/>
      </w:pPr>
      <w:r w:rsidRPr="00D27132">
        <w:t>PLMN-IdentityList ::=                   SEQUENCE (SIZE (1..6)) OF SEQUENCE {</w:t>
      </w:r>
    </w:p>
    <w:p w14:paraId="6A072DFD" w14:textId="77777777" w:rsidR="00D46B4D" w:rsidRPr="00D27132" w:rsidRDefault="00D46B4D" w:rsidP="00D46B4D">
      <w:pPr>
        <w:pStyle w:val="PL"/>
        <w:shd w:val="pct10" w:color="auto" w:fill="auto"/>
      </w:pPr>
      <w:r w:rsidRPr="00D27132">
        <w:t xml:space="preserve">    plmn-Identity                           PLMN-Identity,</w:t>
      </w:r>
    </w:p>
    <w:p w14:paraId="307C3FD1" w14:textId="77777777" w:rsidR="00D46B4D" w:rsidRPr="00D27132" w:rsidRDefault="00D46B4D" w:rsidP="00D46B4D">
      <w:pPr>
        <w:pStyle w:val="PL"/>
        <w:shd w:val="pct10" w:color="auto" w:fill="auto"/>
      </w:pPr>
      <w:r w:rsidRPr="00D27132">
        <w:t xml:space="preserve">    cellReservedForOperatorUse              ENUMERATED {reserved, notReserved}</w:t>
      </w:r>
    </w:p>
    <w:p w14:paraId="29A906E6" w14:textId="77777777" w:rsidR="00D46B4D" w:rsidRPr="00D27132" w:rsidRDefault="00D46B4D" w:rsidP="00D46B4D">
      <w:pPr>
        <w:pStyle w:val="PL"/>
        <w:shd w:val="pct10" w:color="auto" w:fill="auto"/>
      </w:pPr>
      <w:r w:rsidRPr="00D27132">
        <w:t>}</w:t>
      </w:r>
    </w:p>
    <w:p w14:paraId="547A7474" w14:textId="77777777" w:rsidR="00D46B4D" w:rsidRPr="00D27132" w:rsidRDefault="00D46B4D" w:rsidP="00D46B4D">
      <w:pPr>
        <w:pStyle w:val="PL"/>
        <w:shd w:val="pct10" w:color="auto" w:fill="auto"/>
      </w:pPr>
    </w:p>
    <w:p w14:paraId="78D26A3E" w14:textId="77777777" w:rsidR="00D46B4D" w:rsidRPr="00D27132" w:rsidRDefault="00D46B4D" w:rsidP="00D46B4D">
      <w:pPr>
        <w:pStyle w:val="PL"/>
        <w:shd w:val="pct10" w:color="auto" w:fill="auto"/>
      </w:pPr>
      <w:r w:rsidRPr="00D27132">
        <w:t>-- ASN1STOP</w:t>
      </w:r>
    </w:p>
    <w:p w14:paraId="3B42C023" w14:textId="77777777" w:rsidR="00D46B4D" w:rsidRPr="00D27132" w:rsidRDefault="00D46B4D" w:rsidP="00D46B4D">
      <w:pPr>
        <w:rPr>
          <w:noProof/>
          <w:lang w:eastAsia="sv-SE"/>
        </w:rPr>
      </w:pPr>
    </w:p>
    <w:p w14:paraId="0AD1E30C" w14:textId="77777777" w:rsidR="00D46B4D" w:rsidRPr="00D27132" w:rsidRDefault="00D46B4D" w:rsidP="00D46B4D">
      <w:pPr>
        <w:pStyle w:val="Heading2"/>
        <w:rPr>
          <w:noProof/>
          <w:lang w:eastAsia="sv-SE"/>
        </w:rPr>
      </w:pPr>
      <w:bookmarkStart w:id="2858" w:name="_Toc60777663"/>
      <w:bookmarkStart w:id="2859" w:name="_Toc90651538"/>
      <w:r w:rsidRPr="00D27132">
        <w:rPr>
          <w:noProof/>
          <w:lang w:eastAsia="sv-SE"/>
        </w:rPr>
        <w:t>A.3.8</w:t>
      </w:r>
      <w:r w:rsidRPr="00D27132">
        <w:rPr>
          <w:noProof/>
          <w:lang w:eastAsia="sv-SE"/>
        </w:rPr>
        <w:tab/>
        <w:t>Guidelines on use of parameterised SetupRelease type</w:t>
      </w:r>
      <w:bookmarkEnd w:id="2858"/>
      <w:bookmarkEnd w:id="2859"/>
    </w:p>
    <w:p w14:paraId="30FFFF27" w14:textId="77777777" w:rsidR="00D46B4D" w:rsidRPr="00D27132" w:rsidRDefault="00D46B4D" w:rsidP="00D46B4D">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7EC530F" w14:textId="77777777" w:rsidR="00D46B4D" w:rsidRPr="00D27132" w:rsidRDefault="00D46B4D" w:rsidP="00D46B4D">
      <w:pPr>
        <w:pStyle w:val="PL"/>
        <w:shd w:val="pct10" w:color="auto" w:fill="auto"/>
      </w:pPr>
      <w:r w:rsidRPr="00D27132">
        <w:t>-- /example/ ASN1START</w:t>
      </w:r>
    </w:p>
    <w:p w14:paraId="703B42C2" w14:textId="77777777" w:rsidR="00D46B4D" w:rsidRPr="00D27132" w:rsidRDefault="00D46B4D" w:rsidP="00D46B4D">
      <w:pPr>
        <w:pStyle w:val="PL"/>
        <w:shd w:val="pct10" w:color="auto" w:fill="auto"/>
      </w:pPr>
    </w:p>
    <w:p w14:paraId="2C7D044A" w14:textId="77777777" w:rsidR="00D46B4D" w:rsidRPr="00D27132" w:rsidRDefault="00D46B4D" w:rsidP="00D46B4D">
      <w:pPr>
        <w:pStyle w:val="PL"/>
        <w:shd w:val="pct10" w:color="auto" w:fill="auto"/>
      </w:pPr>
      <w:r w:rsidRPr="00D27132">
        <w:t>RRCMessage-rX-IEs ::= SEQUENCE {</w:t>
      </w:r>
    </w:p>
    <w:p w14:paraId="531A4F71" w14:textId="77777777" w:rsidR="00D46B4D" w:rsidRPr="00D27132" w:rsidRDefault="00D46B4D" w:rsidP="00D46B4D">
      <w:pPr>
        <w:pStyle w:val="PL"/>
        <w:shd w:val="pct10" w:color="auto" w:fill="auto"/>
      </w:pPr>
      <w:r w:rsidRPr="00D27132">
        <w:t xml:space="preserve">    field-rX               SetupRelease { IE-rX }                   OPTIONAL,      --  Need M</w:t>
      </w:r>
    </w:p>
    <w:p w14:paraId="3366839C" w14:textId="77777777" w:rsidR="00D46B4D" w:rsidRPr="00D27132" w:rsidRDefault="00D46B4D" w:rsidP="00D46B4D">
      <w:pPr>
        <w:pStyle w:val="PL"/>
        <w:shd w:val="pct10" w:color="auto" w:fill="auto"/>
      </w:pPr>
      <w:r w:rsidRPr="00D27132">
        <w:t xml:space="preserve">    ...</w:t>
      </w:r>
    </w:p>
    <w:p w14:paraId="7ED3BE2D" w14:textId="77777777" w:rsidR="00D46B4D" w:rsidRPr="00D27132" w:rsidRDefault="00D46B4D" w:rsidP="00D46B4D">
      <w:pPr>
        <w:pStyle w:val="PL"/>
        <w:shd w:val="pct10" w:color="auto" w:fill="auto"/>
      </w:pPr>
      <w:r w:rsidRPr="00D27132">
        <w:t>}</w:t>
      </w:r>
    </w:p>
    <w:p w14:paraId="1C33C1A1" w14:textId="77777777" w:rsidR="00D46B4D" w:rsidRPr="00D27132" w:rsidRDefault="00D46B4D" w:rsidP="00D46B4D">
      <w:pPr>
        <w:pStyle w:val="PL"/>
        <w:shd w:val="pct10" w:color="auto" w:fill="auto"/>
      </w:pPr>
    </w:p>
    <w:p w14:paraId="08980BF1" w14:textId="77777777" w:rsidR="00D46B4D" w:rsidRPr="00D27132" w:rsidRDefault="00D46B4D" w:rsidP="00D46B4D">
      <w:pPr>
        <w:pStyle w:val="PL"/>
        <w:shd w:val="pct10" w:color="auto" w:fill="auto"/>
      </w:pPr>
    </w:p>
    <w:p w14:paraId="4C0ED6D8" w14:textId="77777777" w:rsidR="00D46B4D" w:rsidRPr="00D27132" w:rsidRDefault="00D46B4D" w:rsidP="00D46B4D">
      <w:pPr>
        <w:pStyle w:val="PL"/>
        <w:shd w:val="pct10" w:color="auto" w:fill="auto"/>
      </w:pPr>
      <w:r w:rsidRPr="00D27132">
        <w:t>RRCMessage-rX-IEs ::= SEQUENCE {</w:t>
      </w:r>
    </w:p>
    <w:p w14:paraId="70550272" w14:textId="77777777" w:rsidR="00D46B4D" w:rsidRPr="00D27132" w:rsidRDefault="00D46B4D" w:rsidP="00D46B4D">
      <w:pPr>
        <w:pStyle w:val="PL"/>
        <w:shd w:val="pct10" w:color="auto" w:fill="auto"/>
      </w:pPr>
      <w:r w:rsidRPr="00D27132">
        <w:t xml:space="preserve">    field-rX               SetupRelease { Element-rX }</w:t>
      </w:r>
    </w:p>
    <w:p w14:paraId="084BB16D" w14:textId="77777777" w:rsidR="00D46B4D" w:rsidRPr="00D27132" w:rsidRDefault="00D46B4D" w:rsidP="00D46B4D">
      <w:pPr>
        <w:pStyle w:val="PL"/>
        <w:shd w:val="pct10" w:color="auto" w:fill="auto"/>
      </w:pPr>
      <w:r w:rsidRPr="00D27132">
        <w:t>}                                                                   OPTIONAL,       -- Need M</w:t>
      </w:r>
    </w:p>
    <w:p w14:paraId="5AE24630" w14:textId="77777777" w:rsidR="00D46B4D" w:rsidRPr="00D27132" w:rsidRDefault="00D46B4D" w:rsidP="00D46B4D">
      <w:pPr>
        <w:pStyle w:val="PL"/>
        <w:shd w:val="pct10" w:color="auto" w:fill="auto"/>
      </w:pPr>
    </w:p>
    <w:p w14:paraId="35AB83FE" w14:textId="77777777" w:rsidR="00D46B4D" w:rsidRPr="00D27132" w:rsidRDefault="00D46B4D" w:rsidP="00D46B4D">
      <w:pPr>
        <w:pStyle w:val="PL"/>
        <w:shd w:val="pct10" w:color="auto" w:fill="auto"/>
      </w:pPr>
      <w:r w:rsidRPr="00D27132">
        <w:t>Element-rX ::= SEQUENCE {</w:t>
      </w:r>
    </w:p>
    <w:p w14:paraId="0FF377F9" w14:textId="77777777" w:rsidR="00D46B4D" w:rsidRPr="00D27132" w:rsidRDefault="00D46B4D" w:rsidP="00D46B4D">
      <w:pPr>
        <w:pStyle w:val="PL"/>
        <w:shd w:val="pct10" w:color="auto" w:fill="auto"/>
      </w:pPr>
      <w:r w:rsidRPr="00D27132">
        <w:t xml:space="preserve">    field1-rX                  IE1-rX,</w:t>
      </w:r>
    </w:p>
    <w:p w14:paraId="0A4E56FD" w14:textId="77777777" w:rsidR="00D46B4D" w:rsidRPr="00D27132" w:rsidRDefault="00D46B4D" w:rsidP="00D46B4D">
      <w:pPr>
        <w:pStyle w:val="PL"/>
        <w:shd w:val="pct10" w:color="auto" w:fill="auto"/>
      </w:pPr>
      <w:r w:rsidRPr="00D27132">
        <w:t xml:space="preserve">    field2-rX                  IE2-rX                               OPTIONAL        -- Need N</w:t>
      </w:r>
    </w:p>
    <w:p w14:paraId="7A6BDEFB" w14:textId="77777777" w:rsidR="00D46B4D" w:rsidRPr="00D27132" w:rsidRDefault="00D46B4D" w:rsidP="00D46B4D">
      <w:pPr>
        <w:pStyle w:val="PL"/>
        <w:shd w:val="pct10" w:color="auto" w:fill="auto"/>
      </w:pPr>
      <w:r w:rsidRPr="00D27132">
        <w:t>}                                                                       OPTIONAL,   -- Need M</w:t>
      </w:r>
    </w:p>
    <w:p w14:paraId="1756306F" w14:textId="77777777" w:rsidR="00D46B4D" w:rsidRPr="00D27132" w:rsidRDefault="00D46B4D" w:rsidP="00D46B4D">
      <w:pPr>
        <w:pStyle w:val="PL"/>
        <w:shd w:val="pct10" w:color="auto" w:fill="auto"/>
      </w:pPr>
    </w:p>
    <w:p w14:paraId="608CBF81" w14:textId="77777777" w:rsidR="00D46B4D" w:rsidRPr="00D27132" w:rsidRDefault="00D46B4D" w:rsidP="00D46B4D">
      <w:pPr>
        <w:pStyle w:val="PL"/>
        <w:shd w:val="pct10" w:color="auto" w:fill="auto"/>
      </w:pPr>
      <w:r w:rsidRPr="00D27132">
        <w:t>-- /example/ ASN1STOP</w:t>
      </w:r>
    </w:p>
    <w:p w14:paraId="129BA603" w14:textId="77777777" w:rsidR="00D46B4D" w:rsidRPr="00D27132" w:rsidRDefault="00D46B4D" w:rsidP="00D46B4D"/>
    <w:p w14:paraId="783C7503" w14:textId="77777777" w:rsidR="00D46B4D" w:rsidRPr="00D27132" w:rsidRDefault="00D46B4D" w:rsidP="00D46B4D">
      <w:r w:rsidRPr="00D27132">
        <w:t xml:space="preserve">The </w:t>
      </w:r>
      <w:r w:rsidRPr="00D27132">
        <w:rPr>
          <w:i/>
        </w:rPr>
        <w:t>SetupRelease</w:t>
      </w:r>
      <w:r w:rsidRPr="00D27132">
        <w:t xml:space="preserve"> is always be used with only named IEs, i.e. the example below is not allowed:</w:t>
      </w:r>
    </w:p>
    <w:p w14:paraId="4261EF92" w14:textId="77777777" w:rsidR="00D46B4D" w:rsidRPr="00D27132" w:rsidRDefault="00D46B4D" w:rsidP="00D46B4D">
      <w:pPr>
        <w:pStyle w:val="PL"/>
        <w:shd w:val="pct10" w:color="auto" w:fill="auto"/>
      </w:pPr>
      <w:r w:rsidRPr="00D27132">
        <w:t>-- /example/ ASN1START</w:t>
      </w:r>
    </w:p>
    <w:p w14:paraId="42309B11" w14:textId="77777777" w:rsidR="00D46B4D" w:rsidRPr="00D27132" w:rsidRDefault="00D46B4D" w:rsidP="00D46B4D">
      <w:pPr>
        <w:pStyle w:val="PL"/>
        <w:shd w:val="pct10" w:color="auto" w:fill="auto"/>
      </w:pPr>
    </w:p>
    <w:p w14:paraId="5DB9ABA6" w14:textId="77777777" w:rsidR="00D46B4D" w:rsidRPr="00D27132" w:rsidRDefault="00D46B4D" w:rsidP="00D46B4D">
      <w:pPr>
        <w:pStyle w:val="PL"/>
        <w:shd w:val="pct10" w:color="auto" w:fill="auto"/>
      </w:pPr>
      <w:r w:rsidRPr="00D27132">
        <w:t>RRCMessage-rX-IEs ::= SEQUENCE {</w:t>
      </w:r>
    </w:p>
    <w:p w14:paraId="36FADC4B" w14:textId="77777777" w:rsidR="00D46B4D" w:rsidRPr="00D27132" w:rsidRDefault="00D46B4D" w:rsidP="00D46B4D">
      <w:pPr>
        <w:pStyle w:val="PL"/>
        <w:shd w:val="pct10" w:color="auto" w:fill="auto"/>
      </w:pPr>
      <w:r w:rsidRPr="00D27132">
        <w:t xml:space="preserve">    field-rX       SetupRelease { SEQUENCE {   -- Unnamed SEQUENCEs are not allowed!</w:t>
      </w:r>
    </w:p>
    <w:p w14:paraId="50E1ECAE" w14:textId="77777777" w:rsidR="00D46B4D" w:rsidRPr="00D27132" w:rsidRDefault="00D46B4D" w:rsidP="00D46B4D">
      <w:pPr>
        <w:pStyle w:val="PL"/>
        <w:shd w:val="pct10" w:color="auto" w:fill="auto"/>
      </w:pPr>
      <w:r w:rsidRPr="00D27132">
        <w:t xml:space="preserve">            field1-rX                  IE1-rX,</w:t>
      </w:r>
    </w:p>
    <w:p w14:paraId="0641BB56" w14:textId="77777777" w:rsidR="00D46B4D" w:rsidRPr="00D27132" w:rsidRDefault="00D46B4D" w:rsidP="00D46B4D">
      <w:pPr>
        <w:pStyle w:val="PL"/>
        <w:shd w:val="pct10" w:color="auto" w:fill="auto"/>
      </w:pPr>
      <w:r w:rsidRPr="00D27132">
        <w:t xml:space="preserve">            field2-rX                  IE2-rX                         OPTIONAL        -- Need N</w:t>
      </w:r>
    </w:p>
    <w:p w14:paraId="22BC89D7" w14:textId="77777777" w:rsidR="00D46B4D" w:rsidRPr="00D27132" w:rsidRDefault="00D46B4D" w:rsidP="00D46B4D">
      <w:pPr>
        <w:pStyle w:val="PL"/>
        <w:shd w:val="pct10" w:color="auto" w:fill="auto"/>
      </w:pPr>
      <w:r w:rsidRPr="00D27132">
        <w:t xml:space="preserve">        }</w:t>
      </w:r>
    </w:p>
    <w:p w14:paraId="3600CE67" w14:textId="77777777" w:rsidR="00D46B4D" w:rsidRPr="00D27132" w:rsidRDefault="00D46B4D" w:rsidP="00D46B4D">
      <w:pPr>
        <w:pStyle w:val="PL"/>
        <w:shd w:val="pct10" w:color="auto" w:fill="auto"/>
      </w:pPr>
      <w:r w:rsidRPr="00D27132">
        <w:t xml:space="preserve">    }                                                                     OPTIONAL,   -- Need M</w:t>
      </w:r>
    </w:p>
    <w:p w14:paraId="57FB2254" w14:textId="77777777" w:rsidR="00D46B4D" w:rsidRPr="00D27132" w:rsidRDefault="00D46B4D" w:rsidP="00D46B4D">
      <w:pPr>
        <w:pStyle w:val="PL"/>
        <w:shd w:val="pct10" w:color="auto" w:fill="auto"/>
      </w:pPr>
      <w:r w:rsidRPr="00D27132">
        <w:t>}</w:t>
      </w:r>
    </w:p>
    <w:p w14:paraId="5860D358" w14:textId="77777777" w:rsidR="00D46B4D" w:rsidRPr="00D27132" w:rsidRDefault="00D46B4D" w:rsidP="00D46B4D">
      <w:pPr>
        <w:pStyle w:val="PL"/>
        <w:shd w:val="pct10" w:color="auto" w:fill="auto"/>
      </w:pPr>
    </w:p>
    <w:p w14:paraId="1598C737" w14:textId="77777777" w:rsidR="00D46B4D" w:rsidRPr="00D27132" w:rsidRDefault="00D46B4D" w:rsidP="00D46B4D">
      <w:pPr>
        <w:pStyle w:val="PL"/>
        <w:shd w:val="pct10" w:color="auto" w:fill="auto"/>
      </w:pPr>
      <w:r w:rsidRPr="00D27132">
        <w:t>-- /example/ ASN1STOP</w:t>
      </w:r>
    </w:p>
    <w:p w14:paraId="211F4034" w14:textId="77777777" w:rsidR="00D46B4D" w:rsidRPr="00D27132" w:rsidRDefault="00D46B4D" w:rsidP="00D46B4D"/>
    <w:p w14:paraId="46EEDFB6" w14:textId="77777777" w:rsidR="00D46B4D" w:rsidRPr="00D27132" w:rsidRDefault="00D46B4D" w:rsidP="00D46B4D">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5091445" w14:textId="77777777" w:rsidR="00D46B4D" w:rsidRPr="00D27132" w:rsidRDefault="00D46B4D" w:rsidP="00D46B4D">
      <w:pPr>
        <w:pStyle w:val="B1"/>
      </w:pPr>
      <w:r w:rsidRPr="00D27132">
        <w:t xml:space="preserve">1&gt; if </w:t>
      </w:r>
      <w:r w:rsidRPr="00D27132">
        <w:rPr>
          <w:i/>
        </w:rPr>
        <w:t>field-rX</w:t>
      </w:r>
      <w:r w:rsidRPr="00D27132">
        <w:t xml:space="preserve"> is set to "setup":</w:t>
      </w:r>
    </w:p>
    <w:p w14:paraId="585B7C06" w14:textId="77777777" w:rsidR="00D46B4D" w:rsidRPr="00D27132" w:rsidRDefault="00D46B4D" w:rsidP="00D46B4D">
      <w:pPr>
        <w:pStyle w:val="B2"/>
      </w:pPr>
      <w:r w:rsidRPr="00D27132">
        <w:t>2&gt; do something;</w:t>
      </w:r>
    </w:p>
    <w:p w14:paraId="48B1CDAB" w14:textId="77777777" w:rsidR="00D46B4D" w:rsidRPr="00D27132" w:rsidRDefault="00D46B4D" w:rsidP="00D46B4D">
      <w:pPr>
        <w:pStyle w:val="B1"/>
      </w:pPr>
      <w:r w:rsidRPr="00D27132">
        <w:t>1&gt; else (</w:t>
      </w:r>
      <w:r w:rsidRPr="00D27132">
        <w:rPr>
          <w:i/>
        </w:rPr>
        <w:t>field-rX</w:t>
      </w:r>
      <w:r w:rsidRPr="00D27132">
        <w:t xml:space="preserve"> is set to "release"):</w:t>
      </w:r>
    </w:p>
    <w:p w14:paraId="682BEAA4" w14:textId="77777777" w:rsidR="00D46B4D" w:rsidRPr="00D27132" w:rsidRDefault="00D46B4D" w:rsidP="00D46B4D">
      <w:pPr>
        <w:pStyle w:val="B2"/>
      </w:pPr>
      <w:r w:rsidRPr="00D27132">
        <w:t xml:space="preserve">2&gt; release </w:t>
      </w:r>
      <w:r w:rsidRPr="00D27132">
        <w:rPr>
          <w:i/>
        </w:rPr>
        <w:t>field-rX</w:t>
      </w:r>
      <w:r w:rsidRPr="00D27132">
        <w:t xml:space="preserve"> (if appropriate).</w:t>
      </w:r>
    </w:p>
    <w:p w14:paraId="77D58764" w14:textId="77777777" w:rsidR="00D46B4D" w:rsidRPr="00D27132" w:rsidRDefault="00D46B4D" w:rsidP="00D46B4D">
      <w:pPr>
        <w:pStyle w:val="Heading2"/>
      </w:pPr>
      <w:bookmarkStart w:id="2860" w:name="_Toc60777664"/>
      <w:bookmarkStart w:id="2861" w:name="_Toc90651539"/>
      <w:bookmarkStart w:id="2862" w:name="_Hlk54240517"/>
      <w:r w:rsidRPr="00D27132">
        <w:lastRenderedPageBreak/>
        <w:t>A.3.9</w:t>
      </w:r>
      <w:r w:rsidRPr="00D27132">
        <w:tab/>
        <w:t>Guidelines on use of ToAddModList and ToReleaseList</w:t>
      </w:r>
      <w:bookmarkEnd w:id="2860"/>
      <w:bookmarkEnd w:id="2861"/>
    </w:p>
    <w:p w14:paraId="55B80428" w14:textId="77777777" w:rsidR="00D46B4D" w:rsidRPr="00D27132" w:rsidRDefault="00D46B4D" w:rsidP="00D46B4D">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F84640D" w14:textId="77777777" w:rsidR="00D46B4D" w:rsidRPr="00D27132" w:rsidRDefault="00D46B4D" w:rsidP="00D46B4D">
      <w:pPr>
        <w:pStyle w:val="PL"/>
        <w:shd w:val="pct10" w:color="auto" w:fill="auto"/>
      </w:pPr>
      <w:r w:rsidRPr="00D27132">
        <w:t>-- /example/ ASN1START</w:t>
      </w:r>
    </w:p>
    <w:p w14:paraId="64FF0151" w14:textId="77777777" w:rsidR="00D46B4D" w:rsidRPr="00D27132" w:rsidRDefault="00D46B4D" w:rsidP="00D46B4D">
      <w:pPr>
        <w:pStyle w:val="PL"/>
        <w:shd w:val="pct10" w:color="auto" w:fill="auto"/>
      </w:pPr>
    </w:p>
    <w:p w14:paraId="25E25BEA" w14:textId="77777777" w:rsidR="00D46B4D" w:rsidRPr="00D27132" w:rsidRDefault="00D46B4D" w:rsidP="00D46B4D">
      <w:pPr>
        <w:pStyle w:val="PL"/>
        <w:shd w:val="pct10" w:color="auto" w:fill="auto"/>
      </w:pPr>
      <w:r w:rsidRPr="00D27132">
        <w:t>AnExampleIE ::=         SEQUENCE {</w:t>
      </w:r>
    </w:p>
    <w:p w14:paraId="77ECF187" w14:textId="77777777" w:rsidR="00D46B4D" w:rsidRPr="00D27132" w:rsidRDefault="00D46B4D" w:rsidP="00D46B4D">
      <w:pPr>
        <w:pStyle w:val="PL"/>
        <w:shd w:val="pct10" w:color="auto" w:fill="auto"/>
      </w:pPr>
      <w:r w:rsidRPr="00D27132">
        <w:t xml:space="preserve">    elementsToAddModList    SEQUENCE (SIZE (1..maxNrofElements)) OF Element                                     OPTIONAL,   --  Need N</w:t>
      </w:r>
    </w:p>
    <w:p w14:paraId="57FAB9DC" w14:textId="77777777" w:rsidR="00D46B4D" w:rsidRPr="00D27132" w:rsidRDefault="00D46B4D" w:rsidP="00D46B4D">
      <w:pPr>
        <w:pStyle w:val="PL"/>
        <w:shd w:val="pct10" w:color="auto" w:fill="auto"/>
      </w:pPr>
      <w:r w:rsidRPr="00D27132">
        <w:t xml:space="preserve">    elementsToReleaseList   SEQUENCE (SIZE (1..maxNrofElements)) OF ElementId                                   OPTIONAL,   --  Need N</w:t>
      </w:r>
    </w:p>
    <w:p w14:paraId="48B90377" w14:textId="77777777" w:rsidR="00D46B4D" w:rsidRPr="00D27132" w:rsidRDefault="00D46B4D" w:rsidP="00D46B4D">
      <w:pPr>
        <w:pStyle w:val="PL"/>
        <w:shd w:val="pct10" w:color="auto" w:fill="auto"/>
      </w:pPr>
      <w:r w:rsidRPr="00D27132">
        <w:t xml:space="preserve">    ...</w:t>
      </w:r>
    </w:p>
    <w:p w14:paraId="7CC6BE33" w14:textId="77777777" w:rsidR="00D46B4D" w:rsidRPr="00D27132" w:rsidRDefault="00D46B4D" w:rsidP="00D46B4D">
      <w:pPr>
        <w:pStyle w:val="PL"/>
        <w:shd w:val="pct10" w:color="auto" w:fill="auto"/>
      </w:pPr>
      <w:r w:rsidRPr="00D27132">
        <w:t>}</w:t>
      </w:r>
    </w:p>
    <w:p w14:paraId="6F7B9FCA" w14:textId="77777777" w:rsidR="00D46B4D" w:rsidRPr="00D27132" w:rsidRDefault="00D46B4D" w:rsidP="00D46B4D">
      <w:pPr>
        <w:pStyle w:val="PL"/>
        <w:shd w:val="pct10" w:color="auto" w:fill="auto"/>
      </w:pPr>
    </w:p>
    <w:p w14:paraId="74ADEC8F" w14:textId="77777777" w:rsidR="00D46B4D" w:rsidRPr="00D27132" w:rsidRDefault="00D46B4D" w:rsidP="00D46B4D">
      <w:pPr>
        <w:pStyle w:val="PL"/>
        <w:shd w:val="pct10" w:color="auto" w:fill="auto"/>
      </w:pPr>
      <w:r w:rsidRPr="00D27132">
        <w:t>Element ::=             SEQUENCE {</w:t>
      </w:r>
    </w:p>
    <w:p w14:paraId="4F59249B" w14:textId="77777777" w:rsidR="00D46B4D" w:rsidRPr="00D27132" w:rsidRDefault="00D46B4D" w:rsidP="00D46B4D">
      <w:pPr>
        <w:pStyle w:val="PL"/>
        <w:shd w:val="pct10" w:color="auto" w:fill="auto"/>
      </w:pPr>
      <w:r w:rsidRPr="00D27132">
        <w:t xml:space="preserve">    elementId               ElementId,</w:t>
      </w:r>
    </w:p>
    <w:p w14:paraId="29DE357D" w14:textId="77777777" w:rsidR="00D46B4D" w:rsidRPr="00D27132" w:rsidRDefault="00D46B4D" w:rsidP="00D46B4D">
      <w:pPr>
        <w:pStyle w:val="PL"/>
        <w:shd w:val="pct10" w:color="auto" w:fill="auto"/>
      </w:pPr>
      <w:r w:rsidRPr="00D27132">
        <w:t xml:space="preserve">    aField                  INTEG ER (0..16777215),</w:t>
      </w:r>
    </w:p>
    <w:p w14:paraId="4CB6B475" w14:textId="77777777" w:rsidR="00D46B4D" w:rsidRPr="00D27132" w:rsidRDefault="00D46B4D" w:rsidP="00D46B4D">
      <w:pPr>
        <w:pStyle w:val="PL"/>
        <w:shd w:val="pct10" w:color="auto" w:fill="auto"/>
      </w:pPr>
      <w:r w:rsidRPr="00D27132">
        <w:t xml:space="preserve">    anotherField            OCTET STRING,</w:t>
      </w:r>
    </w:p>
    <w:p w14:paraId="1835C140" w14:textId="77777777" w:rsidR="00D46B4D" w:rsidRPr="00D27132" w:rsidRDefault="00D46B4D" w:rsidP="00D46B4D">
      <w:pPr>
        <w:pStyle w:val="PL"/>
        <w:shd w:val="pct10" w:color="auto" w:fill="auto"/>
      </w:pPr>
      <w:r w:rsidRPr="00D27132">
        <w:t xml:space="preserve">    ...</w:t>
      </w:r>
    </w:p>
    <w:p w14:paraId="6143786F" w14:textId="77777777" w:rsidR="00D46B4D" w:rsidRPr="00D27132" w:rsidRDefault="00D46B4D" w:rsidP="00D46B4D">
      <w:pPr>
        <w:pStyle w:val="PL"/>
        <w:shd w:val="pct10" w:color="auto" w:fill="auto"/>
      </w:pPr>
      <w:r w:rsidRPr="00D27132">
        <w:t>}</w:t>
      </w:r>
    </w:p>
    <w:p w14:paraId="74701F66" w14:textId="77777777" w:rsidR="00D46B4D" w:rsidRPr="00D27132" w:rsidRDefault="00D46B4D" w:rsidP="00D46B4D">
      <w:pPr>
        <w:pStyle w:val="PL"/>
        <w:shd w:val="pct10" w:color="auto" w:fill="auto"/>
      </w:pPr>
    </w:p>
    <w:p w14:paraId="0C718D89" w14:textId="77777777" w:rsidR="00D46B4D" w:rsidRPr="00D27132" w:rsidRDefault="00D46B4D" w:rsidP="00D46B4D">
      <w:pPr>
        <w:pStyle w:val="PL"/>
        <w:shd w:val="pct10" w:color="auto" w:fill="auto"/>
      </w:pPr>
      <w:r w:rsidRPr="00D27132">
        <w:t>ElementId ::=           INTEGER (0..maxNrofElements-1)</w:t>
      </w:r>
    </w:p>
    <w:p w14:paraId="7B4F6F72" w14:textId="77777777" w:rsidR="00D46B4D" w:rsidRPr="00D27132" w:rsidRDefault="00D46B4D" w:rsidP="00D46B4D">
      <w:pPr>
        <w:pStyle w:val="PL"/>
        <w:shd w:val="pct10" w:color="auto" w:fill="auto"/>
      </w:pPr>
    </w:p>
    <w:p w14:paraId="31736ED6" w14:textId="77777777" w:rsidR="00D46B4D" w:rsidRPr="00D27132" w:rsidRDefault="00D46B4D" w:rsidP="00D46B4D">
      <w:pPr>
        <w:pStyle w:val="PL"/>
        <w:shd w:val="pct10" w:color="auto" w:fill="auto"/>
      </w:pPr>
      <w:r w:rsidRPr="00D27132">
        <w:t>maxNrofElements         INTEGER ::= 50</w:t>
      </w:r>
    </w:p>
    <w:p w14:paraId="346FDC7D" w14:textId="77777777" w:rsidR="00D46B4D" w:rsidRPr="00D27132" w:rsidRDefault="00D46B4D" w:rsidP="00D46B4D">
      <w:pPr>
        <w:pStyle w:val="PL"/>
        <w:shd w:val="pct10" w:color="auto" w:fill="auto"/>
      </w:pPr>
      <w:r w:rsidRPr="00D27132">
        <w:t>maxNrofElements-1       INTEGER ::= 49</w:t>
      </w:r>
    </w:p>
    <w:p w14:paraId="426A6B98" w14:textId="77777777" w:rsidR="00D46B4D" w:rsidRPr="00D27132" w:rsidRDefault="00D46B4D" w:rsidP="00D46B4D">
      <w:pPr>
        <w:pStyle w:val="PL"/>
        <w:shd w:val="pct10" w:color="auto" w:fill="auto"/>
      </w:pPr>
    </w:p>
    <w:p w14:paraId="07AE8B4D" w14:textId="77777777" w:rsidR="00D46B4D" w:rsidRPr="00D27132" w:rsidRDefault="00D46B4D" w:rsidP="00D46B4D">
      <w:pPr>
        <w:pStyle w:val="PL"/>
        <w:shd w:val="pct10" w:color="auto" w:fill="auto"/>
      </w:pPr>
      <w:r w:rsidRPr="00D27132">
        <w:t>-- /example/ ASN1STOP</w:t>
      </w:r>
    </w:p>
    <w:p w14:paraId="4E22BDB9" w14:textId="77777777" w:rsidR="00D46B4D" w:rsidRPr="00D27132" w:rsidRDefault="00D46B4D" w:rsidP="00D46B4D"/>
    <w:p w14:paraId="25D53741" w14:textId="77777777" w:rsidR="00D46B4D" w:rsidRPr="00D27132" w:rsidRDefault="00D46B4D" w:rsidP="00D46B4D">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7FB5724E" w14:textId="77777777" w:rsidR="00D46B4D" w:rsidRPr="00D27132" w:rsidRDefault="00D46B4D" w:rsidP="00D46B4D">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6EEF154A" w14:textId="77777777" w:rsidR="00D46B4D" w:rsidRPr="00D27132" w:rsidRDefault="00D46B4D" w:rsidP="00D46B4D">
      <w:bookmarkStart w:id="2863" w:name="_Hlk56409330"/>
      <w:r w:rsidRPr="00D27132">
        <w:t>Note that the release of a field (a list element as well as any other field) releases all its sub-fields (sub-fields configured by elementsToAddModList and any other sub-field).</w:t>
      </w:r>
    </w:p>
    <w:bookmarkEnd w:id="2863"/>
    <w:p w14:paraId="6510BAEE" w14:textId="77777777" w:rsidR="00D46B4D" w:rsidRPr="00D27132" w:rsidRDefault="00D46B4D" w:rsidP="00D46B4D">
      <w:r w:rsidRPr="00D27132">
        <w:t>If no procedural text is provided for a set of ToAddModList and ToReleaseList, the following generic procedure applies:</w:t>
      </w:r>
    </w:p>
    <w:p w14:paraId="4DE030D3" w14:textId="77777777" w:rsidR="00D46B4D" w:rsidRPr="00D27132" w:rsidRDefault="00D46B4D" w:rsidP="00D46B4D">
      <w:r w:rsidRPr="00D27132">
        <w:t>The UE shall:</w:t>
      </w:r>
    </w:p>
    <w:p w14:paraId="2CBDEBDD" w14:textId="77777777" w:rsidR="00D46B4D" w:rsidRPr="00D27132" w:rsidRDefault="00D46B4D" w:rsidP="00D46B4D">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D0E55A1" w14:textId="77777777" w:rsidR="00D46B4D" w:rsidRPr="00D27132" w:rsidRDefault="00D46B4D" w:rsidP="00D46B4D">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79F7BAE1" w14:textId="77777777" w:rsidR="00D46B4D" w:rsidRPr="00D27132" w:rsidRDefault="00D46B4D" w:rsidP="00D46B4D">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2FC94F30" w14:textId="77777777" w:rsidR="00D46B4D" w:rsidRPr="00D27132" w:rsidRDefault="00D46B4D" w:rsidP="00D46B4D">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58EFAB3E" w14:textId="77777777" w:rsidR="00D46B4D" w:rsidRPr="00D27132" w:rsidRDefault="00D46B4D" w:rsidP="00D46B4D">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7D895C4F" w14:textId="77777777" w:rsidR="00D46B4D" w:rsidRPr="00D27132" w:rsidRDefault="00D46B4D" w:rsidP="00D46B4D">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9A74D65" w14:textId="77777777" w:rsidR="00D46B4D" w:rsidRPr="00D27132" w:rsidRDefault="00D46B4D" w:rsidP="00D46B4D">
      <w:pPr>
        <w:pStyle w:val="B2"/>
      </w:pPr>
      <w:r w:rsidRPr="00D27132">
        <w:t>2&gt;</w:t>
      </w:r>
      <w:r w:rsidRPr="00D27132">
        <w:tab/>
        <w:t>else:</w:t>
      </w:r>
    </w:p>
    <w:p w14:paraId="4250D78F" w14:textId="77777777" w:rsidR="00D46B4D" w:rsidRPr="00D27132" w:rsidRDefault="00D46B4D" w:rsidP="00D46B4D">
      <w:pPr>
        <w:pStyle w:val="B3"/>
      </w:pPr>
      <w:r w:rsidRPr="00D27132">
        <w:t>3&gt;</w:t>
      </w:r>
      <w:r w:rsidRPr="00D27132">
        <w:tab/>
        <w:t xml:space="preserve">add received </w:t>
      </w:r>
      <w:r w:rsidRPr="00D27132">
        <w:rPr>
          <w:i/>
        </w:rPr>
        <w:t>Element</w:t>
      </w:r>
      <w:r w:rsidRPr="00D27132">
        <w:t xml:space="preserve"> to the UE configuration.</w:t>
      </w:r>
    </w:p>
    <w:p w14:paraId="326A67CF" w14:textId="77777777" w:rsidR="00D46B4D" w:rsidRPr="00D27132" w:rsidRDefault="00D46B4D" w:rsidP="00D46B4D">
      <w:pPr>
        <w:pStyle w:val="Heading2"/>
      </w:pPr>
      <w:bookmarkStart w:id="2864" w:name="_Toc60777665"/>
      <w:bookmarkStart w:id="2865" w:name="_Toc90651540"/>
      <w:bookmarkEnd w:id="2862"/>
      <w:r w:rsidRPr="00D27132">
        <w:t>A.3.10</w:t>
      </w:r>
      <w:r w:rsidRPr="00D27132">
        <w:tab/>
        <w:t>Guidelines on use of lists (without ToAddModList and ToReleaseList)</w:t>
      </w:r>
      <w:bookmarkEnd w:id="2864"/>
      <w:bookmarkEnd w:id="2865"/>
    </w:p>
    <w:p w14:paraId="371D4864" w14:textId="77777777" w:rsidR="00D46B4D" w:rsidRPr="00D27132" w:rsidRDefault="00D46B4D" w:rsidP="00D46B4D">
      <w:r w:rsidRPr="00D27132">
        <w:t>As per subclause 6.1.3, when using lists without the ToAddModList and ToReleaseList structure, the contents of the lists are always replaced. To illustrate this, an example is provided below:</w:t>
      </w:r>
    </w:p>
    <w:p w14:paraId="796EF626" w14:textId="77777777" w:rsidR="00D46B4D" w:rsidRPr="00D27132" w:rsidRDefault="00D46B4D" w:rsidP="00D46B4D">
      <w:pPr>
        <w:pStyle w:val="PL"/>
        <w:shd w:val="pct10" w:color="auto" w:fill="auto"/>
      </w:pPr>
      <w:r w:rsidRPr="00D27132">
        <w:t>-- /example/ ASN1START</w:t>
      </w:r>
    </w:p>
    <w:p w14:paraId="30E5F722" w14:textId="77777777" w:rsidR="00D46B4D" w:rsidRPr="00D27132" w:rsidRDefault="00D46B4D" w:rsidP="00D46B4D">
      <w:pPr>
        <w:pStyle w:val="PL"/>
        <w:shd w:val="pct10" w:color="auto" w:fill="auto"/>
      </w:pPr>
      <w:r w:rsidRPr="00D27132">
        <w:t>-- TAG_EXAMPLE_LISTS_START</w:t>
      </w:r>
    </w:p>
    <w:p w14:paraId="0146996A" w14:textId="77777777" w:rsidR="00D46B4D" w:rsidRPr="00D27132" w:rsidRDefault="00D46B4D" w:rsidP="00D46B4D">
      <w:pPr>
        <w:pStyle w:val="PL"/>
        <w:shd w:val="pct10" w:color="auto" w:fill="auto"/>
      </w:pPr>
    </w:p>
    <w:p w14:paraId="0C78249E" w14:textId="77777777" w:rsidR="00D46B4D" w:rsidRPr="00D27132" w:rsidRDefault="00D46B4D" w:rsidP="00D46B4D">
      <w:pPr>
        <w:pStyle w:val="PL"/>
        <w:shd w:val="pct10" w:color="auto" w:fill="auto"/>
      </w:pPr>
      <w:r w:rsidRPr="00D27132">
        <w:t>AnExampleIE ::=         SEQUENCE {</w:t>
      </w:r>
    </w:p>
    <w:p w14:paraId="78218236" w14:textId="77777777" w:rsidR="00D46B4D" w:rsidRPr="00D27132" w:rsidRDefault="00D46B4D" w:rsidP="00D46B4D">
      <w:pPr>
        <w:pStyle w:val="PL"/>
        <w:shd w:val="pct10" w:color="auto" w:fill="auto"/>
      </w:pPr>
      <w:r w:rsidRPr="00D27132">
        <w:t xml:space="preserve">    elementList             SEQUENCE (SIZE (1..maxNrofElements)) OF Element                                     OPTIONAL,   --  Need M</w:t>
      </w:r>
    </w:p>
    <w:p w14:paraId="388D3B87" w14:textId="77777777" w:rsidR="00D46B4D" w:rsidRPr="00D27132" w:rsidRDefault="00D46B4D" w:rsidP="00D46B4D">
      <w:pPr>
        <w:pStyle w:val="PL"/>
        <w:shd w:val="pct10" w:color="auto" w:fill="auto"/>
      </w:pPr>
      <w:r w:rsidRPr="00D27132">
        <w:t xml:space="preserve">    ...,</w:t>
      </w:r>
    </w:p>
    <w:p w14:paraId="1D318D7A" w14:textId="77777777" w:rsidR="00D46B4D" w:rsidRPr="00D27132" w:rsidRDefault="00D46B4D" w:rsidP="00D46B4D">
      <w:pPr>
        <w:pStyle w:val="PL"/>
        <w:shd w:val="pct10" w:color="auto" w:fill="auto"/>
      </w:pPr>
      <w:r w:rsidRPr="00D27132">
        <w:t xml:space="preserve">    [[</w:t>
      </w:r>
    </w:p>
    <w:p w14:paraId="110D3639" w14:textId="77777777" w:rsidR="00D46B4D" w:rsidRPr="00D27132" w:rsidRDefault="00D46B4D" w:rsidP="00D46B4D">
      <w:pPr>
        <w:pStyle w:val="PL"/>
        <w:shd w:val="pct10" w:color="auto" w:fill="auto"/>
      </w:pPr>
      <w:r w:rsidRPr="00D27132">
        <w:t xml:space="preserve">    elementListExt-v2030    SEQUENCE (SIZE (1..maxNrofElementsExt)) OF Element                                  OPTIONAL,   --  Need M</w:t>
      </w:r>
    </w:p>
    <w:p w14:paraId="42E5E553" w14:textId="77777777" w:rsidR="00D46B4D" w:rsidRPr="00D27132" w:rsidRDefault="00D46B4D" w:rsidP="00D46B4D">
      <w:pPr>
        <w:pStyle w:val="PL"/>
        <w:shd w:val="pct10" w:color="auto" w:fill="auto"/>
      </w:pPr>
      <w:r w:rsidRPr="00D27132">
        <w:t xml:space="preserve">    ]]</w:t>
      </w:r>
    </w:p>
    <w:p w14:paraId="089B78F9" w14:textId="77777777" w:rsidR="00D46B4D" w:rsidRPr="00D27132" w:rsidRDefault="00D46B4D" w:rsidP="00D46B4D">
      <w:pPr>
        <w:pStyle w:val="PL"/>
        <w:shd w:val="pct10" w:color="auto" w:fill="auto"/>
      </w:pPr>
      <w:r w:rsidRPr="00D27132">
        <w:t>}</w:t>
      </w:r>
    </w:p>
    <w:p w14:paraId="4F7C9770" w14:textId="77777777" w:rsidR="00D46B4D" w:rsidRPr="00D27132" w:rsidRDefault="00D46B4D" w:rsidP="00D46B4D">
      <w:pPr>
        <w:pStyle w:val="PL"/>
        <w:shd w:val="pct10" w:color="auto" w:fill="auto"/>
      </w:pPr>
    </w:p>
    <w:p w14:paraId="79CA7941" w14:textId="77777777" w:rsidR="00D46B4D" w:rsidRPr="00D27132" w:rsidRDefault="00D46B4D" w:rsidP="00D46B4D">
      <w:pPr>
        <w:pStyle w:val="PL"/>
        <w:shd w:val="pct10" w:color="auto" w:fill="auto"/>
      </w:pPr>
      <w:r w:rsidRPr="00D27132">
        <w:t>Element ::=         SEQUENCE {</w:t>
      </w:r>
    </w:p>
    <w:p w14:paraId="679A9D16" w14:textId="77777777" w:rsidR="00D46B4D" w:rsidRPr="00D27132" w:rsidRDefault="00D46B4D" w:rsidP="00D46B4D">
      <w:pPr>
        <w:pStyle w:val="PL"/>
        <w:shd w:val="pct10" w:color="auto" w:fill="auto"/>
      </w:pPr>
      <w:r w:rsidRPr="00D27132">
        <w:t xml:space="preserve">    useFeatureX         BOOLEAN,</w:t>
      </w:r>
    </w:p>
    <w:p w14:paraId="3189332E" w14:textId="77777777" w:rsidR="00D46B4D" w:rsidRPr="00D27132" w:rsidRDefault="00D46B4D" w:rsidP="00D46B4D">
      <w:pPr>
        <w:pStyle w:val="PL"/>
        <w:shd w:val="pct10" w:color="auto" w:fill="auto"/>
      </w:pPr>
      <w:r w:rsidRPr="00D27132">
        <w:t xml:space="preserve">    aField              INTEGER (0..127)                                                                        OPTIONAL,   --  Need M</w:t>
      </w:r>
    </w:p>
    <w:p w14:paraId="777D2B8C" w14:textId="77777777" w:rsidR="00D46B4D" w:rsidRPr="00D27132" w:rsidRDefault="00D46B4D" w:rsidP="00D46B4D">
      <w:pPr>
        <w:pStyle w:val="PL"/>
        <w:shd w:val="pct10" w:color="auto" w:fill="auto"/>
      </w:pPr>
      <w:r w:rsidRPr="00D27132">
        <w:t xml:space="preserve">    anotherField        INTEGER (0..127)                                                                        OPTIONAL,   --  Need R</w:t>
      </w:r>
    </w:p>
    <w:p w14:paraId="17FC90C6" w14:textId="77777777" w:rsidR="00D46B4D" w:rsidRPr="00D27132" w:rsidRDefault="00D46B4D" w:rsidP="00D46B4D">
      <w:pPr>
        <w:pStyle w:val="PL"/>
        <w:shd w:val="pct10" w:color="auto" w:fill="auto"/>
      </w:pPr>
      <w:r w:rsidRPr="00D27132">
        <w:t xml:space="preserve">    ...</w:t>
      </w:r>
    </w:p>
    <w:p w14:paraId="4F4AB998" w14:textId="77777777" w:rsidR="00D46B4D" w:rsidRPr="00D27132" w:rsidRDefault="00D46B4D" w:rsidP="00D46B4D">
      <w:pPr>
        <w:pStyle w:val="PL"/>
        <w:shd w:val="pct10" w:color="auto" w:fill="auto"/>
      </w:pPr>
      <w:r w:rsidRPr="00D27132">
        <w:t>}</w:t>
      </w:r>
    </w:p>
    <w:p w14:paraId="00BEE8DE" w14:textId="77777777" w:rsidR="00D46B4D" w:rsidRPr="00D27132" w:rsidRDefault="00D46B4D" w:rsidP="00D46B4D">
      <w:pPr>
        <w:pStyle w:val="PL"/>
        <w:shd w:val="pct10" w:color="auto" w:fill="auto"/>
      </w:pPr>
    </w:p>
    <w:p w14:paraId="36F84EA9" w14:textId="77777777" w:rsidR="00D46B4D" w:rsidRPr="00D27132" w:rsidRDefault="00D46B4D" w:rsidP="00D46B4D">
      <w:pPr>
        <w:pStyle w:val="PL"/>
        <w:shd w:val="pct10" w:color="auto" w:fill="auto"/>
      </w:pPr>
      <w:r w:rsidRPr="00D27132">
        <w:t>maxNrofElements         INTEGER ::= 8</w:t>
      </w:r>
    </w:p>
    <w:p w14:paraId="6EEE8435" w14:textId="77777777" w:rsidR="00D46B4D" w:rsidRPr="00D27132" w:rsidRDefault="00D46B4D" w:rsidP="00D46B4D">
      <w:pPr>
        <w:pStyle w:val="PL"/>
        <w:shd w:val="pct10" w:color="auto" w:fill="auto"/>
      </w:pPr>
      <w:r w:rsidRPr="00D27132">
        <w:t>maxNrofElements-1       INTEGER ::= 7</w:t>
      </w:r>
    </w:p>
    <w:p w14:paraId="4F52D040" w14:textId="77777777" w:rsidR="00D46B4D" w:rsidRPr="00D27132" w:rsidRDefault="00D46B4D" w:rsidP="00D46B4D">
      <w:pPr>
        <w:pStyle w:val="PL"/>
        <w:shd w:val="pct10" w:color="auto" w:fill="auto"/>
      </w:pPr>
      <w:r w:rsidRPr="00D27132">
        <w:t>maxNrofElementsExt      INTEGER ::= 8</w:t>
      </w:r>
    </w:p>
    <w:p w14:paraId="370C0FC7" w14:textId="77777777" w:rsidR="00D46B4D" w:rsidRPr="00D27132" w:rsidRDefault="00D46B4D" w:rsidP="00D46B4D">
      <w:pPr>
        <w:pStyle w:val="PL"/>
        <w:shd w:val="pct10" w:color="auto" w:fill="auto"/>
      </w:pPr>
      <w:r w:rsidRPr="00D27132">
        <w:t>maxNrofElementsExt-1    INTEGER ::= 7</w:t>
      </w:r>
    </w:p>
    <w:p w14:paraId="64C607AD" w14:textId="77777777" w:rsidR="00D46B4D" w:rsidRPr="00D27132" w:rsidRDefault="00D46B4D" w:rsidP="00D46B4D">
      <w:pPr>
        <w:pStyle w:val="PL"/>
        <w:shd w:val="pct10" w:color="auto" w:fill="auto"/>
      </w:pPr>
    </w:p>
    <w:p w14:paraId="1C217581" w14:textId="77777777" w:rsidR="00D46B4D" w:rsidRPr="00D27132" w:rsidRDefault="00D46B4D" w:rsidP="00D46B4D">
      <w:pPr>
        <w:pStyle w:val="PL"/>
        <w:shd w:val="pct10" w:color="auto" w:fill="auto"/>
      </w:pPr>
      <w:r w:rsidRPr="00D27132">
        <w:t>-- TAG_EXAMPLE_LISTS_STOP</w:t>
      </w:r>
    </w:p>
    <w:p w14:paraId="4AA5A0CB" w14:textId="77777777" w:rsidR="00D46B4D" w:rsidRPr="00D27132" w:rsidRDefault="00D46B4D" w:rsidP="00D46B4D">
      <w:pPr>
        <w:pStyle w:val="PL"/>
        <w:shd w:val="pct10" w:color="auto" w:fill="auto"/>
      </w:pPr>
      <w:r w:rsidRPr="00D27132">
        <w:t>-- /example/ ASN1STOP</w:t>
      </w:r>
    </w:p>
    <w:p w14:paraId="4F1657CC" w14:textId="77777777" w:rsidR="00D46B4D" w:rsidRPr="00D27132" w:rsidRDefault="00D46B4D" w:rsidP="00D46B4D"/>
    <w:p w14:paraId="273314F6" w14:textId="77777777" w:rsidR="00D46B4D" w:rsidRPr="00D27132" w:rsidRDefault="00D46B4D" w:rsidP="00D46B4D">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6DB7F1C3" w14:textId="77777777" w:rsidR="00D46B4D" w:rsidRPr="00D27132" w:rsidRDefault="00D46B4D" w:rsidP="00D46B4D">
      <w:pPr>
        <w:pStyle w:val="Heading1"/>
      </w:pPr>
      <w:bookmarkStart w:id="2866" w:name="_Toc60777666"/>
      <w:bookmarkStart w:id="2867" w:name="_Toc90651541"/>
      <w:r w:rsidRPr="00D27132">
        <w:t>A.4</w:t>
      </w:r>
      <w:r w:rsidRPr="00D27132">
        <w:tab/>
        <w:t>Extension of the PDU specifications</w:t>
      </w:r>
      <w:bookmarkEnd w:id="2866"/>
      <w:bookmarkEnd w:id="2867"/>
    </w:p>
    <w:p w14:paraId="44C2C239" w14:textId="77777777" w:rsidR="00D46B4D" w:rsidRPr="00D27132" w:rsidRDefault="00D46B4D" w:rsidP="00D46B4D">
      <w:pPr>
        <w:pStyle w:val="Heading2"/>
      </w:pPr>
      <w:bookmarkStart w:id="2868" w:name="_Toc60777667"/>
      <w:bookmarkStart w:id="2869" w:name="_Toc90651542"/>
      <w:r w:rsidRPr="00D27132">
        <w:t>A.4.1</w:t>
      </w:r>
      <w:r w:rsidRPr="00D27132">
        <w:tab/>
        <w:t>General principles to ensure compatibility</w:t>
      </w:r>
      <w:bookmarkEnd w:id="2868"/>
      <w:bookmarkEnd w:id="2869"/>
    </w:p>
    <w:p w14:paraId="7EA1CC43" w14:textId="77777777" w:rsidR="00D46B4D" w:rsidRPr="00D27132" w:rsidRDefault="00D46B4D" w:rsidP="00D46B4D">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0261217" w14:textId="77777777" w:rsidR="00D46B4D" w:rsidRPr="00D27132" w:rsidRDefault="00D46B4D" w:rsidP="00D46B4D">
      <w:pPr>
        <w:pStyle w:val="B1"/>
      </w:pPr>
      <w:r w:rsidRPr="00D27132">
        <w:t>-</w:t>
      </w:r>
      <w:r w:rsidRPr="00D27132">
        <w:tab/>
        <w:t>Introduction of new PDU types (i.e. these should not cause unexpected behaviour or damage).</w:t>
      </w:r>
    </w:p>
    <w:p w14:paraId="6F90B79F" w14:textId="77777777" w:rsidR="00D46B4D" w:rsidRPr="00D27132" w:rsidRDefault="00D46B4D" w:rsidP="00D46B4D">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1DE1429A" w14:textId="77777777" w:rsidR="00D46B4D" w:rsidRPr="00D27132" w:rsidRDefault="00D46B4D" w:rsidP="00D46B4D">
      <w:pPr>
        <w:pStyle w:val="B1"/>
      </w:pPr>
      <w:r w:rsidRPr="00D27132">
        <w:t>-</w:t>
      </w:r>
      <w:r w:rsidRPr="00D27132">
        <w:tab/>
        <w:t>Introduction of additional values of an extensible field of PDUs. If used, the behaviour upon reception of an uncomprehended value should be defined.</w:t>
      </w:r>
    </w:p>
    <w:p w14:paraId="65C4E0E4" w14:textId="77777777" w:rsidR="00D46B4D" w:rsidRPr="00D27132" w:rsidRDefault="00D46B4D" w:rsidP="00D46B4D">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CF46797" w14:textId="77777777" w:rsidR="00D46B4D" w:rsidRPr="00D27132" w:rsidRDefault="00D46B4D" w:rsidP="00D46B4D">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736E0C0" w14:textId="77777777" w:rsidR="00D46B4D" w:rsidRPr="00D27132" w:rsidRDefault="00D46B4D" w:rsidP="00D46B4D">
      <w:pPr>
        <w:pStyle w:val="Heading2"/>
      </w:pPr>
      <w:bookmarkStart w:id="2870" w:name="_Toc60777668"/>
      <w:bookmarkStart w:id="2871" w:name="_Toc90651543"/>
      <w:r w:rsidRPr="00D27132">
        <w:t>A.4.2</w:t>
      </w:r>
      <w:r w:rsidRPr="00D27132">
        <w:tab/>
        <w:t>Critical extension of messages and fields</w:t>
      </w:r>
      <w:bookmarkEnd w:id="2870"/>
      <w:bookmarkEnd w:id="2871"/>
    </w:p>
    <w:p w14:paraId="6F58F7DE" w14:textId="77777777" w:rsidR="00D46B4D" w:rsidRPr="00D27132" w:rsidRDefault="00D46B4D" w:rsidP="00D46B4D">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432A02D9" w14:textId="77777777" w:rsidR="00D46B4D" w:rsidRPr="00D27132" w:rsidRDefault="00D46B4D" w:rsidP="00D46B4D">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DBC1AC5" w14:textId="77777777" w:rsidR="00D46B4D" w:rsidRPr="00D27132" w:rsidRDefault="00D46B4D" w:rsidP="00D46B4D">
      <w:r w:rsidRPr="00D27132">
        <w:t>The following guidelines may be used when deciding which mechanism to introduce for a particular message, i.e. only an 'outer branch', or an 'outer branch' in combination with an 'inner branch' including a certain number of spares:</w:t>
      </w:r>
    </w:p>
    <w:p w14:paraId="745BCC88" w14:textId="77777777" w:rsidR="00D46B4D" w:rsidRPr="00D27132" w:rsidRDefault="00D46B4D" w:rsidP="00D46B4D">
      <w:pPr>
        <w:pStyle w:val="B1"/>
      </w:pPr>
      <w:r w:rsidRPr="00D27132">
        <w:t>-</w:t>
      </w:r>
      <w:r w:rsidRPr="00D27132">
        <w:tab/>
        <w:t>For certain messages, e.g. initial uplink messages, messages transmitted on a broadcast channel, critical extension may not be applicable.</w:t>
      </w:r>
    </w:p>
    <w:p w14:paraId="00C27CDD" w14:textId="77777777" w:rsidR="00D46B4D" w:rsidRPr="00D27132" w:rsidRDefault="00D46B4D" w:rsidP="00D46B4D">
      <w:pPr>
        <w:pStyle w:val="B1"/>
      </w:pPr>
      <w:r w:rsidRPr="00D27132">
        <w:t>-</w:t>
      </w:r>
      <w:r w:rsidRPr="00D27132">
        <w:tab/>
        <w:t>An outer branch may be sufficient for messages not including any fields.</w:t>
      </w:r>
    </w:p>
    <w:p w14:paraId="403CDCB6" w14:textId="77777777" w:rsidR="00D46B4D" w:rsidRPr="00D27132" w:rsidRDefault="00D46B4D" w:rsidP="00D46B4D">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9EC1552" w14:textId="77777777" w:rsidR="00D46B4D" w:rsidRPr="00D27132" w:rsidRDefault="00D46B4D" w:rsidP="00D46B4D">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70FAE2F9" w14:textId="77777777" w:rsidR="00D46B4D" w:rsidRPr="00D27132" w:rsidRDefault="00D46B4D" w:rsidP="00D46B4D">
      <w:r w:rsidRPr="00D27132">
        <w:t>The following example illustrates the use of the critical extension mechanism by showing the ASN.1 of the original and of a later release</w:t>
      </w:r>
    </w:p>
    <w:p w14:paraId="63E251C8" w14:textId="77777777" w:rsidR="00D46B4D" w:rsidRPr="00D27132" w:rsidRDefault="00D46B4D" w:rsidP="00D46B4D">
      <w:pPr>
        <w:pStyle w:val="PL"/>
        <w:shd w:val="pct10" w:color="auto" w:fill="auto"/>
      </w:pPr>
      <w:r w:rsidRPr="00D27132">
        <w:t>-- /example/ ASN1START                  -- Original release</w:t>
      </w:r>
    </w:p>
    <w:p w14:paraId="7C685213" w14:textId="77777777" w:rsidR="00D46B4D" w:rsidRPr="00D27132" w:rsidRDefault="00D46B4D" w:rsidP="00D46B4D">
      <w:pPr>
        <w:pStyle w:val="PL"/>
        <w:shd w:val="pct10" w:color="auto" w:fill="auto"/>
      </w:pPr>
    </w:p>
    <w:p w14:paraId="49219CBC" w14:textId="77777777" w:rsidR="00D46B4D" w:rsidRPr="00D27132" w:rsidRDefault="00D46B4D" w:rsidP="00D46B4D">
      <w:pPr>
        <w:pStyle w:val="PL"/>
        <w:shd w:val="pct10" w:color="auto" w:fill="auto"/>
      </w:pPr>
      <w:r w:rsidRPr="00D27132">
        <w:t>RRCMessage ::=                          SEQUENCE {</w:t>
      </w:r>
    </w:p>
    <w:p w14:paraId="2986BFA0" w14:textId="77777777" w:rsidR="00D46B4D" w:rsidRPr="00D27132" w:rsidRDefault="00D46B4D" w:rsidP="00D46B4D">
      <w:pPr>
        <w:pStyle w:val="PL"/>
        <w:shd w:val="pct10" w:color="auto" w:fill="auto"/>
      </w:pPr>
      <w:r w:rsidRPr="00D27132">
        <w:t xml:space="preserve">    rrc-TransactionIdentifier               RRC-TransactionIdentifier,</w:t>
      </w:r>
    </w:p>
    <w:p w14:paraId="3172231C" w14:textId="77777777" w:rsidR="00D46B4D" w:rsidRPr="00D27132" w:rsidRDefault="00D46B4D" w:rsidP="00D46B4D">
      <w:pPr>
        <w:pStyle w:val="PL"/>
        <w:shd w:val="pct10" w:color="auto" w:fill="auto"/>
      </w:pPr>
      <w:r w:rsidRPr="00D27132">
        <w:t xml:space="preserve">    criticalExtensions                      CHOICE {</w:t>
      </w:r>
    </w:p>
    <w:p w14:paraId="02B9B5AD" w14:textId="77777777" w:rsidR="00D46B4D" w:rsidRPr="00D27132" w:rsidRDefault="00D46B4D" w:rsidP="00D46B4D">
      <w:pPr>
        <w:pStyle w:val="PL"/>
        <w:shd w:val="pct10" w:color="auto" w:fill="auto"/>
      </w:pPr>
      <w:r w:rsidRPr="00D27132">
        <w:t xml:space="preserve">        c1                                      CHOICE{</w:t>
      </w:r>
    </w:p>
    <w:p w14:paraId="297B72C9" w14:textId="77777777" w:rsidR="00D46B4D" w:rsidRPr="00D27132" w:rsidRDefault="00D46B4D" w:rsidP="00D46B4D">
      <w:pPr>
        <w:pStyle w:val="PL"/>
        <w:shd w:val="pct10" w:color="auto" w:fill="auto"/>
      </w:pPr>
      <w:r w:rsidRPr="00D27132">
        <w:t xml:space="preserve">            rrcMessage-r8                           RRCMessage-r8-IEs,</w:t>
      </w:r>
    </w:p>
    <w:p w14:paraId="7FEF40B1" w14:textId="77777777" w:rsidR="00D46B4D" w:rsidRPr="00D27132" w:rsidRDefault="00D46B4D" w:rsidP="00D46B4D">
      <w:pPr>
        <w:pStyle w:val="PL"/>
        <w:shd w:val="pct10" w:color="auto" w:fill="auto"/>
      </w:pPr>
      <w:r w:rsidRPr="00D27132">
        <w:t xml:space="preserve">            spare3 NULL, spare2 NULL, spare1 NULL</w:t>
      </w:r>
    </w:p>
    <w:p w14:paraId="1891B592" w14:textId="77777777" w:rsidR="00D46B4D" w:rsidRPr="00D27132" w:rsidRDefault="00D46B4D" w:rsidP="00D46B4D">
      <w:pPr>
        <w:pStyle w:val="PL"/>
        <w:shd w:val="pct10" w:color="auto" w:fill="auto"/>
      </w:pPr>
      <w:r w:rsidRPr="00D27132">
        <w:t xml:space="preserve">        },</w:t>
      </w:r>
    </w:p>
    <w:p w14:paraId="28EF71D7" w14:textId="77777777" w:rsidR="00D46B4D" w:rsidRPr="00D27132" w:rsidRDefault="00D46B4D" w:rsidP="00D46B4D">
      <w:pPr>
        <w:pStyle w:val="PL"/>
        <w:shd w:val="pct10" w:color="auto" w:fill="auto"/>
      </w:pPr>
      <w:r w:rsidRPr="00D27132">
        <w:t xml:space="preserve">        criticalExtensionsFuture                SEQUENCE {}</w:t>
      </w:r>
    </w:p>
    <w:p w14:paraId="04EF09BE" w14:textId="77777777" w:rsidR="00D46B4D" w:rsidRPr="00D27132" w:rsidRDefault="00D46B4D" w:rsidP="00D46B4D">
      <w:pPr>
        <w:pStyle w:val="PL"/>
        <w:shd w:val="pct10" w:color="auto" w:fill="auto"/>
      </w:pPr>
      <w:r w:rsidRPr="00D27132">
        <w:t xml:space="preserve">    }</w:t>
      </w:r>
    </w:p>
    <w:p w14:paraId="6155802F" w14:textId="77777777" w:rsidR="00D46B4D" w:rsidRPr="00D27132" w:rsidRDefault="00D46B4D" w:rsidP="00D46B4D">
      <w:pPr>
        <w:pStyle w:val="PL"/>
        <w:shd w:val="pct10" w:color="auto" w:fill="auto"/>
      </w:pPr>
      <w:r w:rsidRPr="00D27132">
        <w:t>}</w:t>
      </w:r>
    </w:p>
    <w:p w14:paraId="282373D3" w14:textId="77777777" w:rsidR="00D46B4D" w:rsidRPr="00D27132" w:rsidRDefault="00D46B4D" w:rsidP="00D46B4D">
      <w:pPr>
        <w:pStyle w:val="PL"/>
        <w:shd w:val="pct10" w:color="auto" w:fill="auto"/>
      </w:pPr>
    </w:p>
    <w:p w14:paraId="731F3CF1" w14:textId="77777777" w:rsidR="00D46B4D" w:rsidRPr="00D27132" w:rsidRDefault="00D46B4D" w:rsidP="00D46B4D">
      <w:pPr>
        <w:pStyle w:val="PL"/>
        <w:shd w:val="pct10" w:color="auto" w:fill="auto"/>
      </w:pPr>
      <w:r w:rsidRPr="00D27132">
        <w:t>-- ASN1STOP</w:t>
      </w:r>
    </w:p>
    <w:p w14:paraId="1071DAD8" w14:textId="77777777" w:rsidR="00D46B4D" w:rsidRPr="00D27132" w:rsidRDefault="00D46B4D" w:rsidP="00D46B4D"/>
    <w:p w14:paraId="7AE55C85" w14:textId="77777777" w:rsidR="00D46B4D" w:rsidRPr="00D27132" w:rsidRDefault="00D46B4D" w:rsidP="00D46B4D">
      <w:pPr>
        <w:pStyle w:val="PL"/>
        <w:shd w:val="pct10" w:color="auto" w:fill="auto"/>
      </w:pPr>
      <w:r w:rsidRPr="00D27132">
        <w:t>-- /example/ ASN1START                  -- Later release</w:t>
      </w:r>
    </w:p>
    <w:p w14:paraId="4C1B422B" w14:textId="77777777" w:rsidR="00D46B4D" w:rsidRPr="00D27132" w:rsidRDefault="00D46B4D" w:rsidP="00D46B4D">
      <w:pPr>
        <w:pStyle w:val="PL"/>
        <w:shd w:val="pct10" w:color="auto" w:fill="auto"/>
      </w:pPr>
    </w:p>
    <w:p w14:paraId="4CC63C2B" w14:textId="77777777" w:rsidR="00D46B4D" w:rsidRPr="00D27132" w:rsidRDefault="00D46B4D" w:rsidP="00D46B4D">
      <w:pPr>
        <w:pStyle w:val="PL"/>
        <w:shd w:val="pct10" w:color="auto" w:fill="auto"/>
      </w:pPr>
      <w:r w:rsidRPr="00D27132">
        <w:t>RRCMessage ::=                          SEQUENCE {</w:t>
      </w:r>
    </w:p>
    <w:p w14:paraId="6BFF2193" w14:textId="77777777" w:rsidR="00D46B4D" w:rsidRPr="00D27132" w:rsidRDefault="00D46B4D" w:rsidP="00D46B4D">
      <w:pPr>
        <w:pStyle w:val="PL"/>
        <w:shd w:val="pct10" w:color="auto" w:fill="auto"/>
      </w:pPr>
      <w:r w:rsidRPr="00D27132">
        <w:t xml:space="preserve">    rrc-TransactionIdentifier               RRC-TransactionIdentifier,</w:t>
      </w:r>
    </w:p>
    <w:p w14:paraId="35B7EA15" w14:textId="77777777" w:rsidR="00D46B4D" w:rsidRPr="00D27132" w:rsidRDefault="00D46B4D" w:rsidP="00D46B4D">
      <w:pPr>
        <w:pStyle w:val="PL"/>
        <w:shd w:val="pct10" w:color="auto" w:fill="auto"/>
      </w:pPr>
      <w:r w:rsidRPr="00D27132">
        <w:t xml:space="preserve">    criticalExtensions                          CHOICE {</w:t>
      </w:r>
    </w:p>
    <w:p w14:paraId="6B9BEDD6" w14:textId="77777777" w:rsidR="00D46B4D" w:rsidRPr="00D27132" w:rsidRDefault="00D46B4D" w:rsidP="00D46B4D">
      <w:pPr>
        <w:pStyle w:val="PL"/>
        <w:shd w:val="pct10" w:color="auto" w:fill="auto"/>
      </w:pPr>
      <w:r w:rsidRPr="00D27132">
        <w:t xml:space="preserve">        c1                                          CHOICE{</w:t>
      </w:r>
    </w:p>
    <w:p w14:paraId="58000C26" w14:textId="77777777" w:rsidR="00D46B4D" w:rsidRPr="00D27132" w:rsidRDefault="00D46B4D" w:rsidP="00D46B4D">
      <w:pPr>
        <w:pStyle w:val="PL"/>
        <w:shd w:val="pct10" w:color="auto" w:fill="auto"/>
      </w:pPr>
      <w:r w:rsidRPr="00D27132">
        <w:t xml:space="preserve">            rrcMessage-r8                               RRCMessage-r8-IEs,</w:t>
      </w:r>
    </w:p>
    <w:p w14:paraId="14DEECBE" w14:textId="77777777" w:rsidR="00D46B4D" w:rsidRPr="00D27132" w:rsidRDefault="00D46B4D" w:rsidP="00D46B4D">
      <w:pPr>
        <w:pStyle w:val="PL"/>
        <w:shd w:val="pct10" w:color="auto" w:fill="auto"/>
      </w:pPr>
      <w:r w:rsidRPr="00D27132">
        <w:t xml:space="preserve">            rrcMessage-r10                              RRCMessage-r10-IEs,</w:t>
      </w:r>
    </w:p>
    <w:p w14:paraId="472CEDD2" w14:textId="77777777" w:rsidR="00D46B4D" w:rsidRPr="00D27132" w:rsidRDefault="00D46B4D" w:rsidP="00D46B4D">
      <w:pPr>
        <w:pStyle w:val="PL"/>
        <w:shd w:val="pct10" w:color="auto" w:fill="auto"/>
      </w:pPr>
      <w:r w:rsidRPr="00D27132">
        <w:t xml:space="preserve">            rrcMessage-r11                              RRCMessage-r11-IEs,</w:t>
      </w:r>
    </w:p>
    <w:p w14:paraId="21AC5EFE" w14:textId="77777777" w:rsidR="00D46B4D" w:rsidRPr="00D27132" w:rsidRDefault="00D46B4D" w:rsidP="00D46B4D">
      <w:pPr>
        <w:pStyle w:val="PL"/>
        <w:shd w:val="pct10" w:color="auto" w:fill="auto"/>
      </w:pPr>
      <w:r w:rsidRPr="00D27132">
        <w:t xml:space="preserve">            rrcMessage-r14                              RRCMessage-r14-IEs</w:t>
      </w:r>
    </w:p>
    <w:p w14:paraId="6CC4F79C" w14:textId="77777777" w:rsidR="00D46B4D" w:rsidRPr="00D27132" w:rsidRDefault="00D46B4D" w:rsidP="00D46B4D">
      <w:pPr>
        <w:pStyle w:val="PL"/>
        <w:shd w:val="pct10" w:color="auto" w:fill="auto"/>
      </w:pPr>
      <w:r w:rsidRPr="00D27132">
        <w:t xml:space="preserve">        },</w:t>
      </w:r>
    </w:p>
    <w:p w14:paraId="5B5C047F" w14:textId="77777777" w:rsidR="00D46B4D" w:rsidRPr="00D27132" w:rsidRDefault="00D46B4D" w:rsidP="00D46B4D">
      <w:pPr>
        <w:pStyle w:val="PL"/>
        <w:shd w:val="pct10" w:color="auto" w:fill="auto"/>
      </w:pPr>
      <w:r w:rsidRPr="00D27132">
        <w:t xml:space="preserve">        later                                      CHOICE {</w:t>
      </w:r>
    </w:p>
    <w:p w14:paraId="74255A78" w14:textId="77777777" w:rsidR="00D46B4D" w:rsidRPr="00D27132" w:rsidRDefault="00D46B4D" w:rsidP="00D46B4D">
      <w:pPr>
        <w:pStyle w:val="PL"/>
        <w:shd w:val="pct10" w:color="auto" w:fill="auto"/>
      </w:pPr>
      <w:r w:rsidRPr="00D27132">
        <w:t xml:space="preserve">            c2                                         CHOICE{</w:t>
      </w:r>
    </w:p>
    <w:p w14:paraId="580CA1BB" w14:textId="77777777" w:rsidR="00D46B4D" w:rsidRPr="00D27132" w:rsidRDefault="00D46B4D" w:rsidP="00D46B4D">
      <w:pPr>
        <w:pStyle w:val="PL"/>
        <w:shd w:val="pct10" w:color="auto" w:fill="auto"/>
      </w:pPr>
      <w:r w:rsidRPr="00D27132">
        <w:t xml:space="preserve">                rrcMessage-r16                             RRCMessage-r16-IEs,</w:t>
      </w:r>
    </w:p>
    <w:p w14:paraId="77A571C0" w14:textId="77777777" w:rsidR="00D46B4D" w:rsidRPr="00D27132" w:rsidRDefault="00D46B4D" w:rsidP="00D46B4D">
      <w:pPr>
        <w:pStyle w:val="PL"/>
        <w:shd w:val="pct10" w:color="auto" w:fill="auto"/>
      </w:pPr>
      <w:r w:rsidRPr="00D27132">
        <w:t xml:space="preserve">                spare7 NULL, spare6 NULL, spare5 NULL, spare4 NULL,</w:t>
      </w:r>
    </w:p>
    <w:p w14:paraId="2109C564" w14:textId="77777777" w:rsidR="00D46B4D" w:rsidRPr="00D27132" w:rsidRDefault="00D46B4D" w:rsidP="00D46B4D">
      <w:pPr>
        <w:pStyle w:val="PL"/>
        <w:shd w:val="pct10" w:color="auto" w:fill="auto"/>
      </w:pPr>
      <w:r w:rsidRPr="00D27132">
        <w:t xml:space="preserve">                spare3 NULL, spare2 NULL, spare1 NULL</w:t>
      </w:r>
    </w:p>
    <w:p w14:paraId="0EE663E0" w14:textId="77777777" w:rsidR="00D46B4D" w:rsidRPr="00D27132" w:rsidRDefault="00D46B4D" w:rsidP="00D46B4D">
      <w:pPr>
        <w:pStyle w:val="PL"/>
        <w:shd w:val="pct10" w:color="auto" w:fill="auto"/>
      </w:pPr>
      <w:r w:rsidRPr="00D27132">
        <w:t xml:space="preserve">            },</w:t>
      </w:r>
    </w:p>
    <w:p w14:paraId="379233FC" w14:textId="77777777" w:rsidR="00D46B4D" w:rsidRPr="00D27132" w:rsidRDefault="00D46B4D" w:rsidP="00D46B4D">
      <w:pPr>
        <w:pStyle w:val="PL"/>
        <w:shd w:val="pct10" w:color="auto" w:fill="auto"/>
      </w:pPr>
      <w:r w:rsidRPr="00D27132">
        <w:t xml:space="preserve">            criticalExtensionsFuture                SEQUENCE {}</w:t>
      </w:r>
    </w:p>
    <w:p w14:paraId="7EE11971" w14:textId="77777777" w:rsidR="00D46B4D" w:rsidRPr="00D27132" w:rsidRDefault="00D46B4D" w:rsidP="00D46B4D">
      <w:pPr>
        <w:pStyle w:val="PL"/>
        <w:shd w:val="pct10" w:color="auto" w:fill="auto"/>
      </w:pPr>
      <w:r w:rsidRPr="00D27132">
        <w:t xml:space="preserve">        }</w:t>
      </w:r>
    </w:p>
    <w:p w14:paraId="1C9A0E85" w14:textId="77777777" w:rsidR="00D46B4D" w:rsidRPr="00D27132" w:rsidRDefault="00D46B4D" w:rsidP="00D46B4D">
      <w:pPr>
        <w:pStyle w:val="PL"/>
        <w:shd w:val="pct10" w:color="auto" w:fill="auto"/>
      </w:pPr>
      <w:r w:rsidRPr="00D27132">
        <w:t xml:space="preserve">    }</w:t>
      </w:r>
    </w:p>
    <w:p w14:paraId="5D2BD191" w14:textId="77777777" w:rsidR="00D46B4D" w:rsidRPr="00D27132" w:rsidRDefault="00D46B4D" w:rsidP="00D46B4D">
      <w:pPr>
        <w:pStyle w:val="PL"/>
        <w:shd w:val="pct10" w:color="auto" w:fill="auto"/>
      </w:pPr>
      <w:r w:rsidRPr="00D27132">
        <w:t>}</w:t>
      </w:r>
    </w:p>
    <w:p w14:paraId="75138BED" w14:textId="77777777" w:rsidR="00D46B4D" w:rsidRPr="00D27132" w:rsidRDefault="00D46B4D" w:rsidP="00D46B4D">
      <w:pPr>
        <w:pStyle w:val="PL"/>
        <w:shd w:val="pct10" w:color="auto" w:fill="auto"/>
      </w:pPr>
    </w:p>
    <w:p w14:paraId="09EC04A7" w14:textId="77777777" w:rsidR="00D46B4D" w:rsidRPr="00D27132" w:rsidRDefault="00D46B4D" w:rsidP="00D46B4D">
      <w:pPr>
        <w:pStyle w:val="PL"/>
        <w:shd w:val="pct10" w:color="auto" w:fill="auto"/>
      </w:pPr>
      <w:r w:rsidRPr="00D27132">
        <w:t>-- ASN1STOP</w:t>
      </w:r>
    </w:p>
    <w:p w14:paraId="3E7B3064" w14:textId="77777777" w:rsidR="00D46B4D" w:rsidRPr="00D27132" w:rsidRDefault="00D46B4D" w:rsidP="00D46B4D"/>
    <w:p w14:paraId="16FC4F3C" w14:textId="77777777" w:rsidR="00D46B4D" w:rsidRPr="00D27132" w:rsidRDefault="00D46B4D" w:rsidP="00D46B4D">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87881A4" w14:textId="77777777" w:rsidR="00D46B4D" w:rsidRPr="00D27132" w:rsidRDefault="00D46B4D" w:rsidP="00D46B4D">
      <w:pPr>
        <w:pStyle w:val="PL"/>
        <w:shd w:val="pct10" w:color="auto" w:fill="auto"/>
      </w:pPr>
      <w:r w:rsidRPr="00D27132">
        <w:t>-- /example/ ASN1START                  -- Original release</w:t>
      </w:r>
    </w:p>
    <w:p w14:paraId="72127067" w14:textId="77777777" w:rsidR="00D46B4D" w:rsidRPr="00D27132" w:rsidRDefault="00D46B4D" w:rsidP="00D46B4D">
      <w:pPr>
        <w:pStyle w:val="PL"/>
        <w:shd w:val="pct10" w:color="auto" w:fill="auto"/>
      </w:pPr>
    </w:p>
    <w:p w14:paraId="486F1AF9" w14:textId="77777777" w:rsidR="00D46B4D" w:rsidRPr="00D27132" w:rsidRDefault="00D46B4D" w:rsidP="00D46B4D">
      <w:pPr>
        <w:pStyle w:val="PL"/>
        <w:shd w:val="pct10" w:color="auto" w:fill="auto"/>
      </w:pPr>
      <w:r w:rsidRPr="00D27132">
        <w:t>RRCMessage ::=                          SEQUENCE {</w:t>
      </w:r>
    </w:p>
    <w:p w14:paraId="696AB086" w14:textId="77777777" w:rsidR="00D46B4D" w:rsidRPr="00D27132" w:rsidRDefault="00D46B4D" w:rsidP="00D46B4D">
      <w:pPr>
        <w:pStyle w:val="PL"/>
        <w:shd w:val="pct10" w:color="auto" w:fill="auto"/>
      </w:pPr>
      <w:r w:rsidRPr="00D27132">
        <w:t xml:space="preserve">    rrc-TransactionIdentifier               RRC-TransactionIdentifier,</w:t>
      </w:r>
    </w:p>
    <w:p w14:paraId="3D02FE5D" w14:textId="77777777" w:rsidR="00D46B4D" w:rsidRPr="00D27132" w:rsidRDefault="00D46B4D" w:rsidP="00D46B4D">
      <w:pPr>
        <w:pStyle w:val="PL"/>
        <w:shd w:val="pct10" w:color="auto" w:fill="auto"/>
      </w:pPr>
      <w:r w:rsidRPr="00D27132">
        <w:t xml:space="preserve">    criticalExtensions                      CHOICE {</w:t>
      </w:r>
    </w:p>
    <w:p w14:paraId="36E50F07" w14:textId="77777777" w:rsidR="00D46B4D" w:rsidRPr="00D27132" w:rsidRDefault="00D46B4D" w:rsidP="00D46B4D">
      <w:pPr>
        <w:pStyle w:val="PL"/>
        <w:shd w:val="pct10" w:color="auto" w:fill="auto"/>
      </w:pPr>
      <w:r w:rsidRPr="00D27132">
        <w:t xml:space="preserve">        c1                                      CHOICE{</w:t>
      </w:r>
    </w:p>
    <w:p w14:paraId="0C7E3FD6" w14:textId="77777777" w:rsidR="00D46B4D" w:rsidRPr="00D27132" w:rsidRDefault="00D46B4D" w:rsidP="00D46B4D">
      <w:pPr>
        <w:pStyle w:val="PL"/>
        <w:shd w:val="pct10" w:color="auto" w:fill="auto"/>
      </w:pPr>
      <w:r w:rsidRPr="00D27132">
        <w:t xml:space="preserve">            rrcMessage-r8                           RRCMessage-r8-IEs,</w:t>
      </w:r>
    </w:p>
    <w:p w14:paraId="6263A25F" w14:textId="77777777" w:rsidR="00D46B4D" w:rsidRPr="00D27132" w:rsidRDefault="00D46B4D" w:rsidP="00D46B4D">
      <w:pPr>
        <w:pStyle w:val="PL"/>
        <w:shd w:val="pct10" w:color="auto" w:fill="auto"/>
      </w:pPr>
      <w:r w:rsidRPr="00D27132">
        <w:t xml:space="preserve">            spare3 NULL, spare2 NULL, spare1 NULL</w:t>
      </w:r>
    </w:p>
    <w:p w14:paraId="2359081B" w14:textId="77777777" w:rsidR="00D46B4D" w:rsidRPr="00D27132" w:rsidRDefault="00D46B4D" w:rsidP="00D46B4D">
      <w:pPr>
        <w:pStyle w:val="PL"/>
        <w:shd w:val="pct10" w:color="auto" w:fill="auto"/>
      </w:pPr>
      <w:r w:rsidRPr="00D27132">
        <w:t xml:space="preserve">        },</w:t>
      </w:r>
    </w:p>
    <w:p w14:paraId="2998B55F" w14:textId="77777777" w:rsidR="00D46B4D" w:rsidRPr="00D27132" w:rsidRDefault="00D46B4D" w:rsidP="00D46B4D">
      <w:pPr>
        <w:pStyle w:val="PL"/>
        <w:shd w:val="pct10" w:color="auto" w:fill="auto"/>
      </w:pPr>
      <w:r w:rsidRPr="00D27132">
        <w:t xml:space="preserve">        criticalExtensionsFuture            SEQUENCE {}</w:t>
      </w:r>
    </w:p>
    <w:p w14:paraId="6272D4E0" w14:textId="77777777" w:rsidR="00D46B4D" w:rsidRPr="00D27132" w:rsidRDefault="00D46B4D" w:rsidP="00D46B4D">
      <w:pPr>
        <w:pStyle w:val="PL"/>
        <w:shd w:val="pct10" w:color="auto" w:fill="auto"/>
      </w:pPr>
      <w:r w:rsidRPr="00D27132">
        <w:t xml:space="preserve">    }</w:t>
      </w:r>
    </w:p>
    <w:p w14:paraId="6A5D8DA2" w14:textId="77777777" w:rsidR="00D46B4D" w:rsidRPr="00D27132" w:rsidRDefault="00D46B4D" w:rsidP="00D46B4D">
      <w:pPr>
        <w:pStyle w:val="PL"/>
        <w:shd w:val="pct10" w:color="auto" w:fill="auto"/>
      </w:pPr>
      <w:r w:rsidRPr="00D27132">
        <w:t>}</w:t>
      </w:r>
    </w:p>
    <w:p w14:paraId="220F6E26" w14:textId="77777777" w:rsidR="00D46B4D" w:rsidRPr="00D27132" w:rsidRDefault="00D46B4D" w:rsidP="00D46B4D">
      <w:pPr>
        <w:pStyle w:val="PL"/>
        <w:shd w:val="pct10" w:color="auto" w:fill="auto"/>
      </w:pPr>
    </w:p>
    <w:p w14:paraId="450169AB" w14:textId="77777777" w:rsidR="00D46B4D" w:rsidRPr="00D27132" w:rsidRDefault="00D46B4D" w:rsidP="00D46B4D">
      <w:pPr>
        <w:pStyle w:val="PL"/>
        <w:shd w:val="pct10" w:color="auto" w:fill="auto"/>
      </w:pPr>
      <w:r w:rsidRPr="00D27132">
        <w:t>RRCMessage-rN-IEs ::= SEQUENCE {</w:t>
      </w:r>
    </w:p>
    <w:p w14:paraId="623F91FF" w14:textId="77777777" w:rsidR="00D46B4D" w:rsidRPr="00D27132" w:rsidRDefault="00D46B4D" w:rsidP="00D46B4D">
      <w:pPr>
        <w:pStyle w:val="PL"/>
        <w:shd w:val="pct10" w:color="auto" w:fill="auto"/>
      </w:pPr>
      <w:r w:rsidRPr="00D27132">
        <w:t xml:space="preserve">    field1-rN                           ENUMERATED {</w:t>
      </w:r>
    </w:p>
    <w:p w14:paraId="3BD0CB6A" w14:textId="77777777" w:rsidR="00D46B4D" w:rsidRPr="00D27132" w:rsidRDefault="00D46B4D" w:rsidP="00D46B4D">
      <w:pPr>
        <w:pStyle w:val="PL"/>
        <w:shd w:val="pct10" w:color="auto" w:fill="auto"/>
      </w:pPr>
      <w:r w:rsidRPr="00D27132">
        <w:t xml:space="preserve">                                            value1, value2, value3, value4}     OPTIONAL,   -- Need N</w:t>
      </w:r>
    </w:p>
    <w:p w14:paraId="54186AF0" w14:textId="77777777" w:rsidR="00D46B4D" w:rsidRPr="00D27132" w:rsidRDefault="00D46B4D" w:rsidP="00D46B4D">
      <w:pPr>
        <w:pStyle w:val="PL"/>
        <w:shd w:val="pct10" w:color="auto" w:fill="auto"/>
      </w:pPr>
      <w:r w:rsidRPr="00D27132">
        <w:t xml:space="preserve">    field2-rN                           InformationElement2-rN                  OPTIONAL,   -- Need N</w:t>
      </w:r>
    </w:p>
    <w:p w14:paraId="47CB5353" w14:textId="77777777" w:rsidR="00D46B4D" w:rsidRPr="00D27132" w:rsidRDefault="00D46B4D" w:rsidP="00D46B4D">
      <w:pPr>
        <w:pStyle w:val="PL"/>
        <w:shd w:val="pct10" w:color="auto" w:fill="auto"/>
      </w:pPr>
      <w:r w:rsidRPr="00D27132">
        <w:t xml:space="preserve">    nonCriticalExtension                RRCConnectionReconfiguration-vMxy-IEs   OPTIONAL</w:t>
      </w:r>
    </w:p>
    <w:p w14:paraId="5E4884B2" w14:textId="77777777" w:rsidR="00D46B4D" w:rsidRPr="00D27132" w:rsidRDefault="00D46B4D" w:rsidP="00D46B4D">
      <w:pPr>
        <w:pStyle w:val="PL"/>
        <w:shd w:val="pct10" w:color="auto" w:fill="auto"/>
      </w:pPr>
      <w:r w:rsidRPr="00D27132">
        <w:t>}</w:t>
      </w:r>
    </w:p>
    <w:p w14:paraId="1F178FEF" w14:textId="77777777" w:rsidR="00D46B4D" w:rsidRPr="00D27132" w:rsidRDefault="00D46B4D" w:rsidP="00D46B4D">
      <w:pPr>
        <w:pStyle w:val="PL"/>
        <w:shd w:val="pct10" w:color="auto" w:fill="auto"/>
      </w:pPr>
    </w:p>
    <w:p w14:paraId="65F9938C" w14:textId="77777777" w:rsidR="00D46B4D" w:rsidRPr="00D27132" w:rsidRDefault="00D46B4D" w:rsidP="00D46B4D">
      <w:pPr>
        <w:pStyle w:val="PL"/>
        <w:shd w:val="pct10" w:color="auto" w:fill="auto"/>
      </w:pPr>
      <w:r w:rsidRPr="00D27132">
        <w:t>RRCConnectionReconfiguration-vMxy-IEs ::= SEQUENCE {</w:t>
      </w:r>
    </w:p>
    <w:p w14:paraId="329E45E4" w14:textId="77777777" w:rsidR="00D46B4D" w:rsidRPr="00D27132" w:rsidRDefault="00D46B4D" w:rsidP="00D46B4D">
      <w:pPr>
        <w:pStyle w:val="PL"/>
        <w:shd w:val="pct10" w:color="auto" w:fill="auto"/>
      </w:pPr>
      <w:r w:rsidRPr="00D27132">
        <w:t xml:space="preserve">    field2-rM                                 InformationElement2-rM            OPTIONAL, -- Cond NoField2rN</w:t>
      </w:r>
    </w:p>
    <w:p w14:paraId="7CEC021C" w14:textId="77777777" w:rsidR="00D46B4D" w:rsidRPr="00D27132" w:rsidRDefault="00D46B4D" w:rsidP="00D46B4D">
      <w:pPr>
        <w:pStyle w:val="PL"/>
        <w:shd w:val="pct10" w:color="auto" w:fill="auto"/>
      </w:pPr>
      <w:r w:rsidRPr="00D27132">
        <w:t xml:space="preserve">    nonCriticalExtension                      SEQUENCE {}                       OPTIONAL</w:t>
      </w:r>
    </w:p>
    <w:p w14:paraId="0519D48D" w14:textId="77777777" w:rsidR="00D46B4D" w:rsidRPr="00D27132" w:rsidRDefault="00D46B4D" w:rsidP="00D46B4D">
      <w:pPr>
        <w:pStyle w:val="PL"/>
        <w:shd w:val="pct10" w:color="auto" w:fill="auto"/>
      </w:pPr>
      <w:r w:rsidRPr="00D27132">
        <w:t>}</w:t>
      </w:r>
    </w:p>
    <w:p w14:paraId="4AFBD9BF" w14:textId="77777777" w:rsidR="00D46B4D" w:rsidRPr="00D27132" w:rsidRDefault="00D46B4D" w:rsidP="00D46B4D">
      <w:pPr>
        <w:pStyle w:val="PL"/>
        <w:shd w:val="pct10" w:color="auto" w:fill="auto"/>
      </w:pPr>
    </w:p>
    <w:p w14:paraId="3ADD5AE4" w14:textId="77777777" w:rsidR="00D46B4D" w:rsidRPr="00D27132" w:rsidRDefault="00D46B4D" w:rsidP="00D46B4D">
      <w:pPr>
        <w:pStyle w:val="PL"/>
        <w:shd w:val="pct10" w:color="auto" w:fill="auto"/>
      </w:pPr>
      <w:r w:rsidRPr="00D27132">
        <w:t>-- ASN1STOP</w:t>
      </w:r>
    </w:p>
    <w:p w14:paraId="58F4A2E3"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46B4D" w:rsidRPr="00D27132" w14:paraId="6DE8AF68" w14:textId="77777777" w:rsidTr="00C153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C19B1EF" w14:textId="77777777" w:rsidR="00D46B4D" w:rsidRPr="00D27132" w:rsidRDefault="00D46B4D" w:rsidP="00C1533F">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0CC0500" w14:textId="77777777" w:rsidR="00D46B4D" w:rsidRPr="00D27132" w:rsidRDefault="00D46B4D" w:rsidP="00C1533F">
            <w:pPr>
              <w:pStyle w:val="TAH"/>
              <w:rPr>
                <w:lang w:eastAsia="en-GB"/>
              </w:rPr>
            </w:pPr>
            <w:r w:rsidRPr="00D27132">
              <w:rPr>
                <w:lang w:eastAsia="en-GB"/>
              </w:rPr>
              <w:t>Explanation</w:t>
            </w:r>
          </w:p>
        </w:tc>
      </w:tr>
      <w:tr w:rsidR="00D46B4D" w:rsidRPr="00D27132" w14:paraId="6D978609" w14:textId="77777777" w:rsidTr="00C153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9E23E4" w14:textId="77777777" w:rsidR="00D46B4D" w:rsidRPr="00D27132" w:rsidRDefault="00D46B4D" w:rsidP="00C1533F">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7D3A616" w14:textId="77777777" w:rsidR="00D46B4D" w:rsidRPr="00D27132" w:rsidRDefault="00D46B4D" w:rsidP="00C1533F">
            <w:pPr>
              <w:pStyle w:val="TAL"/>
              <w:rPr>
                <w:lang w:eastAsia="en-GB"/>
              </w:rPr>
            </w:pPr>
            <w:r w:rsidRPr="00D27132">
              <w:rPr>
                <w:lang w:eastAsia="en-GB"/>
              </w:rPr>
              <w:t>The field is optionally present, need N, if field2-rN is absent. Otherwise the field is absent</w:t>
            </w:r>
          </w:p>
        </w:tc>
      </w:tr>
    </w:tbl>
    <w:p w14:paraId="68FE049F" w14:textId="77777777" w:rsidR="00D46B4D" w:rsidRPr="00D27132" w:rsidRDefault="00D46B4D" w:rsidP="00D46B4D"/>
    <w:p w14:paraId="7404439E" w14:textId="77777777" w:rsidR="00D46B4D" w:rsidRPr="00D27132" w:rsidRDefault="00D46B4D" w:rsidP="00D46B4D">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2A2E7E7" w14:textId="77777777" w:rsidR="00D46B4D" w:rsidRPr="00D27132" w:rsidRDefault="00D46B4D" w:rsidP="00D46B4D">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EA76B27" w14:textId="77777777" w:rsidR="00D46B4D" w:rsidRPr="00D27132" w:rsidRDefault="00D46B4D" w:rsidP="00D46B4D">
      <w:pPr>
        <w:pStyle w:val="PL"/>
        <w:shd w:val="pct10" w:color="auto" w:fill="auto"/>
      </w:pPr>
      <w:r w:rsidRPr="00D27132">
        <w:t>-- /example/ ASN1START                  -- Discouraged example</w:t>
      </w:r>
    </w:p>
    <w:p w14:paraId="17C66FAB" w14:textId="77777777" w:rsidR="00D46B4D" w:rsidRPr="00D27132" w:rsidRDefault="00D46B4D" w:rsidP="00D46B4D">
      <w:pPr>
        <w:pStyle w:val="PL"/>
        <w:shd w:val="pct10" w:color="auto" w:fill="auto"/>
      </w:pPr>
    </w:p>
    <w:p w14:paraId="32B6A4F3" w14:textId="77777777" w:rsidR="00D46B4D" w:rsidRPr="00D27132" w:rsidRDefault="00D46B4D" w:rsidP="00D46B4D">
      <w:pPr>
        <w:pStyle w:val="PL"/>
        <w:shd w:val="pct10" w:color="auto" w:fill="auto"/>
      </w:pPr>
      <w:r w:rsidRPr="00D27132">
        <w:t>ContainingStructure ::=                 SEQUENCE {</w:t>
      </w:r>
    </w:p>
    <w:p w14:paraId="23E2D01A" w14:textId="77777777" w:rsidR="00D46B4D" w:rsidRPr="00D27132" w:rsidRDefault="00D46B4D" w:rsidP="00D46B4D">
      <w:pPr>
        <w:pStyle w:val="PL"/>
        <w:shd w:val="pct10" w:color="auto" w:fill="auto"/>
      </w:pPr>
      <w:r w:rsidRPr="00D27132">
        <w:t xml:space="preserve">    listElementToAddModList                 SEQUENCE (SIZE (1..maxNrofListElements)) OF ListElement         OPTIONAL,    -- Need N</w:t>
      </w:r>
    </w:p>
    <w:p w14:paraId="4F563668" w14:textId="77777777" w:rsidR="00D46B4D" w:rsidRPr="00D27132" w:rsidRDefault="00D46B4D" w:rsidP="00D46B4D">
      <w:pPr>
        <w:pStyle w:val="PL"/>
        <w:shd w:val="pct10" w:color="auto" w:fill="auto"/>
      </w:pPr>
      <w:r w:rsidRPr="00D27132">
        <w:t xml:space="preserve">    ...,</w:t>
      </w:r>
    </w:p>
    <w:p w14:paraId="39722021" w14:textId="77777777" w:rsidR="00D46B4D" w:rsidRPr="00D27132" w:rsidRDefault="00D46B4D" w:rsidP="00D46B4D">
      <w:pPr>
        <w:pStyle w:val="PL"/>
        <w:shd w:val="pct10" w:color="auto" w:fill="auto"/>
      </w:pPr>
      <w:r w:rsidRPr="00D27132">
        <w:lastRenderedPageBreak/>
        <w:t xml:space="preserve">    [[</w:t>
      </w:r>
    </w:p>
    <w:p w14:paraId="6A475E7D" w14:textId="77777777" w:rsidR="00D46B4D" w:rsidRPr="00D27132" w:rsidRDefault="00D46B4D" w:rsidP="00D46B4D">
      <w:pPr>
        <w:pStyle w:val="PL"/>
        <w:shd w:val="pct10" w:color="auto" w:fill="auto"/>
      </w:pPr>
      <w:r w:rsidRPr="00D27132">
        <w:t xml:space="preserve">    listElementToAddModList-rN              SEQUENCE (SIZE (1..maxNrofListElements-rN)) OF ListElement      OPTIONAL     -- Need N</w:t>
      </w:r>
    </w:p>
    <w:p w14:paraId="4F00CCB5" w14:textId="77777777" w:rsidR="00D46B4D" w:rsidRPr="00D27132" w:rsidRDefault="00D46B4D" w:rsidP="00D46B4D">
      <w:pPr>
        <w:pStyle w:val="PL"/>
        <w:shd w:val="pct10" w:color="auto" w:fill="auto"/>
      </w:pPr>
      <w:r w:rsidRPr="00D27132">
        <w:t xml:space="preserve">    ]]</w:t>
      </w:r>
    </w:p>
    <w:p w14:paraId="6CBA19C9" w14:textId="77777777" w:rsidR="00D46B4D" w:rsidRPr="00D27132" w:rsidRDefault="00D46B4D" w:rsidP="00D46B4D">
      <w:pPr>
        <w:pStyle w:val="PL"/>
        <w:shd w:val="pct10" w:color="auto" w:fill="auto"/>
      </w:pPr>
      <w:r w:rsidRPr="00D27132">
        <w:t>}-- ASN1STOP</w:t>
      </w:r>
    </w:p>
    <w:p w14:paraId="3A7C32A6" w14:textId="77777777" w:rsidR="00D46B4D" w:rsidRPr="00D27132" w:rsidRDefault="00D46B4D" w:rsidP="00D46B4D"/>
    <w:p w14:paraId="49AFE33F" w14:textId="77777777" w:rsidR="00D46B4D" w:rsidRPr="00D27132" w:rsidRDefault="00D46B4D" w:rsidP="00D46B4D">
      <w:r w:rsidRPr="00D27132">
        <w:t>Instead, a non-critical list extension mechanism should typically be used, such that the extension field only adds the new entries of the list.  This approach is further described in subclause A.4.3.6.</w:t>
      </w:r>
    </w:p>
    <w:p w14:paraId="7BADB2A9" w14:textId="77777777" w:rsidR="00D46B4D" w:rsidRPr="00D27132" w:rsidRDefault="00D46B4D" w:rsidP="00D46B4D">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1AC083C" w14:textId="77777777" w:rsidR="00D46B4D" w:rsidRPr="00D27132" w:rsidRDefault="00D46B4D" w:rsidP="00D46B4D">
      <w:pPr>
        <w:pStyle w:val="Heading2"/>
      </w:pPr>
      <w:bookmarkStart w:id="2872" w:name="_Toc60777669"/>
      <w:bookmarkStart w:id="2873" w:name="_Toc90651544"/>
      <w:r w:rsidRPr="00D27132">
        <w:t>A.4.3</w:t>
      </w:r>
      <w:r w:rsidRPr="00D27132">
        <w:tab/>
        <w:t>Non-critical extension of messages</w:t>
      </w:r>
      <w:bookmarkEnd w:id="2872"/>
      <w:bookmarkEnd w:id="2873"/>
    </w:p>
    <w:p w14:paraId="4FC4D5F7" w14:textId="77777777" w:rsidR="00D46B4D" w:rsidRPr="00D27132" w:rsidRDefault="00D46B4D" w:rsidP="00D46B4D">
      <w:pPr>
        <w:pStyle w:val="Heading3"/>
      </w:pPr>
      <w:bookmarkStart w:id="2874" w:name="_Toc60777670"/>
      <w:bookmarkStart w:id="2875" w:name="_Toc90651545"/>
      <w:r w:rsidRPr="00D27132">
        <w:t>A.4.3.1</w:t>
      </w:r>
      <w:r w:rsidRPr="00D27132">
        <w:tab/>
        <w:t>General principles</w:t>
      </w:r>
      <w:bookmarkEnd w:id="2874"/>
      <w:bookmarkEnd w:id="2875"/>
    </w:p>
    <w:p w14:paraId="4D513B59" w14:textId="77777777" w:rsidR="00D46B4D" w:rsidRPr="00D27132" w:rsidRDefault="00D46B4D" w:rsidP="00D46B4D">
      <w:r w:rsidRPr="00D27132">
        <w:t>The mechanisms to extend a message in a non-critical manner are defined in A.3.3. W.r.t. the use of extension markers, the following additional guidelines apply:</w:t>
      </w:r>
    </w:p>
    <w:p w14:paraId="405E9E46" w14:textId="77777777" w:rsidR="00D46B4D" w:rsidRPr="00D27132" w:rsidRDefault="00D46B4D" w:rsidP="00D46B4D">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08EAAE36" w14:textId="77777777" w:rsidR="00D46B4D" w:rsidRPr="00D27132" w:rsidRDefault="00D46B4D" w:rsidP="00D46B4D">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E2A0BBC" w14:textId="77777777" w:rsidR="00D46B4D" w:rsidRPr="00D27132" w:rsidRDefault="00D46B4D" w:rsidP="00D46B4D">
      <w:pPr>
        <w:pStyle w:val="B2"/>
      </w:pPr>
      <w:r w:rsidRPr="00D27132">
        <w:t>-</w:t>
      </w:r>
      <w:r w:rsidRPr="00D27132">
        <w:tab/>
        <w:t>at the end of a message;</w:t>
      </w:r>
    </w:p>
    <w:p w14:paraId="1E10F507" w14:textId="77777777" w:rsidR="00D46B4D" w:rsidRPr="00D27132" w:rsidRDefault="00D46B4D" w:rsidP="00D46B4D">
      <w:pPr>
        <w:pStyle w:val="B2"/>
      </w:pPr>
      <w:r w:rsidRPr="00D27132">
        <w:t>-</w:t>
      </w:r>
      <w:r w:rsidRPr="00D27132">
        <w:tab/>
        <w:t>at the end of a structure contained in a BIT STRING or OCTET STRING.</w:t>
      </w:r>
    </w:p>
    <w:p w14:paraId="0B94DD32" w14:textId="77777777" w:rsidR="00D46B4D" w:rsidRPr="00D27132" w:rsidRDefault="00D46B4D" w:rsidP="00D46B4D">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68F67DDC" w14:textId="77777777" w:rsidR="00D46B4D" w:rsidRPr="00D27132" w:rsidRDefault="00D46B4D" w:rsidP="00D46B4D">
      <w:pPr>
        <w:pStyle w:val="B1"/>
      </w:pPr>
      <w:r w:rsidRPr="00D27132">
        <w:t>-</w:t>
      </w:r>
      <w:r w:rsidRPr="00D27132">
        <w:tab/>
        <w:t>It is desirable to aggregate extensions of the same release or version of the specification into a group, which should be placed at the lowest possible level.</w:t>
      </w:r>
    </w:p>
    <w:p w14:paraId="534751B0" w14:textId="77777777" w:rsidR="00D46B4D" w:rsidRPr="00D27132" w:rsidRDefault="00D46B4D" w:rsidP="00D46B4D">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7215B4EF" w14:textId="77777777" w:rsidR="00D46B4D" w:rsidRPr="00D27132" w:rsidRDefault="00D46B4D" w:rsidP="00D46B4D">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45CB3986" w14:textId="77777777" w:rsidR="00D46B4D" w:rsidRPr="00D27132" w:rsidRDefault="00D46B4D" w:rsidP="00D46B4D">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06A9788" w14:textId="77777777" w:rsidR="00D46B4D" w:rsidRPr="00D27132" w:rsidRDefault="00D46B4D" w:rsidP="00D46B4D">
      <w:pPr>
        <w:pStyle w:val="Heading3"/>
      </w:pPr>
      <w:bookmarkStart w:id="2876" w:name="_Toc60777671"/>
      <w:bookmarkStart w:id="2877" w:name="_Toc90651546"/>
      <w:r w:rsidRPr="00D27132">
        <w:lastRenderedPageBreak/>
        <w:t>A.4.3.2</w:t>
      </w:r>
      <w:r w:rsidRPr="00D27132">
        <w:tab/>
        <w:t>Further guidelines</w:t>
      </w:r>
      <w:bookmarkEnd w:id="2876"/>
      <w:bookmarkEnd w:id="2877"/>
    </w:p>
    <w:p w14:paraId="34440BAE" w14:textId="77777777" w:rsidR="00D46B4D" w:rsidRPr="00D27132" w:rsidRDefault="00D46B4D" w:rsidP="00D46B4D">
      <w:r w:rsidRPr="00D27132">
        <w:t>Further to the general principles defined in the previous section, the following additional guidelines apply regarding the use of extension markers:</w:t>
      </w:r>
    </w:p>
    <w:p w14:paraId="3180F2CB" w14:textId="77777777" w:rsidR="00D46B4D" w:rsidRPr="00D27132" w:rsidRDefault="00D46B4D" w:rsidP="00D46B4D">
      <w:pPr>
        <w:pStyle w:val="B1"/>
      </w:pPr>
      <w:r w:rsidRPr="00D27132">
        <w:t>-</w:t>
      </w:r>
      <w:r w:rsidRPr="00D27132">
        <w:tab/>
        <w:t>Extension markers within SEQUENCE:</w:t>
      </w:r>
    </w:p>
    <w:p w14:paraId="3AEF34C1" w14:textId="77777777" w:rsidR="00D46B4D" w:rsidRPr="00D27132" w:rsidRDefault="00D46B4D" w:rsidP="00D46B4D">
      <w:pPr>
        <w:pStyle w:val="B2"/>
      </w:pPr>
      <w:r w:rsidRPr="00D27132">
        <w:t>-</w:t>
      </w:r>
      <w:r w:rsidRPr="00D27132">
        <w:tab/>
        <w:t>Extension markers are primarily, but not exclusively, introduced at the higher nesting levels.</w:t>
      </w:r>
    </w:p>
    <w:p w14:paraId="05C7B63F" w14:textId="77777777" w:rsidR="00D46B4D" w:rsidRPr="00D27132" w:rsidRDefault="00D46B4D" w:rsidP="00D46B4D">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59A7321A" w14:textId="77777777" w:rsidR="00D46B4D" w:rsidRPr="00D27132" w:rsidRDefault="00D46B4D" w:rsidP="00D46B4D">
      <w:pPr>
        <w:pStyle w:val="B2"/>
      </w:pPr>
      <w:r w:rsidRPr="00D27132">
        <w:t>-</w:t>
      </w:r>
      <w:r w:rsidRPr="00D27132">
        <w:tab/>
        <w:t>Extension markers are introduced to make it possible to maintain important information structures e.g. parameters relevant for one particular RAT.</w:t>
      </w:r>
    </w:p>
    <w:p w14:paraId="7E39F784" w14:textId="77777777" w:rsidR="00D46B4D" w:rsidRPr="00D27132" w:rsidRDefault="00D46B4D" w:rsidP="00D46B4D">
      <w:pPr>
        <w:pStyle w:val="B2"/>
      </w:pPr>
      <w:r w:rsidRPr="00D27132">
        <w:t>-</w:t>
      </w:r>
      <w:r w:rsidRPr="00D27132">
        <w:tab/>
        <w:t>Extension markers are also used for size critical messages (i.e. messages on BCCH, BR-BCCH, PCCH and CCCH), although introduced somewhat more carefully.</w:t>
      </w:r>
    </w:p>
    <w:p w14:paraId="10D98E9F" w14:textId="77777777" w:rsidR="00D46B4D" w:rsidRPr="00D27132" w:rsidRDefault="00D46B4D" w:rsidP="00D46B4D">
      <w:pPr>
        <w:pStyle w:val="B2"/>
      </w:pPr>
      <w:r w:rsidRPr="00D27132">
        <w:t>-</w:t>
      </w:r>
      <w:r w:rsidRPr="00D27132">
        <w:tab/>
        <w:t>The extension fields introduced (or frozen) in a specific version of the specification are grouped together using double brackets.</w:t>
      </w:r>
    </w:p>
    <w:p w14:paraId="0541336C" w14:textId="77777777" w:rsidR="00D46B4D" w:rsidRPr="00D27132" w:rsidRDefault="00D46B4D" w:rsidP="00D46B4D">
      <w:pPr>
        <w:pStyle w:val="B1"/>
      </w:pPr>
      <w:r w:rsidRPr="00D27132">
        <w:t>-</w:t>
      </w:r>
      <w:r w:rsidRPr="00D27132">
        <w:tab/>
        <w:t>Extension markers within ENUMERATED:</w:t>
      </w:r>
    </w:p>
    <w:p w14:paraId="315E588E" w14:textId="77777777" w:rsidR="00D46B4D" w:rsidRPr="00D27132" w:rsidRDefault="00D46B4D" w:rsidP="00D46B4D">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B77FA68" w14:textId="77777777" w:rsidR="00D46B4D" w:rsidRPr="00D27132" w:rsidRDefault="00D46B4D" w:rsidP="00D46B4D">
      <w:pPr>
        <w:pStyle w:val="B2"/>
      </w:pPr>
      <w:r w:rsidRPr="00D27132">
        <w:t>-</w:t>
      </w:r>
      <w:r w:rsidRPr="00D27132">
        <w:tab/>
        <w:t>A suffix of the form "vXYZ" is used for the identifier of each new value, e.g. "value-vXYZ".</w:t>
      </w:r>
    </w:p>
    <w:p w14:paraId="14CE31D0" w14:textId="77777777" w:rsidR="00D46B4D" w:rsidRPr="00D27132" w:rsidRDefault="00D46B4D" w:rsidP="00D46B4D">
      <w:pPr>
        <w:pStyle w:val="B1"/>
      </w:pPr>
      <w:r w:rsidRPr="00D27132">
        <w:t>-</w:t>
      </w:r>
      <w:r w:rsidRPr="00D27132">
        <w:tab/>
        <w:t>Extension markers within CHOICE:</w:t>
      </w:r>
    </w:p>
    <w:p w14:paraId="4559BDB9" w14:textId="77777777" w:rsidR="00D46B4D" w:rsidRPr="00D27132" w:rsidRDefault="00D46B4D" w:rsidP="00D46B4D">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ED02EC9" w14:textId="77777777" w:rsidR="00D46B4D" w:rsidRPr="00D27132" w:rsidRDefault="00D46B4D" w:rsidP="00D46B4D">
      <w:pPr>
        <w:pStyle w:val="B2"/>
      </w:pPr>
      <w:r w:rsidRPr="00D27132">
        <w:t>-</w:t>
      </w:r>
      <w:r w:rsidRPr="00D27132">
        <w:tab/>
        <w:t>A suffix of the form "vXYZ" is used for the identifier of each new choice value, e.g. "choice-vXYZ".</w:t>
      </w:r>
    </w:p>
    <w:p w14:paraId="339FA0EC" w14:textId="77777777" w:rsidR="00D46B4D" w:rsidRPr="00D27132" w:rsidRDefault="00D46B4D" w:rsidP="00D46B4D">
      <w:r w:rsidRPr="00D27132">
        <w:t>Non-critical extensions at the end of a message/ of a field contained in an OCTET or BIT STRING:</w:t>
      </w:r>
    </w:p>
    <w:p w14:paraId="0DED57A7" w14:textId="77777777" w:rsidR="00D46B4D" w:rsidRPr="00D27132" w:rsidRDefault="00D46B4D" w:rsidP="00D46B4D">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54853F1" w14:textId="77777777" w:rsidR="00D46B4D" w:rsidRPr="00D27132" w:rsidRDefault="00D46B4D" w:rsidP="00D46B4D">
      <w:r w:rsidRPr="00D27132">
        <w:t>Further, more general, guidelines:</w:t>
      </w:r>
    </w:p>
    <w:p w14:paraId="22C9402F" w14:textId="77777777" w:rsidR="00D46B4D" w:rsidRPr="00D27132" w:rsidRDefault="00D46B4D" w:rsidP="00D46B4D">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1DB019AD" w14:textId="77777777" w:rsidR="00D46B4D" w:rsidRPr="00D27132" w:rsidRDefault="00D46B4D" w:rsidP="00D46B4D">
      <w:pPr>
        <w:pStyle w:val="Heading3"/>
      </w:pPr>
      <w:bookmarkStart w:id="2878" w:name="_Toc60777672"/>
      <w:bookmarkStart w:id="2879" w:name="_Toc90651547"/>
      <w:r w:rsidRPr="00D27132">
        <w:lastRenderedPageBreak/>
        <w:t>A.4.3.3</w:t>
      </w:r>
      <w:r w:rsidRPr="00D27132">
        <w:tab/>
        <w:t>Typical example of evolution of IE with local extensions</w:t>
      </w:r>
      <w:bookmarkEnd w:id="2878"/>
      <w:bookmarkEnd w:id="2879"/>
    </w:p>
    <w:p w14:paraId="07D5CA15" w14:textId="77777777" w:rsidR="00D46B4D" w:rsidRPr="00D27132" w:rsidRDefault="00D46B4D" w:rsidP="00D46B4D">
      <w:r w:rsidRPr="00D27132">
        <w:t>The following example illustrates the use of the extension marker for a number of elementary cases (sequence, enumerated, choice). The example also illustrates how the IE may be revised in case the critical extension mechanism is used.</w:t>
      </w:r>
    </w:p>
    <w:p w14:paraId="2FB63F01" w14:textId="77777777" w:rsidR="00D46B4D" w:rsidRPr="00D27132" w:rsidRDefault="00D46B4D" w:rsidP="00D46B4D">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D9BC5C1" w14:textId="77777777" w:rsidR="00D46B4D" w:rsidRPr="00D27132" w:rsidRDefault="00D46B4D" w:rsidP="00D46B4D">
      <w:pPr>
        <w:pStyle w:val="PL"/>
        <w:shd w:val="pct10" w:color="auto" w:fill="auto"/>
      </w:pPr>
      <w:r w:rsidRPr="00D27132">
        <w:t>-- /example/ ASN1START</w:t>
      </w:r>
    </w:p>
    <w:p w14:paraId="5BFE6663" w14:textId="77777777" w:rsidR="00D46B4D" w:rsidRPr="00D27132" w:rsidRDefault="00D46B4D" w:rsidP="00D46B4D">
      <w:pPr>
        <w:pStyle w:val="PL"/>
        <w:shd w:val="pct10" w:color="auto" w:fill="auto"/>
      </w:pPr>
    </w:p>
    <w:p w14:paraId="49AAC5BF" w14:textId="77777777" w:rsidR="00D46B4D" w:rsidRPr="00D27132" w:rsidRDefault="00D46B4D" w:rsidP="00D46B4D">
      <w:pPr>
        <w:pStyle w:val="PL"/>
        <w:shd w:val="pct10" w:color="auto" w:fill="auto"/>
      </w:pPr>
      <w:r w:rsidRPr="00D27132">
        <w:t>InformationElement1 ::=             SEQUENCE {</w:t>
      </w:r>
    </w:p>
    <w:p w14:paraId="37710BCD" w14:textId="77777777" w:rsidR="00D46B4D" w:rsidRPr="00D27132" w:rsidRDefault="00D46B4D" w:rsidP="00D46B4D">
      <w:pPr>
        <w:pStyle w:val="PL"/>
        <w:shd w:val="pct10" w:color="auto" w:fill="auto"/>
      </w:pPr>
      <w:r w:rsidRPr="00D27132">
        <w:t xml:space="preserve">    field1                              ENUMERATED {</w:t>
      </w:r>
    </w:p>
    <w:p w14:paraId="06DE8208" w14:textId="77777777" w:rsidR="00D46B4D" w:rsidRPr="00D27132" w:rsidRDefault="00D46B4D" w:rsidP="00D46B4D">
      <w:pPr>
        <w:pStyle w:val="PL"/>
        <w:shd w:val="pct10" w:color="auto" w:fill="auto"/>
      </w:pPr>
      <w:r w:rsidRPr="00D27132">
        <w:t xml:space="preserve">                                            value1, value2, value3, value4-v880,</w:t>
      </w:r>
    </w:p>
    <w:p w14:paraId="212F161E" w14:textId="77777777" w:rsidR="00D46B4D" w:rsidRPr="00D27132" w:rsidRDefault="00D46B4D" w:rsidP="00D46B4D">
      <w:pPr>
        <w:pStyle w:val="PL"/>
        <w:shd w:val="pct10" w:color="auto" w:fill="auto"/>
      </w:pPr>
      <w:r w:rsidRPr="00D27132">
        <w:t xml:space="preserve">                                            ..., value5-v960 },</w:t>
      </w:r>
    </w:p>
    <w:p w14:paraId="267052FE" w14:textId="77777777" w:rsidR="00D46B4D" w:rsidRPr="00D27132" w:rsidRDefault="00D46B4D" w:rsidP="00D46B4D">
      <w:pPr>
        <w:pStyle w:val="PL"/>
        <w:shd w:val="pct10" w:color="auto" w:fill="auto"/>
      </w:pPr>
      <w:r w:rsidRPr="00D27132">
        <w:t xml:space="preserve">    field2                              CHOICE {</w:t>
      </w:r>
    </w:p>
    <w:p w14:paraId="3E2CA8CC" w14:textId="77777777" w:rsidR="00D46B4D" w:rsidRPr="00D27132" w:rsidRDefault="00D46B4D" w:rsidP="00D46B4D">
      <w:pPr>
        <w:pStyle w:val="PL"/>
        <w:shd w:val="pct10" w:color="auto" w:fill="auto"/>
      </w:pPr>
      <w:r w:rsidRPr="00D27132">
        <w:t xml:space="preserve">        field2a                             BOOLEAN,</w:t>
      </w:r>
    </w:p>
    <w:p w14:paraId="525481BC" w14:textId="77777777" w:rsidR="00D46B4D" w:rsidRPr="00D27132" w:rsidRDefault="00D46B4D" w:rsidP="00D46B4D">
      <w:pPr>
        <w:pStyle w:val="PL"/>
        <w:shd w:val="pct10" w:color="auto" w:fill="auto"/>
      </w:pPr>
      <w:r w:rsidRPr="00D27132">
        <w:t xml:space="preserve">        field2b                             InformationElement2b,</w:t>
      </w:r>
    </w:p>
    <w:p w14:paraId="0F01EB28" w14:textId="77777777" w:rsidR="00D46B4D" w:rsidRPr="00D27132" w:rsidRDefault="00D46B4D" w:rsidP="00D46B4D">
      <w:pPr>
        <w:pStyle w:val="PL"/>
        <w:shd w:val="pct10" w:color="auto" w:fill="auto"/>
      </w:pPr>
      <w:r w:rsidRPr="00D27132">
        <w:t xml:space="preserve">        ...,</w:t>
      </w:r>
    </w:p>
    <w:p w14:paraId="57A7198C" w14:textId="77777777" w:rsidR="00D46B4D" w:rsidRPr="00D27132" w:rsidRDefault="00D46B4D" w:rsidP="00D46B4D">
      <w:pPr>
        <w:pStyle w:val="PL"/>
        <w:shd w:val="pct10" w:color="auto" w:fill="auto"/>
      </w:pPr>
      <w:r w:rsidRPr="00D27132">
        <w:t xml:space="preserve">        field2c-v960                        InformationElement2c-r9</w:t>
      </w:r>
    </w:p>
    <w:p w14:paraId="408BFCA8" w14:textId="77777777" w:rsidR="00D46B4D" w:rsidRPr="00D27132" w:rsidRDefault="00D46B4D" w:rsidP="00D46B4D">
      <w:pPr>
        <w:pStyle w:val="PL"/>
        <w:shd w:val="pct10" w:color="auto" w:fill="auto"/>
      </w:pPr>
      <w:r w:rsidRPr="00D27132">
        <w:t xml:space="preserve">    },</w:t>
      </w:r>
    </w:p>
    <w:p w14:paraId="556888FB" w14:textId="77777777" w:rsidR="00D46B4D" w:rsidRPr="00D27132" w:rsidRDefault="00D46B4D" w:rsidP="00D46B4D">
      <w:pPr>
        <w:pStyle w:val="PL"/>
        <w:shd w:val="pct10" w:color="auto" w:fill="auto"/>
      </w:pPr>
      <w:r w:rsidRPr="00D27132">
        <w:t xml:space="preserve">    ...,</w:t>
      </w:r>
    </w:p>
    <w:p w14:paraId="265BD7C2" w14:textId="77777777" w:rsidR="00D46B4D" w:rsidRPr="00D27132" w:rsidRDefault="00D46B4D" w:rsidP="00D46B4D">
      <w:pPr>
        <w:pStyle w:val="PL"/>
        <w:shd w:val="pct10" w:color="auto" w:fill="auto"/>
      </w:pPr>
      <w:r w:rsidRPr="00D27132">
        <w:t xml:space="preserve">    [[</w:t>
      </w:r>
    </w:p>
    <w:p w14:paraId="2C70E766" w14:textId="77777777" w:rsidR="00D46B4D" w:rsidRPr="00D27132" w:rsidRDefault="00D46B4D" w:rsidP="00D46B4D">
      <w:pPr>
        <w:pStyle w:val="PL"/>
        <w:shd w:val="pct10" w:color="auto" w:fill="auto"/>
      </w:pPr>
      <w:r w:rsidRPr="00D27132">
        <w:t xml:space="preserve">    field3-r9                           InformationElement3-r9      OPTIONAL        -- Need R</w:t>
      </w:r>
    </w:p>
    <w:p w14:paraId="0269F732" w14:textId="77777777" w:rsidR="00D46B4D" w:rsidRPr="00D27132" w:rsidRDefault="00D46B4D" w:rsidP="00D46B4D">
      <w:pPr>
        <w:pStyle w:val="PL"/>
        <w:shd w:val="pct10" w:color="auto" w:fill="auto"/>
      </w:pPr>
      <w:r w:rsidRPr="00D27132">
        <w:t xml:space="preserve">    ]],</w:t>
      </w:r>
    </w:p>
    <w:p w14:paraId="363CE30D" w14:textId="77777777" w:rsidR="00D46B4D" w:rsidRPr="00D27132" w:rsidRDefault="00D46B4D" w:rsidP="00D46B4D">
      <w:pPr>
        <w:pStyle w:val="PL"/>
        <w:shd w:val="pct10" w:color="auto" w:fill="auto"/>
      </w:pPr>
      <w:r w:rsidRPr="00D27132">
        <w:t xml:space="preserve">    [[</w:t>
      </w:r>
    </w:p>
    <w:p w14:paraId="58DF31CE" w14:textId="77777777" w:rsidR="00D46B4D" w:rsidRPr="00D27132" w:rsidRDefault="00D46B4D" w:rsidP="00D46B4D">
      <w:pPr>
        <w:pStyle w:val="PL"/>
        <w:shd w:val="pct10" w:color="auto" w:fill="auto"/>
      </w:pPr>
      <w:r w:rsidRPr="00D27132">
        <w:t xml:space="preserve">    field3-v9a0                         InformationElement3-v9a0    OPTIONAL,       -- Need R</w:t>
      </w:r>
    </w:p>
    <w:p w14:paraId="058692A4" w14:textId="77777777" w:rsidR="00D46B4D" w:rsidRPr="00D27132" w:rsidRDefault="00D46B4D" w:rsidP="00D46B4D">
      <w:pPr>
        <w:pStyle w:val="PL"/>
        <w:shd w:val="pct10" w:color="auto" w:fill="auto"/>
      </w:pPr>
      <w:r w:rsidRPr="00D27132">
        <w:t xml:space="preserve">    field4-r9                           InformationElement4         OPTIONAL        -- Need R</w:t>
      </w:r>
    </w:p>
    <w:p w14:paraId="16B45926" w14:textId="77777777" w:rsidR="00D46B4D" w:rsidRPr="00D27132" w:rsidRDefault="00D46B4D" w:rsidP="00D46B4D">
      <w:pPr>
        <w:pStyle w:val="PL"/>
        <w:shd w:val="pct10" w:color="auto" w:fill="auto"/>
      </w:pPr>
      <w:r w:rsidRPr="00D27132">
        <w:t xml:space="preserve">    ]]</w:t>
      </w:r>
    </w:p>
    <w:p w14:paraId="1FCCC9CB" w14:textId="77777777" w:rsidR="00D46B4D" w:rsidRPr="00D27132" w:rsidRDefault="00D46B4D" w:rsidP="00D46B4D">
      <w:pPr>
        <w:pStyle w:val="PL"/>
        <w:shd w:val="pct10" w:color="auto" w:fill="auto"/>
      </w:pPr>
      <w:r w:rsidRPr="00D27132">
        <w:t>}</w:t>
      </w:r>
    </w:p>
    <w:p w14:paraId="0E663310" w14:textId="77777777" w:rsidR="00D46B4D" w:rsidRPr="00D27132" w:rsidRDefault="00D46B4D" w:rsidP="00D46B4D">
      <w:pPr>
        <w:pStyle w:val="PL"/>
        <w:shd w:val="pct10" w:color="auto" w:fill="auto"/>
      </w:pPr>
    </w:p>
    <w:p w14:paraId="01C196C7" w14:textId="77777777" w:rsidR="00D46B4D" w:rsidRPr="00D27132" w:rsidRDefault="00D46B4D" w:rsidP="00D46B4D">
      <w:pPr>
        <w:pStyle w:val="PL"/>
        <w:shd w:val="pct10" w:color="auto" w:fill="auto"/>
      </w:pPr>
      <w:r w:rsidRPr="00D27132">
        <w:t>InformationElement1-r10 ::=         SEQUENCE {</w:t>
      </w:r>
    </w:p>
    <w:p w14:paraId="7AC1F8FA" w14:textId="77777777" w:rsidR="00D46B4D" w:rsidRPr="00D27132" w:rsidRDefault="00D46B4D" w:rsidP="00D46B4D">
      <w:pPr>
        <w:pStyle w:val="PL"/>
        <w:shd w:val="pct10" w:color="auto" w:fill="auto"/>
      </w:pPr>
      <w:r w:rsidRPr="00D27132">
        <w:t xml:space="preserve">    field1                              ENUMERATED {</w:t>
      </w:r>
    </w:p>
    <w:p w14:paraId="7E7980DC" w14:textId="77777777" w:rsidR="00D46B4D" w:rsidRPr="00D27132" w:rsidRDefault="00D46B4D" w:rsidP="00D46B4D">
      <w:pPr>
        <w:pStyle w:val="PL"/>
        <w:shd w:val="pct10" w:color="auto" w:fill="auto"/>
      </w:pPr>
      <w:r w:rsidRPr="00D27132">
        <w:t xml:space="preserve">                                            value1, value2, value3, value4-v880,</w:t>
      </w:r>
    </w:p>
    <w:p w14:paraId="16517A60" w14:textId="77777777" w:rsidR="00D46B4D" w:rsidRPr="00D27132" w:rsidRDefault="00D46B4D" w:rsidP="00D46B4D">
      <w:pPr>
        <w:pStyle w:val="PL"/>
        <w:shd w:val="pct10" w:color="auto" w:fill="auto"/>
      </w:pPr>
      <w:r w:rsidRPr="00D27132">
        <w:t xml:space="preserve">                                            value5-v960, value6-v1170, spare2, spare1, ... },</w:t>
      </w:r>
    </w:p>
    <w:p w14:paraId="4ED0717E" w14:textId="77777777" w:rsidR="00D46B4D" w:rsidRPr="00D27132" w:rsidRDefault="00D46B4D" w:rsidP="00D46B4D">
      <w:pPr>
        <w:pStyle w:val="PL"/>
        <w:shd w:val="pct10" w:color="auto" w:fill="auto"/>
      </w:pPr>
      <w:r w:rsidRPr="00D27132">
        <w:t xml:space="preserve">    field2                              CHOICE {</w:t>
      </w:r>
    </w:p>
    <w:p w14:paraId="2D9EC697" w14:textId="77777777" w:rsidR="00D46B4D" w:rsidRPr="00D27132" w:rsidRDefault="00D46B4D" w:rsidP="00D46B4D">
      <w:pPr>
        <w:pStyle w:val="PL"/>
        <w:shd w:val="pct10" w:color="auto" w:fill="auto"/>
      </w:pPr>
      <w:r w:rsidRPr="00D27132">
        <w:t xml:space="preserve">        field2a                             BOOLEAN,</w:t>
      </w:r>
    </w:p>
    <w:p w14:paraId="3F356433" w14:textId="77777777" w:rsidR="00D46B4D" w:rsidRPr="00D27132" w:rsidRDefault="00D46B4D" w:rsidP="00D46B4D">
      <w:pPr>
        <w:pStyle w:val="PL"/>
        <w:shd w:val="pct10" w:color="auto" w:fill="auto"/>
      </w:pPr>
      <w:r w:rsidRPr="00D27132">
        <w:t xml:space="preserve">        field2b                             InformationElement2b,</w:t>
      </w:r>
    </w:p>
    <w:p w14:paraId="7E51CE18" w14:textId="77777777" w:rsidR="00D46B4D" w:rsidRPr="00D27132" w:rsidRDefault="00D46B4D" w:rsidP="00D46B4D">
      <w:pPr>
        <w:pStyle w:val="PL"/>
        <w:shd w:val="pct10" w:color="auto" w:fill="auto"/>
      </w:pPr>
      <w:r w:rsidRPr="00D27132">
        <w:t xml:space="preserve">        field2c-v960                        InformationElement2c-r9,</w:t>
      </w:r>
    </w:p>
    <w:p w14:paraId="235C5932" w14:textId="77777777" w:rsidR="00D46B4D" w:rsidRPr="00D27132" w:rsidRDefault="00D46B4D" w:rsidP="00D46B4D">
      <w:pPr>
        <w:pStyle w:val="PL"/>
        <w:shd w:val="pct10" w:color="auto" w:fill="auto"/>
      </w:pPr>
      <w:r w:rsidRPr="00D27132">
        <w:t xml:space="preserve">        ...,</w:t>
      </w:r>
    </w:p>
    <w:p w14:paraId="28D68AFD" w14:textId="77777777" w:rsidR="00D46B4D" w:rsidRPr="00D27132" w:rsidRDefault="00D46B4D" w:rsidP="00D46B4D">
      <w:pPr>
        <w:pStyle w:val="PL"/>
        <w:shd w:val="pct10" w:color="auto" w:fill="auto"/>
      </w:pPr>
      <w:r w:rsidRPr="00D27132">
        <w:t xml:space="preserve">        field2d-v12b0                       INTEGER (0..63)</w:t>
      </w:r>
    </w:p>
    <w:p w14:paraId="499ECBC0" w14:textId="77777777" w:rsidR="00D46B4D" w:rsidRPr="00D27132" w:rsidRDefault="00D46B4D" w:rsidP="00D46B4D">
      <w:pPr>
        <w:pStyle w:val="PL"/>
        <w:shd w:val="pct10" w:color="auto" w:fill="auto"/>
      </w:pPr>
      <w:r w:rsidRPr="00D27132">
        <w:t xml:space="preserve">    },</w:t>
      </w:r>
    </w:p>
    <w:p w14:paraId="6BFB554C" w14:textId="77777777" w:rsidR="00D46B4D" w:rsidRPr="00D27132" w:rsidRDefault="00D46B4D" w:rsidP="00D46B4D">
      <w:pPr>
        <w:pStyle w:val="PL"/>
        <w:shd w:val="pct10" w:color="auto" w:fill="auto"/>
      </w:pPr>
      <w:r w:rsidRPr="00D27132">
        <w:t xml:space="preserve">    field3-r9                           InformationElement3-r10         OPTIONAL,   -- Need R</w:t>
      </w:r>
    </w:p>
    <w:p w14:paraId="24042891" w14:textId="77777777" w:rsidR="00D46B4D" w:rsidRPr="00D27132" w:rsidRDefault="00D46B4D" w:rsidP="00D46B4D">
      <w:pPr>
        <w:pStyle w:val="PL"/>
        <w:shd w:val="pct10" w:color="auto" w:fill="auto"/>
      </w:pPr>
      <w:r w:rsidRPr="00D27132">
        <w:t xml:space="preserve">    field4-r9                           InformationElement4             OPTIONAL,   -- Need R</w:t>
      </w:r>
    </w:p>
    <w:p w14:paraId="4E950224" w14:textId="77777777" w:rsidR="00D46B4D" w:rsidRPr="00D27132" w:rsidRDefault="00D46B4D" w:rsidP="00D46B4D">
      <w:pPr>
        <w:pStyle w:val="PL"/>
        <w:shd w:val="pct10" w:color="auto" w:fill="auto"/>
      </w:pPr>
      <w:r w:rsidRPr="00D27132">
        <w:t xml:space="preserve">    field5-r10                          BOOLEAN,</w:t>
      </w:r>
    </w:p>
    <w:p w14:paraId="457FF326" w14:textId="77777777" w:rsidR="00D46B4D" w:rsidRPr="00D27132" w:rsidRDefault="00D46B4D" w:rsidP="00D46B4D">
      <w:pPr>
        <w:pStyle w:val="PL"/>
        <w:shd w:val="pct10" w:color="auto" w:fill="auto"/>
      </w:pPr>
      <w:r w:rsidRPr="00D27132">
        <w:t xml:space="preserve">    field6-r10                          InformationElement6-r10         OPTIONAL,   -- Need R</w:t>
      </w:r>
    </w:p>
    <w:p w14:paraId="589FCB00" w14:textId="77777777" w:rsidR="00D46B4D" w:rsidRPr="00D27132" w:rsidRDefault="00D46B4D" w:rsidP="00D46B4D">
      <w:pPr>
        <w:pStyle w:val="PL"/>
        <w:shd w:val="pct10" w:color="auto" w:fill="auto"/>
      </w:pPr>
      <w:r w:rsidRPr="00D27132">
        <w:t xml:space="preserve">    ...,</w:t>
      </w:r>
    </w:p>
    <w:p w14:paraId="053BA2CF" w14:textId="77777777" w:rsidR="00D46B4D" w:rsidRPr="00D27132" w:rsidRDefault="00D46B4D" w:rsidP="00D46B4D">
      <w:pPr>
        <w:pStyle w:val="PL"/>
        <w:shd w:val="pct10" w:color="auto" w:fill="auto"/>
      </w:pPr>
      <w:r w:rsidRPr="00D27132">
        <w:t xml:space="preserve">    [[</w:t>
      </w:r>
    </w:p>
    <w:p w14:paraId="5BE19093" w14:textId="77777777" w:rsidR="00D46B4D" w:rsidRPr="00D27132" w:rsidRDefault="00D46B4D" w:rsidP="00D46B4D">
      <w:pPr>
        <w:pStyle w:val="PL"/>
        <w:shd w:val="pct10" w:color="auto" w:fill="auto"/>
      </w:pPr>
      <w:r w:rsidRPr="00D27132">
        <w:t xml:space="preserve">    field3-v1170                        InformationElement3-v1170       OPTIONAL    -- Need R</w:t>
      </w:r>
    </w:p>
    <w:p w14:paraId="77744C23" w14:textId="77777777" w:rsidR="00D46B4D" w:rsidRPr="00D27132" w:rsidRDefault="00D46B4D" w:rsidP="00D46B4D">
      <w:pPr>
        <w:pStyle w:val="PL"/>
        <w:shd w:val="pct10" w:color="auto" w:fill="auto"/>
      </w:pPr>
      <w:r w:rsidRPr="00D27132">
        <w:t xml:space="preserve">    ]]</w:t>
      </w:r>
    </w:p>
    <w:p w14:paraId="4399DAC4" w14:textId="77777777" w:rsidR="00D46B4D" w:rsidRPr="00D27132" w:rsidRDefault="00D46B4D" w:rsidP="00D46B4D">
      <w:pPr>
        <w:pStyle w:val="PL"/>
        <w:shd w:val="pct10" w:color="auto" w:fill="auto"/>
      </w:pPr>
      <w:r w:rsidRPr="00D27132">
        <w:t>}</w:t>
      </w:r>
    </w:p>
    <w:p w14:paraId="006A7B61" w14:textId="77777777" w:rsidR="00D46B4D" w:rsidRPr="00D27132" w:rsidRDefault="00D46B4D" w:rsidP="00D46B4D">
      <w:pPr>
        <w:pStyle w:val="PL"/>
        <w:shd w:val="pct10" w:color="auto" w:fill="auto"/>
      </w:pPr>
    </w:p>
    <w:p w14:paraId="100BFA7A" w14:textId="77777777" w:rsidR="00D46B4D" w:rsidRPr="00D27132" w:rsidRDefault="00D46B4D" w:rsidP="00D46B4D">
      <w:pPr>
        <w:pStyle w:val="PL"/>
        <w:shd w:val="pct10" w:color="auto" w:fill="auto"/>
      </w:pPr>
      <w:r w:rsidRPr="00D27132">
        <w:t>-- ASN1STOP</w:t>
      </w:r>
    </w:p>
    <w:p w14:paraId="3694E3AD" w14:textId="77777777" w:rsidR="00D46B4D" w:rsidRPr="00D27132" w:rsidRDefault="00D46B4D" w:rsidP="00D46B4D"/>
    <w:p w14:paraId="08EF4286" w14:textId="77777777" w:rsidR="00D46B4D" w:rsidRPr="00D27132" w:rsidRDefault="00D46B4D" w:rsidP="00D46B4D">
      <w:r w:rsidRPr="00D27132">
        <w:t xml:space="preserve">Some remarks regarding the extensions of </w:t>
      </w:r>
      <w:r w:rsidRPr="00D27132">
        <w:rPr>
          <w:i/>
        </w:rPr>
        <w:t>InformationElement1</w:t>
      </w:r>
      <w:r w:rsidRPr="00D27132">
        <w:t xml:space="preserve"> as shown in the above example:</w:t>
      </w:r>
    </w:p>
    <w:p w14:paraId="5DD7C23B" w14:textId="77777777" w:rsidR="00D46B4D" w:rsidRPr="00D27132" w:rsidRDefault="00D46B4D" w:rsidP="00D46B4D">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39432A13" w14:textId="77777777" w:rsidR="00D46B4D" w:rsidRPr="00D27132" w:rsidRDefault="00D46B4D" w:rsidP="00D46B4D">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60B1F02B" w14:textId="77777777" w:rsidR="00D46B4D" w:rsidRPr="00D27132" w:rsidRDefault="00D46B4D" w:rsidP="00D46B4D">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25579696" w14:textId="77777777" w:rsidR="00D46B4D" w:rsidRPr="00D27132" w:rsidRDefault="00D46B4D" w:rsidP="00D46B4D">
      <w:pPr>
        <w:pStyle w:val="Heading3"/>
      </w:pPr>
      <w:bookmarkStart w:id="2880" w:name="_Toc60777673"/>
      <w:bookmarkStart w:id="2881" w:name="_Toc90651548"/>
      <w:r w:rsidRPr="00D27132">
        <w:t>A.4.3.4</w:t>
      </w:r>
      <w:r w:rsidRPr="00D27132">
        <w:tab/>
        <w:t>Typical examples of non critical extension at the end of a message</w:t>
      </w:r>
      <w:bookmarkEnd w:id="2880"/>
      <w:bookmarkEnd w:id="2881"/>
    </w:p>
    <w:p w14:paraId="2C38C0B9" w14:textId="77777777" w:rsidR="00D46B4D" w:rsidRPr="00D27132" w:rsidRDefault="00D46B4D" w:rsidP="00D46B4D">
      <w:r w:rsidRPr="00D27132">
        <w:t>The following example illustrates the use of non-critical extensions at the end of the message or at the end of a field that is contained in a BIT or OCTET STRING i.e. when an empty sequence is used.</w:t>
      </w:r>
    </w:p>
    <w:p w14:paraId="184656F2" w14:textId="77777777" w:rsidR="00D46B4D" w:rsidRPr="00D27132" w:rsidRDefault="00D46B4D" w:rsidP="00D46B4D">
      <w:pPr>
        <w:pStyle w:val="PL"/>
        <w:shd w:val="pct10" w:color="auto" w:fill="auto"/>
      </w:pPr>
      <w:r w:rsidRPr="00D27132">
        <w:t>-- /example/ ASN1START</w:t>
      </w:r>
    </w:p>
    <w:p w14:paraId="5D823E4E" w14:textId="77777777" w:rsidR="00D46B4D" w:rsidRPr="00D27132" w:rsidRDefault="00D46B4D" w:rsidP="00D46B4D">
      <w:pPr>
        <w:pStyle w:val="PL"/>
        <w:shd w:val="pct10" w:color="auto" w:fill="auto"/>
      </w:pPr>
    </w:p>
    <w:p w14:paraId="689D1F9C" w14:textId="77777777" w:rsidR="00D46B4D" w:rsidRPr="00D27132" w:rsidRDefault="00D46B4D" w:rsidP="00D46B4D">
      <w:pPr>
        <w:pStyle w:val="PL"/>
        <w:shd w:val="pct10" w:color="auto" w:fill="auto"/>
      </w:pPr>
      <w:r w:rsidRPr="00D27132">
        <w:t>RRCMessage-r8-IEs ::=           SEQUENCE {</w:t>
      </w:r>
    </w:p>
    <w:p w14:paraId="6ED28560" w14:textId="77777777" w:rsidR="00D46B4D" w:rsidRPr="00D27132" w:rsidRDefault="00D46B4D" w:rsidP="00D46B4D">
      <w:pPr>
        <w:pStyle w:val="PL"/>
        <w:shd w:val="pct10" w:color="auto" w:fill="auto"/>
      </w:pPr>
      <w:r w:rsidRPr="00D27132">
        <w:t xml:space="preserve">    field1                          InformationElement1,</w:t>
      </w:r>
    </w:p>
    <w:p w14:paraId="1D53AEAF" w14:textId="77777777" w:rsidR="00D46B4D" w:rsidRPr="00D27132" w:rsidRDefault="00D46B4D" w:rsidP="00D46B4D">
      <w:pPr>
        <w:pStyle w:val="PL"/>
        <w:shd w:val="pct10" w:color="auto" w:fill="auto"/>
      </w:pPr>
      <w:r w:rsidRPr="00D27132">
        <w:t xml:space="preserve">    field2                          InformationElement2,</w:t>
      </w:r>
    </w:p>
    <w:p w14:paraId="2E613E53" w14:textId="77777777" w:rsidR="00D46B4D" w:rsidRPr="00D27132" w:rsidRDefault="00D46B4D" w:rsidP="00D46B4D">
      <w:pPr>
        <w:pStyle w:val="PL"/>
        <w:shd w:val="pct10" w:color="auto" w:fill="auto"/>
      </w:pPr>
      <w:r w:rsidRPr="00D27132">
        <w:t xml:space="preserve">    field3                          InformationElement3                 OPTIONAL,   -- Need N</w:t>
      </w:r>
    </w:p>
    <w:p w14:paraId="63A0CC51" w14:textId="77777777" w:rsidR="00D46B4D" w:rsidRPr="00D27132" w:rsidRDefault="00D46B4D" w:rsidP="00D46B4D">
      <w:pPr>
        <w:pStyle w:val="PL"/>
        <w:shd w:val="pct10" w:color="auto" w:fill="auto"/>
      </w:pPr>
      <w:r w:rsidRPr="00D27132">
        <w:t xml:space="preserve">    nonCriticalExtension            RRCMessage-v860-IEs                 OPTIONAL</w:t>
      </w:r>
    </w:p>
    <w:p w14:paraId="2ACB3B49" w14:textId="77777777" w:rsidR="00D46B4D" w:rsidRPr="00D27132" w:rsidRDefault="00D46B4D" w:rsidP="00D46B4D">
      <w:pPr>
        <w:pStyle w:val="PL"/>
        <w:shd w:val="pct10" w:color="auto" w:fill="auto"/>
      </w:pPr>
      <w:r w:rsidRPr="00D27132">
        <w:t>}</w:t>
      </w:r>
    </w:p>
    <w:p w14:paraId="51AE1CA9" w14:textId="77777777" w:rsidR="00D46B4D" w:rsidRPr="00D27132" w:rsidRDefault="00D46B4D" w:rsidP="00D46B4D">
      <w:pPr>
        <w:pStyle w:val="PL"/>
        <w:shd w:val="pct10" w:color="auto" w:fill="auto"/>
      </w:pPr>
    </w:p>
    <w:p w14:paraId="1F8E61A1" w14:textId="77777777" w:rsidR="00D46B4D" w:rsidRPr="00D27132" w:rsidRDefault="00D46B4D" w:rsidP="00D46B4D">
      <w:pPr>
        <w:pStyle w:val="PL"/>
        <w:shd w:val="pct10" w:color="auto" w:fill="auto"/>
      </w:pPr>
      <w:r w:rsidRPr="00D27132">
        <w:t>RRCMessage-v860-IEs ::=         SEQUENCE {</w:t>
      </w:r>
    </w:p>
    <w:p w14:paraId="344415FC" w14:textId="77777777" w:rsidR="00D46B4D" w:rsidRPr="00D27132" w:rsidRDefault="00D46B4D" w:rsidP="00D46B4D">
      <w:pPr>
        <w:pStyle w:val="PL"/>
        <w:shd w:val="pct10" w:color="auto" w:fill="auto"/>
      </w:pPr>
      <w:r w:rsidRPr="00D27132">
        <w:t xml:space="preserve">    field4-v860                     InformationElement4                 OPTIONAL,   -- Need S</w:t>
      </w:r>
    </w:p>
    <w:p w14:paraId="330C3CBD" w14:textId="77777777" w:rsidR="00D46B4D" w:rsidRPr="00D27132" w:rsidRDefault="00D46B4D" w:rsidP="00D46B4D">
      <w:pPr>
        <w:pStyle w:val="PL"/>
        <w:shd w:val="pct10" w:color="auto" w:fill="auto"/>
      </w:pPr>
      <w:r w:rsidRPr="00D27132">
        <w:t xml:space="preserve">    field5-v860                     BOOLEAN                             OPTIONAL,   -- Cond C54</w:t>
      </w:r>
    </w:p>
    <w:p w14:paraId="7782F07B" w14:textId="77777777" w:rsidR="00D46B4D" w:rsidRPr="00D27132" w:rsidRDefault="00D46B4D" w:rsidP="00D46B4D">
      <w:pPr>
        <w:pStyle w:val="PL"/>
        <w:shd w:val="pct10" w:color="auto" w:fill="auto"/>
      </w:pPr>
      <w:r w:rsidRPr="00D27132">
        <w:t xml:space="preserve">    nonCriticalExtension            RRCMessage-v940-IEs                 OPTIONAL</w:t>
      </w:r>
    </w:p>
    <w:p w14:paraId="75508602" w14:textId="77777777" w:rsidR="00D46B4D" w:rsidRPr="00D27132" w:rsidRDefault="00D46B4D" w:rsidP="00D46B4D">
      <w:pPr>
        <w:pStyle w:val="PL"/>
        <w:shd w:val="pct10" w:color="auto" w:fill="auto"/>
      </w:pPr>
      <w:r w:rsidRPr="00D27132">
        <w:t>}</w:t>
      </w:r>
    </w:p>
    <w:p w14:paraId="2D31E726" w14:textId="77777777" w:rsidR="00D46B4D" w:rsidRPr="00D27132" w:rsidRDefault="00D46B4D" w:rsidP="00D46B4D">
      <w:pPr>
        <w:pStyle w:val="PL"/>
        <w:shd w:val="pct10" w:color="auto" w:fill="auto"/>
      </w:pPr>
    </w:p>
    <w:p w14:paraId="6E7D7059" w14:textId="77777777" w:rsidR="00D46B4D" w:rsidRPr="00D27132" w:rsidRDefault="00D46B4D" w:rsidP="00D46B4D">
      <w:pPr>
        <w:pStyle w:val="PL"/>
        <w:shd w:val="pct10" w:color="auto" w:fill="auto"/>
      </w:pPr>
      <w:r w:rsidRPr="00D27132">
        <w:t>RRCMessage-v940-IEs ::=         SEQUENCE {</w:t>
      </w:r>
    </w:p>
    <w:p w14:paraId="5D4BF47A" w14:textId="77777777" w:rsidR="00D46B4D" w:rsidRPr="00D27132" w:rsidRDefault="00D46B4D" w:rsidP="00D46B4D">
      <w:pPr>
        <w:pStyle w:val="PL"/>
        <w:shd w:val="pct10" w:color="auto" w:fill="auto"/>
      </w:pPr>
      <w:r w:rsidRPr="00D27132">
        <w:t xml:space="preserve">    field6-v940                     InformationElement6-r9              OPTIONAL,   -- Need R</w:t>
      </w:r>
    </w:p>
    <w:p w14:paraId="45EEC6C2" w14:textId="77777777" w:rsidR="00D46B4D" w:rsidRPr="00D27132" w:rsidRDefault="00D46B4D" w:rsidP="00D46B4D">
      <w:pPr>
        <w:pStyle w:val="PL"/>
        <w:shd w:val="pct10" w:color="auto" w:fill="auto"/>
      </w:pPr>
      <w:r w:rsidRPr="00D27132">
        <w:t xml:space="preserve">    nonCriticalExtensions           SEQUENCE {}                         OPTIONAL</w:t>
      </w:r>
    </w:p>
    <w:p w14:paraId="744BE387" w14:textId="77777777" w:rsidR="00D46B4D" w:rsidRPr="00D27132" w:rsidRDefault="00D46B4D" w:rsidP="00D46B4D">
      <w:pPr>
        <w:pStyle w:val="PL"/>
        <w:shd w:val="pct10" w:color="auto" w:fill="auto"/>
      </w:pPr>
      <w:r w:rsidRPr="00D27132">
        <w:t>}</w:t>
      </w:r>
    </w:p>
    <w:p w14:paraId="1E64B731" w14:textId="77777777" w:rsidR="00D46B4D" w:rsidRPr="00D27132" w:rsidRDefault="00D46B4D" w:rsidP="00D46B4D">
      <w:pPr>
        <w:pStyle w:val="PL"/>
        <w:shd w:val="pct10" w:color="auto" w:fill="auto"/>
      </w:pPr>
    </w:p>
    <w:p w14:paraId="18D4A41A" w14:textId="77777777" w:rsidR="00D46B4D" w:rsidRPr="00D27132" w:rsidRDefault="00D46B4D" w:rsidP="00D46B4D">
      <w:pPr>
        <w:pStyle w:val="PL"/>
        <w:shd w:val="pct10" w:color="auto" w:fill="auto"/>
      </w:pPr>
      <w:r w:rsidRPr="00D27132">
        <w:t>-- ASN1STOP</w:t>
      </w:r>
    </w:p>
    <w:p w14:paraId="30A82FFF" w14:textId="77777777" w:rsidR="00D46B4D" w:rsidRPr="00D27132" w:rsidRDefault="00D46B4D" w:rsidP="00D46B4D"/>
    <w:p w14:paraId="3F46061B" w14:textId="77777777" w:rsidR="00D46B4D" w:rsidRPr="00D27132" w:rsidRDefault="00D46B4D" w:rsidP="00D46B4D">
      <w:r w:rsidRPr="00D27132">
        <w:t>Some remarks regarding the extensions shown in the above example:</w:t>
      </w:r>
    </w:p>
    <w:p w14:paraId="7C6503AF" w14:textId="77777777" w:rsidR="00D46B4D" w:rsidRPr="00D27132" w:rsidRDefault="00D46B4D" w:rsidP="00D46B4D">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4A4B5486" w14:textId="77777777" w:rsidR="00D46B4D" w:rsidRPr="00D27132" w:rsidRDefault="00D46B4D" w:rsidP="00D46B4D">
      <w:pPr>
        <w:pStyle w:val="Heading3"/>
      </w:pPr>
      <w:bookmarkStart w:id="2882" w:name="_Toc60777674"/>
      <w:bookmarkStart w:id="2883" w:name="_Toc90651549"/>
      <w:r w:rsidRPr="00D27132">
        <w:t>A.4.3.5</w:t>
      </w:r>
      <w:r w:rsidRPr="00D27132">
        <w:tab/>
        <w:t>Examples of non-critical extensions not placed at the default extension location</w:t>
      </w:r>
      <w:bookmarkEnd w:id="2882"/>
      <w:bookmarkEnd w:id="2883"/>
    </w:p>
    <w:p w14:paraId="46F66D93" w14:textId="77777777" w:rsidR="00D46B4D" w:rsidRPr="00D27132" w:rsidRDefault="00D46B4D" w:rsidP="00D46B4D">
      <w:r w:rsidRPr="00D27132">
        <w:t>The following example illustrates the use of non-critical extensions in case an extension is not placed at the default extension location.</w:t>
      </w:r>
    </w:p>
    <w:p w14:paraId="76D67285" w14:textId="77777777" w:rsidR="00D46B4D" w:rsidRPr="00D27132" w:rsidRDefault="00D46B4D" w:rsidP="00D46B4D">
      <w:pPr>
        <w:pStyle w:val="Heading4"/>
      </w:pPr>
      <w:bookmarkStart w:id="2884" w:name="_Toc60777675"/>
      <w:bookmarkStart w:id="2885" w:name="_Toc90651550"/>
      <w:r w:rsidRPr="00D27132">
        <w:t>–</w:t>
      </w:r>
      <w:r w:rsidRPr="00D27132">
        <w:tab/>
      </w:r>
      <w:r w:rsidRPr="00D27132">
        <w:rPr>
          <w:i/>
          <w:noProof/>
        </w:rPr>
        <w:t>ParentIE-WithEM</w:t>
      </w:r>
      <w:bookmarkEnd w:id="2884"/>
      <w:bookmarkEnd w:id="2885"/>
    </w:p>
    <w:p w14:paraId="1BF45B85" w14:textId="77777777" w:rsidR="00D46B4D" w:rsidRPr="00D27132" w:rsidRDefault="00D46B4D" w:rsidP="00D46B4D">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0867B2E5" w14:textId="77777777" w:rsidR="00D46B4D" w:rsidRPr="00D27132" w:rsidRDefault="00D46B4D" w:rsidP="00D46B4D">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0D46A9CD" w14:textId="77777777" w:rsidR="00D46B4D" w:rsidRPr="00D27132" w:rsidRDefault="00D46B4D" w:rsidP="00D46B4D">
      <w:pPr>
        <w:pStyle w:val="TH"/>
      </w:pPr>
      <w:r w:rsidRPr="00D27132">
        <w:rPr>
          <w:bCs/>
          <w:i/>
          <w:iCs/>
        </w:rPr>
        <w:t>ParentIE-WithEM</w:t>
      </w:r>
      <w:r w:rsidRPr="00D27132">
        <w:t xml:space="preserve"> information element</w:t>
      </w:r>
    </w:p>
    <w:p w14:paraId="6AECD032" w14:textId="77777777" w:rsidR="00D46B4D" w:rsidRPr="00D27132" w:rsidRDefault="00D46B4D" w:rsidP="00D46B4D">
      <w:pPr>
        <w:pStyle w:val="PL"/>
        <w:shd w:val="pct10" w:color="auto" w:fill="auto"/>
      </w:pPr>
      <w:r w:rsidRPr="00D27132">
        <w:t>-- /example/ ASN1START</w:t>
      </w:r>
    </w:p>
    <w:p w14:paraId="19FC0D3F" w14:textId="77777777" w:rsidR="00D46B4D" w:rsidRPr="00D27132" w:rsidRDefault="00D46B4D" w:rsidP="00D46B4D">
      <w:pPr>
        <w:pStyle w:val="PL"/>
        <w:shd w:val="pct10" w:color="auto" w:fill="auto"/>
      </w:pPr>
    </w:p>
    <w:p w14:paraId="7594DFC2" w14:textId="77777777" w:rsidR="00D46B4D" w:rsidRPr="00D27132" w:rsidRDefault="00D46B4D" w:rsidP="00D46B4D">
      <w:pPr>
        <w:pStyle w:val="PL"/>
        <w:shd w:val="pct10" w:color="auto" w:fill="auto"/>
      </w:pPr>
      <w:r w:rsidRPr="00D27132">
        <w:t>ParentIE-WithEM ::=                 SEQUENCE {</w:t>
      </w:r>
    </w:p>
    <w:p w14:paraId="6B590651" w14:textId="77777777" w:rsidR="00D46B4D" w:rsidRPr="00D27132" w:rsidRDefault="00D46B4D" w:rsidP="00D46B4D">
      <w:pPr>
        <w:pStyle w:val="PL"/>
        <w:shd w:val="pct10" w:color="auto" w:fill="auto"/>
      </w:pPr>
      <w:r w:rsidRPr="00D27132">
        <w:t xml:space="preserve">    -- Root encoding, including:</w:t>
      </w:r>
    </w:p>
    <w:p w14:paraId="5154408B" w14:textId="77777777" w:rsidR="00D46B4D" w:rsidRPr="00D27132" w:rsidRDefault="00D46B4D" w:rsidP="00D46B4D">
      <w:pPr>
        <w:pStyle w:val="PL"/>
        <w:shd w:val="pct10" w:color="auto" w:fill="auto"/>
      </w:pPr>
      <w:r w:rsidRPr="00D27132">
        <w:t xml:space="preserve">    childIE1-WithoutEM                  ChildIE1-WithoutEM              OPTIONAL,       -- Need N</w:t>
      </w:r>
    </w:p>
    <w:p w14:paraId="283CFCB9" w14:textId="77777777" w:rsidR="00D46B4D" w:rsidRPr="00D27132" w:rsidRDefault="00D46B4D" w:rsidP="00D46B4D">
      <w:pPr>
        <w:pStyle w:val="PL"/>
        <w:shd w:val="pct10" w:color="auto" w:fill="auto"/>
      </w:pPr>
      <w:r w:rsidRPr="00D27132">
        <w:t xml:space="preserve">    childIE2-WithoutEM                  ChildIE2-WithoutEM              OPTIONAL,       -- Need N</w:t>
      </w:r>
    </w:p>
    <w:p w14:paraId="46B81215" w14:textId="77777777" w:rsidR="00D46B4D" w:rsidRPr="00D27132" w:rsidRDefault="00D46B4D" w:rsidP="00D46B4D">
      <w:pPr>
        <w:pStyle w:val="PL"/>
        <w:shd w:val="pct10" w:color="auto" w:fill="auto"/>
      </w:pPr>
      <w:r w:rsidRPr="00D27132">
        <w:t xml:space="preserve">    ...,</w:t>
      </w:r>
    </w:p>
    <w:p w14:paraId="1E9A9768" w14:textId="77777777" w:rsidR="00D46B4D" w:rsidRPr="00D27132" w:rsidRDefault="00D46B4D" w:rsidP="00D46B4D">
      <w:pPr>
        <w:pStyle w:val="PL"/>
        <w:shd w:val="pct10" w:color="auto" w:fill="auto"/>
      </w:pPr>
      <w:r w:rsidRPr="00D27132">
        <w:t xml:space="preserve">    [[</w:t>
      </w:r>
    </w:p>
    <w:p w14:paraId="2BAF3A36" w14:textId="77777777" w:rsidR="00D46B4D" w:rsidRPr="00D27132" w:rsidRDefault="00D46B4D" w:rsidP="00D46B4D">
      <w:pPr>
        <w:pStyle w:val="PL"/>
        <w:shd w:val="pct10" w:color="auto" w:fill="auto"/>
      </w:pPr>
      <w:r w:rsidRPr="00D27132">
        <w:t xml:space="preserve">    childIE1-WithoutEM-vNx0             ChildIE1-WithoutEM-vNx0     OPTIONAL,       -- Need N</w:t>
      </w:r>
    </w:p>
    <w:p w14:paraId="7C5903C1" w14:textId="77777777" w:rsidR="00D46B4D" w:rsidRPr="00D27132" w:rsidRDefault="00D46B4D" w:rsidP="00D46B4D">
      <w:pPr>
        <w:pStyle w:val="PL"/>
        <w:shd w:val="pct10" w:color="auto" w:fill="auto"/>
      </w:pPr>
      <w:r w:rsidRPr="00D27132">
        <w:t xml:space="preserve">    childIE2-WithoutEM-vNx0             ChildIE2-WithoutEM-vNx0     OPTIONAL        -- Need N</w:t>
      </w:r>
    </w:p>
    <w:p w14:paraId="7DF1F0A8" w14:textId="77777777" w:rsidR="00D46B4D" w:rsidRPr="00D27132" w:rsidRDefault="00D46B4D" w:rsidP="00D46B4D">
      <w:pPr>
        <w:pStyle w:val="PL"/>
        <w:shd w:val="pct10" w:color="auto" w:fill="auto"/>
      </w:pPr>
      <w:r w:rsidRPr="00D27132">
        <w:t xml:space="preserve">    ]]</w:t>
      </w:r>
    </w:p>
    <w:p w14:paraId="45AA4C73" w14:textId="77777777" w:rsidR="00D46B4D" w:rsidRPr="00D27132" w:rsidRDefault="00D46B4D" w:rsidP="00D46B4D">
      <w:pPr>
        <w:pStyle w:val="PL"/>
        <w:shd w:val="pct10" w:color="auto" w:fill="auto"/>
      </w:pPr>
      <w:r w:rsidRPr="00D27132">
        <w:t>}</w:t>
      </w:r>
    </w:p>
    <w:p w14:paraId="3143B584" w14:textId="77777777" w:rsidR="00D46B4D" w:rsidRPr="00D27132" w:rsidRDefault="00D46B4D" w:rsidP="00D46B4D">
      <w:pPr>
        <w:pStyle w:val="PL"/>
        <w:shd w:val="pct10" w:color="auto" w:fill="auto"/>
      </w:pPr>
    </w:p>
    <w:p w14:paraId="0D974559" w14:textId="77777777" w:rsidR="00D46B4D" w:rsidRPr="00D27132" w:rsidRDefault="00D46B4D" w:rsidP="00D46B4D">
      <w:pPr>
        <w:pStyle w:val="PL"/>
        <w:shd w:val="pct10" w:color="auto" w:fill="auto"/>
      </w:pPr>
      <w:r w:rsidRPr="00D27132">
        <w:t>-- ASN1STOP</w:t>
      </w:r>
    </w:p>
    <w:p w14:paraId="7F4C2A3D" w14:textId="77777777" w:rsidR="00D46B4D" w:rsidRPr="00D27132" w:rsidRDefault="00D46B4D" w:rsidP="00D46B4D"/>
    <w:p w14:paraId="27FD6E3B" w14:textId="77777777" w:rsidR="00D46B4D" w:rsidRPr="00D27132" w:rsidRDefault="00D46B4D" w:rsidP="00D46B4D">
      <w:r w:rsidRPr="00D27132">
        <w:t>Some remarks regarding the extensions shown in the above example:</w:t>
      </w:r>
    </w:p>
    <w:p w14:paraId="407AA1E1" w14:textId="77777777" w:rsidR="00D46B4D" w:rsidRPr="00D27132" w:rsidRDefault="00D46B4D" w:rsidP="00D46B4D">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3BA1036A" w14:textId="77777777" w:rsidR="00D46B4D" w:rsidRPr="00D27132" w:rsidRDefault="00D46B4D" w:rsidP="00D46B4D">
      <w:pPr>
        <w:pStyle w:val="B1"/>
      </w:pPr>
      <w:r w:rsidRPr="00D27132">
        <w:t>–</w:t>
      </w:r>
      <w:r w:rsidRPr="00D27132">
        <w:tab/>
        <w:t>In general, especially when there are several nesting levels, fields should be marked as optional only when there is a clear reason.</w:t>
      </w:r>
    </w:p>
    <w:p w14:paraId="2B0CC8B5" w14:textId="77777777" w:rsidR="00D46B4D" w:rsidRPr="00D27132" w:rsidRDefault="00D46B4D" w:rsidP="00D46B4D">
      <w:pPr>
        <w:pStyle w:val="Heading4"/>
        <w:rPr>
          <w:i/>
          <w:iCs/>
        </w:rPr>
      </w:pPr>
      <w:bookmarkStart w:id="2886" w:name="_Toc60777676"/>
      <w:bookmarkStart w:id="2887" w:name="_Toc90651551"/>
      <w:r w:rsidRPr="00D27132">
        <w:rPr>
          <w:i/>
          <w:iCs/>
        </w:rPr>
        <w:t>–</w:t>
      </w:r>
      <w:r w:rsidRPr="00D27132">
        <w:rPr>
          <w:i/>
          <w:iCs/>
        </w:rPr>
        <w:tab/>
      </w:r>
      <w:r w:rsidRPr="00D27132">
        <w:rPr>
          <w:i/>
          <w:iCs/>
          <w:noProof/>
        </w:rPr>
        <w:t>ChildIE1-WithoutEM</w:t>
      </w:r>
      <w:bookmarkEnd w:id="2886"/>
      <w:bookmarkEnd w:id="2887"/>
    </w:p>
    <w:p w14:paraId="247CA15F" w14:textId="77777777" w:rsidR="00D46B4D" w:rsidRPr="00D27132" w:rsidRDefault="00D46B4D" w:rsidP="00D46B4D">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5C477647" w14:textId="77777777" w:rsidR="00D46B4D" w:rsidRPr="00D27132" w:rsidRDefault="00D46B4D" w:rsidP="00D46B4D">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3C91678C" w14:textId="77777777" w:rsidR="00D46B4D" w:rsidRPr="00D27132" w:rsidRDefault="00D46B4D" w:rsidP="00D46B4D">
      <w:pPr>
        <w:pStyle w:val="B1"/>
      </w:pPr>
      <w:r w:rsidRPr="00D27132">
        <w:lastRenderedPageBreak/>
        <w:t>–</w:t>
      </w:r>
      <w:r w:rsidRPr="00D27132">
        <w:tab/>
        <w:t>When the configurable feature is released, the new field should be released also.</w:t>
      </w:r>
    </w:p>
    <w:p w14:paraId="313E32F6" w14:textId="77777777" w:rsidR="00D46B4D" w:rsidRPr="00D27132" w:rsidRDefault="00D46B4D" w:rsidP="00D46B4D">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3A35DDAF" w14:textId="77777777" w:rsidR="00D46B4D" w:rsidRPr="00D27132" w:rsidRDefault="00D46B4D" w:rsidP="00D46B4D">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F866601" w14:textId="77777777" w:rsidR="00D46B4D" w:rsidRPr="00D27132" w:rsidRDefault="00D46B4D" w:rsidP="00D46B4D">
      <w:r w:rsidRPr="00D27132">
        <w:t>The above assumptions, which affect the use of conditions and need codes, may not always apply. Hence, the example should not be re-used blindly.</w:t>
      </w:r>
    </w:p>
    <w:p w14:paraId="22040FA1" w14:textId="77777777" w:rsidR="00D46B4D" w:rsidRPr="00D27132" w:rsidRDefault="00D46B4D" w:rsidP="00D46B4D">
      <w:pPr>
        <w:pStyle w:val="TH"/>
      </w:pPr>
      <w:r w:rsidRPr="00D27132">
        <w:rPr>
          <w:bCs/>
          <w:i/>
          <w:iCs/>
        </w:rPr>
        <w:t>ChildIE1-WithoutEM</w:t>
      </w:r>
      <w:r w:rsidRPr="00D27132">
        <w:t xml:space="preserve"> information element</w:t>
      </w:r>
    </w:p>
    <w:p w14:paraId="10D8501C" w14:textId="77777777" w:rsidR="00D46B4D" w:rsidRPr="00D27132" w:rsidRDefault="00D46B4D" w:rsidP="00D46B4D">
      <w:pPr>
        <w:pStyle w:val="PL"/>
        <w:shd w:val="pct10" w:color="auto" w:fill="auto"/>
      </w:pPr>
      <w:r w:rsidRPr="00D27132">
        <w:t>-- /example/ ASN1START</w:t>
      </w:r>
    </w:p>
    <w:p w14:paraId="5585F3A0" w14:textId="77777777" w:rsidR="00D46B4D" w:rsidRPr="00D27132" w:rsidRDefault="00D46B4D" w:rsidP="00D46B4D">
      <w:pPr>
        <w:pStyle w:val="PL"/>
        <w:shd w:val="pct10" w:color="auto" w:fill="auto"/>
      </w:pPr>
    </w:p>
    <w:p w14:paraId="0EE01679" w14:textId="77777777" w:rsidR="00D46B4D" w:rsidRPr="00D27132" w:rsidRDefault="00D46B4D" w:rsidP="00D46B4D">
      <w:pPr>
        <w:pStyle w:val="PL"/>
        <w:shd w:val="pct10" w:color="auto" w:fill="auto"/>
      </w:pPr>
      <w:r w:rsidRPr="00D27132">
        <w:t>ChildIE1-WithoutEM ::=              SEQUENCE {</w:t>
      </w:r>
    </w:p>
    <w:p w14:paraId="45CACF29" w14:textId="77777777" w:rsidR="00D46B4D" w:rsidRPr="00D27132" w:rsidRDefault="00D46B4D" w:rsidP="00D46B4D">
      <w:pPr>
        <w:pStyle w:val="PL"/>
        <w:shd w:val="pct10" w:color="auto" w:fill="auto"/>
      </w:pPr>
      <w:r w:rsidRPr="00D27132">
        <w:t xml:space="preserve">    -- Root encoding, including:</w:t>
      </w:r>
    </w:p>
    <w:p w14:paraId="107A425F" w14:textId="77777777" w:rsidR="00D46B4D" w:rsidRPr="00D27132" w:rsidRDefault="00D46B4D" w:rsidP="00D46B4D">
      <w:pPr>
        <w:pStyle w:val="PL"/>
        <w:shd w:val="pct10" w:color="auto" w:fill="auto"/>
      </w:pPr>
      <w:r w:rsidRPr="00D27132">
        <w:t xml:space="preserve">    chIE1-ConfigurableFeature           ChIE1-ConfigurableFeature       OPTIONAL        -- Need N</w:t>
      </w:r>
    </w:p>
    <w:p w14:paraId="3D50EE42" w14:textId="77777777" w:rsidR="00D46B4D" w:rsidRPr="00D27132" w:rsidRDefault="00D46B4D" w:rsidP="00D46B4D">
      <w:pPr>
        <w:pStyle w:val="PL"/>
        <w:shd w:val="pct10" w:color="auto" w:fill="auto"/>
      </w:pPr>
      <w:r w:rsidRPr="00D27132">
        <w:t>}</w:t>
      </w:r>
    </w:p>
    <w:p w14:paraId="64D13935" w14:textId="77777777" w:rsidR="00D46B4D" w:rsidRPr="00D27132" w:rsidRDefault="00D46B4D" w:rsidP="00D46B4D">
      <w:pPr>
        <w:pStyle w:val="PL"/>
        <w:shd w:val="pct10" w:color="auto" w:fill="auto"/>
      </w:pPr>
    </w:p>
    <w:p w14:paraId="498CA149" w14:textId="77777777" w:rsidR="00D46B4D" w:rsidRPr="00D27132" w:rsidRDefault="00D46B4D" w:rsidP="00D46B4D">
      <w:pPr>
        <w:pStyle w:val="PL"/>
        <w:shd w:val="pct10" w:color="auto" w:fill="auto"/>
      </w:pPr>
      <w:r w:rsidRPr="00D27132">
        <w:t>ChildIE1-WithoutEM-vNx0 ::=     SEQUENCE {</w:t>
      </w:r>
    </w:p>
    <w:p w14:paraId="3314511A" w14:textId="77777777" w:rsidR="00D46B4D" w:rsidRPr="00D27132" w:rsidRDefault="00D46B4D" w:rsidP="00D46B4D">
      <w:pPr>
        <w:pStyle w:val="PL"/>
        <w:shd w:val="pct10" w:color="auto" w:fill="auto"/>
      </w:pPr>
      <w:r w:rsidRPr="00D27132">
        <w:t xml:space="preserve">    chIE1-ConfigurableFeature-vNx0      ChIE1-ConfigurableFeature-vNx0  OPTIONAL    -- Cond ConfigF</w:t>
      </w:r>
    </w:p>
    <w:p w14:paraId="2D781548" w14:textId="77777777" w:rsidR="00D46B4D" w:rsidRPr="00D27132" w:rsidRDefault="00D46B4D" w:rsidP="00D46B4D">
      <w:pPr>
        <w:pStyle w:val="PL"/>
        <w:shd w:val="pct10" w:color="auto" w:fill="auto"/>
      </w:pPr>
      <w:r w:rsidRPr="00D27132">
        <w:t>}</w:t>
      </w:r>
    </w:p>
    <w:p w14:paraId="72D545E4" w14:textId="77777777" w:rsidR="00D46B4D" w:rsidRPr="00D27132" w:rsidRDefault="00D46B4D" w:rsidP="00D46B4D">
      <w:pPr>
        <w:pStyle w:val="PL"/>
        <w:shd w:val="pct10" w:color="auto" w:fill="auto"/>
      </w:pPr>
    </w:p>
    <w:p w14:paraId="7AE73AC1" w14:textId="77777777" w:rsidR="00D46B4D" w:rsidRPr="00D27132" w:rsidRDefault="00D46B4D" w:rsidP="00D46B4D">
      <w:pPr>
        <w:pStyle w:val="PL"/>
        <w:shd w:val="pct10" w:color="auto" w:fill="auto"/>
      </w:pPr>
      <w:r w:rsidRPr="00D27132">
        <w:t>ChIE1-ConfigurableFeature ::=       CHOICE {</w:t>
      </w:r>
    </w:p>
    <w:p w14:paraId="13C5F2EE" w14:textId="77777777" w:rsidR="00D46B4D" w:rsidRPr="00D27132" w:rsidRDefault="00D46B4D" w:rsidP="00D46B4D">
      <w:pPr>
        <w:pStyle w:val="PL"/>
        <w:shd w:val="pct10" w:color="auto" w:fill="auto"/>
      </w:pPr>
      <w:r w:rsidRPr="00D27132">
        <w:t xml:space="preserve">    release                             NULL,</w:t>
      </w:r>
    </w:p>
    <w:p w14:paraId="2C054ED5" w14:textId="77777777" w:rsidR="00D46B4D" w:rsidRPr="00D27132" w:rsidRDefault="00D46B4D" w:rsidP="00D46B4D">
      <w:pPr>
        <w:pStyle w:val="PL"/>
        <w:shd w:val="pct10" w:color="auto" w:fill="auto"/>
      </w:pPr>
      <w:r w:rsidRPr="00D27132">
        <w:t xml:space="preserve">    setup                               SEQUENCE {</w:t>
      </w:r>
    </w:p>
    <w:p w14:paraId="62AE07F6" w14:textId="77777777" w:rsidR="00D46B4D" w:rsidRPr="00D27132" w:rsidRDefault="00D46B4D" w:rsidP="00D46B4D">
      <w:pPr>
        <w:pStyle w:val="PL"/>
        <w:shd w:val="pct10" w:color="auto" w:fill="auto"/>
      </w:pPr>
      <w:r w:rsidRPr="00D27132">
        <w:t xml:space="preserve">        -- Root encoding</w:t>
      </w:r>
    </w:p>
    <w:p w14:paraId="49744641" w14:textId="77777777" w:rsidR="00D46B4D" w:rsidRPr="00D27132" w:rsidRDefault="00D46B4D" w:rsidP="00D46B4D">
      <w:pPr>
        <w:pStyle w:val="PL"/>
        <w:shd w:val="pct10" w:color="auto" w:fill="auto"/>
      </w:pPr>
      <w:r w:rsidRPr="00D27132">
        <w:t xml:space="preserve">    }</w:t>
      </w:r>
    </w:p>
    <w:p w14:paraId="0CB7F5F2" w14:textId="77777777" w:rsidR="00D46B4D" w:rsidRPr="00D27132" w:rsidRDefault="00D46B4D" w:rsidP="00D46B4D">
      <w:pPr>
        <w:pStyle w:val="PL"/>
        <w:shd w:val="pct10" w:color="auto" w:fill="auto"/>
      </w:pPr>
      <w:r w:rsidRPr="00D27132">
        <w:t>}</w:t>
      </w:r>
    </w:p>
    <w:p w14:paraId="0862FF96" w14:textId="77777777" w:rsidR="00D46B4D" w:rsidRPr="00D27132" w:rsidRDefault="00D46B4D" w:rsidP="00D46B4D">
      <w:pPr>
        <w:pStyle w:val="PL"/>
        <w:shd w:val="pct10" w:color="auto" w:fill="auto"/>
      </w:pPr>
    </w:p>
    <w:p w14:paraId="58F3D995" w14:textId="77777777" w:rsidR="00D46B4D" w:rsidRPr="00D27132" w:rsidRDefault="00D46B4D" w:rsidP="00D46B4D">
      <w:pPr>
        <w:pStyle w:val="PL"/>
        <w:shd w:val="pct10" w:color="auto" w:fill="auto"/>
      </w:pPr>
      <w:r w:rsidRPr="00D27132">
        <w:t>ChIE1-ConfigurableFeature-vNx0 ::=  SEQUENCE {</w:t>
      </w:r>
    </w:p>
    <w:p w14:paraId="1DEF1CE5" w14:textId="77777777" w:rsidR="00D46B4D" w:rsidRPr="00D27132" w:rsidRDefault="00D46B4D" w:rsidP="00D46B4D">
      <w:pPr>
        <w:pStyle w:val="PL"/>
        <w:shd w:val="pct10" w:color="auto" w:fill="auto"/>
      </w:pPr>
      <w:r w:rsidRPr="00D27132">
        <w:t xml:space="preserve">    chIE1-NewField-rN                   INTEGER (0..31)</w:t>
      </w:r>
    </w:p>
    <w:p w14:paraId="79344904" w14:textId="77777777" w:rsidR="00D46B4D" w:rsidRPr="00D27132" w:rsidRDefault="00D46B4D" w:rsidP="00D46B4D">
      <w:pPr>
        <w:pStyle w:val="PL"/>
        <w:shd w:val="pct10" w:color="auto" w:fill="auto"/>
      </w:pPr>
      <w:r w:rsidRPr="00D27132">
        <w:t>}</w:t>
      </w:r>
    </w:p>
    <w:p w14:paraId="65E217C3" w14:textId="77777777" w:rsidR="00D46B4D" w:rsidRPr="00D27132" w:rsidRDefault="00D46B4D" w:rsidP="00D46B4D">
      <w:pPr>
        <w:pStyle w:val="PL"/>
        <w:shd w:val="pct10" w:color="auto" w:fill="auto"/>
      </w:pPr>
    </w:p>
    <w:p w14:paraId="2DB670AD" w14:textId="77777777" w:rsidR="00D46B4D" w:rsidRPr="00D27132" w:rsidRDefault="00D46B4D" w:rsidP="00D46B4D">
      <w:pPr>
        <w:pStyle w:val="PL"/>
        <w:shd w:val="pct10" w:color="auto" w:fill="auto"/>
      </w:pPr>
      <w:r w:rsidRPr="00D27132">
        <w:t>-- ASN1STOP</w:t>
      </w:r>
    </w:p>
    <w:p w14:paraId="4B0D78B6"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46B4D" w:rsidRPr="00D27132" w14:paraId="3E468283" w14:textId="77777777" w:rsidTr="00C153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EDCAC1E" w14:textId="77777777" w:rsidR="00D46B4D" w:rsidRPr="00D27132" w:rsidRDefault="00D46B4D" w:rsidP="00C1533F">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2C3D81C" w14:textId="77777777" w:rsidR="00D46B4D" w:rsidRPr="00D27132" w:rsidRDefault="00D46B4D" w:rsidP="00C1533F">
            <w:pPr>
              <w:pStyle w:val="TAH"/>
              <w:rPr>
                <w:lang w:eastAsia="en-GB"/>
              </w:rPr>
            </w:pPr>
            <w:r w:rsidRPr="00D27132">
              <w:rPr>
                <w:lang w:eastAsia="en-GB"/>
              </w:rPr>
              <w:t>Explanation</w:t>
            </w:r>
          </w:p>
        </w:tc>
      </w:tr>
      <w:tr w:rsidR="00D46B4D" w:rsidRPr="00D27132" w14:paraId="5532E39A" w14:textId="77777777" w:rsidTr="00C153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09BB59" w14:textId="77777777" w:rsidR="00D46B4D" w:rsidRPr="00D27132" w:rsidRDefault="00D46B4D" w:rsidP="00C1533F">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A65246B" w14:textId="77777777" w:rsidR="00D46B4D" w:rsidRPr="00D27132" w:rsidRDefault="00D46B4D" w:rsidP="00C1533F">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1C5276C5" w14:textId="77777777" w:rsidR="00D46B4D" w:rsidRPr="00D27132" w:rsidRDefault="00D46B4D" w:rsidP="00D46B4D"/>
    <w:p w14:paraId="22A325A8" w14:textId="77777777" w:rsidR="00D46B4D" w:rsidRPr="00D27132" w:rsidRDefault="00D46B4D" w:rsidP="00D46B4D">
      <w:pPr>
        <w:pStyle w:val="Heading4"/>
        <w:rPr>
          <w:i/>
          <w:iCs/>
        </w:rPr>
      </w:pPr>
      <w:bookmarkStart w:id="2888" w:name="_Toc60777677"/>
      <w:bookmarkStart w:id="2889" w:name="_Toc90651552"/>
      <w:r w:rsidRPr="00D27132">
        <w:rPr>
          <w:i/>
          <w:iCs/>
        </w:rPr>
        <w:t>–</w:t>
      </w:r>
      <w:r w:rsidRPr="00D27132">
        <w:rPr>
          <w:i/>
          <w:iCs/>
        </w:rPr>
        <w:tab/>
      </w:r>
      <w:r w:rsidRPr="00D27132">
        <w:rPr>
          <w:i/>
          <w:iCs/>
          <w:noProof/>
        </w:rPr>
        <w:t>ChildIE2-WithoutEM</w:t>
      </w:r>
      <w:bookmarkEnd w:id="2888"/>
      <w:bookmarkEnd w:id="2889"/>
    </w:p>
    <w:p w14:paraId="67E85973" w14:textId="77777777" w:rsidR="00D46B4D" w:rsidRPr="00D27132" w:rsidRDefault="00D46B4D" w:rsidP="00D46B4D">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57BC6C30" w14:textId="77777777" w:rsidR="00D46B4D" w:rsidRPr="00D27132" w:rsidRDefault="00D46B4D" w:rsidP="00D46B4D">
      <w:pPr>
        <w:pStyle w:val="TH"/>
      </w:pPr>
      <w:r w:rsidRPr="00D27132">
        <w:rPr>
          <w:bCs/>
          <w:i/>
          <w:iCs/>
        </w:rPr>
        <w:lastRenderedPageBreak/>
        <w:t>ChildIE2-WithoutEM</w:t>
      </w:r>
      <w:r w:rsidRPr="00D27132">
        <w:t xml:space="preserve"> information element</w:t>
      </w:r>
    </w:p>
    <w:p w14:paraId="728F5E5A" w14:textId="77777777" w:rsidR="00D46B4D" w:rsidRPr="00D27132" w:rsidRDefault="00D46B4D" w:rsidP="00D46B4D">
      <w:pPr>
        <w:pStyle w:val="PL"/>
        <w:shd w:val="pct10" w:color="auto" w:fill="auto"/>
      </w:pPr>
      <w:r w:rsidRPr="00D27132">
        <w:t>-- /example/ ASN1START</w:t>
      </w:r>
    </w:p>
    <w:p w14:paraId="012398A3" w14:textId="77777777" w:rsidR="00D46B4D" w:rsidRPr="00D27132" w:rsidRDefault="00D46B4D" w:rsidP="00D46B4D">
      <w:pPr>
        <w:pStyle w:val="PL"/>
        <w:shd w:val="pct10" w:color="auto" w:fill="auto"/>
      </w:pPr>
    </w:p>
    <w:p w14:paraId="4DA35518" w14:textId="77777777" w:rsidR="00D46B4D" w:rsidRPr="00D27132" w:rsidRDefault="00D46B4D" w:rsidP="00D46B4D">
      <w:pPr>
        <w:pStyle w:val="PL"/>
        <w:shd w:val="pct10" w:color="auto" w:fill="auto"/>
      </w:pPr>
      <w:r w:rsidRPr="00D27132">
        <w:t>ChildIE2-WithoutEM ::=              CHOICE {</w:t>
      </w:r>
    </w:p>
    <w:p w14:paraId="0E04562F" w14:textId="77777777" w:rsidR="00D46B4D" w:rsidRPr="00D27132" w:rsidRDefault="00D46B4D" w:rsidP="00D46B4D">
      <w:pPr>
        <w:pStyle w:val="PL"/>
        <w:shd w:val="pct10" w:color="auto" w:fill="auto"/>
      </w:pPr>
      <w:r w:rsidRPr="00D27132">
        <w:t xml:space="preserve">    release                             NULL,</w:t>
      </w:r>
    </w:p>
    <w:p w14:paraId="576B0D8F" w14:textId="77777777" w:rsidR="00D46B4D" w:rsidRPr="00D27132" w:rsidRDefault="00D46B4D" w:rsidP="00D46B4D">
      <w:pPr>
        <w:pStyle w:val="PL"/>
        <w:shd w:val="pct10" w:color="auto" w:fill="auto"/>
      </w:pPr>
      <w:r w:rsidRPr="00D27132">
        <w:t xml:space="preserve">    setup                               SEQUENCE {</w:t>
      </w:r>
    </w:p>
    <w:p w14:paraId="40F4018A" w14:textId="77777777" w:rsidR="00D46B4D" w:rsidRPr="00D27132" w:rsidRDefault="00D46B4D" w:rsidP="00D46B4D">
      <w:pPr>
        <w:pStyle w:val="PL"/>
        <w:shd w:val="pct10" w:color="auto" w:fill="auto"/>
      </w:pPr>
      <w:r w:rsidRPr="00D27132">
        <w:t xml:space="preserve">        -- Root encoding</w:t>
      </w:r>
    </w:p>
    <w:p w14:paraId="6BEBD5C2" w14:textId="77777777" w:rsidR="00D46B4D" w:rsidRPr="00D27132" w:rsidRDefault="00D46B4D" w:rsidP="00D46B4D">
      <w:pPr>
        <w:pStyle w:val="PL"/>
        <w:shd w:val="pct10" w:color="auto" w:fill="auto"/>
      </w:pPr>
      <w:r w:rsidRPr="00D27132">
        <w:t xml:space="preserve">    }</w:t>
      </w:r>
    </w:p>
    <w:p w14:paraId="51747062" w14:textId="77777777" w:rsidR="00D46B4D" w:rsidRPr="00D27132" w:rsidRDefault="00D46B4D" w:rsidP="00D46B4D">
      <w:pPr>
        <w:pStyle w:val="PL"/>
        <w:shd w:val="pct10" w:color="auto" w:fill="auto"/>
      </w:pPr>
      <w:r w:rsidRPr="00D27132">
        <w:t>}</w:t>
      </w:r>
    </w:p>
    <w:p w14:paraId="7B0831A5" w14:textId="77777777" w:rsidR="00D46B4D" w:rsidRPr="00D27132" w:rsidRDefault="00D46B4D" w:rsidP="00D46B4D">
      <w:pPr>
        <w:pStyle w:val="PL"/>
        <w:shd w:val="pct10" w:color="auto" w:fill="auto"/>
      </w:pPr>
    </w:p>
    <w:p w14:paraId="0465832D" w14:textId="77777777" w:rsidR="00D46B4D" w:rsidRPr="00D27132" w:rsidRDefault="00D46B4D" w:rsidP="00D46B4D">
      <w:pPr>
        <w:pStyle w:val="PL"/>
        <w:shd w:val="pct10" w:color="auto" w:fill="auto"/>
      </w:pPr>
      <w:r w:rsidRPr="00D27132">
        <w:t>ChildIE2-WithoutEM-vNx0 ::=         SEQUENCE {</w:t>
      </w:r>
    </w:p>
    <w:p w14:paraId="45660F1E" w14:textId="77777777" w:rsidR="00D46B4D" w:rsidRPr="00D27132" w:rsidRDefault="00D46B4D" w:rsidP="00D46B4D">
      <w:pPr>
        <w:pStyle w:val="PL"/>
        <w:shd w:val="pct10" w:color="auto" w:fill="auto"/>
      </w:pPr>
      <w:r w:rsidRPr="00D27132">
        <w:t xml:space="preserve">    chIE2-NewField-rN                   INTEGER (0..31)                 OPTIONAL    -- Cond ConfigF</w:t>
      </w:r>
    </w:p>
    <w:p w14:paraId="775ECD75" w14:textId="77777777" w:rsidR="00D46B4D" w:rsidRPr="00D27132" w:rsidRDefault="00D46B4D" w:rsidP="00D46B4D">
      <w:pPr>
        <w:pStyle w:val="PL"/>
        <w:shd w:val="pct10" w:color="auto" w:fill="auto"/>
      </w:pPr>
      <w:r w:rsidRPr="00D27132">
        <w:t>}</w:t>
      </w:r>
    </w:p>
    <w:p w14:paraId="0AFD005C" w14:textId="77777777" w:rsidR="00D46B4D" w:rsidRPr="00D27132" w:rsidRDefault="00D46B4D" w:rsidP="00D46B4D">
      <w:pPr>
        <w:pStyle w:val="PL"/>
        <w:shd w:val="pct10" w:color="auto" w:fill="auto"/>
      </w:pPr>
    </w:p>
    <w:p w14:paraId="270390D5" w14:textId="77777777" w:rsidR="00D46B4D" w:rsidRPr="00D27132" w:rsidRDefault="00D46B4D" w:rsidP="00D46B4D">
      <w:pPr>
        <w:pStyle w:val="PL"/>
        <w:shd w:val="pct10" w:color="auto" w:fill="auto"/>
      </w:pPr>
      <w:r w:rsidRPr="00D27132">
        <w:t>-- ASN1STOP</w:t>
      </w:r>
    </w:p>
    <w:p w14:paraId="4ED7F2D3"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46B4D" w:rsidRPr="00D27132" w14:paraId="644D989F" w14:textId="77777777" w:rsidTr="00C153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D8B7260" w14:textId="77777777" w:rsidR="00D46B4D" w:rsidRPr="00D27132" w:rsidRDefault="00D46B4D" w:rsidP="00C1533F">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AFB206" w14:textId="77777777" w:rsidR="00D46B4D" w:rsidRPr="00D27132" w:rsidRDefault="00D46B4D" w:rsidP="00C1533F">
            <w:pPr>
              <w:pStyle w:val="TAH"/>
              <w:rPr>
                <w:lang w:eastAsia="en-GB"/>
              </w:rPr>
            </w:pPr>
            <w:r w:rsidRPr="00D27132">
              <w:rPr>
                <w:lang w:eastAsia="en-GB"/>
              </w:rPr>
              <w:t>Explanation</w:t>
            </w:r>
          </w:p>
        </w:tc>
      </w:tr>
      <w:tr w:rsidR="00D46B4D" w:rsidRPr="00D27132" w14:paraId="56547DB5" w14:textId="77777777" w:rsidTr="00C153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FE50320" w14:textId="77777777" w:rsidR="00D46B4D" w:rsidRPr="00D27132" w:rsidRDefault="00D46B4D" w:rsidP="00C1533F">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FB5A3A9" w14:textId="77777777" w:rsidR="00D46B4D" w:rsidRPr="00D27132" w:rsidRDefault="00D46B4D" w:rsidP="00C1533F">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02677781" w14:textId="77777777" w:rsidR="00D46B4D" w:rsidRPr="00D27132" w:rsidRDefault="00D46B4D" w:rsidP="00D46B4D"/>
    <w:p w14:paraId="56602ECF" w14:textId="77777777" w:rsidR="00D46B4D" w:rsidRPr="00D27132" w:rsidRDefault="00D46B4D" w:rsidP="00D46B4D">
      <w:pPr>
        <w:keepNext/>
        <w:keepLines/>
        <w:spacing w:before="120"/>
        <w:ind w:left="1134" w:hanging="1134"/>
        <w:outlineLvl w:val="2"/>
        <w:rPr>
          <w:rFonts w:ascii="Arial" w:hAnsi="Arial"/>
          <w:sz w:val="28"/>
        </w:rPr>
      </w:pPr>
      <w:bookmarkStart w:id="2890" w:name="_Toc46440049"/>
      <w:bookmarkStart w:id="2891" w:name="_Toc46444886"/>
      <w:bookmarkStart w:id="2892" w:name="_Toc46487647"/>
      <w:bookmarkStart w:id="2893" w:name="_Toc52837525"/>
      <w:bookmarkStart w:id="2894" w:name="_Toc52838533"/>
      <w:bookmarkStart w:id="2895" w:name="_Toc53007173"/>
      <w:r w:rsidRPr="00D27132">
        <w:rPr>
          <w:rFonts w:ascii="Arial" w:hAnsi="Arial"/>
          <w:sz w:val="28"/>
        </w:rPr>
        <w:t>A.4.3.6</w:t>
      </w:r>
      <w:r w:rsidRPr="00D27132">
        <w:rPr>
          <w:rFonts w:ascii="Arial" w:hAnsi="Arial"/>
          <w:sz w:val="28"/>
        </w:rPr>
        <w:tab/>
      </w:r>
      <w:bookmarkEnd w:id="2890"/>
      <w:bookmarkEnd w:id="2891"/>
      <w:bookmarkEnd w:id="2892"/>
      <w:bookmarkEnd w:id="2893"/>
      <w:bookmarkEnd w:id="2894"/>
      <w:bookmarkEnd w:id="2895"/>
      <w:r w:rsidRPr="00D27132">
        <w:rPr>
          <w:rFonts w:ascii="Arial" w:hAnsi="Arial"/>
          <w:sz w:val="28"/>
        </w:rPr>
        <w:t>Non-critical extensions of lists with ToAddMod/ToRelease</w:t>
      </w:r>
    </w:p>
    <w:p w14:paraId="42F095B7" w14:textId="77777777" w:rsidR="00D46B4D" w:rsidRPr="00D27132" w:rsidRDefault="00D46B4D" w:rsidP="00D46B4D">
      <w:r w:rsidRPr="00D27132">
        <w:t>When the size of a list using the ToAddMod/ToRelease construction is extended and/or fields are added to the list element structure, the list should be non-critically extended in accordance with the following general principles:</w:t>
      </w:r>
    </w:p>
    <w:p w14:paraId="22AC6825" w14:textId="77777777" w:rsidR="00D46B4D" w:rsidRPr="00D27132" w:rsidRDefault="00D46B4D" w:rsidP="00D46B4D">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B24250A" w14:textId="77777777" w:rsidR="00D46B4D" w:rsidRPr="00D27132" w:rsidRDefault="00D46B4D" w:rsidP="00D46B4D"/>
    <w:p w14:paraId="44ADC30E" w14:textId="77777777" w:rsidR="00D46B4D" w:rsidRPr="00D27132" w:rsidRDefault="00D46B4D" w:rsidP="00D46B4D">
      <w:pPr>
        <w:pStyle w:val="PL"/>
        <w:shd w:val="pct10" w:color="auto" w:fill="auto"/>
      </w:pPr>
      <w:r w:rsidRPr="00D27132">
        <w:t>-- /example 1/ ASN1START</w:t>
      </w:r>
    </w:p>
    <w:p w14:paraId="5920C26E" w14:textId="77777777" w:rsidR="00D46B4D" w:rsidRPr="00D27132" w:rsidRDefault="00D46B4D" w:rsidP="00D46B4D">
      <w:pPr>
        <w:pStyle w:val="PL"/>
        <w:shd w:val="pct10" w:color="auto" w:fill="auto"/>
      </w:pPr>
    </w:p>
    <w:p w14:paraId="58CFE7B3" w14:textId="77777777" w:rsidR="00D46B4D" w:rsidRPr="00D27132" w:rsidRDefault="00D46B4D" w:rsidP="00D46B4D">
      <w:pPr>
        <w:pStyle w:val="PL"/>
        <w:shd w:val="pct10" w:color="auto" w:fill="auto"/>
      </w:pPr>
      <w:r w:rsidRPr="00D27132">
        <w:t>ContainingStructure ::=             SEQUENCE {</w:t>
      </w:r>
    </w:p>
    <w:p w14:paraId="3AF8B3E4" w14:textId="77777777" w:rsidR="00D46B4D" w:rsidRPr="00D27132" w:rsidRDefault="00D46B4D" w:rsidP="00D46B4D">
      <w:pPr>
        <w:pStyle w:val="PL"/>
        <w:shd w:val="pct10" w:color="auto" w:fill="auto"/>
      </w:pPr>
      <w:r w:rsidRPr="00D27132">
        <w:t xml:space="preserve">    listElementToAddModList              SEQUENCE (SIZE (1..maxNrofListElements)) OF ListElement             OPTIONAL,    -- Need N</w:t>
      </w:r>
    </w:p>
    <w:p w14:paraId="721A00F3" w14:textId="77777777" w:rsidR="00D46B4D" w:rsidRPr="00D27132" w:rsidRDefault="00D46B4D" w:rsidP="00D46B4D">
      <w:pPr>
        <w:pStyle w:val="PL"/>
        <w:shd w:val="pct10" w:color="auto" w:fill="auto"/>
      </w:pPr>
      <w:r w:rsidRPr="00D27132">
        <w:t xml:space="preserve">    listElementToReleaseList             SEQUENCE (SIZE (1..maxNrofListElements)) OF ListElementId           OPTIONAL,    -- Need N</w:t>
      </w:r>
    </w:p>
    <w:p w14:paraId="6AA36349" w14:textId="77777777" w:rsidR="00D46B4D" w:rsidRPr="00D27132" w:rsidRDefault="00D46B4D" w:rsidP="00D46B4D">
      <w:pPr>
        <w:pStyle w:val="PL"/>
        <w:shd w:val="pct10" w:color="auto" w:fill="auto"/>
      </w:pPr>
      <w:r w:rsidRPr="00D27132">
        <w:t xml:space="preserve">    ...,</w:t>
      </w:r>
    </w:p>
    <w:p w14:paraId="1924CED9" w14:textId="77777777" w:rsidR="00D46B4D" w:rsidRPr="00D27132" w:rsidRDefault="00D46B4D" w:rsidP="00D46B4D">
      <w:pPr>
        <w:pStyle w:val="PL"/>
        <w:shd w:val="pct10" w:color="auto" w:fill="auto"/>
      </w:pPr>
      <w:r w:rsidRPr="00D27132">
        <w:t xml:space="preserve">    [[</w:t>
      </w:r>
    </w:p>
    <w:p w14:paraId="342020D1" w14:textId="77777777" w:rsidR="00D46B4D" w:rsidRPr="00D27132" w:rsidRDefault="00D46B4D" w:rsidP="00D46B4D">
      <w:pPr>
        <w:pStyle w:val="PL"/>
        <w:shd w:val="pct10" w:color="auto" w:fill="auto"/>
      </w:pPr>
      <w:r w:rsidRPr="00D27132">
        <w:t xml:space="preserve">    -- Non-critical extension lists</w:t>
      </w:r>
    </w:p>
    <w:p w14:paraId="4F97BE6D" w14:textId="77777777" w:rsidR="00D46B4D" w:rsidRPr="00D27132" w:rsidRDefault="00D46B4D" w:rsidP="00D46B4D">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0B7146E6" w14:textId="77777777" w:rsidR="00D46B4D" w:rsidRPr="00D27132" w:rsidRDefault="00D46B4D" w:rsidP="00D46B4D">
      <w:pPr>
        <w:pStyle w:val="PL"/>
        <w:shd w:val="pct10" w:color="auto" w:fill="auto"/>
      </w:pPr>
      <w:r w:rsidRPr="00D27132">
        <w:t xml:space="preserve">    listElementToReleaseListSizeExt-vNxy SEQUENCE (SIZE (1..maxNrofListElementsDiff-rN)) OF ListElementId    OPTIONAL     -- Need N</w:t>
      </w:r>
    </w:p>
    <w:p w14:paraId="13B99D3B" w14:textId="77777777" w:rsidR="00D46B4D" w:rsidRPr="00D27132" w:rsidRDefault="00D46B4D" w:rsidP="00D46B4D">
      <w:pPr>
        <w:pStyle w:val="PL"/>
        <w:shd w:val="pct10" w:color="auto" w:fill="auto"/>
      </w:pPr>
      <w:r w:rsidRPr="00D27132">
        <w:t xml:space="preserve">    ]]</w:t>
      </w:r>
    </w:p>
    <w:p w14:paraId="52D19256" w14:textId="77777777" w:rsidR="00D46B4D" w:rsidRPr="00D27132" w:rsidRDefault="00D46B4D" w:rsidP="00D46B4D">
      <w:pPr>
        <w:pStyle w:val="PL"/>
        <w:shd w:val="pct10" w:color="auto" w:fill="auto"/>
      </w:pPr>
      <w:r w:rsidRPr="00D27132">
        <w:lastRenderedPageBreak/>
        <w:t>}</w:t>
      </w:r>
    </w:p>
    <w:p w14:paraId="4CE7C608" w14:textId="77777777" w:rsidR="00D46B4D" w:rsidRPr="00D27132" w:rsidRDefault="00D46B4D" w:rsidP="00D46B4D">
      <w:pPr>
        <w:pStyle w:val="PL"/>
        <w:shd w:val="pct10" w:color="auto" w:fill="auto"/>
      </w:pPr>
      <w:r w:rsidRPr="00D27132">
        <w:t>-- ASN1STOP</w:t>
      </w:r>
    </w:p>
    <w:p w14:paraId="72A5041C" w14:textId="77777777" w:rsidR="00D46B4D" w:rsidRPr="00D27132" w:rsidRDefault="00D46B4D" w:rsidP="00D46B4D"/>
    <w:p w14:paraId="3F9B92E5" w14:textId="77777777" w:rsidR="00D46B4D" w:rsidRPr="00D27132" w:rsidRDefault="00D46B4D" w:rsidP="00D46B4D">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4E5F243F" w14:textId="77777777" w:rsidR="00D46B4D" w:rsidRPr="00D27132" w:rsidRDefault="00D46B4D" w:rsidP="00D46B4D">
      <w:pPr>
        <w:pStyle w:val="PL"/>
        <w:shd w:val="pct10" w:color="auto" w:fill="auto"/>
      </w:pPr>
      <w:r w:rsidRPr="00D27132">
        <w:t>-- /example 2/ ASN1START</w:t>
      </w:r>
    </w:p>
    <w:p w14:paraId="32FE628C" w14:textId="77777777" w:rsidR="00D46B4D" w:rsidRPr="00D27132" w:rsidRDefault="00D46B4D" w:rsidP="00D46B4D">
      <w:pPr>
        <w:pStyle w:val="PL"/>
        <w:shd w:val="pct10" w:color="auto" w:fill="auto"/>
      </w:pPr>
    </w:p>
    <w:p w14:paraId="641770A5" w14:textId="77777777" w:rsidR="00D46B4D" w:rsidRPr="00D27132" w:rsidRDefault="00D46B4D" w:rsidP="00D46B4D">
      <w:pPr>
        <w:pStyle w:val="PL"/>
        <w:shd w:val="pct10" w:color="auto" w:fill="auto"/>
      </w:pPr>
      <w:r w:rsidRPr="00D27132">
        <w:t>ContainingStructure ::=             SEQUENCE {</w:t>
      </w:r>
    </w:p>
    <w:p w14:paraId="72495755" w14:textId="77777777" w:rsidR="00D46B4D" w:rsidRPr="00D27132" w:rsidRDefault="00D46B4D" w:rsidP="00D46B4D">
      <w:pPr>
        <w:pStyle w:val="PL"/>
        <w:shd w:val="pct10" w:color="auto" w:fill="auto"/>
      </w:pPr>
      <w:r w:rsidRPr="00D27132">
        <w:t xml:space="preserve">    listElementToAddModList             SEQUENCE (SIZE (1..maxNrofListElements)) OF ListElement             OPTIONAL,    -- Need N</w:t>
      </w:r>
    </w:p>
    <w:p w14:paraId="02A85F94" w14:textId="77777777" w:rsidR="00D46B4D" w:rsidRPr="00D27132" w:rsidRDefault="00D46B4D" w:rsidP="00D46B4D">
      <w:pPr>
        <w:pStyle w:val="PL"/>
        <w:shd w:val="pct10" w:color="auto" w:fill="auto"/>
      </w:pPr>
      <w:r w:rsidRPr="00D27132">
        <w:t xml:space="preserve">    listElementToReleaseList            SEQUENCE (SIZE (1..maxNrofListElements)) OF ListElementId           OPTIONAL,    -- Need N</w:t>
      </w:r>
    </w:p>
    <w:p w14:paraId="10676272" w14:textId="77777777" w:rsidR="00D46B4D" w:rsidRPr="00D27132" w:rsidRDefault="00D46B4D" w:rsidP="00D46B4D">
      <w:pPr>
        <w:pStyle w:val="PL"/>
        <w:shd w:val="pct10" w:color="auto" w:fill="auto"/>
      </w:pPr>
      <w:r w:rsidRPr="00D27132">
        <w:t xml:space="preserve">    ...,</w:t>
      </w:r>
    </w:p>
    <w:p w14:paraId="6938734D" w14:textId="77777777" w:rsidR="00D46B4D" w:rsidRPr="00D27132" w:rsidRDefault="00D46B4D" w:rsidP="00D46B4D">
      <w:pPr>
        <w:pStyle w:val="PL"/>
        <w:shd w:val="pct10" w:color="auto" w:fill="auto"/>
      </w:pPr>
      <w:r w:rsidRPr="00D27132">
        <w:t xml:space="preserve">    [[</w:t>
      </w:r>
    </w:p>
    <w:p w14:paraId="35AC312E" w14:textId="77777777" w:rsidR="00D46B4D" w:rsidRPr="00D27132" w:rsidRDefault="00D46B4D" w:rsidP="00D46B4D">
      <w:pPr>
        <w:pStyle w:val="PL"/>
        <w:shd w:val="pct10" w:color="auto" w:fill="auto"/>
      </w:pPr>
      <w:r w:rsidRPr="00D27132">
        <w:t xml:space="preserve">    -- Parallel list</w:t>
      </w:r>
    </w:p>
    <w:p w14:paraId="29E7943E" w14:textId="77777777" w:rsidR="00D46B4D" w:rsidRPr="00D27132" w:rsidRDefault="00D46B4D" w:rsidP="00D46B4D">
      <w:pPr>
        <w:pStyle w:val="PL"/>
        <w:shd w:val="pct10" w:color="auto" w:fill="auto"/>
      </w:pPr>
      <w:r w:rsidRPr="00D27132">
        <w:t xml:space="preserve">    listElementToAddModListExt-vNxy     SEQUENCE (SIZE (1..maxNrofListElements)) OF ListElementExt-vNxy     OPTIONAL     -- Need N</w:t>
      </w:r>
    </w:p>
    <w:p w14:paraId="342EE2E5" w14:textId="77777777" w:rsidR="00D46B4D" w:rsidRPr="00D27132" w:rsidRDefault="00D46B4D" w:rsidP="00D46B4D">
      <w:pPr>
        <w:pStyle w:val="PL"/>
        <w:shd w:val="pct10" w:color="auto" w:fill="auto"/>
      </w:pPr>
      <w:r w:rsidRPr="00D27132">
        <w:t xml:space="preserve">    ]],</w:t>
      </w:r>
    </w:p>
    <w:p w14:paraId="05C332E7" w14:textId="77777777" w:rsidR="00D46B4D" w:rsidRPr="00D27132" w:rsidRDefault="00D46B4D" w:rsidP="00D46B4D">
      <w:pPr>
        <w:pStyle w:val="PL"/>
        <w:shd w:val="pct10" w:color="auto" w:fill="auto"/>
      </w:pPr>
      <w:r w:rsidRPr="00D27132">
        <w:tab/>
        <w:t>[[</w:t>
      </w:r>
    </w:p>
    <w:p w14:paraId="2C8474E0" w14:textId="77777777" w:rsidR="00D46B4D" w:rsidRPr="00D27132" w:rsidRDefault="00D46B4D" w:rsidP="00D46B4D">
      <w:pPr>
        <w:pStyle w:val="PL"/>
        <w:shd w:val="pct10" w:color="auto" w:fill="auto"/>
      </w:pPr>
      <w:r w:rsidRPr="00D27132">
        <w:tab/>
        <w:t>-- Second parallel list from a later spec version</w:t>
      </w:r>
    </w:p>
    <w:p w14:paraId="70848E9D" w14:textId="77777777" w:rsidR="00D46B4D" w:rsidRPr="00D27132" w:rsidRDefault="00D46B4D" w:rsidP="00D46B4D">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286003B0" w14:textId="77777777" w:rsidR="00D46B4D" w:rsidRPr="00D27132" w:rsidRDefault="00D46B4D" w:rsidP="00D46B4D">
      <w:pPr>
        <w:pStyle w:val="PL"/>
        <w:shd w:val="pct10" w:color="auto" w:fill="auto"/>
      </w:pPr>
      <w:r w:rsidRPr="00D27132">
        <w:tab/>
        <w:t>]]</w:t>
      </w:r>
    </w:p>
    <w:p w14:paraId="067A4B16" w14:textId="77777777" w:rsidR="00D46B4D" w:rsidRPr="00D27132" w:rsidRDefault="00D46B4D" w:rsidP="00D46B4D">
      <w:pPr>
        <w:pStyle w:val="PL"/>
        <w:shd w:val="pct10" w:color="auto" w:fill="auto"/>
      </w:pPr>
      <w:r w:rsidRPr="00D27132">
        <w:t>}</w:t>
      </w:r>
    </w:p>
    <w:p w14:paraId="1C9F3DCC" w14:textId="77777777" w:rsidR="00D46B4D" w:rsidRPr="00D27132" w:rsidRDefault="00D46B4D" w:rsidP="00D46B4D">
      <w:pPr>
        <w:pStyle w:val="PL"/>
        <w:shd w:val="pct10" w:color="auto" w:fill="auto"/>
      </w:pPr>
    </w:p>
    <w:p w14:paraId="2412746E" w14:textId="77777777" w:rsidR="00D46B4D" w:rsidRPr="00D27132" w:rsidRDefault="00D46B4D" w:rsidP="00D46B4D">
      <w:pPr>
        <w:pStyle w:val="PL"/>
        <w:shd w:val="pct10" w:color="auto" w:fill="auto"/>
      </w:pPr>
      <w:r w:rsidRPr="00D27132">
        <w:t>ListElement ::=                      SEQUENCE {</w:t>
      </w:r>
    </w:p>
    <w:p w14:paraId="73097813" w14:textId="77777777" w:rsidR="00D46B4D" w:rsidRPr="00D27132" w:rsidRDefault="00D46B4D" w:rsidP="00D46B4D">
      <w:pPr>
        <w:pStyle w:val="PL"/>
        <w:shd w:val="pct10" w:color="auto" w:fill="auto"/>
      </w:pPr>
      <w:r w:rsidRPr="00D27132">
        <w:t xml:space="preserve">    elementId                            ListElementId,</w:t>
      </w:r>
    </w:p>
    <w:p w14:paraId="4D50621E" w14:textId="77777777" w:rsidR="00D46B4D" w:rsidRPr="00D27132" w:rsidRDefault="00D46B4D" w:rsidP="00D46B4D">
      <w:pPr>
        <w:pStyle w:val="PL"/>
        <w:shd w:val="pct10" w:color="auto" w:fill="auto"/>
      </w:pPr>
      <w:r w:rsidRPr="00D27132">
        <w:t xml:space="preserve">    field1                               INTEGER (0..3),</w:t>
      </w:r>
    </w:p>
    <w:p w14:paraId="1FD1046C" w14:textId="77777777" w:rsidR="00D46B4D" w:rsidRPr="00D27132" w:rsidRDefault="00D46B4D" w:rsidP="00D46B4D">
      <w:pPr>
        <w:pStyle w:val="PL"/>
        <w:shd w:val="pct10" w:color="auto" w:fill="auto"/>
      </w:pPr>
      <w:r w:rsidRPr="00D27132">
        <w:t xml:space="preserve">    field2                               ENUMERATED { value1, value2, value3 }</w:t>
      </w:r>
    </w:p>
    <w:p w14:paraId="30A36FD0" w14:textId="77777777" w:rsidR="00D46B4D" w:rsidRPr="00D27132" w:rsidRDefault="00D46B4D" w:rsidP="00D46B4D">
      <w:pPr>
        <w:pStyle w:val="PL"/>
        <w:shd w:val="pct10" w:color="auto" w:fill="auto"/>
      </w:pPr>
      <w:r w:rsidRPr="00D27132">
        <w:t>}</w:t>
      </w:r>
    </w:p>
    <w:p w14:paraId="09054A78" w14:textId="77777777" w:rsidR="00D46B4D" w:rsidRPr="00D27132" w:rsidRDefault="00D46B4D" w:rsidP="00D46B4D">
      <w:pPr>
        <w:pStyle w:val="PL"/>
        <w:shd w:val="pct10" w:color="auto" w:fill="auto"/>
      </w:pPr>
    </w:p>
    <w:p w14:paraId="2B069125" w14:textId="77777777" w:rsidR="00D46B4D" w:rsidRPr="00D27132" w:rsidRDefault="00D46B4D" w:rsidP="00D46B4D">
      <w:pPr>
        <w:pStyle w:val="PL"/>
        <w:shd w:val="pct10" w:color="auto" w:fill="auto"/>
      </w:pPr>
      <w:r w:rsidRPr="00D27132">
        <w:t>ListElementExt-vNxy ::=              SEQUENCE {</w:t>
      </w:r>
    </w:p>
    <w:p w14:paraId="35FB1115" w14:textId="77777777" w:rsidR="00D46B4D" w:rsidRPr="00D27132" w:rsidRDefault="00D46B4D" w:rsidP="00D46B4D">
      <w:pPr>
        <w:pStyle w:val="PL"/>
        <w:shd w:val="pct10" w:color="auto" w:fill="auto"/>
      </w:pPr>
      <w:r w:rsidRPr="00D27132">
        <w:t xml:space="preserve">    field3-rN                            BIT STRING (SIZE (8))                                              OPTIONAL     -- Need R</w:t>
      </w:r>
    </w:p>
    <w:p w14:paraId="7BCB27E5" w14:textId="77777777" w:rsidR="00D46B4D" w:rsidRPr="00D27132" w:rsidRDefault="00D46B4D" w:rsidP="00D46B4D">
      <w:pPr>
        <w:pStyle w:val="PL"/>
        <w:shd w:val="pct10" w:color="auto" w:fill="auto"/>
      </w:pPr>
      <w:r w:rsidRPr="00D27132">
        <w:t>}</w:t>
      </w:r>
    </w:p>
    <w:p w14:paraId="3BC67128" w14:textId="77777777" w:rsidR="00D46B4D" w:rsidRPr="00D27132" w:rsidRDefault="00D46B4D" w:rsidP="00D46B4D">
      <w:pPr>
        <w:pStyle w:val="PL"/>
        <w:shd w:val="pct10" w:color="auto" w:fill="auto"/>
      </w:pPr>
    </w:p>
    <w:p w14:paraId="46EFD3D6" w14:textId="77777777" w:rsidR="00D46B4D" w:rsidRPr="00D27132" w:rsidRDefault="00D46B4D" w:rsidP="00D46B4D">
      <w:pPr>
        <w:pStyle w:val="PL"/>
        <w:shd w:val="pct10" w:color="auto" w:fill="auto"/>
      </w:pPr>
      <w:r w:rsidRPr="00D27132">
        <w:t>ListElementExt-vNwz ::=</w:t>
      </w:r>
      <w:r w:rsidRPr="00D27132">
        <w:tab/>
      </w:r>
      <w:r w:rsidRPr="00D27132">
        <w:tab/>
      </w:r>
      <w:r w:rsidRPr="00D27132">
        <w:tab/>
      </w:r>
      <w:r w:rsidRPr="00D27132">
        <w:tab/>
        <w:t xml:space="preserve"> SEQUENCE {</w:t>
      </w:r>
    </w:p>
    <w:p w14:paraId="799E9D71" w14:textId="77777777" w:rsidR="00D46B4D" w:rsidRPr="00D27132" w:rsidRDefault="00D46B4D" w:rsidP="00D46B4D">
      <w:pPr>
        <w:pStyle w:val="PL"/>
        <w:shd w:val="pct10" w:color="auto" w:fill="auto"/>
      </w:pPr>
      <w:r w:rsidRPr="00D27132">
        <w:t xml:space="preserve">    field4-rN                            INTEGER (0..255)                                                   OPTIONAL     -- Need R</w:t>
      </w:r>
    </w:p>
    <w:p w14:paraId="550AFD0C" w14:textId="77777777" w:rsidR="00D46B4D" w:rsidRPr="00D27132" w:rsidRDefault="00D46B4D" w:rsidP="00D46B4D">
      <w:pPr>
        <w:pStyle w:val="PL"/>
        <w:shd w:val="pct10" w:color="auto" w:fill="auto"/>
      </w:pPr>
      <w:r w:rsidRPr="00D27132">
        <w:t>}</w:t>
      </w:r>
    </w:p>
    <w:p w14:paraId="219A9F16" w14:textId="77777777" w:rsidR="00D46B4D" w:rsidRPr="00D27132" w:rsidRDefault="00D46B4D" w:rsidP="00D46B4D">
      <w:pPr>
        <w:pStyle w:val="PL"/>
        <w:shd w:val="pct10" w:color="auto" w:fill="auto"/>
      </w:pPr>
      <w:r w:rsidRPr="00D27132">
        <w:t>-- ASN1STOP</w:t>
      </w:r>
    </w:p>
    <w:p w14:paraId="43D5CDC8" w14:textId="77777777" w:rsidR="00D46B4D" w:rsidRPr="00D27132" w:rsidRDefault="00D46B4D" w:rsidP="00D46B4D"/>
    <w:p w14:paraId="7C4453BC" w14:textId="77777777" w:rsidR="00D46B4D" w:rsidRPr="00D27132" w:rsidRDefault="00D46B4D" w:rsidP="00D46B4D">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44D4A95" w14:textId="77777777" w:rsidR="00D46B4D" w:rsidRPr="00D27132" w:rsidRDefault="00D46B4D" w:rsidP="00D46B4D">
      <w:pPr>
        <w:pStyle w:val="PL"/>
        <w:shd w:val="pct10" w:color="auto" w:fill="auto"/>
      </w:pPr>
      <w:r w:rsidRPr="00D27132">
        <w:t>-- /example 3/ ASN1START</w:t>
      </w:r>
    </w:p>
    <w:p w14:paraId="04331691" w14:textId="77777777" w:rsidR="00D46B4D" w:rsidRPr="00D27132" w:rsidRDefault="00D46B4D" w:rsidP="00D46B4D">
      <w:pPr>
        <w:pStyle w:val="PL"/>
        <w:shd w:val="pct10" w:color="auto" w:fill="auto"/>
      </w:pPr>
    </w:p>
    <w:p w14:paraId="36F56363" w14:textId="77777777" w:rsidR="00D46B4D" w:rsidRPr="00D27132" w:rsidRDefault="00D46B4D" w:rsidP="00D46B4D">
      <w:pPr>
        <w:pStyle w:val="PL"/>
        <w:shd w:val="pct10" w:color="auto" w:fill="auto"/>
      </w:pPr>
      <w:r w:rsidRPr="00D27132">
        <w:t>ContainingStructure ::=             SEQUENCE {</w:t>
      </w:r>
    </w:p>
    <w:p w14:paraId="7EF294F8" w14:textId="77777777" w:rsidR="00D46B4D" w:rsidRPr="00D27132" w:rsidRDefault="00D46B4D" w:rsidP="00D46B4D">
      <w:pPr>
        <w:pStyle w:val="PL"/>
        <w:shd w:val="pct10" w:color="auto" w:fill="auto"/>
      </w:pPr>
      <w:r w:rsidRPr="00D27132">
        <w:t xml:space="preserve">    listElementToAddModList        </w:t>
      </w:r>
      <w:r w:rsidRPr="00D27132">
        <w:tab/>
        <w:t xml:space="preserve">     SEQUENCE (SIZE (1..maxNrofListElements)) OF ListElement                   OPTIONAL,    -- Need N</w:t>
      </w:r>
    </w:p>
    <w:p w14:paraId="3B49DD4A" w14:textId="77777777" w:rsidR="00D46B4D" w:rsidRPr="00D27132" w:rsidRDefault="00D46B4D" w:rsidP="00D46B4D">
      <w:pPr>
        <w:pStyle w:val="PL"/>
        <w:shd w:val="pct10" w:color="auto" w:fill="auto"/>
      </w:pPr>
      <w:r w:rsidRPr="00D27132">
        <w:t xml:space="preserve">    listElementToReleaseList       </w:t>
      </w:r>
      <w:r w:rsidRPr="00D27132">
        <w:tab/>
        <w:t xml:space="preserve">     SEQUENCE (SIZE (1..maxNrofListElements)) OF ListElementId                 OPTIONAL,    -- Need N</w:t>
      </w:r>
    </w:p>
    <w:p w14:paraId="1BBB28A4" w14:textId="77777777" w:rsidR="00D46B4D" w:rsidRPr="00D27132" w:rsidRDefault="00D46B4D" w:rsidP="00D46B4D">
      <w:pPr>
        <w:pStyle w:val="PL"/>
        <w:shd w:val="pct10" w:color="auto" w:fill="auto"/>
      </w:pPr>
      <w:r w:rsidRPr="00D27132">
        <w:t xml:space="preserve">    ...,</w:t>
      </w:r>
    </w:p>
    <w:p w14:paraId="7612DD5D" w14:textId="77777777" w:rsidR="00D46B4D" w:rsidRPr="00D27132" w:rsidRDefault="00D46B4D" w:rsidP="00D46B4D">
      <w:pPr>
        <w:pStyle w:val="PL"/>
        <w:shd w:val="pct10" w:color="auto" w:fill="auto"/>
      </w:pPr>
      <w:r w:rsidRPr="00D27132">
        <w:t xml:space="preserve">    [[</w:t>
      </w:r>
    </w:p>
    <w:p w14:paraId="4CC3250E" w14:textId="77777777" w:rsidR="00D46B4D" w:rsidRPr="00D27132" w:rsidRDefault="00D46B4D" w:rsidP="00D46B4D">
      <w:pPr>
        <w:pStyle w:val="PL"/>
        <w:shd w:val="pct10" w:color="auto" w:fill="auto"/>
      </w:pPr>
      <w:r w:rsidRPr="00D27132">
        <w:t xml:space="preserve">    -- Non-critical extension lists</w:t>
      </w:r>
    </w:p>
    <w:p w14:paraId="7571760E" w14:textId="77777777" w:rsidR="00D46B4D" w:rsidRPr="00D27132" w:rsidRDefault="00D46B4D" w:rsidP="00D46B4D">
      <w:pPr>
        <w:pStyle w:val="PL"/>
        <w:shd w:val="pct10" w:color="auto" w:fill="auto"/>
      </w:pPr>
      <w:r w:rsidRPr="00D27132">
        <w:t xml:space="preserve">    listElementToAddModListSizeExt-vNxy  SEQUENCE (SIZE (1..maxNrofListElementsDiff-rN)) OF ListElement            OPTIONAL,    -- Need N</w:t>
      </w:r>
    </w:p>
    <w:p w14:paraId="1CCAED7A" w14:textId="77777777" w:rsidR="00D46B4D" w:rsidRPr="00D27132" w:rsidRDefault="00D46B4D" w:rsidP="00D46B4D">
      <w:pPr>
        <w:pStyle w:val="PL"/>
        <w:shd w:val="pct10" w:color="auto" w:fill="auto"/>
      </w:pPr>
      <w:r w:rsidRPr="00D27132">
        <w:t xml:space="preserve">    listElementToReleaseListSizeExt-vNxy SEQUENCE (SIZE (1..maxNrofListElementsDiff-rN)) OF ListElementId-vNxy     OPTIONAL,    -- Need N</w:t>
      </w:r>
    </w:p>
    <w:p w14:paraId="3005147F" w14:textId="77777777" w:rsidR="00D46B4D" w:rsidRPr="00D27132" w:rsidRDefault="00D46B4D" w:rsidP="00D46B4D">
      <w:pPr>
        <w:pStyle w:val="PL"/>
        <w:shd w:val="pct10" w:color="auto" w:fill="auto"/>
      </w:pPr>
      <w:r w:rsidRPr="00D27132">
        <w:t xml:space="preserve">    -- Parallel list with maxNrofListElements-rN = maxNrofListElements + maxNrofListElementsDiff-rN</w:t>
      </w:r>
    </w:p>
    <w:p w14:paraId="4DF0284C" w14:textId="77777777" w:rsidR="00D46B4D" w:rsidRPr="00D27132" w:rsidRDefault="00D46B4D" w:rsidP="00D46B4D">
      <w:pPr>
        <w:pStyle w:val="PL"/>
        <w:shd w:val="pct10" w:color="auto" w:fill="auto"/>
      </w:pPr>
      <w:r w:rsidRPr="00D27132">
        <w:t xml:space="preserve">    listElementToAddModListExt-vNxy      SEQUENCE (SIZE (1..maxNrofListElements-rN)) OF ListElementExt-vNxy        OPTIONAL,    -- Need N</w:t>
      </w:r>
    </w:p>
    <w:p w14:paraId="1146D57C" w14:textId="77777777" w:rsidR="00D46B4D" w:rsidRPr="00D27132" w:rsidRDefault="00D46B4D" w:rsidP="00D46B4D">
      <w:pPr>
        <w:pStyle w:val="PL"/>
        <w:shd w:val="pct10" w:color="auto" w:fill="auto"/>
      </w:pPr>
      <w:r w:rsidRPr="00D27132">
        <w:t xml:space="preserve">    ]]</w:t>
      </w:r>
    </w:p>
    <w:p w14:paraId="6578C2C6" w14:textId="77777777" w:rsidR="00D46B4D" w:rsidRPr="00D27132" w:rsidRDefault="00D46B4D" w:rsidP="00D46B4D">
      <w:pPr>
        <w:pStyle w:val="PL"/>
        <w:shd w:val="pct10" w:color="auto" w:fill="auto"/>
      </w:pPr>
      <w:r w:rsidRPr="00D27132">
        <w:t>}</w:t>
      </w:r>
    </w:p>
    <w:p w14:paraId="64D4FFC4" w14:textId="77777777" w:rsidR="00D46B4D" w:rsidRPr="00D27132" w:rsidRDefault="00D46B4D" w:rsidP="00D46B4D">
      <w:pPr>
        <w:pStyle w:val="PL"/>
        <w:shd w:val="pct10" w:color="auto" w:fill="auto"/>
      </w:pPr>
    </w:p>
    <w:p w14:paraId="5A64FA3D" w14:textId="77777777" w:rsidR="00D46B4D" w:rsidRPr="00D27132" w:rsidRDefault="00D46B4D" w:rsidP="00D46B4D">
      <w:pPr>
        <w:pStyle w:val="PL"/>
        <w:shd w:val="pct10" w:color="auto" w:fill="auto"/>
      </w:pPr>
      <w:r w:rsidRPr="00D27132">
        <w:t>ListElement ::=                      SEQUENCE {</w:t>
      </w:r>
    </w:p>
    <w:p w14:paraId="6EE0CF8C" w14:textId="77777777" w:rsidR="00D46B4D" w:rsidRPr="00D27132" w:rsidRDefault="00D46B4D" w:rsidP="00D46B4D">
      <w:pPr>
        <w:pStyle w:val="PL"/>
        <w:shd w:val="pct10" w:color="auto" w:fill="auto"/>
      </w:pPr>
      <w:r w:rsidRPr="00D27132">
        <w:t xml:space="preserve">    elementId                            ListElementId,</w:t>
      </w:r>
    </w:p>
    <w:p w14:paraId="41872273" w14:textId="77777777" w:rsidR="00D46B4D" w:rsidRPr="00D27132" w:rsidRDefault="00D46B4D" w:rsidP="00D46B4D">
      <w:pPr>
        <w:pStyle w:val="PL"/>
        <w:shd w:val="pct10" w:color="auto" w:fill="auto"/>
      </w:pPr>
      <w:r w:rsidRPr="00D27132">
        <w:t xml:space="preserve">    field1                               INTEGER (0..3),</w:t>
      </w:r>
    </w:p>
    <w:p w14:paraId="78416187" w14:textId="77777777" w:rsidR="00D46B4D" w:rsidRPr="00D27132" w:rsidRDefault="00D46B4D" w:rsidP="00D46B4D">
      <w:pPr>
        <w:pStyle w:val="PL"/>
        <w:shd w:val="pct10" w:color="auto" w:fill="auto"/>
      </w:pPr>
      <w:r w:rsidRPr="00D27132">
        <w:t xml:space="preserve">    field2                               ENUMERATED { value1, value2, value3 }</w:t>
      </w:r>
    </w:p>
    <w:p w14:paraId="7F476A61" w14:textId="77777777" w:rsidR="00D46B4D" w:rsidRPr="00D27132" w:rsidRDefault="00D46B4D" w:rsidP="00D46B4D">
      <w:pPr>
        <w:pStyle w:val="PL"/>
        <w:shd w:val="pct10" w:color="auto" w:fill="auto"/>
      </w:pPr>
      <w:r w:rsidRPr="00D27132">
        <w:t>}</w:t>
      </w:r>
    </w:p>
    <w:p w14:paraId="71C912A2" w14:textId="77777777" w:rsidR="00D46B4D" w:rsidRPr="00D27132" w:rsidRDefault="00D46B4D" w:rsidP="00D46B4D">
      <w:pPr>
        <w:pStyle w:val="PL"/>
        <w:shd w:val="pct10" w:color="auto" w:fill="auto"/>
      </w:pPr>
    </w:p>
    <w:p w14:paraId="49DCB362" w14:textId="77777777" w:rsidR="00D46B4D" w:rsidRPr="00D27132" w:rsidRDefault="00D46B4D" w:rsidP="00D46B4D">
      <w:pPr>
        <w:pStyle w:val="PL"/>
        <w:shd w:val="pct10" w:color="auto" w:fill="auto"/>
      </w:pPr>
      <w:r w:rsidRPr="00D27132">
        <w:t>ListElementExt-vNxy ::=              SEQUENCE {</w:t>
      </w:r>
    </w:p>
    <w:p w14:paraId="32DA8B0C" w14:textId="77777777" w:rsidR="00D46B4D" w:rsidRPr="00D27132" w:rsidRDefault="00D46B4D" w:rsidP="00D46B4D">
      <w:pPr>
        <w:pStyle w:val="PL"/>
        <w:shd w:val="pct10" w:color="auto" w:fill="auto"/>
      </w:pPr>
      <w:r w:rsidRPr="00D27132">
        <w:t xml:space="preserve">    -- Field description should indicate that if the elementId-vNxy is present, the elementId (without suffix) is ignored</w:t>
      </w:r>
    </w:p>
    <w:p w14:paraId="05151A0A" w14:textId="77777777" w:rsidR="00D46B4D" w:rsidRPr="00D27132" w:rsidRDefault="00D46B4D" w:rsidP="00D46B4D">
      <w:pPr>
        <w:pStyle w:val="PL"/>
        <w:shd w:val="pct10" w:color="auto" w:fill="auto"/>
      </w:pPr>
      <w:r w:rsidRPr="00D27132">
        <w:t xml:space="preserve">    elementId-vNxy                       ListElementId-vNxy                                                 OPTIONAL,    -- Need S</w:t>
      </w:r>
    </w:p>
    <w:p w14:paraId="15949A79" w14:textId="77777777" w:rsidR="00D46B4D" w:rsidRPr="00D27132" w:rsidRDefault="00D46B4D" w:rsidP="00D46B4D">
      <w:pPr>
        <w:pStyle w:val="PL"/>
        <w:shd w:val="pct10" w:color="auto" w:fill="auto"/>
      </w:pPr>
      <w:r w:rsidRPr="00D27132">
        <w:t xml:space="preserve">    field3-rN                            BIT STRING (SIZE (8))                                              OPTIONAL     -- Need R</w:t>
      </w:r>
    </w:p>
    <w:p w14:paraId="00F6C736" w14:textId="77777777" w:rsidR="00D46B4D" w:rsidRPr="00D27132" w:rsidRDefault="00D46B4D" w:rsidP="00D46B4D">
      <w:pPr>
        <w:pStyle w:val="PL"/>
        <w:shd w:val="pct10" w:color="auto" w:fill="auto"/>
      </w:pPr>
      <w:r w:rsidRPr="00D27132">
        <w:t>}</w:t>
      </w:r>
    </w:p>
    <w:p w14:paraId="16451F63" w14:textId="77777777" w:rsidR="00D46B4D" w:rsidRPr="00D27132" w:rsidRDefault="00D46B4D" w:rsidP="00D46B4D">
      <w:pPr>
        <w:pStyle w:val="PL"/>
        <w:shd w:val="pct10" w:color="auto" w:fill="auto"/>
      </w:pPr>
    </w:p>
    <w:p w14:paraId="74D1D85A" w14:textId="77777777" w:rsidR="00D46B4D" w:rsidRPr="00D27132" w:rsidRDefault="00D46B4D" w:rsidP="00D46B4D">
      <w:pPr>
        <w:pStyle w:val="PL"/>
        <w:shd w:val="pct10" w:color="auto" w:fill="auto"/>
      </w:pPr>
      <w:r w:rsidRPr="00D27132">
        <w:t>ListElementId ::= INTEGER (0..maxNrofListElements-1)</w:t>
      </w:r>
    </w:p>
    <w:p w14:paraId="3165F3AA" w14:textId="77777777" w:rsidR="00D46B4D" w:rsidRPr="00D27132" w:rsidRDefault="00D46B4D" w:rsidP="00D46B4D">
      <w:pPr>
        <w:pStyle w:val="PL"/>
        <w:shd w:val="pct10" w:color="auto" w:fill="auto"/>
      </w:pPr>
    </w:p>
    <w:p w14:paraId="2F417F79" w14:textId="77777777" w:rsidR="00D46B4D" w:rsidRPr="00D27132" w:rsidRDefault="00D46B4D" w:rsidP="00D46B4D">
      <w:pPr>
        <w:pStyle w:val="PL"/>
        <w:shd w:val="pct10" w:color="auto" w:fill="auto"/>
      </w:pPr>
      <w:r w:rsidRPr="00D27132">
        <w:t>ListElementId-vNxy ::= INTEGER (maxNrofListElements..maxNrofListElements-rN-1)</w:t>
      </w:r>
    </w:p>
    <w:p w14:paraId="7EC42011" w14:textId="77777777" w:rsidR="00D46B4D" w:rsidRPr="00D27132" w:rsidRDefault="00D46B4D" w:rsidP="00D46B4D">
      <w:pPr>
        <w:pStyle w:val="PL"/>
        <w:shd w:val="pct10" w:color="auto" w:fill="auto"/>
      </w:pPr>
      <w:r w:rsidRPr="00D27132">
        <w:t>-- ASN1STOP</w:t>
      </w:r>
    </w:p>
    <w:p w14:paraId="450F2795" w14:textId="77777777" w:rsidR="00D46B4D" w:rsidRPr="00D27132" w:rsidRDefault="00D46B4D" w:rsidP="00D46B4D">
      <w:pPr>
        <w:ind w:left="568" w:hanging="284"/>
      </w:pPr>
    </w:p>
    <w:p w14:paraId="716E5F42" w14:textId="77777777" w:rsidR="00D46B4D" w:rsidRPr="00D27132" w:rsidRDefault="00D46B4D" w:rsidP="00D46B4D">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324968E7" w14:textId="77777777" w:rsidR="00D46B4D" w:rsidRPr="00D27132" w:rsidRDefault="00D46B4D" w:rsidP="00D46B4D">
      <w:pPr>
        <w:pStyle w:val="PL"/>
        <w:shd w:val="pct10" w:color="auto" w:fill="auto"/>
      </w:pPr>
      <w:r w:rsidRPr="00D27132">
        <w:t>-- /example 4/ ASN1START</w:t>
      </w:r>
    </w:p>
    <w:p w14:paraId="454A3E8F" w14:textId="77777777" w:rsidR="00D46B4D" w:rsidRPr="00D27132" w:rsidRDefault="00D46B4D" w:rsidP="00D46B4D">
      <w:pPr>
        <w:pStyle w:val="PL"/>
        <w:shd w:val="pct10" w:color="auto" w:fill="auto"/>
      </w:pPr>
    </w:p>
    <w:p w14:paraId="4C4EC938" w14:textId="77777777" w:rsidR="00D46B4D" w:rsidRPr="00D27132" w:rsidRDefault="00D46B4D" w:rsidP="00D46B4D">
      <w:pPr>
        <w:pStyle w:val="PL"/>
        <w:shd w:val="pct10" w:color="auto" w:fill="auto"/>
      </w:pPr>
      <w:r w:rsidRPr="00D27132">
        <w:t>ContainingStructure ::=             SEQUENCE {</w:t>
      </w:r>
    </w:p>
    <w:p w14:paraId="058A37F3" w14:textId="77777777" w:rsidR="00D46B4D" w:rsidRPr="00D27132" w:rsidRDefault="00D46B4D" w:rsidP="00D46B4D">
      <w:pPr>
        <w:pStyle w:val="PL"/>
        <w:shd w:val="pct10" w:color="auto" w:fill="auto"/>
      </w:pPr>
      <w:r w:rsidRPr="00D27132">
        <w:t xml:space="preserve">    listElementToAddModList              SEQUENCE (SIZE (1..maxNrofListElements)) OF ListElement             OPTIONAL,    -- Need N</w:t>
      </w:r>
    </w:p>
    <w:p w14:paraId="22910726" w14:textId="77777777" w:rsidR="00D46B4D" w:rsidRPr="00D27132" w:rsidRDefault="00D46B4D" w:rsidP="00D46B4D">
      <w:pPr>
        <w:pStyle w:val="PL"/>
        <w:shd w:val="pct10" w:color="auto" w:fill="auto"/>
      </w:pPr>
      <w:r w:rsidRPr="00D27132">
        <w:lastRenderedPageBreak/>
        <w:t xml:space="preserve">    listElementToReleaseList             SEQUENCE (SIZE (1..maxNrofListElements)) OF ListElementId           OPTIONAL,    -- Need N</w:t>
      </w:r>
    </w:p>
    <w:p w14:paraId="30CBF42E" w14:textId="77777777" w:rsidR="00D46B4D" w:rsidRPr="00D27132" w:rsidRDefault="00D46B4D" w:rsidP="00D46B4D">
      <w:pPr>
        <w:pStyle w:val="PL"/>
        <w:shd w:val="pct10" w:color="auto" w:fill="auto"/>
      </w:pPr>
      <w:r w:rsidRPr="00D27132">
        <w:t xml:space="preserve">    ...,</w:t>
      </w:r>
    </w:p>
    <w:p w14:paraId="1B63451B" w14:textId="77777777" w:rsidR="00D46B4D" w:rsidRPr="00D27132" w:rsidRDefault="00D46B4D" w:rsidP="00D46B4D">
      <w:pPr>
        <w:pStyle w:val="PL"/>
        <w:shd w:val="pct10" w:color="auto" w:fill="auto"/>
      </w:pPr>
      <w:r w:rsidRPr="00D27132">
        <w:t xml:space="preserve">    [[</w:t>
      </w:r>
    </w:p>
    <w:p w14:paraId="4A5EDFB8" w14:textId="77777777" w:rsidR="00D46B4D" w:rsidRPr="00D27132" w:rsidRDefault="00D46B4D" w:rsidP="00D46B4D">
      <w:pPr>
        <w:pStyle w:val="PL"/>
        <w:shd w:val="pct10" w:color="auto" w:fill="auto"/>
      </w:pPr>
      <w:r w:rsidRPr="00D27132">
        <w:t xml:space="preserve">    -- Parallel list (Rel-M)</w:t>
      </w:r>
    </w:p>
    <w:p w14:paraId="34B9778D" w14:textId="77777777" w:rsidR="00D46B4D" w:rsidRPr="00D27132" w:rsidRDefault="00D46B4D" w:rsidP="00D46B4D">
      <w:pPr>
        <w:pStyle w:val="PL"/>
        <w:shd w:val="pct10" w:color="auto" w:fill="auto"/>
      </w:pPr>
      <w:r w:rsidRPr="00D27132">
        <w:t xml:space="preserve">    listElementToAddModListExt-vMxy      SEQUENCE (SIZE (1..maxNrofListElements)) OF ListElementExt-vMxy     OPTIONAL     -- Need N</w:t>
      </w:r>
    </w:p>
    <w:p w14:paraId="4A2C30AB" w14:textId="77777777" w:rsidR="00D46B4D" w:rsidRPr="00D27132" w:rsidRDefault="00D46B4D" w:rsidP="00D46B4D">
      <w:pPr>
        <w:pStyle w:val="PL"/>
        <w:shd w:val="pct10" w:color="auto" w:fill="auto"/>
      </w:pPr>
      <w:r w:rsidRPr="00D27132">
        <w:t xml:space="preserve">    ]],</w:t>
      </w:r>
    </w:p>
    <w:p w14:paraId="1C53DECC" w14:textId="77777777" w:rsidR="00D46B4D" w:rsidRPr="00D27132" w:rsidRDefault="00D46B4D" w:rsidP="00D46B4D">
      <w:pPr>
        <w:pStyle w:val="PL"/>
        <w:shd w:val="pct10" w:color="auto" w:fill="auto"/>
      </w:pPr>
      <w:r w:rsidRPr="00D27132">
        <w:tab/>
        <w:t>[[</w:t>
      </w:r>
    </w:p>
    <w:p w14:paraId="5897074F" w14:textId="77777777" w:rsidR="00D46B4D" w:rsidRPr="00D27132" w:rsidRDefault="00D46B4D" w:rsidP="00D46B4D">
      <w:pPr>
        <w:pStyle w:val="PL"/>
        <w:shd w:val="pct10" w:color="auto" w:fill="auto"/>
      </w:pPr>
      <w:r w:rsidRPr="00D27132">
        <w:tab/>
        <w:t>-- Size-extended list (Rel-N) with maxNrofListElements-rN = maxNrofListElements + maxNrofListElementsDiff-rN</w:t>
      </w:r>
    </w:p>
    <w:p w14:paraId="35003B50" w14:textId="77777777" w:rsidR="00D46B4D" w:rsidRPr="00D27132" w:rsidRDefault="00D46B4D" w:rsidP="00D46B4D">
      <w:pPr>
        <w:pStyle w:val="PL"/>
        <w:shd w:val="pct10" w:color="auto" w:fill="auto"/>
      </w:pPr>
      <w:r w:rsidRPr="00D27132">
        <w:tab/>
        <w:t>listElementToAddModListSizeExt-vNwz  SEQUENCE (SIZE (1..maxNrofListElementsDiff-rN)) OF ListElement-rN   OPTIONAL     -- Need N</w:t>
      </w:r>
    </w:p>
    <w:p w14:paraId="64F04F31" w14:textId="77777777" w:rsidR="00D46B4D" w:rsidRPr="00D27132" w:rsidRDefault="00D46B4D" w:rsidP="00D46B4D">
      <w:pPr>
        <w:pStyle w:val="PL"/>
        <w:shd w:val="pct10" w:color="auto" w:fill="auto"/>
      </w:pPr>
      <w:r w:rsidRPr="00D27132">
        <w:t xml:space="preserve">    listElementToReleaseListSizeExt-vNwz SEQUENCE (SIZE (1..maxNrofListElementsDiff-rN)) OF ListElementId-vNwz     OPTIONAL,    -- Need N</w:t>
      </w:r>
    </w:p>
    <w:p w14:paraId="721AF08D" w14:textId="77777777" w:rsidR="00D46B4D" w:rsidRPr="00D27132" w:rsidRDefault="00D46B4D" w:rsidP="00D46B4D">
      <w:pPr>
        <w:pStyle w:val="PL"/>
        <w:shd w:val="pct10" w:color="auto" w:fill="auto"/>
      </w:pPr>
      <w:r w:rsidRPr="00D27132">
        <w:tab/>
        <w:t>]]</w:t>
      </w:r>
    </w:p>
    <w:p w14:paraId="0E8B44B1" w14:textId="77777777" w:rsidR="00D46B4D" w:rsidRPr="00D27132" w:rsidRDefault="00D46B4D" w:rsidP="00D46B4D">
      <w:pPr>
        <w:pStyle w:val="PL"/>
        <w:shd w:val="pct10" w:color="auto" w:fill="auto"/>
      </w:pPr>
      <w:r w:rsidRPr="00D27132">
        <w:t>}</w:t>
      </w:r>
    </w:p>
    <w:p w14:paraId="0FD6EA55" w14:textId="77777777" w:rsidR="00D46B4D" w:rsidRPr="00D27132" w:rsidRDefault="00D46B4D" w:rsidP="00D46B4D">
      <w:pPr>
        <w:pStyle w:val="PL"/>
        <w:shd w:val="pct10" w:color="auto" w:fill="auto"/>
      </w:pPr>
    </w:p>
    <w:p w14:paraId="42E882EA" w14:textId="77777777" w:rsidR="00D46B4D" w:rsidRPr="00D27132" w:rsidRDefault="00D46B4D" w:rsidP="00D46B4D">
      <w:pPr>
        <w:pStyle w:val="PL"/>
        <w:shd w:val="pct10" w:color="auto" w:fill="auto"/>
      </w:pPr>
      <w:r w:rsidRPr="00D27132">
        <w:t>ListElement ::=                      SEQUENCE {</w:t>
      </w:r>
    </w:p>
    <w:p w14:paraId="6CF32226" w14:textId="77777777" w:rsidR="00D46B4D" w:rsidRPr="00D27132" w:rsidRDefault="00D46B4D" w:rsidP="00D46B4D">
      <w:pPr>
        <w:pStyle w:val="PL"/>
        <w:shd w:val="pct10" w:color="auto" w:fill="auto"/>
      </w:pPr>
      <w:r w:rsidRPr="00D27132">
        <w:t xml:space="preserve">    elementId                            ListElementId,</w:t>
      </w:r>
    </w:p>
    <w:p w14:paraId="4671EF29" w14:textId="77777777" w:rsidR="00D46B4D" w:rsidRPr="00D27132" w:rsidRDefault="00D46B4D" w:rsidP="00D46B4D">
      <w:pPr>
        <w:pStyle w:val="PL"/>
        <w:shd w:val="pct10" w:color="auto" w:fill="auto"/>
      </w:pPr>
      <w:r w:rsidRPr="00D27132">
        <w:t xml:space="preserve">    field1                               INTEGER (0..3),</w:t>
      </w:r>
    </w:p>
    <w:p w14:paraId="1BF0CC57" w14:textId="77777777" w:rsidR="00D46B4D" w:rsidRPr="00D27132" w:rsidRDefault="00D46B4D" w:rsidP="00D46B4D">
      <w:pPr>
        <w:pStyle w:val="PL"/>
        <w:shd w:val="pct10" w:color="auto" w:fill="auto"/>
      </w:pPr>
      <w:r w:rsidRPr="00D27132">
        <w:t xml:space="preserve">    field2                               ENUMERATED { value1, value2, value3 }</w:t>
      </w:r>
    </w:p>
    <w:p w14:paraId="7FDBF447" w14:textId="77777777" w:rsidR="00D46B4D" w:rsidRPr="00D27132" w:rsidRDefault="00D46B4D" w:rsidP="00D46B4D">
      <w:pPr>
        <w:pStyle w:val="PL"/>
        <w:shd w:val="pct10" w:color="auto" w:fill="auto"/>
      </w:pPr>
      <w:r w:rsidRPr="00D27132">
        <w:t>}</w:t>
      </w:r>
    </w:p>
    <w:p w14:paraId="34373D5B" w14:textId="77777777" w:rsidR="00D46B4D" w:rsidRPr="00D27132" w:rsidRDefault="00D46B4D" w:rsidP="00D46B4D">
      <w:pPr>
        <w:pStyle w:val="PL"/>
        <w:shd w:val="pct10" w:color="auto" w:fill="auto"/>
      </w:pPr>
    </w:p>
    <w:p w14:paraId="4639A5BF" w14:textId="77777777" w:rsidR="00D46B4D" w:rsidRPr="00D27132" w:rsidRDefault="00D46B4D" w:rsidP="00D46B4D">
      <w:pPr>
        <w:pStyle w:val="PL"/>
        <w:shd w:val="pct10" w:color="auto" w:fill="auto"/>
      </w:pPr>
      <w:r w:rsidRPr="00D27132">
        <w:t>ListElementExt-vMxy ::=              SEQUENCE {</w:t>
      </w:r>
    </w:p>
    <w:p w14:paraId="2C987A7D" w14:textId="77777777" w:rsidR="00D46B4D" w:rsidRPr="00D27132" w:rsidRDefault="00D46B4D" w:rsidP="00D46B4D">
      <w:pPr>
        <w:pStyle w:val="PL"/>
        <w:shd w:val="pct10" w:color="auto" w:fill="auto"/>
      </w:pPr>
      <w:r w:rsidRPr="00D27132">
        <w:t xml:space="preserve">    field3-rM                            BIT STRING (SIZE (8))                                              OPTIONAL     -- Need R</w:t>
      </w:r>
    </w:p>
    <w:p w14:paraId="709FC8AD" w14:textId="77777777" w:rsidR="00D46B4D" w:rsidRPr="00D27132" w:rsidRDefault="00D46B4D" w:rsidP="00D46B4D">
      <w:pPr>
        <w:pStyle w:val="PL"/>
        <w:shd w:val="pct10" w:color="auto" w:fill="auto"/>
      </w:pPr>
      <w:r w:rsidRPr="00D27132">
        <w:t>}</w:t>
      </w:r>
    </w:p>
    <w:p w14:paraId="3CE288B0" w14:textId="77777777" w:rsidR="00D46B4D" w:rsidRPr="00D27132" w:rsidRDefault="00D46B4D" w:rsidP="00D46B4D">
      <w:pPr>
        <w:pStyle w:val="PL"/>
        <w:shd w:val="pct10" w:color="auto" w:fill="auto"/>
      </w:pPr>
    </w:p>
    <w:p w14:paraId="59A29AE2" w14:textId="77777777" w:rsidR="00D46B4D" w:rsidRPr="00D27132" w:rsidRDefault="00D46B4D" w:rsidP="00D46B4D">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4E1CACDD" w14:textId="77777777" w:rsidR="00D46B4D" w:rsidRPr="00D27132" w:rsidRDefault="00D46B4D" w:rsidP="00D46B4D">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3D206F2E" w14:textId="77777777" w:rsidR="00D46B4D" w:rsidRPr="00D27132" w:rsidRDefault="00D46B4D" w:rsidP="00D46B4D">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205609D6" w14:textId="77777777" w:rsidR="00D46B4D" w:rsidRPr="00D27132" w:rsidRDefault="00D46B4D" w:rsidP="00D46B4D">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1FC40D38" w14:textId="77777777" w:rsidR="00D46B4D" w:rsidRPr="00D27132" w:rsidRDefault="00D46B4D" w:rsidP="00D46B4D">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3F3BD2D8" w14:textId="77777777" w:rsidR="00D46B4D" w:rsidRPr="00D27132" w:rsidRDefault="00D46B4D" w:rsidP="00D46B4D">
      <w:pPr>
        <w:pStyle w:val="PL"/>
        <w:shd w:val="pct10" w:color="auto" w:fill="auto"/>
      </w:pPr>
      <w:r w:rsidRPr="00D27132">
        <w:t>}</w:t>
      </w:r>
    </w:p>
    <w:p w14:paraId="75147677" w14:textId="77777777" w:rsidR="00D46B4D" w:rsidRPr="00D27132" w:rsidRDefault="00D46B4D" w:rsidP="00D46B4D">
      <w:pPr>
        <w:pStyle w:val="PL"/>
        <w:shd w:val="pct10" w:color="auto" w:fill="auto"/>
      </w:pPr>
    </w:p>
    <w:p w14:paraId="2D11B6CE" w14:textId="77777777" w:rsidR="00D46B4D" w:rsidRPr="00D27132" w:rsidRDefault="00D46B4D" w:rsidP="00D46B4D">
      <w:pPr>
        <w:pStyle w:val="PL"/>
        <w:shd w:val="pct10" w:color="auto" w:fill="auto"/>
      </w:pPr>
      <w:r w:rsidRPr="00D27132">
        <w:t>ListElementId ::= INTEGER (0..maxNrofListElements-1)</w:t>
      </w:r>
    </w:p>
    <w:p w14:paraId="1B9ED52E" w14:textId="77777777" w:rsidR="00D46B4D" w:rsidRPr="00D27132" w:rsidRDefault="00D46B4D" w:rsidP="00D46B4D">
      <w:pPr>
        <w:pStyle w:val="PL"/>
        <w:shd w:val="pct10" w:color="auto" w:fill="auto"/>
      </w:pPr>
    </w:p>
    <w:p w14:paraId="3764FF1B" w14:textId="77777777" w:rsidR="00D46B4D" w:rsidRPr="00D27132" w:rsidRDefault="00D46B4D" w:rsidP="00D46B4D">
      <w:pPr>
        <w:pStyle w:val="PL"/>
        <w:shd w:val="pct10" w:color="auto" w:fill="auto"/>
      </w:pPr>
      <w:r w:rsidRPr="00D27132">
        <w:t>ListElementId-vNwz ::= INTEGER (maxNrofListElements..maxNrofListElements-rN-1)</w:t>
      </w:r>
    </w:p>
    <w:p w14:paraId="389B8DE5" w14:textId="77777777" w:rsidR="00D46B4D" w:rsidRPr="00D27132" w:rsidRDefault="00D46B4D" w:rsidP="00D46B4D">
      <w:pPr>
        <w:pStyle w:val="PL"/>
        <w:shd w:val="pct10" w:color="auto" w:fill="auto"/>
      </w:pPr>
      <w:r w:rsidRPr="00D27132">
        <w:t>-- ASN1STOP</w:t>
      </w:r>
    </w:p>
    <w:p w14:paraId="429F50ED" w14:textId="77777777" w:rsidR="00D46B4D" w:rsidRPr="00D27132" w:rsidRDefault="00D46B4D" w:rsidP="00D46B4D"/>
    <w:p w14:paraId="74F0598E" w14:textId="77777777" w:rsidR="00D46B4D" w:rsidRPr="00D27132" w:rsidRDefault="00D46B4D" w:rsidP="00D46B4D">
      <w:pPr>
        <w:pStyle w:val="Heading1"/>
      </w:pPr>
      <w:bookmarkStart w:id="2896" w:name="_Toc60777678"/>
      <w:bookmarkStart w:id="2897" w:name="_Toc90651553"/>
      <w:r w:rsidRPr="00D27132">
        <w:t>A.5</w:t>
      </w:r>
      <w:r w:rsidRPr="00D27132">
        <w:tab/>
        <w:t>Guidelines regarding inclusion of transaction identifiers in RRC messages</w:t>
      </w:r>
      <w:bookmarkEnd w:id="2896"/>
      <w:bookmarkEnd w:id="2897"/>
    </w:p>
    <w:p w14:paraId="43A88509" w14:textId="77777777" w:rsidR="00D46B4D" w:rsidRPr="00D27132" w:rsidRDefault="00D46B4D" w:rsidP="00D46B4D">
      <w:r w:rsidRPr="00D27132">
        <w:t>The following rules provide guidance on which messages should include a Transaction identifier</w:t>
      </w:r>
    </w:p>
    <w:p w14:paraId="33048C34" w14:textId="77777777" w:rsidR="00D46B4D" w:rsidRPr="00D27132" w:rsidRDefault="00D46B4D" w:rsidP="00D46B4D">
      <w:pPr>
        <w:pStyle w:val="B1"/>
      </w:pPr>
      <w:r w:rsidRPr="00D27132">
        <w:t>1:</w:t>
      </w:r>
      <w:r w:rsidRPr="00D27132">
        <w:tab/>
        <w:t>DL messages on CCCH that move UE to RRC-Idle should not include the RRC transaction identifier.</w:t>
      </w:r>
    </w:p>
    <w:p w14:paraId="508369E0" w14:textId="77777777" w:rsidR="00D46B4D" w:rsidRPr="00D27132" w:rsidRDefault="00D46B4D" w:rsidP="00D46B4D">
      <w:pPr>
        <w:pStyle w:val="B1"/>
      </w:pPr>
      <w:r w:rsidRPr="00D27132">
        <w:t>2:</w:t>
      </w:r>
      <w:r w:rsidRPr="00D27132">
        <w:tab/>
        <w:t>All network initiated DL messages by default should include the RRC transaction identifier.</w:t>
      </w:r>
    </w:p>
    <w:p w14:paraId="5C819F0C" w14:textId="77777777" w:rsidR="00D46B4D" w:rsidRPr="00D27132" w:rsidRDefault="00D46B4D" w:rsidP="00D46B4D">
      <w:pPr>
        <w:pStyle w:val="B1"/>
      </w:pPr>
      <w:r w:rsidRPr="00D27132">
        <w:t>3:</w:t>
      </w:r>
      <w:r w:rsidRPr="00D27132">
        <w:tab/>
        <w:t>All UL messages that are direct response to a DL message with an RRC Transaction identifier should include the RRC Transaction identifier.</w:t>
      </w:r>
    </w:p>
    <w:p w14:paraId="73BF860B" w14:textId="77777777" w:rsidR="00D46B4D" w:rsidRPr="00D27132" w:rsidRDefault="00D46B4D" w:rsidP="00D46B4D">
      <w:pPr>
        <w:pStyle w:val="B1"/>
      </w:pPr>
      <w:r w:rsidRPr="00D27132">
        <w:t>4:</w:t>
      </w:r>
      <w:r w:rsidRPr="00D27132">
        <w:tab/>
        <w:t>All UL messages that require a direct DL response message should include an RRC transaction identifier.</w:t>
      </w:r>
    </w:p>
    <w:p w14:paraId="15864969" w14:textId="77777777" w:rsidR="00D46B4D" w:rsidRPr="00D27132" w:rsidRDefault="00D46B4D" w:rsidP="00D46B4D">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5BBB0CE5" w14:textId="77777777" w:rsidR="00D46B4D" w:rsidRPr="00D27132" w:rsidRDefault="00D46B4D" w:rsidP="00D46B4D">
      <w:pPr>
        <w:pStyle w:val="Heading1"/>
      </w:pPr>
      <w:bookmarkStart w:id="2898" w:name="_Toc60777679"/>
      <w:bookmarkStart w:id="2899" w:name="_Toc90651554"/>
      <w:r w:rsidRPr="00D27132">
        <w:t>A.6</w:t>
      </w:r>
      <w:r w:rsidRPr="00D27132">
        <w:tab/>
        <w:t>Guidelines regarding use of need codes</w:t>
      </w:r>
      <w:bookmarkEnd w:id="2898"/>
      <w:bookmarkEnd w:id="2899"/>
    </w:p>
    <w:p w14:paraId="31EA9F88" w14:textId="77777777" w:rsidR="00D46B4D" w:rsidRPr="00D27132" w:rsidRDefault="00D46B4D" w:rsidP="00D46B4D">
      <w:r w:rsidRPr="00D27132">
        <w:t>The following rule provides guidance for determining need codes for optional downlink fields:</w:t>
      </w:r>
    </w:p>
    <w:p w14:paraId="10F7054B" w14:textId="77777777" w:rsidR="00D46B4D" w:rsidRPr="00D27132" w:rsidRDefault="00D46B4D" w:rsidP="00D46B4D">
      <w:pPr>
        <w:pStyle w:val="B1"/>
      </w:pPr>
      <w:r w:rsidRPr="00D27132">
        <w:t>- if the field needs to be stored by the UE (i.e. maintained) when absent:</w:t>
      </w:r>
    </w:p>
    <w:p w14:paraId="6F92BC66" w14:textId="77777777" w:rsidR="00D46B4D" w:rsidRPr="00D27132" w:rsidRDefault="00D46B4D" w:rsidP="00D46B4D">
      <w:pPr>
        <w:pStyle w:val="B2"/>
      </w:pPr>
      <w:r w:rsidRPr="00D27132">
        <w:t>- use Need M (=Maintain);</w:t>
      </w:r>
    </w:p>
    <w:p w14:paraId="6B52910F" w14:textId="77777777" w:rsidR="00D46B4D" w:rsidRPr="00D27132" w:rsidRDefault="00D46B4D" w:rsidP="00D46B4D">
      <w:pPr>
        <w:pStyle w:val="B1"/>
      </w:pPr>
      <w:r w:rsidRPr="00D27132">
        <w:t>- else, if the field needs to be released by the UE when absent:</w:t>
      </w:r>
    </w:p>
    <w:p w14:paraId="5993DDF7" w14:textId="77777777" w:rsidR="00D46B4D" w:rsidRPr="00D27132" w:rsidRDefault="00D46B4D" w:rsidP="00D46B4D">
      <w:pPr>
        <w:pStyle w:val="B2"/>
      </w:pPr>
      <w:r w:rsidRPr="00D27132">
        <w:t>- use Need R (=Release);</w:t>
      </w:r>
    </w:p>
    <w:p w14:paraId="18B72DC4" w14:textId="77777777" w:rsidR="00D46B4D" w:rsidRPr="00D27132" w:rsidRDefault="00D46B4D" w:rsidP="00D46B4D">
      <w:pPr>
        <w:pStyle w:val="B1"/>
      </w:pPr>
      <w:r w:rsidRPr="00D27132">
        <w:t>- else, if UE shall take no action when the field is absent (i.e. UE does not even need to maintain any existing value of the field):</w:t>
      </w:r>
    </w:p>
    <w:p w14:paraId="4663744C" w14:textId="77777777" w:rsidR="00D46B4D" w:rsidRPr="00D27132" w:rsidRDefault="00D46B4D" w:rsidP="00D46B4D">
      <w:pPr>
        <w:pStyle w:val="B2"/>
      </w:pPr>
      <w:r w:rsidRPr="00D27132">
        <w:t>- use Need N (=None);</w:t>
      </w:r>
    </w:p>
    <w:p w14:paraId="70715502" w14:textId="77777777" w:rsidR="00D46B4D" w:rsidRPr="00D27132" w:rsidRDefault="00D46B4D" w:rsidP="00D46B4D">
      <w:pPr>
        <w:pStyle w:val="B1"/>
      </w:pPr>
      <w:r w:rsidRPr="00D27132">
        <w:t>- else (UE behaviour upon absence does not fit any of the above conditions):</w:t>
      </w:r>
    </w:p>
    <w:p w14:paraId="46D71FEB" w14:textId="77777777" w:rsidR="00D46B4D" w:rsidRPr="00D27132" w:rsidRDefault="00D46B4D" w:rsidP="00D46B4D">
      <w:pPr>
        <w:pStyle w:val="B2"/>
      </w:pPr>
      <w:r w:rsidRPr="00D27132">
        <w:t>- use Need S (=Specified);</w:t>
      </w:r>
    </w:p>
    <w:p w14:paraId="45F04D51" w14:textId="77777777" w:rsidR="00D46B4D" w:rsidRPr="00D27132" w:rsidRDefault="00D46B4D" w:rsidP="00D46B4D">
      <w:pPr>
        <w:pStyle w:val="B2"/>
      </w:pPr>
      <w:r w:rsidRPr="00D27132">
        <w:t>- specify the UE behaviour upon absence of the field in the procedural text or in the field description table.</w:t>
      </w:r>
    </w:p>
    <w:p w14:paraId="2ED2F930" w14:textId="77777777" w:rsidR="00D46B4D" w:rsidRPr="00D27132" w:rsidRDefault="00D46B4D" w:rsidP="00D46B4D">
      <w:pPr>
        <w:pStyle w:val="Heading1"/>
      </w:pPr>
      <w:bookmarkStart w:id="2900" w:name="_Toc60777680"/>
      <w:bookmarkStart w:id="2901" w:name="_Toc90651555"/>
      <w:r w:rsidRPr="00D27132">
        <w:t>A.7</w:t>
      </w:r>
      <w:r w:rsidRPr="00D27132">
        <w:tab/>
        <w:t>Guidelines regarding use of conditions</w:t>
      </w:r>
      <w:bookmarkEnd w:id="2900"/>
      <w:bookmarkEnd w:id="2901"/>
    </w:p>
    <w:p w14:paraId="6EAE7B54" w14:textId="77777777" w:rsidR="00D46B4D" w:rsidRPr="00D27132" w:rsidRDefault="00D46B4D" w:rsidP="00D46B4D">
      <w:r w:rsidRPr="00D27132">
        <w:t>Conditions are primarily used to specify network restrictions, for which the following types can be distinguished:</w:t>
      </w:r>
    </w:p>
    <w:p w14:paraId="36BE3E00" w14:textId="77777777" w:rsidR="00D46B4D" w:rsidRPr="00D27132" w:rsidRDefault="00D46B4D" w:rsidP="00D46B4D">
      <w:pPr>
        <w:pStyle w:val="B1"/>
      </w:pPr>
      <w:r w:rsidRPr="00D27132">
        <w:t>-</w:t>
      </w:r>
      <w:r w:rsidRPr="00D27132">
        <w:tab/>
        <w:t>Message Contents related constraints e.g. that a field B is mandatory present if the same message includes field A and when it is set value X.</w:t>
      </w:r>
    </w:p>
    <w:p w14:paraId="3B5D62D6" w14:textId="77777777" w:rsidR="00D46B4D" w:rsidRPr="00D27132" w:rsidRDefault="00D46B4D" w:rsidP="00D46B4D">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08A5879C" w14:textId="77777777" w:rsidR="00D46B4D" w:rsidRPr="00D27132" w:rsidRDefault="00D46B4D" w:rsidP="00D46B4D">
      <w:r w:rsidRPr="00D27132">
        <w:t>The use of these conditions is illustrated by an example.</w:t>
      </w:r>
    </w:p>
    <w:p w14:paraId="5150134F" w14:textId="77777777" w:rsidR="00D46B4D" w:rsidRPr="00D27132" w:rsidRDefault="00D46B4D" w:rsidP="00D46B4D">
      <w:pPr>
        <w:pStyle w:val="PL"/>
        <w:shd w:val="pct10" w:color="auto" w:fill="auto"/>
      </w:pPr>
      <w:r w:rsidRPr="00D27132">
        <w:t>-- /example/ ASN1START</w:t>
      </w:r>
    </w:p>
    <w:p w14:paraId="08019AEA" w14:textId="77777777" w:rsidR="00D46B4D" w:rsidRPr="00D27132" w:rsidRDefault="00D46B4D" w:rsidP="00D46B4D">
      <w:pPr>
        <w:pStyle w:val="PL"/>
        <w:shd w:val="pct10" w:color="auto" w:fill="auto"/>
      </w:pPr>
    </w:p>
    <w:p w14:paraId="40A0B4FC" w14:textId="77777777" w:rsidR="00D46B4D" w:rsidRPr="00D27132" w:rsidRDefault="00D46B4D" w:rsidP="00D46B4D">
      <w:pPr>
        <w:pStyle w:val="PL"/>
        <w:shd w:val="pct10" w:color="auto" w:fill="auto"/>
      </w:pPr>
      <w:r w:rsidRPr="00D27132">
        <w:t>RRCMessage-IEs ::= SEQUENCE {</w:t>
      </w:r>
    </w:p>
    <w:p w14:paraId="704C074D" w14:textId="77777777" w:rsidR="00D46B4D" w:rsidRPr="00D27132" w:rsidRDefault="00D46B4D" w:rsidP="00D46B4D">
      <w:pPr>
        <w:pStyle w:val="PL"/>
        <w:shd w:val="pct10" w:color="auto" w:fill="auto"/>
      </w:pPr>
      <w:r w:rsidRPr="00D27132">
        <w:t xml:space="preserve">    fieldA                          FieldA                  OPTIONAL,   -- Need M</w:t>
      </w:r>
    </w:p>
    <w:p w14:paraId="2FC11A6C" w14:textId="77777777" w:rsidR="00D46B4D" w:rsidRPr="00D27132" w:rsidRDefault="00D46B4D" w:rsidP="00D46B4D">
      <w:pPr>
        <w:pStyle w:val="PL"/>
        <w:shd w:val="pct10" w:color="auto" w:fill="auto"/>
      </w:pPr>
      <w:r w:rsidRPr="00D27132">
        <w:t xml:space="preserve">    fieldB                          FieldB                  OPTIONAL,   -- Cond FieldAsetToX</w:t>
      </w:r>
    </w:p>
    <w:p w14:paraId="1E1F680B" w14:textId="77777777" w:rsidR="00D46B4D" w:rsidRPr="00D27132" w:rsidRDefault="00D46B4D" w:rsidP="00D46B4D">
      <w:pPr>
        <w:pStyle w:val="PL"/>
        <w:shd w:val="pct10" w:color="auto" w:fill="auto"/>
      </w:pPr>
      <w:r w:rsidRPr="00D27132">
        <w:t xml:space="preserve">    fieldC                          FieldC                  OPTIONAL,   -- Need M</w:t>
      </w:r>
    </w:p>
    <w:p w14:paraId="35E73A6D" w14:textId="77777777" w:rsidR="00D46B4D" w:rsidRPr="00D27132" w:rsidRDefault="00D46B4D" w:rsidP="00D46B4D">
      <w:pPr>
        <w:pStyle w:val="PL"/>
        <w:shd w:val="pct10" w:color="auto" w:fill="auto"/>
      </w:pPr>
      <w:r w:rsidRPr="00D27132">
        <w:t xml:space="preserve">    fieldD                          FieldD                  OPTIONAL,   -- Cond FieldCsetToY</w:t>
      </w:r>
    </w:p>
    <w:p w14:paraId="02B92591" w14:textId="77777777" w:rsidR="00D46B4D" w:rsidRPr="00D27132" w:rsidRDefault="00D46B4D" w:rsidP="00D46B4D">
      <w:pPr>
        <w:pStyle w:val="PL"/>
        <w:shd w:val="pct10" w:color="auto" w:fill="auto"/>
      </w:pPr>
      <w:r w:rsidRPr="00D27132">
        <w:t xml:space="preserve">    nonCriticalExtension            SEQUENCE {}             OPTIONAL</w:t>
      </w:r>
    </w:p>
    <w:p w14:paraId="13E2E779" w14:textId="77777777" w:rsidR="00D46B4D" w:rsidRPr="00D27132" w:rsidRDefault="00D46B4D" w:rsidP="00D46B4D">
      <w:pPr>
        <w:pStyle w:val="PL"/>
        <w:shd w:val="pct10" w:color="auto" w:fill="auto"/>
      </w:pPr>
      <w:r w:rsidRPr="00D27132">
        <w:t>}</w:t>
      </w:r>
    </w:p>
    <w:p w14:paraId="02D6BE7E" w14:textId="77777777" w:rsidR="00D46B4D" w:rsidRPr="00D27132" w:rsidRDefault="00D46B4D" w:rsidP="00D46B4D">
      <w:pPr>
        <w:pStyle w:val="PL"/>
        <w:shd w:val="pct10" w:color="auto" w:fill="auto"/>
      </w:pPr>
    </w:p>
    <w:p w14:paraId="03568E5E" w14:textId="77777777" w:rsidR="00D46B4D" w:rsidRPr="00D27132" w:rsidRDefault="00D46B4D" w:rsidP="00D46B4D">
      <w:pPr>
        <w:pStyle w:val="PL"/>
        <w:shd w:val="pct10" w:color="auto" w:fill="auto"/>
      </w:pPr>
      <w:r w:rsidRPr="00D27132">
        <w:t>-- /example/ ASN1STOP</w:t>
      </w:r>
    </w:p>
    <w:p w14:paraId="2AA04E2B" w14:textId="77777777" w:rsidR="00D46B4D" w:rsidRPr="00D27132" w:rsidRDefault="00D46B4D" w:rsidP="00D46B4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46B4D" w:rsidRPr="00D27132" w14:paraId="7717A59F" w14:textId="77777777" w:rsidTr="00C1533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2E3A3EC" w14:textId="77777777" w:rsidR="00D46B4D" w:rsidRPr="00D27132" w:rsidRDefault="00D46B4D" w:rsidP="00C1533F">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2147D4C" w14:textId="77777777" w:rsidR="00D46B4D" w:rsidRPr="00D27132" w:rsidRDefault="00D46B4D" w:rsidP="00C1533F">
            <w:pPr>
              <w:pStyle w:val="TAH"/>
              <w:rPr>
                <w:lang w:eastAsia="en-GB"/>
              </w:rPr>
            </w:pPr>
            <w:r w:rsidRPr="00D27132">
              <w:rPr>
                <w:iCs/>
                <w:lang w:eastAsia="en-GB"/>
              </w:rPr>
              <w:t>Explanation</w:t>
            </w:r>
          </w:p>
        </w:tc>
      </w:tr>
      <w:tr w:rsidR="00D46B4D" w:rsidRPr="00D27132" w14:paraId="1431C17D" w14:textId="77777777" w:rsidTr="00C1533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139BCDF" w14:textId="77777777" w:rsidR="00D46B4D" w:rsidRPr="00D27132" w:rsidRDefault="00D46B4D" w:rsidP="00C1533F">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F0F9771" w14:textId="77777777" w:rsidR="00D46B4D" w:rsidRPr="00D27132" w:rsidRDefault="00D46B4D" w:rsidP="00C1533F">
            <w:pPr>
              <w:pStyle w:val="TAL"/>
              <w:rPr>
                <w:lang w:eastAsia="en-GB"/>
              </w:rPr>
            </w:pPr>
            <w:r w:rsidRPr="00D27132">
              <w:rPr>
                <w:lang w:eastAsia="en-GB"/>
              </w:rPr>
              <w:t>The field is mandatory present if fieldA is included and set to valueX. Otherwise the field is optionally present, need R.</w:t>
            </w:r>
          </w:p>
        </w:tc>
      </w:tr>
      <w:tr w:rsidR="00D46B4D" w:rsidRPr="00D27132" w14:paraId="3B6822EE" w14:textId="77777777" w:rsidTr="00C1533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3D8A091" w14:textId="77777777" w:rsidR="00D46B4D" w:rsidRPr="00D27132" w:rsidRDefault="00D46B4D" w:rsidP="00C1533F">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894B172" w14:textId="77777777" w:rsidR="00D46B4D" w:rsidRPr="00D27132" w:rsidRDefault="00D46B4D" w:rsidP="00C1533F">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510C700" w14:textId="77777777" w:rsidR="00D46B4D" w:rsidRPr="00D27132" w:rsidRDefault="00D46B4D" w:rsidP="00D46B4D"/>
    <w:p w14:paraId="0FAF09DE" w14:textId="77777777" w:rsidR="00D46B4D" w:rsidRPr="00D27132" w:rsidRDefault="00D46B4D" w:rsidP="00D46B4D">
      <w:pPr>
        <w:pStyle w:val="Heading1"/>
      </w:pPr>
      <w:bookmarkStart w:id="2902" w:name="_Toc60777681"/>
      <w:bookmarkStart w:id="2903" w:name="_Toc90651556"/>
      <w:r w:rsidRPr="00D27132">
        <w:t>A.8</w:t>
      </w:r>
      <w:r w:rsidRPr="00D27132">
        <w:tab/>
        <w:t>Miscellaneous</w:t>
      </w:r>
      <w:bookmarkEnd w:id="2902"/>
      <w:bookmarkEnd w:id="2903"/>
    </w:p>
    <w:p w14:paraId="491A4C56" w14:textId="77777777" w:rsidR="00D46B4D" w:rsidRPr="00D27132" w:rsidRDefault="00D46B4D" w:rsidP="00D46B4D">
      <w:pPr>
        <w:rPr>
          <w:lang w:eastAsia="en-GB"/>
        </w:rPr>
      </w:pPr>
      <w:r w:rsidRPr="00D27132">
        <w:t>The following miscellaneous convention should be used:</w:t>
      </w:r>
    </w:p>
    <w:p w14:paraId="10EF4C0C" w14:textId="77777777" w:rsidR="00D46B4D" w:rsidRPr="00D27132" w:rsidRDefault="00D46B4D" w:rsidP="00D46B4D">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74522CE" w14:textId="77777777" w:rsidR="00D46B4D" w:rsidRPr="00D27132" w:rsidRDefault="00D46B4D" w:rsidP="00D46B4D">
      <w:pPr>
        <w:overflowPunct/>
        <w:autoSpaceDE/>
        <w:autoSpaceDN/>
        <w:adjustRightInd/>
        <w:spacing w:after="0"/>
        <w:sectPr w:rsidR="00D46B4D" w:rsidRPr="00D27132">
          <w:footnotePr>
            <w:numRestart w:val="eachSect"/>
          </w:footnotePr>
          <w:pgSz w:w="16840" w:h="11907" w:orient="landscape"/>
          <w:pgMar w:top="1133" w:right="1416" w:bottom="1133" w:left="1133" w:header="850" w:footer="340" w:gutter="0"/>
          <w:cols w:space="720"/>
          <w:formProt w:val="0"/>
        </w:sectPr>
      </w:pPr>
    </w:p>
    <w:p w14:paraId="42550663" w14:textId="77777777" w:rsidR="00D46B4D" w:rsidRPr="00D27132" w:rsidRDefault="00D46B4D" w:rsidP="00D46B4D">
      <w:pPr>
        <w:pStyle w:val="Heading8"/>
      </w:pPr>
      <w:bookmarkStart w:id="2904" w:name="_Toc60777682"/>
      <w:bookmarkStart w:id="2905" w:name="_Toc90651557"/>
      <w:r w:rsidRPr="00D27132">
        <w:lastRenderedPageBreak/>
        <w:t>Annex B (informative):</w:t>
      </w:r>
      <w:r w:rsidRPr="00D27132">
        <w:tab/>
        <w:t>RRC Information</w:t>
      </w:r>
      <w:bookmarkEnd w:id="2904"/>
      <w:bookmarkEnd w:id="2905"/>
    </w:p>
    <w:p w14:paraId="52E2DDBA" w14:textId="77777777" w:rsidR="00D46B4D" w:rsidRPr="00D27132" w:rsidRDefault="00D46B4D" w:rsidP="00D46B4D">
      <w:pPr>
        <w:pStyle w:val="Heading1"/>
      </w:pPr>
      <w:bookmarkStart w:id="2906" w:name="_Toc60777683"/>
      <w:bookmarkStart w:id="2907" w:name="_Toc90651558"/>
      <w:r w:rsidRPr="00D27132">
        <w:t>B.1</w:t>
      </w:r>
      <w:r w:rsidRPr="00D27132">
        <w:tab/>
        <w:t>Protection of RRC messages</w:t>
      </w:r>
      <w:bookmarkEnd w:id="2906"/>
      <w:bookmarkEnd w:id="2907"/>
    </w:p>
    <w:p w14:paraId="646119A3" w14:textId="77777777" w:rsidR="00D46B4D" w:rsidRPr="00D27132" w:rsidRDefault="00D46B4D" w:rsidP="00D46B4D">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C215FB9" w14:textId="77777777" w:rsidR="00D46B4D" w:rsidRPr="00D27132" w:rsidRDefault="00D46B4D" w:rsidP="00D46B4D">
      <w:r w:rsidRPr="00D27132">
        <w:t>P…Messages that can be sent (unprotected) prior to AS security activation</w:t>
      </w:r>
    </w:p>
    <w:p w14:paraId="2762306C" w14:textId="77777777" w:rsidR="00D46B4D" w:rsidRPr="00D27132" w:rsidRDefault="00D46B4D" w:rsidP="00D46B4D">
      <w:r w:rsidRPr="00D27132">
        <w:t>A – I…Messages that can be sent without integrity protection after AS security activation</w:t>
      </w:r>
    </w:p>
    <w:p w14:paraId="7CE86E94" w14:textId="77777777" w:rsidR="00D46B4D" w:rsidRPr="00D27132" w:rsidRDefault="00D46B4D" w:rsidP="00D46B4D">
      <w:r w:rsidRPr="00D27132">
        <w:t>A – C…Messages that can be sent unciphered after AS security activation</w:t>
      </w:r>
    </w:p>
    <w:p w14:paraId="7BE731AD" w14:textId="77777777" w:rsidR="00D46B4D" w:rsidRPr="00D27132" w:rsidRDefault="00D46B4D" w:rsidP="00D46B4D">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46B4D" w:rsidRPr="00D27132" w14:paraId="7906151D" w14:textId="77777777" w:rsidTr="00C1533F">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6F69BB3F" w14:textId="77777777" w:rsidR="00D46B4D" w:rsidRPr="00D27132" w:rsidRDefault="00D46B4D" w:rsidP="00C1533F">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46415466" w14:textId="77777777" w:rsidR="00D46B4D" w:rsidRPr="00D27132" w:rsidRDefault="00D46B4D" w:rsidP="00C1533F">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534FB847" w14:textId="77777777" w:rsidR="00D46B4D" w:rsidRPr="00D27132" w:rsidRDefault="00D46B4D" w:rsidP="00C1533F">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45D52DC" w14:textId="77777777" w:rsidR="00D46B4D" w:rsidRPr="00D27132" w:rsidRDefault="00D46B4D" w:rsidP="00C1533F">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7B409E4E" w14:textId="77777777" w:rsidR="00D46B4D" w:rsidRPr="00D27132" w:rsidRDefault="00D46B4D" w:rsidP="00C1533F">
            <w:pPr>
              <w:pStyle w:val="TAH"/>
              <w:tabs>
                <w:tab w:val="center" w:pos="4820"/>
                <w:tab w:val="right" w:pos="9640"/>
              </w:tabs>
              <w:rPr>
                <w:lang w:eastAsia="en-GB"/>
              </w:rPr>
            </w:pPr>
            <w:r w:rsidRPr="00D27132">
              <w:rPr>
                <w:lang w:eastAsia="en-GB"/>
              </w:rPr>
              <w:t>Comment</w:t>
            </w:r>
          </w:p>
        </w:tc>
      </w:tr>
      <w:tr w:rsidR="00D46B4D" w:rsidRPr="00D27132" w14:paraId="04D0405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7964E042" w14:textId="77777777" w:rsidR="00D46B4D" w:rsidRPr="00D27132" w:rsidRDefault="00D46B4D" w:rsidP="00C1533F">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DFC456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FE686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F7891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53EDA2" w14:textId="77777777" w:rsidR="00D46B4D" w:rsidRPr="00D27132" w:rsidRDefault="00D46B4D" w:rsidP="00C1533F">
            <w:pPr>
              <w:pStyle w:val="TAL"/>
              <w:tabs>
                <w:tab w:val="center" w:pos="4820"/>
                <w:tab w:val="right" w:pos="9640"/>
              </w:tabs>
              <w:rPr>
                <w:lang w:eastAsia="sv-SE"/>
              </w:rPr>
            </w:pPr>
          </w:p>
        </w:tc>
      </w:tr>
      <w:tr w:rsidR="00D46B4D" w:rsidRPr="00D27132" w14:paraId="22344848"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441E176" w14:textId="77777777" w:rsidR="00D46B4D" w:rsidRPr="00D27132" w:rsidRDefault="00D46B4D" w:rsidP="00C1533F">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E73561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BB861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147F0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5A9C8B" w14:textId="77777777" w:rsidR="00D46B4D" w:rsidRPr="00D27132" w:rsidRDefault="00D46B4D" w:rsidP="00C1533F">
            <w:pPr>
              <w:pStyle w:val="TAL"/>
              <w:tabs>
                <w:tab w:val="center" w:pos="4820"/>
                <w:tab w:val="right" w:pos="9640"/>
              </w:tabs>
              <w:rPr>
                <w:lang w:eastAsia="sv-SE"/>
              </w:rPr>
            </w:pPr>
          </w:p>
        </w:tc>
      </w:tr>
      <w:tr w:rsidR="00D46B4D" w:rsidRPr="00D27132" w14:paraId="247AD56C"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AC5A615" w14:textId="77777777" w:rsidR="00D46B4D" w:rsidRPr="00D27132" w:rsidRDefault="00D46B4D" w:rsidP="00C1533F">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1B8148C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9D0AE6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5BFE8F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9C22C" w14:textId="77777777" w:rsidR="00D46B4D" w:rsidRPr="00D27132" w:rsidRDefault="00D46B4D" w:rsidP="00C1533F">
            <w:pPr>
              <w:pStyle w:val="TAL"/>
              <w:tabs>
                <w:tab w:val="center" w:pos="4820"/>
                <w:tab w:val="right" w:pos="9640"/>
              </w:tabs>
              <w:rPr>
                <w:lang w:eastAsia="sv-SE"/>
              </w:rPr>
            </w:pPr>
          </w:p>
        </w:tc>
      </w:tr>
      <w:tr w:rsidR="00D46B4D" w:rsidRPr="00D27132" w14:paraId="7D980217"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175A55FF" w14:textId="77777777" w:rsidR="00D46B4D" w:rsidRPr="00D27132" w:rsidRDefault="00D46B4D" w:rsidP="00C1533F">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7FA1CF3B" w14:textId="77777777" w:rsidR="00D46B4D" w:rsidRPr="00D27132" w:rsidRDefault="00D46B4D" w:rsidP="00C1533F">
            <w:pPr>
              <w:pStyle w:val="TAL"/>
              <w:tabs>
                <w:tab w:val="center" w:pos="4820"/>
                <w:tab w:val="right" w:pos="9640"/>
              </w:tabs>
              <w:rPr>
                <w:lang w:eastAsia="sv-SE"/>
              </w:rPr>
            </w:pPr>
            <w:r w:rsidRPr="00D27132">
              <w:rPr>
                <w:lang w:eastAsia="sv-SE"/>
              </w:rPr>
              <w:t>NOTE 1</w:t>
            </w:r>
          </w:p>
        </w:tc>
      </w:tr>
      <w:tr w:rsidR="00D46B4D" w:rsidRPr="00D27132" w14:paraId="62CBEAB3"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B952FB4" w14:textId="77777777" w:rsidR="00D46B4D" w:rsidRPr="00D27132" w:rsidRDefault="00D46B4D" w:rsidP="00C1533F">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553F64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1B5B6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18F64C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1ADE38" w14:textId="77777777" w:rsidR="00D46B4D" w:rsidRPr="00D27132" w:rsidRDefault="00D46B4D" w:rsidP="00C1533F">
            <w:pPr>
              <w:pStyle w:val="TAL"/>
              <w:tabs>
                <w:tab w:val="center" w:pos="4820"/>
                <w:tab w:val="right" w:pos="9640"/>
              </w:tabs>
              <w:rPr>
                <w:lang w:eastAsia="sv-SE"/>
              </w:rPr>
            </w:pPr>
          </w:p>
        </w:tc>
      </w:tr>
      <w:tr w:rsidR="00D46B4D" w:rsidRPr="00D27132" w14:paraId="4FA08E0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3F7C57F" w14:textId="77777777" w:rsidR="00D46B4D" w:rsidRPr="00D27132" w:rsidRDefault="00D46B4D" w:rsidP="00C1533F">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360654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19AA2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7A1B32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637587" w14:textId="77777777" w:rsidR="00D46B4D" w:rsidRPr="00D27132" w:rsidRDefault="00D46B4D" w:rsidP="00C1533F">
            <w:pPr>
              <w:pStyle w:val="TAL"/>
              <w:tabs>
                <w:tab w:val="center" w:pos="4820"/>
                <w:tab w:val="right" w:pos="9640"/>
              </w:tabs>
              <w:rPr>
                <w:lang w:eastAsia="sv-SE"/>
              </w:rPr>
            </w:pPr>
          </w:p>
        </w:tc>
      </w:tr>
      <w:tr w:rsidR="00D46B4D" w:rsidRPr="00D27132" w14:paraId="5576E4F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D74FE5A" w14:textId="77777777" w:rsidR="00D46B4D" w:rsidRPr="00D27132" w:rsidRDefault="00D46B4D" w:rsidP="00C1533F">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6C4EA6C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61D3B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04448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61DEE" w14:textId="77777777" w:rsidR="00D46B4D" w:rsidRPr="00D27132" w:rsidRDefault="00D46B4D" w:rsidP="00C1533F">
            <w:pPr>
              <w:pStyle w:val="TAL"/>
              <w:tabs>
                <w:tab w:val="center" w:pos="4820"/>
                <w:tab w:val="right" w:pos="9640"/>
              </w:tabs>
              <w:rPr>
                <w:lang w:eastAsia="sv-SE"/>
              </w:rPr>
            </w:pPr>
          </w:p>
        </w:tc>
      </w:tr>
      <w:tr w:rsidR="00D46B4D" w:rsidRPr="00D27132" w14:paraId="5E1989F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D3B9A39" w14:textId="77777777" w:rsidR="00D46B4D" w:rsidRPr="00D27132" w:rsidRDefault="00D46B4D" w:rsidP="00C1533F">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02984E2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FB190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FB890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54CA0" w14:textId="77777777" w:rsidR="00D46B4D" w:rsidRPr="00D27132" w:rsidRDefault="00D46B4D" w:rsidP="00C1533F">
            <w:pPr>
              <w:pStyle w:val="TAL"/>
              <w:tabs>
                <w:tab w:val="center" w:pos="4820"/>
                <w:tab w:val="right" w:pos="9640"/>
              </w:tabs>
              <w:rPr>
                <w:lang w:eastAsia="sv-SE"/>
              </w:rPr>
            </w:pPr>
          </w:p>
        </w:tc>
      </w:tr>
      <w:tr w:rsidR="00D46B4D" w:rsidRPr="00D27132" w14:paraId="5BBB1CF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14CE9B87" w14:textId="77777777" w:rsidR="00D46B4D" w:rsidRPr="00D27132" w:rsidRDefault="00D46B4D" w:rsidP="00C1533F">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53158D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2B19C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D89056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A0B136" w14:textId="77777777" w:rsidR="00D46B4D" w:rsidRPr="00D27132" w:rsidRDefault="00D46B4D" w:rsidP="00C1533F">
            <w:pPr>
              <w:pStyle w:val="TAL"/>
              <w:tabs>
                <w:tab w:val="center" w:pos="4820"/>
                <w:tab w:val="right" w:pos="9640"/>
              </w:tabs>
              <w:rPr>
                <w:lang w:eastAsia="sv-SE"/>
              </w:rPr>
            </w:pPr>
          </w:p>
        </w:tc>
      </w:tr>
      <w:tr w:rsidR="00D46B4D" w:rsidRPr="00D27132" w14:paraId="77AF168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452F9FC" w14:textId="77777777" w:rsidR="00D46B4D" w:rsidRPr="00D27132" w:rsidRDefault="00D46B4D" w:rsidP="00C1533F">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6E4D129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CFD14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89B515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8CC004" w14:textId="77777777" w:rsidR="00D46B4D" w:rsidRPr="00D27132" w:rsidRDefault="00D46B4D" w:rsidP="00C1533F">
            <w:pPr>
              <w:pStyle w:val="TAL"/>
              <w:tabs>
                <w:tab w:val="center" w:pos="4820"/>
                <w:tab w:val="right" w:pos="9640"/>
              </w:tabs>
              <w:rPr>
                <w:lang w:eastAsia="sv-SE"/>
              </w:rPr>
            </w:pPr>
          </w:p>
        </w:tc>
      </w:tr>
      <w:tr w:rsidR="00D46B4D" w:rsidRPr="00D27132" w14:paraId="6A4141C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12FFC795" w14:textId="77777777" w:rsidR="00D46B4D" w:rsidRPr="00D27132" w:rsidRDefault="00D46B4D" w:rsidP="00C1533F">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79985BE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0A45F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62A222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6D8983" w14:textId="77777777" w:rsidR="00D46B4D" w:rsidRPr="00D27132" w:rsidRDefault="00D46B4D" w:rsidP="00C1533F">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46B4D" w:rsidRPr="00D27132" w14:paraId="592735C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64854B4E" w14:textId="77777777" w:rsidR="00D46B4D" w:rsidRPr="00D27132" w:rsidRDefault="00D46B4D" w:rsidP="00C1533F">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68A6CB4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D11166"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954F2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0A1727" w14:textId="77777777" w:rsidR="00D46B4D" w:rsidRPr="00D27132" w:rsidRDefault="00D46B4D" w:rsidP="00C1533F">
            <w:pPr>
              <w:pStyle w:val="TAL"/>
              <w:tabs>
                <w:tab w:val="center" w:pos="4820"/>
                <w:tab w:val="right" w:pos="9640"/>
              </w:tabs>
              <w:rPr>
                <w:lang w:eastAsia="sv-SE"/>
              </w:rPr>
            </w:pPr>
          </w:p>
        </w:tc>
      </w:tr>
      <w:tr w:rsidR="00D46B4D" w:rsidRPr="00D27132" w14:paraId="49BD845F"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046911F" w14:textId="77777777" w:rsidR="00D46B4D" w:rsidRPr="00D27132" w:rsidRDefault="00D46B4D" w:rsidP="00C1533F">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3E3A21D6"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30E4D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C7B44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5B7C54" w14:textId="77777777" w:rsidR="00D46B4D" w:rsidRPr="00D27132" w:rsidRDefault="00D46B4D" w:rsidP="00C1533F">
            <w:pPr>
              <w:pStyle w:val="TAL"/>
              <w:tabs>
                <w:tab w:val="center" w:pos="4820"/>
                <w:tab w:val="right" w:pos="9640"/>
              </w:tabs>
              <w:rPr>
                <w:lang w:eastAsia="sv-SE"/>
              </w:rPr>
            </w:pPr>
          </w:p>
        </w:tc>
      </w:tr>
      <w:tr w:rsidR="00D46B4D" w:rsidRPr="00D27132" w14:paraId="65572D6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68C12E5" w14:textId="77777777" w:rsidR="00D46B4D" w:rsidRPr="00D27132" w:rsidRDefault="00D46B4D" w:rsidP="00C1533F">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46BDA1A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EE471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729767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B2E064" w14:textId="77777777" w:rsidR="00D46B4D" w:rsidRPr="00D27132" w:rsidRDefault="00D46B4D" w:rsidP="00C1533F">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46B4D" w:rsidRPr="00D27132" w14:paraId="15357060"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C75906C" w14:textId="77777777" w:rsidR="00D46B4D" w:rsidRPr="00D27132" w:rsidRDefault="00D46B4D" w:rsidP="00C1533F">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5326E6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C33AB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EB066A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05E1AC2" w14:textId="77777777" w:rsidR="00D46B4D" w:rsidRPr="00D27132" w:rsidRDefault="00D46B4D" w:rsidP="00C1533F">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46B4D" w:rsidRPr="00D27132" w14:paraId="0548F362"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E24DBEE" w14:textId="77777777" w:rsidR="00D46B4D" w:rsidRPr="00D27132" w:rsidRDefault="00D46B4D" w:rsidP="00C1533F">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2716172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81DC0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E3A5C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5ABE73" w14:textId="77777777" w:rsidR="00D46B4D" w:rsidRPr="00D27132" w:rsidRDefault="00D46B4D" w:rsidP="00C1533F">
            <w:pPr>
              <w:pStyle w:val="TAL"/>
              <w:tabs>
                <w:tab w:val="center" w:pos="4820"/>
                <w:tab w:val="right" w:pos="9640"/>
              </w:tabs>
              <w:rPr>
                <w:lang w:eastAsia="sv-SE"/>
              </w:rPr>
            </w:pPr>
            <w:r w:rsidRPr="00D27132">
              <w:rPr>
                <w:lang w:eastAsia="sv-SE"/>
              </w:rPr>
              <w:t>Integrity protection applied, but no ciphering.</w:t>
            </w:r>
          </w:p>
        </w:tc>
      </w:tr>
      <w:tr w:rsidR="00D46B4D" w:rsidRPr="00D27132" w14:paraId="28F607BC"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AADB384" w14:textId="77777777" w:rsidR="00D46B4D" w:rsidRPr="00D27132" w:rsidRDefault="00D46B4D" w:rsidP="00C1533F">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54CCC2A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53F8C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7CA78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43584" w14:textId="77777777" w:rsidR="00D46B4D" w:rsidRPr="00D27132" w:rsidRDefault="00D46B4D" w:rsidP="00C1533F">
            <w:pPr>
              <w:pStyle w:val="TAL"/>
              <w:tabs>
                <w:tab w:val="center" w:pos="4820"/>
                <w:tab w:val="right" w:pos="9640"/>
              </w:tabs>
              <w:rPr>
                <w:lang w:eastAsia="sv-SE"/>
              </w:rPr>
            </w:pPr>
          </w:p>
        </w:tc>
      </w:tr>
      <w:tr w:rsidR="00D46B4D" w:rsidRPr="00D27132" w14:paraId="31C0A86F"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19377AA" w14:textId="77777777" w:rsidR="00D46B4D" w:rsidRPr="00D27132" w:rsidRDefault="00D46B4D" w:rsidP="00C1533F">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162695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70B58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F0EFD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2E13F5" w14:textId="77777777" w:rsidR="00D46B4D" w:rsidRPr="00D27132" w:rsidRDefault="00D46B4D" w:rsidP="00C1533F">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46B4D" w:rsidRPr="00D27132" w14:paraId="28C08BDA"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70A874F" w14:textId="77777777" w:rsidR="00D46B4D" w:rsidRPr="00D27132" w:rsidRDefault="00D46B4D" w:rsidP="00C1533F">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79F5CB7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8CB34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5C90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BD505A" w14:textId="77777777" w:rsidR="00D46B4D" w:rsidRPr="00D27132" w:rsidRDefault="00D46B4D" w:rsidP="00C1533F">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46B4D" w:rsidRPr="00D27132" w14:paraId="21DD6B7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7DC1E71C" w14:textId="77777777" w:rsidR="00D46B4D" w:rsidRPr="00D27132" w:rsidRDefault="00D46B4D" w:rsidP="00C1533F">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12CC10D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AFB32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478698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747C9D" w14:textId="77777777" w:rsidR="00D46B4D" w:rsidRPr="00D27132" w:rsidRDefault="00D46B4D" w:rsidP="00C1533F">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46B4D" w:rsidRPr="00D27132" w14:paraId="50BE6743"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6700181" w14:textId="77777777" w:rsidR="00D46B4D" w:rsidRPr="00D27132" w:rsidRDefault="00D46B4D" w:rsidP="00C1533F">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51F68CD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85681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AF8558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74928" w14:textId="77777777" w:rsidR="00D46B4D" w:rsidRPr="00D27132" w:rsidRDefault="00D46B4D" w:rsidP="00C1533F">
            <w:pPr>
              <w:pStyle w:val="TAL"/>
              <w:tabs>
                <w:tab w:val="center" w:pos="4820"/>
                <w:tab w:val="right" w:pos="9640"/>
              </w:tabs>
              <w:rPr>
                <w:lang w:eastAsia="sv-SE"/>
              </w:rPr>
            </w:pPr>
          </w:p>
        </w:tc>
      </w:tr>
      <w:tr w:rsidR="00D46B4D" w:rsidRPr="00D27132" w14:paraId="67556AE9"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38C461D" w14:textId="77777777" w:rsidR="00D46B4D" w:rsidRPr="00D27132" w:rsidRDefault="00D46B4D" w:rsidP="00C1533F">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276A990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7DA13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9ECEF7"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76A99A" w14:textId="77777777" w:rsidR="00D46B4D" w:rsidRPr="00D27132" w:rsidRDefault="00D46B4D" w:rsidP="00C1533F">
            <w:pPr>
              <w:pStyle w:val="TAL"/>
              <w:tabs>
                <w:tab w:val="center" w:pos="4820"/>
                <w:tab w:val="right" w:pos="9640"/>
              </w:tabs>
              <w:rPr>
                <w:lang w:eastAsia="sv-SE"/>
              </w:rPr>
            </w:pPr>
          </w:p>
        </w:tc>
      </w:tr>
      <w:tr w:rsidR="00D46B4D" w:rsidRPr="00D27132" w14:paraId="14F21F9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2F3510C" w14:textId="77777777" w:rsidR="00D46B4D" w:rsidRPr="00D27132" w:rsidRDefault="00D46B4D" w:rsidP="00C1533F">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B79227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2CC2D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3AA89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E635CF7" w14:textId="77777777" w:rsidR="00D46B4D" w:rsidRPr="00D27132" w:rsidRDefault="00D46B4D" w:rsidP="00C1533F">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46B4D" w:rsidRPr="00D27132" w14:paraId="66B88101"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27B38023" w14:textId="77777777" w:rsidR="00D46B4D" w:rsidRPr="00D27132" w:rsidRDefault="00D46B4D" w:rsidP="00C1533F">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2C4777B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C949E7"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24FE4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33AED8F" w14:textId="77777777" w:rsidR="00D46B4D" w:rsidRPr="00D27132" w:rsidRDefault="00D46B4D" w:rsidP="00C1533F">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46B4D" w:rsidRPr="00D27132" w14:paraId="5CD2322B"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F39FF72" w14:textId="77777777" w:rsidR="00D46B4D" w:rsidRPr="00D27132" w:rsidRDefault="00D46B4D" w:rsidP="00C1533F">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F098A7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11A6B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365A6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C380987" w14:textId="77777777" w:rsidR="00D46B4D" w:rsidRPr="00D27132" w:rsidRDefault="00D46B4D" w:rsidP="00C1533F">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46B4D" w:rsidRPr="00D27132" w14:paraId="1ED99D75"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6DB8952" w14:textId="77777777" w:rsidR="00D46B4D" w:rsidRPr="00D27132" w:rsidRDefault="00D46B4D" w:rsidP="00C1533F">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F2FBF4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C9818C"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E7BBCA4"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09ED1" w14:textId="77777777" w:rsidR="00D46B4D" w:rsidRPr="00D27132" w:rsidRDefault="00D46B4D" w:rsidP="00C1533F">
            <w:pPr>
              <w:pStyle w:val="TAL"/>
              <w:tabs>
                <w:tab w:val="center" w:pos="4820"/>
                <w:tab w:val="right" w:pos="9640"/>
              </w:tabs>
              <w:rPr>
                <w:lang w:eastAsia="sv-SE"/>
              </w:rPr>
            </w:pPr>
          </w:p>
        </w:tc>
      </w:tr>
      <w:tr w:rsidR="00D46B4D" w:rsidRPr="00D27132" w14:paraId="60FA9C7B"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1D7A49B4" w14:textId="77777777" w:rsidR="00D46B4D" w:rsidRPr="00D27132" w:rsidRDefault="00D46B4D" w:rsidP="00C1533F">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776A3AB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5B140F"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E1D6946"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95C9CDD" w14:textId="77777777" w:rsidR="00D46B4D" w:rsidRPr="00D27132" w:rsidRDefault="00D46B4D" w:rsidP="00C1533F">
            <w:pPr>
              <w:pStyle w:val="TAL"/>
              <w:tabs>
                <w:tab w:val="center" w:pos="4820"/>
                <w:tab w:val="right" w:pos="9640"/>
              </w:tabs>
              <w:rPr>
                <w:lang w:eastAsia="sv-SE"/>
              </w:rPr>
            </w:pPr>
          </w:p>
        </w:tc>
      </w:tr>
      <w:tr w:rsidR="00D46B4D" w:rsidRPr="00D27132" w14:paraId="04028B1F"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951FE7E" w14:textId="77777777" w:rsidR="00D46B4D" w:rsidRPr="00D27132" w:rsidRDefault="00D46B4D" w:rsidP="00C1533F">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99CD927"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437B8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E75D3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AEEBE2D" w14:textId="77777777" w:rsidR="00D46B4D" w:rsidRPr="00D27132" w:rsidRDefault="00D46B4D" w:rsidP="00C1533F">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46B4D" w:rsidRPr="00D27132" w14:paraId="085CEBEE"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709FDA05" w14:textId="77777777" w:rsidR="00D46B4D" w:rsidRPr="00D27132" w:rsidRDefault="00D46B4D" w:rsidP="00C1533F">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7BEB6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002170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3AF84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3C296" w14:textId="77777777" w:rsidR="00D46B4D" w:rsidRPr="00D27132" w:rsidRDefault="00D46B4D" w:rsidP="00C1533F">
            <w:pPr>
              <w:pStyle w:val="TAL"/>
              <w:tabs>
                <w:tab w:val="center" w:pos="4820"/>
                <w:tab w:val="right" w:pos="9640"/>
              </w:tabs>
              <w:rPr>
                <w:lang w:eastAsia="sv-SE"/>
              </w:rPr>
            </w:pPr>
          </w:p>
        </w:tc>
      </w:tr>
      <w:tr w:rsidR="00D46B4D" w:rsidRPr="00D27132" w14:paraId="3BB5BBA2"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6FD3D177" w14:textId="77777777" w:rsidR="00D46B4D" w:rsidRPr="00D27132" w:rsidRDefault="00D46B4D" w:rsidP="00C1533F">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C17B16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FE6B5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6943D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5CA1BD" w14:textId="77777777" w:rsidR="00D46B4D" w:rsidRPr="00D27132" w:rsidRDefault="00D46B4D" w:rsidP="00C1533F">
            <w:pPr>
              <w:pStyle w:val="TAL"/>
              <w:tabs>
                <w:tab w:val="center" w:pos="4820"/>
                <w:tab w:val="right" w:pos="9640"/>
              </w:tabs>
              <w:rPr>
                <w:lang w:eastAsia="sv-SE"/>
              </w:rPr>
            </w:pPr>
          </w:p>
        </w:tc>
      </w:tr>
      <w:tr w:rsidR="00D46B4D" w:rsidRPr="00D27132" w14:paraId="03663B21"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5EC05E0" w14:textId="77777777" w:rsidR="00D46B4D" w:rsidRPr="00D27132" w:rsidRDefault="00D46B4D" w:rsidP="00C1533F">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0AAA3BE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C95C2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E1C77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AF1FDD" w14:textId="77777777" w:rsidR="00D46B4D" w:rsidRPr="00D27132" w:rsidRDefault="00D46B4D" w:rsidP="00C1533F">
            <w:pPr>
              <w:pStyle w:val="TAL"/>
              <w:tabs>
                <w:tab w:val="center" w:pos="4820"/>
                <w:tab w:val="right" w:pos="9640"/>
              </w:tabs>
              <w:rPr>
                <w:lang w:eastAsia="sv-SE"/>
              </w:rPr>
            </w:pPr>
          </w:p>
        </w:tc>
      </w:tr>
      <w:tr w:rsidR="00D46B4D" w:rsidRPr="00D27132" w14:paraId="4878D9E9"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3F70C4D" w14:textId="77777777" w:rsidR="00D46B4D" w:rsidRPr="00D27132" w:rsidRDefault="00D46B4D" w:rsidP="00C1533F">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379F990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0BD633B"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C9473D2"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62C31A1" w14:textId="77777777" w:rsidR="00D46B4D" w:rsidRPr="00D27132" w:rsidRDefault="00D46B4D" w:rsidP="00C1533F">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46B4D" w:rsidRPr="00D27132" w14:paraId="1C50E5C2"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F4C931D" w14:textId="77777777" w:rsidR="00D46B4D" w:rsidRPr="00D27132" w:rsidRDefault="00D46B4D" w:rsidP="00C1533F">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17B4A6B7"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6C728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7279C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9B6FE92" w14:textId="77777777" w:rsidR="00D46B4D" w:rsidRPr="00D27132" w:rsidRDefault="00D46B4D" w:rsidP="00C1533F">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46B4D" w:rsidRPr="00D27132" w14:paraId="528D0A1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668AF839" w14:textId="77777777" w:rsidR="00D46B4D" w:rsidRPr="00D27132" w:rsidRDefault="00D46B4D" w:rsidP="00C1533F">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C619E1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FB9E98"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0001F7"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A5824EA" w14:textId="77777777" w:rsidR="00D46B4D" w:rsidRPr="00D27132" w:rsidRDefault="00D46B4D" w:rsidP="00C1533F">
            <w:pPr>
              <w:pStyle w:val="TAL"/>
              <w:tabs>
                <w:tab w:val="center" w:pos="4820"/>
                <w:tab w:val="right" w:pos="9640"/>
              </w:tabs>
              <w:rPr>
                <w:lang w:eastAsia="sv-SE"/>
              </w:rPr>
            </w:pPr>
            <w:r w:rsidRPr="00D27132">
              <w:rPr>
                <w:lang w:eastAsia="sv-SE"/>
              </w:rPr>
              <w:t>Neither integrity protection nor ciphering applied.</w:t>
            </w:r>
          </w:p>
        </w:tc>
      </w:tr>
      <w:tr w:rsidR="00D46B4D" w:rsidRPr="00D27132" w14:paraId="3B8DD29B" w14:textId="77777777" w:rsidTr="00C1533F">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7C8C91C" w14:textId="77777777" w:rsidR="00D46B4D" w:rsidRPr="00D27132" w:rsidRDefault="00D46B4D" w:rsidP="00C1533F">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CD7E5D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99BC4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7DE3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7473DE" w14:textId="77777777" w:rsidR="00D46B4D" w:rsidRPr="00D27132" w:rsidRDefault="00D46B4D" w:rsidP="00C1533F">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46B4D" w:rsidRPr="00D27132" w14:paraId="74A7DAA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AD55EAC" w14:textId="77777777" w:rsidR="00D46B4D" w:rsidRPr="00D27132" w:rsidRDefault="00D46B4D" w:rsidP="00C1533F">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69DC89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E246BF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4DF3C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8D594E" w14:textId="77777777" w:rsidR="00D46B4D" w:rsidRPr="00D27132" w:rsidRDefault="00D46B4D" w:rsidP="00C1533F">
            <w:pPr>
              <w:pStyle w:val="TAL"/>
              <w:tabs>
                <w:tab w:val="center" w:pos="4820"/>
                <w:tab w:val="right" w:pos="9640"/>
              </w:tabs>
              <w:rPr>
                <w:lang w:eastAsia="sv-SE"/>
              </w:rPr>
            </w:pPr>
          </w:p>
        </w:tc>
      </w:tr>
      <w:tr w:rsidR="00D46B4D" w:rsidRPr="00D27132" w14:paraId="7852091C"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667D1AC7" w14:textId="77777777" w:rsidR="00D46B4D" w:rsidRPr="00D27132" w:rsidRDefault="00D46B4D" w:rsidP="00C1533F">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68792EE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9B30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26F71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E18FAF" w14:textId="77777777" w:rsidR="00D46B4D" w:rsidRPr="00D27132" w:rsidRDefault="00D46B4D" w:rsidP="00C1533F">
            <w:pPr>
              <w:pStyle w:val="TAL"/>
              <w:tabs>
                <w:tab w:val="center" w:pos="4820"/>
                <w:tab w:val="right" w:pos="9640"/>
              </w:tabs>
              <w:rPr>
                <w:lang w:eastAsia="sv-SE"/>
              </w:rPr>
            </w:pPr>
          </w:p>
        </w:tc>
      </w:tr>
      <w:tr w:rsidR="00D46B4D" w:rsidRPr="00D27132" w14:paraId="3D9C8CD7"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7E345D85" w14:textId="77777777" w:rsidR="00D46B4D" w:rsidRPr="00D27132" w:rsidRDefault="00D46B4D" w:rsidP="00C1533F">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9F4BC5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932C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4E2E2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4E3037" w14:textId="77777777" w:rsidR="00D46B4D" w:rsidRPr="00D27132" w:rsidRDefault="00D46B4D" w:rsidP="00C1533F">
            <w:pPr>
              <w:pStyle w:val="TAL"/>
              <w:tabs>
                <w:tab w:val="center" w:pos="4820"/>
                <w:tab w:val="right" w:pos="9640"/>
              </w:tabs>
              <w:rPr>
                <w:lang w:eastAsia="sv-SE"/>
              </w:rPr>
            </w:pPr>
            <w:r w:rsidRPr="00D27132">
              <w:rPr>
                <w:lang w:eastAsia="sv-SE"/>
              </w:rPr>
              <w:t>The network should retrieve UE capabilities only after AS security activation.</w:t>
            </w:r>
          </w:p>
        </w:tc>
      </w:tr>
      <w:tr w:rsidR="00D46B4D" w:rsidRPr="00D27132" w14:paraId="7D04F5D7"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9D3EC4C" w14:textId="77777777" w:rsidR="00D46B4D" w:rsidRPr="00D27132" w:rsidRDefault="00D46B4D" w:rsidP="00C1533F">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21CF16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B66F04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1D0CD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836D4C" w14:textId="77777777" w:rsidR="00D46B4D" w:rsidRPr="00D27132" w:rsidRDefault="00D46B4D" w:rsidP="00C1533F">
            <w:pPr>
              <w:pStyle w:val="TAL"/>
              <w:tabs>
                <w:tab w:val="center" w:pos="4820"/>
                <w:tab w:val="right" w:pos="9640"/>
              </w:tabs>
              <w:rPr>
                <w:lang w:eastAsia="sv-SE"/>
              </w:rPr>
            </w:pPr>
          </w:p>
        </w:tc>
      </w:tr>
      <w:tr w:rsidR="00D46B4D" w:rsidRPr="00D27132" w14:paraId="67AF273E"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2583569" w14:textId="77777777" w:rsidR="00D46B4D" w:rsidRPr="00D27132" w:rsidRDefault="00D46B4D" w:rsidP="00C1533F">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D05E42C" w14:textId="77777777" w:rsidR="00D46B4D" w:rsidRPr="00D27132" w:rsidRDefault="00D46B4D" w:rsidP="00C1533F">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0F3C74" w14:textId="77777777" w:rsidR="00D46B4D" w:rsidRPr="00D27132" w:rsidRDefault="00D46B4D" w:rsidP="00C1533F">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18F317D" w14:textId="77777777" w:rsidR="00D46B4D" w:rsidRPr="00D27132" w:rsidRDefault="00D46B4D" w:rsidP="00C1533F">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6A7249" w14:textId="77777777" w:rsidR="00D46B4D" w:rsidRPr="00D27132" w:rsidRDefault="00D46B4D" w:rsidP="00C1533F">
            <w:pPr>
              <w:pStyle w:val="TAL"/>
              <w:rPr>
                <w:lang w:eastAsia="sv-SE"/>
              </w:rPr>
            </w:pPr>
          </w:p>
        </w:tc>
      </w:tr>
      <w:tr w:rsidR="00D46B4D" w:rsidRPr="00D27132" w14:paraId="07168A3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58175BA" w14:textId="77777777" w:rsidR="00D46B4D" w:rsidRPr="00D27132" w:rsidRDefault="00D46B4D" w:rsidP="00C1533F">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128E323F"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42A4DE9"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5FBD83C"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9A3418C" w14:textId="77777777" w:rsidR="00D46B4D" w:rsidRPr="00D27132" w:rsidRDefault="00D46B4D" w:rsidP="00C1533F">
            <w:pPr>
              <w:pStyle w:val="TAL"/>
              <w:tabs>
                <w:tab w:val="center" w:pos="4820"/>
                <w:tab w:val="right" w:pos="9640"/>
              </w:tabs>
              <w:rPr>
                <w:lang w:eastAsia="sv-SE"/>
              </w:rPr>
            </w:pPr>
          </w:p>
        </w:tc>
      </w:tr>
      <w:tr w:rsidR="00D46B4D" w:rsidRPr="00D27132" w14:paraId="17B28B0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6C0A790" w14:textId="77777777" w:rsidR="00D46B4D" w:rsidRPr="00D27132" w:rsidRDefault="00D46B4D" w:rsidP="00C1533F">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27E8FB68"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001922F"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751E0E7"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B2DD0DD" w14:textId="77777777" w:rsidR="00D46B4D" w:rsidRPr="00D27132" w:rsidRDefault="00D46B4D" w:rsidP="00C1533F">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46B4D" w:rsidRPr="00D27132" w14:paraId="03AB592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78D2041" w14:textId="77777777" w:rsidR="00D46B4D" w:rsidRPr="00D27132" w:rsidRDefault="00D46B4D" w:rsidP="00C1533F">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C1B2FB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031C2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5B2036"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FAC22" w14:textId="77777777" w:rsidR="00D46B4D" w:rsidRPr="00D27132" w:rsidRDefault="00D46B4D" w:rsidP="00C1533F">
            <w:pPr>
              <w:pStyle w:val="TAL"/>
              <w:tabs>
                <w:tab w:val="center" w:pos="4820"/>
                <w:tab w:val="right" w:pos="9640"/>
              </w:tabs>
              <w:rPr>
                <w:lang w:eastAsia="sv-SE"/>
              </w:rPr>
            </w:pPr>
          </w:p>
        </w:tc>
      </w:tr>
      <w:tr w:rsidR="00D46B4D" w:rsidRPr="00D27132" w14:paraId="563BA194" w14:textId="77777777" w:rsidTr="00C1533F">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F8763D0" w14:textId="77777777" w:rsidR="00D46B4D" w:rsidRPr="00D27132" w:rsidRDefault="00D46B4D" w:rsidP="00C1533F">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680D0311" w14:textId="77777777" w:rsidR="00D46B4D" w:rsidRPr="00D27132" w:rsidRDefault="00D46B4D" w:rsidP="00C1533F">
            <w:pPr>
              <w:pStyle w:val="TAL"/>
              <w:tabs>
                <w:tab w:val="center" w:pos="4820"/>
                <w:tab w:val="right" w:pos="9640"/>
              </w:tabs>
              <w:rPr>
                <w:lang w:eastAsia="sv-SE"/>
              </w:rPr>
            </w:pPr>
            <w:r w:rsidRPr="00D27132">
              <w:rPr>
                <w:lang w:eastAsia="sv-SE"/>
              </w:rPr>
              <w:t>NOTE 2</w:t>
            </w:r>
          </w:p>
        </w:tc>
      </w:tr>
      <w:tr w:rsidR="00D46B4D" w:rsidRPr="00D27132" w14:paraId="2FD7E00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8B29504" w14:textId="77777777" w:rsidR="00D46B4D" w:rsidRPr="00D27132" w:rsidRDefault="00D46B4D" w:rsidP="00C1533F">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B83A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C6AFA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4C870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E52C0D" w14:textId="77777777" w:rsidR="00D46B4D" w:rsidRPr="00D27132" w:rsidRDefault="00D46B4D" w:rsidP="00C1533F">
            <w:pPr>
              <w:pStyle w:val="TAL"/>
              <w:tabs>
                <w:tab w:val="center" w:pos="4820"/>
                <w:tab w:val="right" w:pos="9640"/>
              </w:tabs>
              <w:rPr>
                <w:lang w:eastAsia="sv-SE"/>
              </w:rPr>
            </w:pPr>
          </w:p>
        </w:tc>
      </w:tr>
      <w:tr w:rsidR="00D46B4D" w:rsidRPr="00D27132" w14:paraId="7112B5E0" w14:textId="77777777" w:rsidTr="00C1533F">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7B9C582" w14:textId="77777777" w:rsidR="00D46B4D" w:rsidRPr="00D27132" w:rsidRDefault="00D46B4D" w:rsidP="00C1533F">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7CDACDB6" w14:textId="77777777" w:rsidR="00D46B4D" w:rsidRPr="00D27132" w:rsidRDefault="00D46B4D" w:rsidP="00C1533F">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75D84ED4" w14:textId="77777777" w:rsidR="00D46B4D" w:rsidRPr="00D27132" w:rsidRDefault="00D46B4D" w:rsidP="00D46B4D"/>
    <w:p w14:paraId="06550FFC" w14:textId="77777777" w:rsidR="00D46B4D" w:rsidRPr="00D27132" w:rsidRDefault="00D46B4D" w:rsidP="00D46B4D">
      <w:pPr>
        <w:pStyle w:val="Heading1"/>
      </w:pPr>
      <w:bookmarkStart w:id="2908" w:name="_Toc60777684"/>
      <w:bookmarkStart w:id="2909" w:name="_Toc90651559"/>
      <w:r w:rsidRPr="00D27132">
        <w:t>B.2</w:t>
      </w:r>
      <w:r w:rsidRPr="00D27132">
        <w:tab/>
        <w:t>Description of BWP configuration options</w:t>
      </w:r>
      <w:bookmarkEnd w:id="2908"/>
      <w:bookmarkEnd w:id="2909"/>
    </w:p>
    <w:p w14:paraId="0852D87E" w14:textId="77777777" w:rsidR="00D46B4D" w:rsidRPr="00D27132" w:rsidRDefault="00D46B4D" w:rsidP="00D46B4D">
      <w:r w:rsidRPr="00D27132">
        <w:t>There are two possible ways to configure BWP#0 (i.e. the initial BWP) for a UE:</w:t>
      </w:r>
    </w:p>
    <w:p w14:paraId="6D48181D" w14:textId="77777777" w:rsidR="00D46B4D" w:rsidRPr="00D27132" w:rsidRDefault="00D46B4D" w:rsidP="00D46B4D">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01D1EF2C" w14:textId="77777777" w:rsidR="00D46B4D" w:rsidRPr="00D27132" w:rsidRDefault="00D46B4D" w:rsidP="00D46B4D">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6DD12E58" w14:textId="77777777" w:rsidR="00D46B4D" w:rsidRPr="00D27132" w:rsidRDefault="00D46B4D" w:rsidP="00D46B4D">
      <w:r w:rsidRPr="00D27132">
        <w:t>The same way of configuration is used for UL BWP#0 and DL BWP#0 if both are configured.</w:t>
      </w:r>
    </w:p>
    <w:p w14:paraId="0CEBCB21" w14:textId="77777777" w:rsidR="00D46B4D" w:rsidRPr="00D27132" w:rsidRDefault="00D46B4D" w:rsidP="00D46B4D">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CDC5D6C" w14:textId="77777777" w:rsidR="00D46B4D" w:rsidRPr="00D27132" w:rsidRDefault="00D46B4D" w:rsidP="00D46B4D">
      <w:pPr>
        <w:pStyle w:val="TH"/>
      </w:pPr>
      <w:r w:rsidRPr="00D27132">
        <w:object w:dxaOrig="9360" w:dyaOrig="1725" w14:anchorId="6A44BF25">
          <v:shape id="_x0000_i1083" type="#_x0000_t75" style="width:468.75pt;height:86.25pt" o:ole="">
            <v:imagedata r:id="rId130" o:title=""/>
          </v:shape>
          <o:OLEObject Type="Embed" ProgID="Visio.Drawing.15" ShapeID="_x0000_i1083" DrawAspect="Content" ObjectID="_1707901634" r:id="rId131"/>
        </w:object>
      </w:r>
    </w:p>
    <w:p w14:paraId="3CF8C70F" w14:textId="77777777" w:rsidR="00D46B4D" w:rsidRPr="00D27132" w:rsidRDefault="00D46B4D" w:rsidP="00D46B4D">
      <w:pPr>
        <w:pStyle w:val="TF"/>
        <w:rPr>
          <w:i/>
        </w:rPr>
      </w:pPr>
      <w:r w:rsidRPr="00D27132">
        <w:t>Figure B2-1: BWP#0 configuration without dedicated configuration</w:t>
      </w:r>
    </w:p>
    <w:p w14:paraId="2EF96796" w14:textId="77777777" w:rsidR="00D46B4D" w:rsidRPr="00D27132" w:rsidRDefault="00D46B4D" w:rsidP="00D46B4D">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107B6DE" w14:textId="77777777" w:rsidR="00D46B4D" w:rsidRPr="00D27132" w:rsidRDefault="00D46B4D" w:rsidP="00D46B4D">
      <w:pPr>
        <w:pStyle w:val="TH"/>
      </w:pPr>
      <w:r w:rsidRPr="00D27132">
        <w:object w:dxaOrig="9360" w:dyaOrig="2325" w14:anchorId="6A65CD13">
          <v:shape id="_x0000_i1084" type="#_x0000_t75" style="width:468.75pt;height:114.75pt" o:ole="">
            <v:imagedata r:id="rId132" o:title=""/>
          </v:shape>
          <o:OLEObject Type="Embed" ProgID="Visio.Drawing.15" ShapeID="_x0000_i1084" DrawAspect="Content" ObjectID="_1707901635" r:id="rId133"/>
        </w:object>
      </w:r>
    </w:p>
    <w:p w14:paraId="0FFF202B" w14:textId="77777777" w:rsidR="00D46B4D" w:rsidRPr="00D27132" w:rsidRDefault="00D46B4D" w:rsidP="00D46B4D">
      <w:pPr>
        <w:pStyle w:val="TF"/>
        <w:rPr>
          <w:i/>
        </w:rPr>
      </w:pPr>
      <w:r w:rsidRPr="00D27132">
        <w:t>Figure B2-2: BWP#0 configuration with dedicated configuration</w:t>
      </w:r>
    </w:p>
    <w:p w14:paraId="4981C9F8" w14:textId="77777777" w:rsidR="00D46B4D" w:rsidRPr="00D27132" w:rsidRDefault="00D46B4D" w:rsidP="00D46B4D">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132DF95A" w14:textId="77777777" w:rsidR="00D46B4D" w:rsidRPr="00D27132" w:rsidRDefault="00D46B4D" w:rsidP="00D46B4D">
      <w:pPr>
        <w:overflowPunct/>
        <w:autoSpaceDE/>
        <w:autoSpaceDN/>
        <w:adjustRightInd/>
        <w:spacing w:after="0"/>
        <w:rPr>
          <w:rFonts w:ascii="Arial" w:hAnsi="Arial"/>
          <w:sz w:val="36"/>
        </w:rPr>
        <w:sectPr w:rsidR="00D46B4D" w:rsidRPr="00D27132">
          <w:footnotePr>
            <w:numRestart w:val="eachSect"/>
          </w:footnotePr>
          <w:pgSz w:w="16840" w:h="11907" w:orient="landscape"/>
          <w:pgMar w:top="1133" w:right="1416" w:bottom="1133" w:left="1133" w:header="850" w:footer="340" w:gutter="0"/>
          <w:cols w:space="720"/>
          <w:formProt w:val="0"/>
        </w:sectPr>
      </w:pPr>
    </w:p>
    <w:p w14:paraId="65C3A565" w14:textId="77777777" w:rsidR="00D46B4D" w:rsidRPr="00D27132" w:rsidRDefault="00D46B4D" w:rsidP="00D46B4D">
      <w:pPr>
        <w:pStyle w:val="Heading8"/>
      </w:pPr>
      <w:bookmarkStart w:id="2910" w:name="_Toc60777685"/>
      <w:bookmarkStart w:id="2911" w:name="_Toc90651560"/>
      <w:r w:rsidRPr="00D27132">
        <w:lastRenderedPageBreak/>
        <w:t>Annex C (normative):</w:t>
      </w:r>
      <w:r w:rsidRPr="00D27132">
        <w:tab/>
        <w:t>List of CRs Containing Early Implementable Features and Corrections</w:t>
      </w:r>
      <w:bookmarkEnd w:id="2910"/>
      <w:bookmarkEnd w:id="2911"/>
    </w:p>
    <w:p w14:paraId="1DACFA45" w14:textId="77777777" w:rsidR="00D46B4D" w:rsidRPr="00D27132" w:rsidRDefault="00D46B4D" w:rsidP="00D46B4D">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009F619" w14:textId="77777777" w:rsidR="00D46B4D" w:rsidRPr="00D27132" w:rsidRDefault="00D46B4D" w:rsidP="00D46B4D">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46B4D" w:rsidRPr="00D27132" w14:paraId="0AD5767E" w14:textId="77777777" w:rsidTr="00C1533F">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932C611" w14:textId="77777777" w:rsidR="00D46B4D" w:rsidRPr="00D27132" w:rsidRDefault="00D46B4D" w:rsidP="00C1533F">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BE561BA" w14:textId="77777777" w:rsidR="00D46B4D" w:rsidRPr="00D27132" w:rsidRDefault="00D46B4D" w:rsidP="00C1533F">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09E2F776" w14:textId="77777777" w:rsidR="00D46B4D" w:rsidRPr="00D27132" w:rsidRDefault="00D46B4D" w:rsidP="00C1533F">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633C2A01" w14:textId="77777777" w:rsidR="00D46B4D" w:rsidRPr="00D27132" w:rsidRDefault="00D46B4D" w:rsidP="00C1533F">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62454CA" w14:textId="77777777" w:rsidR="00D46B4D" w:rsidRPr="00D27132" w:rsidRDefault="00D46B4D" w:rsidP="00C1533F">
            <w:pPr>
              <w:pStyle w:val="TAH"/>
              <w:rPr>
                <w:lang w:eastAsia="sv-SE"/>
              </w:rPr>
            </w:pPr>
            <w:r w:rsidRPr="00D27132">
              <w:rPr>
                <w:lang w:eastAsia="sv-SE"/>
              </w:rPr>
              <w:t>Additional Information</w:t>
            </w:r>
          </w:p>
        </w:tc>
      </w:tr>
      <w:tr w:rsidR="00D46B4D" w:rsidRPr="00D27132" w14:paraId="008CEC59" w14:textId="77777777" w:rsidTr="00C1533F">
        <w:tc>
          <w:tcPr>
            <w:tcW w:w="3001" w:type="dxa"/>
            <w:tcBorders>
              <w:top w:val="single" w:sz="4" w:space="0" w:color="auto"/>
              <w:left w:val="single" w:sz="4" w:space="0" w:color="auto"/>
              <w:bottom w:val="single" w:sz="4" w:space="0" w:color="auto"/>
              <w:right w:val="single" w:sz="4" w:space="0" w:color="auto"/>
            </w:tcBorders>
            <w:hideMark/>
          </w:tcPr>
          <w:p w14:paraId="3A2F8096" w14:textId="77777777" w:rsidR="00D46B4D" w:rsidRPr="00D27132" w:rsidRDefault="00D46B4D" w:rsidP="00C1533F">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4B64D8E7" w14:textId="77777777" w:rsidR="00D46B4D" w:rsidRPr="00D27132" w:rsidRDefault="00D46B4D" w:rsidP="00C1533F">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76E1EAA9" w14:textId="77777777" w:rsidR="00D46B4D" w:rsidRPr="00D27132" w:rsidRDefault="00D46B4D" w:rsidP="00C1533F">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3F43FF1"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45E5C7" w14:textId="77777777" w:rsidR="00D46B4D" w:rsidRPr="00D27132" w:rsidRDefault="00D46B4D" w:rsidP="00C1533F">
            <w:pPr>
              <w:pStyle w:val="TAL"/>
              <w:rPr>
                <w:lang w:eastAsia="sv-SE"/>
              </w:rPr>
            </w:pPr>
          </w:p>
        </w:tc>
      </w:tr>
      <w:tr w:rsidR="00D46B4D" w:rsidRPr="00D27132" w14:paraId="39FA8EF2" w14:textId="77777777" w:rsidTr="00C1533F">
        <w:tc>
          <w:tcPr>
            <w:tcW w:w="3001" w:type="dxa"/>
            <w:tcBorders>
              <w:top w:val="single" w:sz="4" w:space="0" w:color="auto"/>
              <w:left w:val="single" w:sz="4" w:space="0" w:color="auto"/>
              <w:bottom w:val="single" w:sz="4" w:space="0" w:color="auto"/>
              <w:right w:val="single" w:sz="4" w:space="0" w:color="auto"/>
            </w:tcBorders>
          </w:tcPr>
          <w:p w14:paraId="3953B8C5" w14:textId="77777777" w:rsidR="00D46B4D" w:rsidRPr="00D27132" w:rsidRDefault="00D46B4D" w:rsidP="00C1533F">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BE43E60" w14:textId="77777777" w:rsidR="00D46B4D" w:rsidRPr="00D27132" w:rsidRDefault="00D46B4D" w:rsidP="00C1533F">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E39C1E3" w14:textId="77777777" w:rsidR="00D46B4D" w:rsidRPr="00D27132" w:rsidRDefault="00D46B4D" w:rsidP="00C1533F">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8D01993"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71FCC3" w14:textId="77777777" w:rsidR="00D46B4D" w:rsidRPr="00D27132" w:rsidRDefault="00D46B4D" w:rsidP="00C1533F">
            <w:pPr>
              <w:pStyle w:val="TAL"/>
              <w:rPr>
                <w:lang w:eastAsia="sv-SE"/>
              </w:rPr>
            </w:pPr>
          </w:p>
        </w:tc>
      </w:tr>
      <w:tr w:rsidR="00D46B4D" w:rsidRPr="00D27132" w14:paraId="179A5245" w14:textId="77777777" w:rsidTr="00C1533F">
        <w:tc>
          <w:tcPr>
            <w:tcW w:w="3001" w:type="dxa"/>
            <w:tcBorders>
              <w:top w:val="single" w:sz="4" w:space="0" w:color="auto"/>
              <w:left w:val="single" w:sz="4" w:space="0" w:color="auto"/>
              <w:bottom w:val="single" w:sz="4" w:space="0" w:color="auto"/>
              <w:right w:val="single" w:sz="4" w:space="0" w:color="auto"/>
            </w:tcBorders>
          </w:tcPr>
          <w:p w14:paraId="5C4AA60A" w14:textId="77777777" w:rsidR="00D46B4D" w:rsidRPr="00D27132" w:rsidRDefault="00D46B4D" w:rsidP="00C1533F">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6D0BC74" w14:textId="77777777" w:rsidR="00D46B4D" w:rsidRPr="00D27132" w:rsidRDefault="00D46B4D" w:rsidP="00C1533F">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0DA7A6C" w14:textId="77777777" w:rsidR="00D46B4D" w:rsidRPr="00D27132" w:rsidRDefault="00D46B4D" w:rsidP="00C1533F">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973143"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B49C1BD" w14:textId="77777777" w:rsidR="00D46B4D" w:rsidRPr="00D27132" w:rsidRDefault="00D46B4D" w:rsidP="00C1533F">
            <w:pPr>
              <w:pStyle w:val="TAL"/>
              <w:rPr>
                <w:lang w:eastAsia="sv-SE"/>
              </w:rPr>
            </w:pPr>
            <w:r w:rsidRPr="00D27132">
              <w:rPr>
                <w:lang w:eastAsia="sv-SE"/>
              </w:rPr>
              <w:t>Early implementation part is referring to the aspect covered by R2-2006203: Extension of CSI-RS capabilities per codebook type</w:t>
            </w:r>
          </w:p>
        </w:tc>
      </w:tr>
      <w:tr w:rsidR="00D46B4D" w:rsidRPr="00D27132" w14:paraId="490D600F" w14:textId="77777777" w:rsidTr="00C1533F">
        <w:tc>
          <w:tcPr>
            <w:tcW w:w="3001" w:type="dxa"/>
            <w:tcBorders>
              <w:top w:val="single" w:sz="4" w:space="0" w:color="auto"/>
              <w:left w:val="single" w:sz="4" w:space="0" w:color="auto"/>
              <w:bottom w:val="single" w:sz="4" w:space="0" w:color="auto"/>
              <w:right w:val="single" w:sz="4" w:space="0" w:color="auto"/>
            </w:tcBorders>
          </w:tcPr>
          <w:p w14:paraId="1652D60B" w14:textId="77777777" w:rsidR="00D46B4D" w:rsidRPr="00D27132" w:rsidRDefault="00D46B4D" w:rsidP="00C1533F">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2EA2796" w14:textId="77777777" w:rsidR="00D46B4D" w:rsidRPr="00D27132" w:rsidRDefault="00D46B4D" w:rsidP="00C1533F">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BFD52D2" w14:textId="77777777" w:rsidR="00D46B4D" w:rsidRPr="00D27132" w:rsidRDefault="00D46B4D" w:rsidP="00C1533F">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05F3E5F"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E8ABA4" w14:textId="77777777" w:rsidR="00D46B4D" w:rsidRPr="00D27132" w:rsidRDefault="00D46B4D" w:rsidP="00C1533F">
            <w:pPr>
              <w:pStyle w:val="TAL"/>
              <w:rPr>
                <w:lang w:eastAsia="sv-SE"/>
              </w:rPr>
            </w:pPr>
          </w:p>
        </w:tc>
      </w:tr>
      <w:tr w:rsidR="00D46B4D" w:rsidRPr="00D27132" w14:paraId="67DA3320" w14:textId="77777777" w:rsidTr="00C1533F">
        <w:tc>
          <w:tcPr>
            <w:tcW w:w="3001" w:type="dxa"/>
            <w:tcBorders>
              <w:top w:val="single" w:sz="4" w:space="0" w:color="auto"/>
              <w:left w:val="single" w:sz="4" w:space="0" w:color="auto"/>
              <w:bottom w:val="single" w:sz="4" w:space="0" w:color="auto"/>
              <w:right w:val="single" w:sz="4" w:space="0" w:color="auto"/>
            </w:tcBorders>
          </w:tcPr>
          <w:p w14:paraId="212B031B" w14:textId="77777777" w:rsidR="00D46B4D" w:rsidRPr="00D27132" w:rsidRDefault="00D46B4D" w:rsidP="00C1533F">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A22EC9E" w14:textId="77777777" w:rsidR="00D46B4D" w:rsidRPr="00D27132" w:rsidRDefault="00D46B4D" w:rsidP="00C1533F">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DC19A6" w14:textId="77777777" w:rsidR="00D46B4D" w:rsidRPr="00D27132" w:rsidRDefault="00D46B4D" w:rsidP="00C1533F">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ED0F49C"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44CF87" w14:textId="77777777" w:rsidR="00D46B4D" w:rsidRPr="00D27132" w:rsidRDefault="00D46B4D" w:rsidP="00C1533F">
            <w:pPr>
              <w:pStyle w:val="TAL"/>
              <w:rPr>
                <w:lang w:eastAsia="sv-SE"/>
              </w:rPr>
            </w:pPr>
          </w:p>
        </w:tc>
      </w:tr>
      <w:tr w:rsidR="00D46B4D" w:rsidRPr="00D27132" w14:paraId="6D81C287" w14:textId="77777777" w:rsidTr="00C1533F">
        <w:tc>
          <w:tcPr>
            <w:tcW w:w="3001" w:type="dxa"/>
            <w:tcBorders>
              <w:top w:val="single" w:sz="4" w:space="0" w:color="auto"/>
              <w:left w:val="single" w:sz="4" w:space="0" w:color="auto"/>
              <w:bottom w:val="single" w:sz="4" w:space="0" w:color="auto"/>
              <w:right w:val="single" w:sz="4" w:space="0" w:color="auto"/>
            </w:tcBorders>
          </w:tcPr>
          <w:p w14:paraId="38E83E99" w14:textId="77777777" w:rsidR="00D46B4D" w:rsidRPr="00D27132" w:rsidRDefault="00D46B4D" w:rsidP="00C1533F">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0B6439B" w14:textId="77777777" w:rsidR="00D46B4D" w:rsidRPr="00D27132" w:rsidRDefault="00D46B4D" w:rsidP="00C1533F">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2B4C6AD9" w14:textId="77777777" w:rsidR="00D46B4D" w:rsidRPr="00D27132" w:rsidRDefault="00D46B4D" w:rsidP="00C1533F">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2DABE2FF"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1426" w14:textId="77777777" w:rsidR="00D46B4D" w:rsidRPr="00D27132" w:rsidRDefault="00D46B4D" w:rsidP="00C1533F">
            <w:pPr>
              <w:pStyle w:val="TAL"/>
              <w:rPr>
                <w:lang w:eastAsia="sv-SE"/>
              </w:rPr>
            </w:pPr>
          </w:p>
        </w:tc>
      </w:tr>
      <w:tr w:rsidR="00D46B4D" w:rsidRPr="00D27132" w14:paraId="1660DBB3" w14:textId="77777777" w:rsidTr="00C1533F">
        <w:tc>
          <w:tcPr>
            <w:tcW w:w="3001" w:type="dxa"/>
            <w:tcBorders>
              <w:top w:val="single" w:sz="4" w:space="0" w:color="auto"/>
              <w:left w:val="single" w:sz="4" w:space="0" w:color="auto"/>
              <w:bottom w:val="single" w:sz="4" w:space="0" w:color="auto"/>
              <w:right w:val="single" w:sz="4" w:space="0" w:color="auto"/>
            </w:tcBorders>
          </w:tcPr>
          <w:p w14:paraId="2610B53F" w14:textId="77777777" w:rsidR="00D46B4D" w:rsidRPr="00D27132" w:rsidRDefault="00D46B4D" w:rsidP="00C1533F">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A0603A2" w14:textId="77777777" w:rsidR="00D46B4D" w:rsidRPr="00D27132" w:rsidRDefault="00D46B4D" w:rsidP="00C1533F">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3C63E37" w14:textId="77777777" w:rsidR="00D46B4D" w:rsidRPr="00D27132" w:rsidRDefault="00D46B4D" w:rsidP="00C1533F">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674D67B8"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90F056" w14:textId="77777777" w:rsidR="00D46B4D" w:rsidRPr="00D27132" w:rsidRDefault="00D46B4D" w:rsidP="00C1533F">
            <w:pPr>
              <w:pStyle w:val="TAL"/>
              <w:rPr>
                <w:lang w:eastAsia="sv-SE"/>
              </w:rPr>
            </w:pPr>
          </w:p>
        </w:tc>
      </w:tr>
      <w:tr w:rsidR="00D46B4D" w:rsidRPr="00D27132" w14:paraId="79061B76" w14:textId="77777777" w:rsidTr="00C1533F">
        <w:tc>
          <w:tcPr>
            <w:tcW w:w="3001" w:type="dxa"/>
            <w:tcBorders>
              <w:top w:val="single" w:sz="4" w:space="0" w:color="auto"/>
              <w:left w:val="single" w:sz="4" w:space="0" w:color="auto"/>
              <w:bottom w:val="single" w:sz="4" w:space="0" w:color="auto"/>
              <w:right w:val="single" w:sz="4" w:space="0" w:color="auto"/>
            </w:tcBorders>
          </w:tcPr>
          <w:p w14:paraId="1CD92E4F" w14:textId="77777777" w:rsidR="00D46B4D" w:rsidRPr="00D27132" w:rsidRDefault="00D46B4D" w:rsidP="00C1533F">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2D23CBA" w14:textId="77777777" w:rsidR="00D46B4D" w:rsidRPr="00D27132" w:rsidRDefault="00D46B4D" w:rsidP="00C1533F">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667095F7" w14:textId="77777777" w:rsidR="00D46B4D" w:rsidRPr="00D27132" w:rsidRDefault="00D46B4D" w:rsidP="00C1533F">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0836223D"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CC3B27" w14:textId="77777777" w:rsidR="00D46B4D" w:rsidRPr="00D27132" w:rsidRDefault="00D46B4D" w:rsidP="00C1533F">
            <w:pPr>
              <w:pStyle w:val="TAL"/>
              <w:rPr>
                <w:lang w:eastAsia="sv-SE"/>
              </w:rPr>
            </w:pPr>
          </w:p>
        </w:tc>
      </w:tr>
      <w:tr w:rsidR="00D46B4D" w:rsidRPr="00D27132" w14:paraId="2594A637" w14:textId="77777777" w:rsidTr="00C1533F">
        <w:tc>
          <w:tcPr>
            <w:tcW w:w="3001" w:type="dxa"/>
            <w:tcBorders>
              <w:top w:val="single" w:sz="4" w:space="0" w:color="auto"/>
              <w:left w:val="single" w:sz="4" w:space="0" w:color="auto"/>
              <w:bottom w:val="single" w:sz="4" w:space="0" w:color="auto"/>
              <w:right w:val="single" w:sz="4" w:space="0" w:color="auto"/>
            </w:tcBorders>
          </w:tcPr>
          <w:p w14:paraId="7A5864F7" w14:textId="77777777" w:rsidR="00D46B4D" w:rsidRPr="00D27132" w:rsidRDefault="00D46B4D" w:rsidP="00C1533F">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C265589" w14:textId="77777777" w:rsidR="00D46B4D" w:rsidRPr="00D27132" w:rsidRDefault="00D46B4D" w:rsidP="00C1533F">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55AC41B5" w14:textId="77777777" w:rsidR="00D46B4D" w:rsidRPr="00D27132" w:rsidRDefault="00D46B4D" w:rsidP="00C1533F">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C61ADE5"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590EAB" w14:textId="77777777" w:rsidR="00D46B4D" w:rsidRPr="00D27132" w:rsidRDefault="00D46B4D" w:rsidP="00C1533F">
            <w:pPr>
              <w:pStyle w:val="TAL"/>
              <w:rPr>
                <w:lang w:eastAsia="sv-SE"/>
              </w:rPr>
            </w:pPr>
          </w:p>
        </w:tc>
      </w:tr>
      <w:tr w:rsidR="00D46B4D" w:rsidRPr="00D27132" w14:paraId="2A2DE525" w14:textId="77777777" w:rsidTr="00C1533F">
        <w:tc>
          <w:tcPr>
            <w:tcW w:w="3001" w:type="dxa"/>
            <w:tcBorders>
              <w:top w:val="single" w:sz="4" w:space="0" w:color="auto"/>
              <w:left w:val="single" w:sz="4" w:space="0" w:color="auto"/>
              <w:bottom w:val="single" w:sz="4" w:space="0" w:color="auto"/>
              <w:right w:val="single" w:sz="4" w:space="0" w:color="auto"/>
            </w:tcBorders>
          </w:tcPr>
          <w:p w14:paraId="52B95BA1" w14:textId="77777777" w:rsidR="00D46B4D" w:rsidRPr="00D27132" w:rsidRDefault="00D46B4D" w:rsidP="00C1533F">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BFD0C8D" w14:textId="77777777" w:rsidR="00D46B4D" w:rsidRPr="00D27132" w:rsidRDefault="00D46B4D" w:rsidP="00C1533F">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25D747A1" w14:textId="77777777" w:rsidR="00D46B4D" w:rsidRPr="00D27132" w:rsidRDefault="00D46B4D" w:rsidP="00C1533F">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EE3AD20"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7582F7" w14:textId="77777777" w:rsidR="00D46B4D" w:rsidRPr="00D27132" w:rsidRDefault="00D46B4D" w:rsidP="00C1533F">
            <w:pPr>
              <w:pStyle w:val="TAL"/>
              <w:rPr>
                <w:lang w:eastAsia="sv-SE"/>
              </w:rPr>
            </w:pPr>
          </w:p>
        </w:tc>
      </w:tr>
    </w:tbl>
    <w:p w14:paraId="3DBC84BF" w14:textId="77777777" w:rsidR="00D46B4D" w:rsidRPr="00D27132" w:rsidRDefault="00D46B4D" w:rsidP="00D46B4D"/>
    <w:p w14:paraId="043D7818" w14:textId="77777777" w:rsidR="00D46B4D" w:rsidRPr="00D27132" w:rsidRDefault="00D46B4D" w:rsidP="00D46B4D">
      <w:pPr>
        <w:pStyle w:val="Heading8"/>
        <w:sectPr w:rsidR="00D46B4D" w:rsidRPr="00D27132">
          <w:footnotePr>
            <w:numRestart w:val="eachSect"/>
          </w:footnotePr>
          <w:pgSz w:w="16840" w:h="11907" w:orient="landscape"/>
          <w:pgMar w:top="1133" w:right="1416" w:bottom="1133" w:left="1133" w:header="850" w:footer="340" w:gutter="0"/>
          <w:cols w:space="720"/>
          <w:formProt w:val="0"/>
        </w:sectPr>
      </w:pPr>
    </w:p>
    <w:p w14:paraId="4534E8FD" w14:textId="77777777" w:rsidR="00D46B4D" w:rsidRPr="00D27132" w:rsidRDefault="00D46B4D" w:rsidP="00D46B4D">
      <w:pPr>
        <w:pStyle w:val="Heading8"/>
      </w:pPr>
      <w:bookmarkStart w:id="2912" w:name="_Toc60777686"/>
      <w:bookmarkStart w:id="2913" w:name="_Toc90651561"/>
      <w:r w:rsidRPr="00D27132">
        <w:lastRenderedPageBreak/>
        <w:t>Annex D (normative):</w:t>
      </w:r>
      <w:r w:rsidRPr="00D27132">
        <w:tab/>
        <w:t>UE requirements on ASN.1 comprehension</w:t>
      </w:r>
      <w:bookmarkEnd w:id="2912"/>
      <w:bookmarkEnd w:id="2913"/>
    </w:p>
    <w:p w14:paraId="19DB1B90" w14:textId="77777777" w:rsidR="00D46B4D" w:rsidRPr="00D27132" w:rsidRDefault="00D46B4D" w:rsidP="00D46B4D">
      <w:r w:rsidRPr="00D27132">
        <w:t>This clause specifies UE requirements regarding the ASN.1 transfer syntax support, i.e. the ASN.1 definitions to be comprehended by the UE.</w:t>
      </w:r>
    </w:p>
    <w:p w14:paraId="05BD1B23" w14:textId="77777777" w:rsidR="00D46B4D" w:rsidRPr="00D27132" w:rsidRDefault="00D46B4D" w:rsidP="00D46B4D">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2C6CD8E" w14:textId="77777777" w:rsidR="00D46B4D" w:rsidRPr="00D27132" w:rsidRDefault="00D46B4D" w:rsidP="00D46B4D">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FC89122" w14:textId="77777777" w:rsidR="00D46B4D" w:rsidRPr="00D27132" w:rsidRDefault="00D46B4D" w:rsidP="00D46B4D">
      <w:pPr>
        <w:rPr>
          <w:b/>
        </w:rPr>
      </w:pPr>
      <w:r w:rsidRPr="00D27132">
        <w:rPr>
          <w:b/>
        </w:rPr>
        <w:t>Critical extensions (dedicated signaling)</w:t>
      </w:r>
    </w:p>
    <w:p w14:paraId="2C74A94F" w14:textId="77777777" w:rsidR="00D46B4D" w:rsidRPr="00D27132" w:rsidRDefault="00D46B4D" w:rsidP="00D46B4D">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28FFB04" w14:textId="77777777" w:rsidR="00D46B4D" w:rsidRPr="00D27132" w:rsidRDefault="00D46B4D" w:rsidP="00D46B4D">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89D8E96" w14:textId="77777777" w:rsidR="00D46B4D" w:rsidRPr="00D27132" w:rsidRDefault="00D46B4D" w:rsidP="00D46B4D">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0F73EAEF" w14:textId="77777777" w:rsidR="00D46B4D" w:rsidRPr="00D27132" w:rsidRDefault="00D46B4D" w:rsidP="00D46B4D">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6D088F84" w14:textId="77777777" w:rsidR="00D46B4D" w:rsidRPr="00D27132" w:rsidRDefault="00D46B4D" w:rsidP="00D46B4D">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7C7699BC" w14:textId="77777777" w:rsidR="00D46B4D" w:rsidRPr="00D27132" w:rsidRDefault="00D46B4D" w:rsidP="00D46B4D">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6CF4B8F4" w14:textId="77777777" w:rsidR="00D46B4D" w:rsidRPr="00D27132" w:rsidRDefault="00D46B4D" w:rsidP="00D46B4D">
      <w:pPr>
        <w:pStyle w:val="PL"/>
      </w:pPr>
      <w:r w:rsidRPr="00D27132">
        <w:t>InformationElementA-rX ::=      SEQUENCE {</w:t>
      </w:r>
    </w:p>
    <w:p w14:paraId="03686BFE" w14:textId="77777777" w:rsidR="00D46B4D" w:rsidRPr="00D27132" w:rsidRDefault="00D46B4D" w:rsidP="00D46B4D">
      <w:pPr>
        <w:pStyle w:val="PL"/>
      </w:pPr>
      <w:r w:rsidRPr="00D27132">
        <w:tab/>
        <w:t>fieldA1-rX                      InformationElementA1-rX                 OPTIONAL,   -- Need N</w:t>
      </w:r>
    </w:p>
    <w:p w14:paraId="5803B2C8" w14:textId="77777777" w:rsidR="00D46B4D" w:rsidRPr="00D27132" w:rsidRDefault="00D46B4D" w:rsidP="00D46B4D">
      <w:pPr>
        <w:pStyle w:val="PL"/>
      </w:pPr>
      <w:r w:rsidRPr="00D27132">
        <w:t xml:space="preserve">    fieldA2-rX                      InformationElementA2-rX                 OPTIONAL,   -- Need R</w:t>
      </w:r>
    </w:p>
    <w:p w14:paraId="20EE95C0" w14:textId="77777777" w:rsidR="00D46B4D" w:rsidRPr="00D27132" w:rsidRDefault="00D46B4D" w:rsidP="00D46B4D">
      <w:pPr>
        <w:pStyle w:val="PL"/>
      </w:pPr>
      <w:r w:rsidRPr="00D27132">
        <w:t xml:space="preserve">    fieldA3-rX                      InformationElementA3-rX                 OPTIONAL    -- Need R</w:t>
      </w:r>
    </w:p>
    <w:p w14:paraId="7BF39A39" w14:textId="77777777" w:rsidR="00D46B4D" w:rsidRPr="00D27132" w:rsidRDefault="00D46B4D" w:rsidP="00D46B4D">
      <w:pPr>
        <w:pStyle w:val="PL"/>
      </w:pPr>
      <w:r w:rsidRPr="00D27132">
        <w:t>}</w:t>
      </w:r>
    </w:p>
    <w:p w14:paraId="4B7074BE" w14:textId="77777777" w:rsidR="00D46B4D" w:rsidRPr="00D27132" w:rsidRDefault="00D46B4D" w:rsidP="00D46B4D">
      <w:pPr>
        <w:pStyle w:val="PL"/>
      </w:pPr>
    </w:p>
    <w:p w14:paraId="343B7690" w14:textId="77777777" w:rsidR="00D46B4D" w:rsidRPr="00D27132" w:rsidRDefault="00D46B4D" w:rsidP="00D46B4D">
      <w:pPr>
        <w:pStyle w:val="PL"/>
      </w:pPr>
      <w:r w:rsidRPr="00D27132">
        <w:t>InformationElementA-rY ::=      SEQUENCE {</w:t>
      </w:r>
    </w:p>
    <w:p w14:paraId="68404E79" w14:textId="77777777" w:rsidR="00D46B4D" w:rsidRPr="00D27132" w:rsidRDefault="00D46B4D" w:rsidP="00D46B4D">
      <w:pPr>
        <w:pStyle w:val="PL"/>
      </w:pPr>
      <w:r w:rsidRPr="00D27132">
        <w:t xml:space="preserve">    fieldA1-rY                      InformationElementA1-rX                 OPTIONAL,   -- Need N</w:t>
      </w:r>
    </w:p>
    <w:p w14:paraId="060F61D6" w14:textId="77777777" w:rsidR="00D46B4D" w:rsidRPr="00D27132" w:rsidRDefault="00D46B4D" w:rsidP="00D46B4D">
      <w:pPr>
        <w:pStyle w:val="PL"/>
      </w:pPr>
      <w:r w:rsidRPr="00D27132">
        <w:t xml:space="preserve">    fieldA2-rY                      InformationElementA2-rX                 OPTIONAL,   -- Need R</w:t>
      </w:r>
    </w:p>
    <w:p w14:paraId="1728F51C" w14:textId="77777777" w:rsidR="00D46B4D" w:rsidRPr="00D27132" w:rsidRDefault="00D46B4D" w:rsidP="00D46B4D">
      <w:pPr>
        <w:pStyle w:val="PL"/>
      </w:pPr>
      <w:r w:rsidRPr="00D27132">
        <w:t xml:space="preserve">    fieldA3-rY                      InformationElementA3-rY                 OPTIONAL,   -- Need R</w:t>
      </w:r>
    </w:p>
    <w:p w14:paraId="194FE6A6" w14:textId="77777777" w:rsidR="00D46B4D" w:rsidRPr="00D27132" w:rsidRDefault="00D46B4D" w:rsidP="00D46B4D">
      <w:pPr>
        <w:pStyle w:val="PL"/>
      </w:pPr>
      <w:r w:rsidRPr="00D27132">
        <w:t xml:space="preserve">    fieldA4-rY                      InformationElementA4-rY                 OPTIONAL,   -- Need R</w:t>
      </w:r>
    </w:p>
    <w:p w14:paraId="29503FFA" w14:textId="77777777" w:rsidR="00D46B4D" w:rsidRPr="00D27132" w:rsidRDefault="00D46B4D" w:rsidP="00D46B4D">
      <w:pPr>
        <w:pStyle w:val="PL"/>
      </w:pPr>
      <w:r w:rsidRPr="00D27132">
        <w:t xml:space="preserve">    fieldA5-rY                      InformationElementA5-rY                 OPTIONAL    -- Need R</w:t>
      </w:r>
    </w:p>
    <w:p w14:paraId="06B33337" w14:textId="77777777" w:rsidR="00D46B4D" w:rsidRPr="00D27132" w:rsidRDefault="00D46B4D" w:rsidP="00D46B4D">
      <w:pPr>
        <w:pStyle w:val="PL"/>
      </w:pPr>
      <w:r w:rsidRPr="00D27132">
        <w:t>}</w:t>
      </w:r>
    </w:p>
    <w:p w14:paraId="23C06CD8" w14:textId="77777777" w:rsidR="00D46B4D" w:rsidRPr="00D27132" w:rsidRDefault="00D46B4D" w:rsidP="00D46B4D">
      <w:pPr>
        <w:pStyle w:val="PL"/>
      </w:pPr>
    </w:p>
    <w:p w14:paraId="281C6639" w14:textId="77777777" w:rsidR="00D46B4D" w:rsidRPr="00D27132" w:rsidRDefault="00D46B4D" w:rsidP="00D46B4D">
      <w:pPr>
        <w:pStyle w:val="PL"/>
      </w:pPr>
      <w:r w:rsidRPr="00D27132">
        <w:t>InformationElementA3-rX ::= SEQUENCE {</w:t>
      </w:r>
    </w:p>
    <w:p w14:paraId="648A64AF" w14:textId="77777777" w:rsidR="00D46B4D" w:rsidRPr="00D27132" w:rsidRDefault="00D46B4D" w:rsidP="00D46B4D">
      <w:pPr>
        <w:pStyle w:val="PL"/>
      </w:pPr>
      <w:r w:rsidRPr="00D27132">
        <w:lastRenderedPageBreak/>
        <w:t xml:space="preserve">    fieldA3a-rX                     InformationElementA3a-rX                OPTIONAL,   -- Need N</w:t>
      </w:r>
    </w:p>
    <w:p w14:paraId="2C456E75" w14:textId="77777777" w:rsidR="00D46B4D" w:rsidRPr="00D27132" w:rsidRDefault="00D46B4D" w:rsidP="00D46B4D">
      <w:pPr>
        <w:pStyle w:val="PL"/>
      </w:pPr>
      <w:r w:rsidRPr="00D27132">
        <w:t xml:space="preserve">    fieldA3b-rX                     ENUMERATED {n10, n20, n40}              OPTIONAL    -- Need R</w:t>
      </w:r>
    </w:p>
    <w:p w14:paraId="7EAB5305" w14:textId="77777777" w:rsidR="00D46B4D" w:rsidRPr="00D27132" w:rsidRDefault="00D46B4D" w:rsidP="00D46B4D">
      <w:pPr>
        <w:pStyle w:val="PL"/>
      </w:pPr>
      <w:r w:rsidRPr="00D27132">
        <w:t>}</w:t>
      </w:r>
    </w:p>
    <w:p w14:paraId="0D9CE2D3" w14:textId="77777777" w:rsidR="00D46B4D" w:rsidRPr="00D27132" w:rsidRDefault="00D46B4D" w:rsidP="00D46B4D">
      <w:pPr>
        <w:pStyle w:val="PL"/>
      </w:pPr>
    </w:p>
    <w:p w14:paraId="56B683CE" w14:textId="77777777" w:rsidR="00D46B4D" w:rsidRPr="00D27132" w:rsidRDefault="00D46B4D" w:rsidP="00D46B4D">
      <w:pPr>
        <w:pStyle w:val="PL"/>
      </w:pPr>
      <w:r w:rsidRPr="00D27132">
        <w:t>InformationElementA3-rY ::=    SEQUENCE {</w:t>
      </w:r>
    </w:p>
    <w:p w14:paraId="32EB56CB" w14:textId="77777777" w:rsidR="00D46B4D" w:rsidRPr="00D27132" w:rsidRDefault="00D46B4D" w:rsidP="00D46B4D">
      <w:pPr>
        <w:pStyle w:val="PL"/>
      </w:pPr>
      <w:r w:rsidRPr="00D27132">
        <w:t xml:space="preserve">    fieldA3</w:t>
      </w:r>
      <w:r w:rsidRPr="00D27132">
        <w:rPr>
          <w:rFonts w:eastAsia="SimSun"/>
          <w:lang w:eastAsia="zh-CN"/>
        </w:rPr>
        <w:t>a</w:t>
      </w:r>
      <w:r w:rsidRPr="00D27132">
        <w:t>-rY                     InformationElementA3a-rX                OPTIONAL,   -- Need N</w:t>
      </w:r>
    </w:p>
    <w:p w14:paraId="096D853D" w14:textId="77777777" w:rsidR="00D46B4D" w:rsidRPr="00D27132" w:rsidRDefault="00D46B4D" w:rsidP="00D46B4D">
      <w:pPr>
        <w:pStyle w:val="PL"/>
      </w:pPr>
      <w:r w:rsidRPr="00D27132">
        <w:t xml:space="preserve">    fieldA3b-rY                     ENUMERATED {n10, n20, n40, n80-vY0}     OPTIONAL,   -- Need R</w:t>
      </w:r>
    </w:p>
    <w:p w14:paraId="499D2052" w14:textId="77777777" w:rsidR="00D46B4D" w:rsidRPr="00D27132" w:rsidRDefault="00D46B4D" w:rsidP="00D46B4D">
      <w:pPr>
        <w:pStyle w:val="PL"/>
      </w:pPr>
      <w:r w:rsidRPr="00D27132">
        <w:t xml:space="preserve">    fieldA3c-rY                     InformationElementA3c-rY                OPTIONAL    -- Need R</w:t>
      </w:r>
    </w:p>
    <w:p w14:paraId="2BEDB53E" w14:textId="77777777" w:rsidR="00D46B4D" w:rsidRPr="00D27132" w:rsidRDefault="00D46B4D" w:rsidP="00D46B4D">
      <w:pPr>
        <w:pStyle w:val="PL"/>
      </w:pPr>
      <w:r w:rsidRPr="00D27132">
        <w:t>}</w:t>
      </w:r>
    </w:p>
    <w:p w14:paraId="594EE1FD" w14:textId="77777777" w:rsidR="00D46B4D" w:rsidRPr="00D27132" w:rsidRDefault="00D46B4D" w:rsidP="00D46B4D">
      <w:pPr>
        <w:rPr>
          <w:noProof/>
        </w:rPr>
      </w:pPr>
    </w:p>
    <w:p w14:paraId="42409847" w14:textId="77777777" w:rsidR="00D46B4D" w:rsidRPr="00D27132" w:rsidRDefault="00D46B4D" w:rsidP="00D46B4D">
      <w:pPr>
        <w:rPr>
          <w:b/>
        </w:rPr>
      </w:pPr>
      <w:r w:rsidRPr="00D27132">
        <w:rPr>
          <w:b/>
        </w:rPr>
        <w:t>Non-critical extensions (dedicated and broadcast signaling)</w:t>
      </w:r>
    </w:p>
    <w:p w14:paraId="431EAED0" w14:textId="77777777" w:rsidR="00D46B4D" w:rsidRPr="00D27132" w:rsidRDefault="00D46B4D" w:rsidP="00D46B4D">
      <w:r w:rsidRPr="00D27132">
        <w:t>If the early implemented feature involves one or more non-critical extensions, the UE shall comprehend the parts of the transfer syntax (ASN.1) of release Y that are related to the feature implemented early.</w:t>
      </w:r>
    </w:p>
    <w:p w14:paraId="0B25454C" w14:textId="77777777" w:rsidR="00D46B4D" w:rsidRPr="00D27132" w:rsidRDefault="00D46B4D" w:rsidP="00D46B4D">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FE01F05" w14:textId="77777777" w:rsidR="00D46B4D" w:rsidRPr="00D27132" w:rsidRDefault="00D46B4D" w:rsidP="00D46B4D">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412D550" w14:textId="77777777" w:rsidR="00D46B4D" w:rsidRPr="00D27132" w:rsidRDefault="00D46B4D" w:rsidP="00D46B4D">
      <w:pPr>
        <w:overflowPunct/>
        <w:autoSpaceDE/>
        <w:autoSpaceDN/>
        <w:adjustRightInd/>
        <w:spacing w:after="0"/>
        <w:sectPr w:rsidR="00D46B4D" w:rsidRPr="00D27132">
          <w:footnotePr>
            <w:numRestart w:val="eachSect"/>
          </w:footnotePr>
          <w:pgSz w:w="16840" w:h="11907" w:orient="landscape"/>
          <w:pgMar w:top="1133" w:right="1416" w:bottom="1133" w:left="1133" w:header="850" w:footer="340" w:gutter="0"/>
          <w:cols w:space="720"/>
          <w:formProt w:val="0"/>
        </w:sectPr>
      </w:pPr>
    </w:p>
    <w:p w14:paraId="218E3761" w14:textId="77777777" w:rsidR="00D46B4D" w:rsidRPr="00D27132" w:rsidRDefault="00D46B4D" w:rsidP="00D46B4D">
      <w:pPr>
        <w:pStyle w:val="Heading8"/>
      </w:pPr>
      <w:bookmarkStart w:id="2914" w:name="_Toc60777687"/>
      <w:bookmarkStart w:id="2915" w:name="_Toc90651562"/>
      <w:r w:rsidRPr="00D27132">
        <w:lastRenderedPageBreak/>
        <w:t>Annex E (informative):</w:t>
      </w:r>
      <w:r w:rsidRPr="00D27132">
        <w:br/>
      </w:r>
      <w:bookmarkStart w:id="2916" w:name="historyclause"/>
      <w:r w:rsidRPr="00D27132">
        <w:t>Change history</w:t>
      </w:r>
      <w:bookmarkEnd w:id="2914"/>
      <w:bookmarkEnd w:id="2915"/>
    </w:p>
    <w:bookmarkEnd w:id="2916"/>
    <w:p w14:paraId="67EF4B7E" w14:textId="77777777" w:rsidR="00D46B4D" w:rsidRPr="00D27132" w:rsidRDefault="00D46B4D" w:rsidP="00D46B4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46B4D" w:rsidRPr="00D27132" w14:paraId="69EF99B1" w14:textId="77777777" w:rsidTr="00C1533F">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2301702" w14:textId="77777777" w:rsidR="00D46B4D" w:rsidRPr="00D27132" w:rsidRDefault="00D46B4D" w:rsidP="00C1533F">
            <w:pPr>
              <w:pStyle w:val="TAH"/>
              <w:rPr>
                <w:sz w:val="16"/>
                <w:lang w:eastAsia="sv-SE"/>
              </w:rPr>
            </w:pPr>
            <w:r w:rsidRPr="00D27132">
              <w:rPr>
                <w:lang w:eastAsia="sv-SE"/>
              </w:rPr>
              <w:t>Change history</w:t>
            </w:r>
          </w:p>
        </w:tc>
      </w:tr>
      <w:tr w:rsidR="00D46B4D" w:rsidRPr="00D27132" w14:paraId="3E70E18F" w14:textId="77777777" w:rsidTr="00C1533F">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7E7FFB5" w14:textId="77777777" w:rsidR="00D46B4D" w:rsidRPr="00D27132" w:rsidRDefault="00D46B4D" w:rsidP="00C1533F">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A498585" w14:textId="77777777" w:rsidR="00D46B4D" w:rsidRPr="00D27132" w:rsidRDefault="00D46B4D" w:rsidP="00C1533F">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193ECB9" w14:textId="77777777" w:rsidR="00D46B4D" w:rsidRPr="00D27132" w:rsidRDefault="00D46B4D" w:rsidP="00C1533F">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2ED51E4" w14:textId="77777777" w:rsidR="00D46B4D" w:rsidRPr="00D27132" w:rsidRDefault="00D46B4D" w:rsidP="00C1533F">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56B8C1E" w14:textId="77777777" w:rsidR="00D46B4D" w:rsidRPr="00D27132" w:rsidRDefault="00D46B4D" w:rsidP="00C1533F">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49EB3124" w14:textId="77777777" w:rsidR="00D46B4D" w:rsidRPr="00D27132" w:rsidRDefault="00D46B4D" w:rsidP="00C1533F">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EC90E8A" w14:textId="77777777" w:rsidR="00D46B4D" w:rsidRPr="00D27132" w:rsidRDefault="00D46B4D" w:rsidP="00C1533F">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623FA384" w14:textId="77777777" w:rsidR="00D46B4D" w:rsidRPr="00D27132" w:rsidRDefault="00D46B4D" w:rsidP="00C1533F">
            <w:pPr>
              <w:pStyle w:val="TAH"/>
              <w:jc w:val="left"/>
              <w:rPr>
                <w:lang w:eastAsia="sv-SE"/>
              </w:rPr>
            </w:pPr>
            <w:r w:rsidRPr="00D27132">
              <w:rPr>
                <w:lang w:eastAsia="sv-SE"/>
              </w:rPr>
              <w:t>New version</w:t>
            </w:r>
          </w:p>
        </w:tc>
      </w:tr>
      <w:tr w:rsidR="00D46B4D" w:rsidRPr="00D27132" w14:paraId="2B5E2B6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A064A" w14:textId="77777777" w:rsidR="00D46B4D" w:rsidRPr="00D27132" w:rsidRDefault="00D46B4D" w:rsidP="00C1533F">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00878" w14:textId="77777777" w:rsidR="00D46B4D" w:rsidRPr="00D27132" w:rsidRDefault="00D46B4D" w:rsidP="00C1533F">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1B749" w14:textId="77777777" w:rsidR="00D46B4D" w:rsidRPr="00D27132" w:rsidRDefault="00D46B4D" w:rsidP="00C1533F">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679B"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0FF"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FF625"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A311"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66A6F" w14:textId="77777777" w:rsidR="00D46B4D" w:rsidRPr="00D27132" w:rsidRDefault="00D46B4D" w:rsidP="00C1533F">
            <w:pPr>
              <w:pStyle w:val="TAC"/>
              <w:jc w:val="left"/>
              <w:rPr>
                <w:sz w:val="16"/>
                <w:szCs w:val="16"/>
                <w:lang w:eastAsia="sv-SE"/>
              </w:rPr>
            </w:pPr>
            <w:r w:rsidRPr="00D27132">
              <w:rPr>
                <w:sz w:val="16"/>
                <w:szCs w:val="16"/>
                <w:lang w:eastAsia="sv-SE"/>
              </w:rPr>
              <w:t>0.0.1</w:t>
            </w:r>
          </w:p>
        </w:tc>
      </w:tr>
      <w:tr w:rsidR="00D46B4D" w:rsidRPr="00D27132" w14:paraId="299EA53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4ABD2" w14:textId="77777777" w:rsidR="00D46B4D" w:rsidRPr="00D27132" w:rsidRDefault="00D46B4D" w:rsidP="00C1533F">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06C1B" w14:textId="77777777" w:rsidR="00D46B4D" w:rsidRPr="00D27132" w:rsidRDefault="00D46B4D" w:rsidP="00C1533F">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03954" w14:textId="77777777" w:rsidR="00D46B4D" w:rsidRPr="00D27132" w:rsidRDefault="00D46B4D" w:rsidP="00C1533F">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062F"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E1B88"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2FDCE"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BA06"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0717C" w14:textId="77777777" w:rsidR="00D46B4D" w:rsidRPr="00D27132" w:rsidRDefault="00D46B4D" w:rsidP="00C1533F">
            <w:pPr>
              <w:pStyle w:val="TAC"/>
              <w:jc w:val="left"/>
              <w:rPr>
                <w:sz w:val="16"/>
                <w:szCs w:val="16"/>
                <w:lang w:eastAsia="sv-SE"/>
              </w:rPr>
            </w:pPr>
            <w:r w:rsidRPr="00D27132">
              <w:rPr>
                <w:sz w:val="16"/>
                <w:szCs w:val="16"/>
                <w:lang w:eastAsia="sv-SE"/>
              </w:rPr>
              <w:t>0.0.2</w:t>
            </w:r>
          </w:p>
        </w:tc>
      </w:tr>
      <w:tr w:rsidR="00D46B4D" w:rsidRPr="00D27132" w14:paraId="4C61469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63DD3" w14:textId="77777777" w:rsidR="00D46B4D" w:rsidRPr="00D27132" w:rsidRDefault="00D46B4D" w:rsidP="00C1533F">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E9C9F" w14:textId="77777777" w:rsidR="00D46B4D" w:rsidRPr="00D27132" w:rsidRDefault="00D46B4D" w:rsidP="00C1533F">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FB58DA" w14:textId="77777777" w:rsidR="00D46B4D" w:rsidRPr="00D27132" w:rsidRDefault="00D46B4D" w:rsidP="00C1533F">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7BE9"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A75E2"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2994"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D01BC"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86396" w14:textId="77777777" w:rsidR="00D46B4D" w:rsidRPr="00D27132" w:rsidRDefault="00D46B4D" w:rsidP="00C1533F">
            <w:pPr>
              <w:pStyle w:val="TAC"/>
              <w:jc w:val="left"/>
              <w:rPr>
                <w:sz w:val="16"/>
                <w:szCs w:val="16"/>
                <w:lang w:eastAsia="sv-SE"/>
              </w:rPr>
            </w:pPr>
            <w:r w:rsidRPr="00D27132">
              <w:rPr>
                <w:sz w:val="16"/>
                <w:szCs w:val="16"/>
                <w:lang w:eastAsia="sv-SE"/>
              </w:rPr>
              <w:t>0.0.3</w:t>
            </w:r>
          </w:p>
        </w:tc>
      </w:tr>
      <w:tr w:rsidR="00D46B4D" w:rsidRPr="00D27132" w14:paraId="7137172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EB5B3" w14:textId="77777777" w:rsidR="00D46B4D" w:rsidRPr="00D27132" w:rsidRDefault="00D46B4D" w:rsidP="00C1533F">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D6480" w14:textId="77777777" w:rsidR="00D46B4D" w:rsidRPr="00D27132" w:rsidRDefault="00D46B4D" w:rsidP="00C1533F">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55F7D" w14:textId="77777777" w:rsidR="00D46B4D" w:rsidRPr="00D27132" w:rsidRDefault="00D46B4D" w:rsidP="00C1533F">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D01D9"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CA796"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629D1"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F085F"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10F5D" w14:textId="77777777" w:rsidR="00D46B4D" w:rsidRPr="00D27132" w:rsidRDefault="00D46B4D" w:rsidP="00C1533F">
            <w:pPr>
              <w:pStyle w:val="TAC"/>
              <w:jc w:val="left"/>
              <w:rPr>
                <w:sz w:val="16"/>
                <w:szCs w:val="16"/>
                <w:lang w:eastAsia="sv-SE"/>
              </w:rPr>
            </w:pPr>
            <w:r w:rsidRPr="00D27132">
              <w:rPr>
                <w:sz w:val="16"/>
                <w:szCs w:val="16"/>
                <w:lang w:eastAsia="sv-SE"/>
              </w:rPr>
              <w:t>0.0.4</w:t>
            </w:r>
          </w:p>
        </w:tc>
      </w:tr>
      <w:tr w:rsidR="00D46B4D" w:rsidRPr="00D27132" w14:paraId="129670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05875" w14:textId="77777777" w:rsidR="00D46B4D" w:rsidRPr="00D27132" w:rsidRDefault="00D46B4D" w:rsidP="00C1533F">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E7550" w14:textId="77777777" w:rsidR="00D46B4D" w:rsidRPr="00D27132" w:rsidRDefault="00D46B4D" w:rsidP="00C1533F">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78515" w14:textId="77777777" w:rsidR="00D46B4D" w:rsidRPr="00D27132" w:rsidRDefault="00D46B4D" w:rsidP="00C1533F">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5CC2"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480F"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292A"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4EF33"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9412F" w14:textId="77777777" w:rsidR="00D46B4D" w:rsidRPr="00D27132" w:rsidRDefault="00D46B4D" w:rsidP="00C1533F">
            <w:pPr>
              <w:pStyle w:val="TAC"/>
              <w:jc w:val="left"/>
              <w:rPr>
                <w:sz w:val="16"/>
                <w:szCs w:val="16"/>
                <w:lang w:eastAsia="sv-SE"/>
              </w:rPr>
            </w:pPr>
            <w:r w:rsidRPr="00D27132">
              <w:rPr>
                <w:sz w:val="16"/>
                <w:szCs w:val="16"/>
                <w:lang w:eastAsia="sv-SE"/>
              </w:rPr>
              <w:t>0.0.5</w:t>
            </w:r>
          </w:p>
        </w:tc>
      </w:tr>
      <w:tr w:rsidR="00D46B4D" w:rsidRPr="00D27132" w14:paraId="29AECB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707D4C" w14:textId="77777777" w:rsidR="00D46B4D" w:rsidRPr="00D27132" w:rsidRDefault="00D46B4D" w:rsidP="00C1533F">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396A3" w14:textId="77777777" w:rsidR="00D46B4D" w:rsidRPr="00D27132" w:rsidRDefault="00D46B4D" w:rsidP="00C1533F">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6D6BC" w14:textId="77777777" w:rsidR="00D46B4D" w:rsidRPr="00D27132" w:rsidRDefault="00D46B4D" w:rsidP="00C1533F">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DD3D"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3911"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F4BB"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A5C37"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9058E3" w14:textId="77777777" w:rsidR="00D46B4D" w:rsidRPr="00D27132" w:rsidRDefault="00D46B4D" w:rsidP="00C1533F">
            <w:pPr>
              <w:pStyle w:val="TAC"/>
              <w:jc w:val="left"/>
              <w:rPr>
                <w:sz w:val="16"/>
                <w:szCs w:val="16"/>
                <w:lang w:eastAsia="sv-SE"/>
              </w:rPr>
            </w:pPr>
            <w:r w:rsidRPr="00D27132">
              <w:rPr>
                <w:sz w:val="16"/>
                <w:szCs w:val="16"/>
                <w:lang w:eastAsia="sv-SE"/>
              </w:rPr>
              <w:t>0.1.0</w:t>
            </w:r>
          </w:p>
        </w:tc>
      </w:tr>
      <w:tr w:rsidR="00D46B4D" w:rsidRPr="00D27132" w14:paraId="3397FF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B11368" w14:textId="77777777" w:rsidR="00D46B4D" w:rsidRPr="00D27132" w:rsidRDefault="00D46B4D" w:rsidP="00C1533F">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25A84" w14:textId="77777777" w:rsidR="00D46B4D" w:rsidRPr="00D27132" w:rsidRDefault="00D46B4D" w:rsidP="00C1533F">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75CB6" w14:textId="77777777" w:rsidR="00D46B4D" w:rsidRPr="00D27132" w:rsidRDefault="00D46B4D" w:rsidP="00C1533F">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752D"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82EFD"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927B"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321BE"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2648A" w14:textId="77777777" w:rsidR="00D46B4D" w:rsidRPr="00D27132" w:rsidRDefault="00D46B4D" w:rsidP="00C1533F">
            <w:pPr>
              <w:pStyle w:val="TAC"/>
              <w:jc w:val="left"/>
              <w:rPr>
                <w:sz w:val="16"/>
                <w:szCs w:val="16"/>
                <w:lang w:eastAsia="sv-SE"/>
              </w:rPr>
            </w:pPr>
            <w:r w:rsidRPr="00D27132">
              <w:rPr>
                <w:sz w:val="16"/>
                <w:szCs w:val="16"/>
                <w:lang w:eastAsia="sv-SE"/>
              </w:rPr>
              <w:t>0.2.0</w:t>
            </w:r>
          </w:p>
        </w:tc>
      </w:tr>
      <w:tr w:rsidR="00D46B4D" w:rsidRPr="00D27132" w14:paraId="62B8C92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89437" w14:textId="77777777" w:rsidR="00D46B4D" w:rsidRPr="00D27132" w:rsidRDefault="00D46B4D" w:rsidP="00C1533F">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AEAE1" w14:textId="77777777" w:rsidR="00D46B4D" w:rsidRPr="00D27132" w:rsidRDefault="00D46B4D" w:rsidP="00C1533F">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19EF8" w14:textId="77777777" w:rsidR="00D46B4D" w:rsidRPr="00D27132" w:rsidRDefault="00D46B4D" w:rsidP="00C1533F">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52C7"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F76"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C5C50"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E369C"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1FECC" w14:textId="77777777" w:rsidR="00D46B4D" w:rsidRPr="00D27132" w:rsidRDefault="00D46B4D" w:rsidP="00C1533F">
            <w:pPr>
              <w:pStyle w:val="TAC"/>
              <w:jc w:val="left"/>
              <w:rPr>
                <w:sz w:val="16"/>
                <w:szCs w:val="16"/>
                <w:lang w:eastAsia="sv-SE"/>
              </w:rPr>
            </w:pPr>
            <w:r w:rsidRPr="00D27132">
              <w:rPr>
                <w:sz w:val="16"/>
                <w:szCs w:val="16"/>
                <w:lang w:eastAsia="sv-SE"/>
              </w:rPr>
              <w:t>0.3.0</w:t>
            </w:r>
          </w:p>
        </w:tc>
      </w:tr>
      <w:tr w:rsidR="00D46B4D" w:rsidRPr="00D27132" w14:paraId="472D018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0AA0EE" w14:textId="77777777" w:rsidR="00D46B4D" w:rsidRPr="00D27132" w:rsidRDefault="00D46B4D" w:rsidP="00C1533F">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CC5A5" w14:textId="77777777" w:rsidR="00D46B4D" w:rsidRPr="00D27132" w:rsidRDefault="00D46B4D" w:rsidP="00C1533F">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71619" w14:textId="77777777" w:rsidR="00D46B4D" w:rsidRPr="00D27132" w:rsidRDefault="00D46B4D" w:rsidP="00C1533F">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77AE"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70356"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7CBC4"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0E9A8"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60A87F" w14:textId="77777777" w:rsidR="00D46B4D" w:rsidRPr="00D27132" w:rsidRDefault="00D46B4D" w:rsidP="00C1533F">
            <w:pPr>
              <w:pStyle w:val="TAC"/>
              <w:jc w:val="left"/>
              <w:rPr>
                <w:sz w:val="16"/>
                <w:szCs w:val="16"/>
                <w:lang w:eastAsia="sv-SE"/>
              </w:rPr>
            </w:pPr>
            <w:r w:rsidRPr="00D27132">
              <w:rPr>
                <w:sz w:val="16"/>
                <w:szCs w:val="16"/>
                <w:lang w:eastAsia="sv-SE"/>
              </w:rPr>
              <w:t>0.4.0</w:t>
            </w:r>
          </w:p>
        </w:tc>
      </w:tr>
      <w:tr w:rsidR="00D46B4D" w:rsidRPr="00D27132" w14:paraId="612CB6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F84F6" w14:textId="77777777" w:rsidR="00D46B4D" w:rsidRPr="00D27132" w:rsidRDefault="00D46B4D" w:rsidP="00C1533F">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C95B4" w14:textId="77777777" w:rsidR="00D46B4D" w:rsidRPr="00D27132" w:rsidRDefault="00D46B4D" w:rsidP="00C1533F">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C7E70A" w14:textId="77777777" w:rsidR="00D46B4D" w:rsidRPr="00D27132" w:rsidRDefault="00D46B4D" w:rsidP="00C1533F">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763DE"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F1172"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F511"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225EED" w14:textId="77777777" w:rsidR="00D46B4D" w:rsidRPr="00D27132" w:rsidRDefault="00D46B4D" w:rsidP="00C1533F">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06417" w14:textId="77777777" w:rsidR="00D46B4D" w:rsidRPr="00D27132" w:rsidRDefault="00D46B4D" w:rsidP="00C1533F">
            <w:pPr>
              <w:pStyle w:val="TAC"/>
              <w:jc w:val="left"/>
              <w:rPr>
                <w:sz w:val="16"/>
                <w:szCs w:val="16"/>
                <w:lang w:eastAsia="sv-SE"/>
              </w:rPr>
            </w:pPr>
            <w:r w:rsidRPr="00D27132">
              <w:rPr>
                <w:sz w:val="16"/>
                <w:szCs w:val="16"/>
                <w:lang w:eastAsia="sv-SE"/>
              </w:rPr>
              <w:t>1.0.0</w:t>
            </w:r>
          </w:p>
        </w:tc>
      </w:tr>
      <w:tr w:rsidR="00D46B4D" w:rsidRPr="00D27132" w14:paraId="16F774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E88C8" w14:textId="77777777" w:rsidR="00D46B4D" w:rsidRPr="00D27132" w:rsidRDefault="00D46B4D" w:rsidP="00C1533F">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2291D" w14:textId="77777777" w:rsidR="00D46B4D" w:rsidRPr="00D27132" w:rsidRDefault="00D46B4D" w:rsidP="00C1533F">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009D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46F5"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FE90B"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FBC7"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6BE49" w14:textId="77777777" w:rsidR="00D46B4D" w:rsidRPr="00D27132" w:rsidRDefault="00D46B4D" w:rsidP="00C1533F">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3ECAD1" w14:textId="77777777" w:rsidR="00D46B4D" w:rsidRPr="00D27132" w:rsidRDefault="00D46B4D" w:rsidP="00C1533F">
            <w:pPr>
              <w:pStyle w:val="TAC"/>
              <w:jc w:val="left"/>
              <w:rPr>
                <w:sz w:val="16"/>
                <w:szCs w:val="16"/>
                <w:lang w:eastAsia="sv-SE"/>
              </w:rPr>
            </w:pPr>
            <w:r w:rsidRPr="00D27132">
              <w:rPr>
                <w:sz w:val="16"/>
                <w:szCs w:val="16"/>
                <w:lang w:eastAsia="sv-SE"/>
              </w:rPr>
              <w:t>15.0.0</w:t>
            </w:r>
          </w:p>
        </w:tc>
      </w:tr>
      <w:tr w:rsidR="00D46B4D" w:rsidRPr="00D27132" w14:paraId="4B5C9D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437533" w14:textId="77777777" w:rsidR="00D46B4D" w:rsidRPr="00D27132" w:rsidRDefault="00D46B4D" w:rsidP="00C1533F">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3FE64" w14:textId="77777777" w:rsidR="00D46B4D" w:rsidRPr="00D27132" w:rsidRDefault="00D46B4D" w:rsidP="00C1533F">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732C80" w14:textId="77777777" w:rsidR="00D46B4D" w:rsidRPr="00D27132" w:rsidRDefault="00D46B4D" w:rsidP="00C1533F">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F132D" w14:textId="77777777" w:rsidR="00D46B4D" w:rsidRPr="00D27132" w:rsidRDefault="00D46B4D" w:rsidP="00C1533F">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0F75A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2168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C75173" w14:textId="77777777" w:rsidR="00D46B4D" w:rsidRPr="00D27132" w:rsidRDefault="00D46B4D" w:rsidP="00C1533F">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8C6DC9" w14:textId="77777777" w:rsidR="00D46B4D" w:rsidRPr="00D27132" w:rsidRDefault="00D46B4D" w:rsidP="00C1533F">
            <w:pPr>
              <w:pStyle w:val="TAC"/>
              <w:jc w:val="left"/>
              <w:rPr>
                <w:sz w:val="16"/>
                <w:szCs w:val="16"/>
                <w:lang w:eastAsia="sv-SE"/>
              </w:rPr>
            </w:pPr>
            <w:r w:rsidRPr="00D27132">
              <w:rPr>
                <w:sz w:val="16"/>
                <w:szCs w:val="16"/>
                <w:lang w:eastAsia="sv-SE"/>
              </w:rPr>
              <w:t>15.1.0</w:t>
            </w:r>
          </w:p>
        </w:tc>
      </w:tr>
      <w:tr w:rsidR="00D46B4D" w:rsidRPr="00D27132" w14:paraId="75510FE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0C353" w14:textId="77777777" w:rsidR="00D46B4D" w:rsidRPr="00D27132" w:rsidRDefault="00D46B4D" w:rsidP="00C1533F">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22052" w14:textId="77777777" w:rsidR="00D46B4D" w:rsidRPr="00D27132" w:rsidRDefault="00D46B4D" w:rsidP="00C1533F">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EA31D" w14:textId="77777777" w:rsidR="00D46B4D" w:rsidRPr="00D27132" w:rsidRDefault="00D46B4D" w:rsidP="00C1533F">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4414B" w14:textId="77777777" w:rsidR="00D46B4D" w:rsidRPr="00D27132" w:rsidRDefault="00D46B4D" w:rsidP="00C1533F">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97EBD" w14:textId="77777777" w:rsidR="00D46B4D" w:rsidRPr="00D27132" w:rsidRDefault="00D46B4D" w:rsidP="00C1533F">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FDDB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AADFE" w14:textId="77777777" w:rsidR="00D46B4D" w:rsidRPr="00D27132" w:rsidRDefault="00D46B4D" w:rsidP="00C1533F">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E1DFBB" w14:textId="77777777" w:rsidR="00D46B4D" w:rsidRPr="00D27132" w:rsidRDefault="00D46B4D" w:rsidP="00C1533F">
            <w:pPr>
              <w:pStyle w:val="TAC"/>
              <w:jc w:val="left"/>
              <w:rPr>
                <w:sz w:val="16"/>
                <w:szCs w:val="16"/>
                <w:lang w:eastAsia="sv-SE"/>
              </w:rPr>
            </w:pPr>
            <w:r w:rsidRPr="00D27132">
              <w:rPr>
                <w:sz w:val="16"/>
                <w:szCs w:val="16"/>
                <w:lang w:eastAsia="sv-SE"/>
              </w:rPr>
              <w:t>15.2.0</w:t>
            </w:r>
          </w:p>
        </w:tc>
      </w:tr>
      <w:tr w:rsidR="00D46B4D" w:rsidRPr="00D27132" w14:paraId="1C9008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DB09D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4AA77" w14:textId="77777777" w:rsidR="00D46B4D" w:rsidRPr="00D27132" w:rsidRDefault="00D46B4D" w:rsidP="00C1533F">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C3D4C" w14:textId="77777777" w:rsidR="00D46B4D" w:rsidRPr="00D27132" w:rsidRDefault="00D46B4D" w:rsidP="00C1533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84A93" w14:textId="77777777" w:rsidR="00D46B4D" w:rsidRPr="00D27132" w:rsidRDefault="00D46B4D" w:rsidP="00C1533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1CB90" w14:textId="77777777" w:rsidR="00D46B4D" w:rsidRPr="00D27132" w:rsidRDefault="00D46B4D" w:rsidP="00C1533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B04D7" w14:textId="77777777" w:rsidR="00D46B4D" w:rsidRPr="00D27132" w:rsidRDefault="00D46B4D" w:rsidP="00C1533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5886B" w14:textId="77777777" w:rsidR="00D46B4D" w:rsidRPr="00D27132" w:rsidRDefault="00D46B4D" w:rsidP="00C1533F">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AF4251" w14:textId="77777777" w:rsidR="00D46B4D" w:rsidRPr="00D27132" w:rsidRDefault="00D46B4D" w:rsidP="00C1533F">
            <w:pPr>
              <w:pStyle w:val="TAC"/>
              <w:jc w:val="left"/>
              <w:rPr>
                <w:sz w:val="16"/>
                <w:szCs w:val="16"/>
                <w:lang w:eastAsia="sv-SE"/>
              </w:rPr>
            </w:pPr>
            <w:r w:rsidRPr="00D27132">
              <w:rPr>
                <w:sz w:val="16"/>
                <w:szCs w:val="16"/>
                <w:lang w:eastAsia="sv-SE"/>
              </w:rPr>
              <w:t>15.2.1</w:t>
            </w:r>
          </w:p>
        </w:tc>
      </w:tr>
      <w:tr w:rsidR="00D46B4D" w:rsidRPr="00D27132" w14:paraId="1E0CC0C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9A4004" w14:textId="77777777" w:rsidR="00D46B4D" w:rsidRPr="00D27132" w:rsidRDefault="00D46B4D" w:rsidP="00C1533F">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6CA72" w14:textId="77777777" w:rsidR="00D46B4D" w:rsidRPr="00D27132" w:rsidRDefault="00D46B4D" w:rsidP="00C1533F">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14DF5" w14:textId="77777777" w:rsidR="00D46B4D" w:rsidRPr="00D27132" w:rsidRDefault="00D46B4D" w:rsidP="00C1533F">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881FA" w14:textId="77777777" w:rsidR="00D46B4D" w:rsidRPr="00D27132" w:rsidRDefault="00D46B4D" w:rsidP="00C1533F">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1F22B9"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3D0F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C788" w14:textId="77777777" w:rsidR="00D46B4D" w:rsidRPr="00D27132" w:rsidRDefault="00D46B4D" w:rsidP="00C1533F">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A6A4C" w14:textId="77777777" w:rsidR="00D46B4D" w:rsidRPr="00D27132" w:rsidRDefault="00D46B4D" w:rsidP="00C1533F">
            <w:pPr>
              <w:pStyle w:val="TAC"/>
              <w:jc w:val="left"/>
              <w:rPr>
                <w:sz w:val="16"/>
                <w:szCs w:val="16"/>
                <w:lang w:eastAsia="sv-SE"/>
              </w:rPr>
            </w:pPr>
            <w:r w:rsidRPr="00D27132">
              <w:rPr>
                <w:sz w:val="16"/>
                <w:szCs w:val="16"/>
                <w:lang w:eastAsia="sv-SE"/>
              </w:rPr>
              <w:t>15.3.0</w:t>
            </w:r>
          </w:p>
        </w:tc>
      </w:tr>
      <w:tr w:rsidR="00D46B4D" w:rsidRPr="00D27132" w14:paraId="4AEFE2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D2E1E" w14:textId="77777777" w:rsidR="00D46B4D" w:rsidRPr="00D27132" w:rsidRDefault="00D46B4D" w:rsidP="00C1533F">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F373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5747F"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3053A" w14:textId="77777777" w:rsidR="00D46B4D" w:rsidRPr="00D27132" w:rsidRDefault="00D46B4D" w:rsidP="00C1533F">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1C5AC8"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3AD4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AA8788" w14:textId="77777777" w:rsidR="00D46B4D" w:rsidRPr="00D27132" w:rsidRDefault="00D46B4D" w:rsidP="00C1533F">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1E3BF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BC520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88C5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BE70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BBFA7"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45317" w14:textId="77777777" w:rsidR="00D46B4D" w:rsidRPr="00D27132" w:rsidRDefault="00D46B4D" w:rsidP="00C1533F">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4891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B711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BDB134" w14:textId="77777777" w:rsidR="00D46B4D" w:rsidRPr="00D27132" w:rsidRDefault="00D46B4D" w:rsidP="00C1533F">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406C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55AA45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3A2F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40153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B4C0E"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183D5" w14:textId="77777777" w:rsidR="00D46B4D" w:rsidRPr="00D27132" w:rsidRDefault="00D46B4D" w:rsidP="00C1533F">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7EE9"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0862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6D037" w14:textId="77777777" w:rsidR="00D46B4D" w:rsidRPr="00D27132" w:rsidRDefault="00D46B4D" w:rsidP="00C1533F">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ED69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56409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5F566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7B1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A159A"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B7767" w14:textId="77777777" w:rsidR="00D46B4D" w:rsidRPr="00D27132" w:rsidRDefault="00D46B4D" w:rsidP="00C1533F">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0AF0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7FFF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B30E15" w14:textId="77777777" w:rsidR="00D46B4D" w:rsidRPr="00D27132" w:rsidRDefault="00D46B4D" w:rsidP="00C1533F">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FF85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79799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F818A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5881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1DB20"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04A7F" w14:textId="77777777" w:rsidR="00D46B4D" w:rsidRPr="00D27132" w:rsidRDefault="00D46B4D" w:rsidP="00C1533F">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6A4F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150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ABF6E" w14:textId="77777777" w:rsidR="00D46B4D" w:rsidRPr="00D27132" w:rsidRDefault="00D46B4D" w:rsidP="00C1533F">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EAB8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6592B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D6C82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A8BB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EC0D2"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83439" w14:textId="77777777" w:rsidR="00D46B4D" w:rsidRPr="00D27132" w:rsidRDefault="00D46B4D" w:rsidP="00C1533F">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832F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E819C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1BE4A" w14:textId="77777777" w:rsidR="00D46B4D" w:rsidRPr="00D27132" w:rsidRDefault="00D46B4D" w:rsidP="00C1533F">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DCBF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AF91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BAA98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7B16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ECB09"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FFEB3" w14:textId="77777777" w:rsidR="00D46B4D" w:rsidRPr="00D27132" w:rsidRDefault="00D46B4D" w:rsidP="00C1533F">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AD81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1CE7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6B7837" w14:textId="77777777" w:rsidR="00D46B4D" w:rsidRPr="00D27132" w:rsidRDefault="00D46B4D" w:rsidP="00C1533F">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918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8E48A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6286E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F28C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C7612"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5C4A" w14:textId="77777777" w:rsidR="00D46B4D" w:rsidRPr="00D27132" w:rsidRDefault="00D46B4D" w:rsidP="00C1533F">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3753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64EC9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53161" w14:textId="77777777" w:rsidR="00D46B4D" w:rsidRPr="00D27132" w:rsidRDefault="00D46B4D" w:rsidP="00C1533F">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4058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82324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9E1EA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D8D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9C16F"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CEB4A9" w14:textId="77777777" w:rsidR="00D46B4D" w:rsidRPr="00D27132" w:rsidRDefault="00D46B4D" w:rsidP="00C1533F">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5A29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C5E7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70D79F" w14:textId="77777777" w:rsidR="00D46B4D" w:rsidRPr="00D27132" w:rsidRDefault="00D46B4D" w:rsidP="00C1533F">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A0D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ADBB5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01BD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91AF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1B5190"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4DC20" w14:textId="77777777" w:rsidR="00D46B4D" w:rsidRPr="00D27132" w:rsidRDefault="00D46B4D" w:rsidP="00C1533F">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D972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ACCA1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10E27" w14:textId="77777777" w:rsidR="00D46B4D" w:rsidRPr="00D27132" w:rsidRDefault="00D46B4D" w:rsidP="00C1533F">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89A1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8FAB8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5817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4A75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24B137"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4115" w14:textId="77777777" w:rsidR="00D46B4D" w:rsidRPr="00D27132" w:rsidRDefault="00D46B4D" w:rsidP="00C1533F">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07BA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7471E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42D2FB" w14:textId="77777777" w:rsidR="00D46B4D" w:rsidRPr="00D27132" w:rsidRDefault="00D46B4D" w:rsidP="00C1533F">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13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F2E0E1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97C0D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DC66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15681"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05AB8" w14:textId="77777777" w:rsidR="00D46B4D" w:rsidRPr="00D27132" w:rsidRDefault="00D46B4D" w:rsidP="00C1533F">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5261A"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53847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0CCA74" w14:textId="77777777" w:rsidR="00D46B4D" w:rsidRPr="00D27132" w:rsidRDefault="00D46B4D" w:rsidP="00C1533F">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BF911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57256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FC0E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8465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065EE"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336DF" w14:textId="77777777" w:rsidR="00D46B4D" w:rsidRPr="00D27132" w:rsidRDefault="00D46B4D" w:rsidP="00C1533F">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CF9E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CEF0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B025D" w14:textId="77777777" w:rsidR="00D46B4D" w:rsidRPr="00D27132" w:rsidRDefault="00D46B4D" w:rsidP="00C1533F">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6785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766A7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6900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F7F1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C1B9A"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BD943" w14:textId="77777777" w:rsidR="00D46B4D" w:rsidRPr="00D27132" w:rsidRDefault="00D46B4D" w:rsidP="00C1533F">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A8B8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885A2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70093" w14:textId="77777777" w:rsidR="00D46B4D" w:rsidRPr="00D27132" w:rsidRDefault="00D46B4D" w:rsidP="00C1533F">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DDFE0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84809A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36029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5FA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1C3202"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75F79" w14:textId="77777777" w:rsidR="00D46B4D" w:rsidRPr="00D27132" w:rsidRDefault="00D46B4D" w:rsidP="00C1533F">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6A29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92B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86EC8" w14:textId="77777777" w:rsidR="00D46B4D" w:rsidRPr="00D27132" w:rsidRDefault="00D46B4D" w:rsidP="00C1533F">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ED68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9691B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6152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5F3F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E6975"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09607" w14:textId="77777777" w:rsidR="00D46B4D" w:rsidRPr="00D27132" w:rsidRDefault="00D46B4D" w:rsidP="00C1533F">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8734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8BDB8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20810" w14:textId="77777777" w:rsidR="00D46B4D" w:rsidRPr="00D27132" w:rsidRDefault="00D46B4D" w:rsidP="00C1533F">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C19D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D64C8F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2DE1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D48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A1324"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D37D3" w14:textId="77777777" w:rsidR="00D46B4D" w:rsidRPr="00D27132" w:rsidRDefault="00D46B4D" w:rsidP="00C1533F">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37B49"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D6CF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B4570" w14:textId="77777777" w:rsidR="00D46B4D" w:rsidRPr="00D27132" w:rsidRDefault="00D46B4D" w:rsidP="00C1533F">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3822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95FB3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7D96E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3BF9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AC8D3"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6F183" w14:textId="77777777" w:rsidR="00D46B4D" w:rsidRPr="00D27132" w:rsidRDefault="00D46B4D" w:rsidP="00C1533F">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C048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6BC5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4DEED" w14:textId="77777777" w:rsidR="00D46B4D" w:rsidRPr="00D27132" w:rsidRDefault="00D46B4D" w:rsidP="00C1533F">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90B3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42DEA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6EF3B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832F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7B06E"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8341E" w14:textId="77777777" w:rsidR="00D46B4D" w:rsidRPr="00D27132" w:rsidRDefault="00D46B4D" w:rsidP="00C1533F">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439A9"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515A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BD0D4" w14:textId="77777777" w:rsidR="00D46B4D" w:rsidRPr="00D27132" w:rsidRDefault="00D46B4D" w:rsidP="00C1533F">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71AD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1DAE2A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7BC43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7F4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5E023"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4C2" w14:textId="77777777" w:rsidR="00D46B4D" w:rsidRPr="00D27132" w:rsidRDefault="00D46B4D" w:rsidP="00C1533F">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31A50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4F5B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3C7E5" w14:textId="77777777" w:rsidR="00D46B4D" w:rsidRPr="00D27132" w:rsidRDefault="00D46B4D" w:rsidP="00C1533F">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8888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25EC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54C2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72BD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9AF60"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9A84E" w14:textId="77777777" w:rsidR="00D46B4D" w:rsidRPr="00D27132" w:rsidRDefault="00D46B4D" w:rsidP="00C1533F">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A752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E2C1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D7785" w14:textId="77777777" w:rsidR="00D46B4D" w:rsidRPr="00D27132" w:rsidRDefault="00D46B4D" w:rsidP="00C1533F">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2F002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6A4A5F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EA03A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B034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95398"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8CCC8" w14:textId="77777777" w:rsidR="00D46B4D" w:rsidRPr="00D27132" w:rsidRDefault="00D46B4D" w:rsidP="00C1533F">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4D0F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1C2C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A998AA" w14:textId="77777777" w:rsidR="00D46B4D" w:rsidRPr="00D27132" w:rsidRDefault="00D46B4D" w:rsidP="00C1533F">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52AC3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062CD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0B7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0C5C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0CB1E"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D3DF3" w14:textId="77777777" w:rsidR="00D46B4D" w:rsidRPr="00D27132" w:rsidRDefault="00D46B4D" w:rsidP="00C1533F">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E7D7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EF8D7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6B77" w14:textId="77777777" w:rsidR="00D46B4D" w:rsidRPr="00D27132" w:rsidRDefault="00D46B4D" w:rsidP="00C1533F">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1834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F1F95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F2D2C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BF4C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96443"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81124" w14:textId="77777777" w:rsidR="00D46B4D" w:rsidRPr="00D27132" w:rsidRDefault="00D46B4D" w:rsidP="00C1533F">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4671C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871DF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50ADB" w14:textId="77777777" w:rsidR="00D46B4D" w:rsidRPr="00D27132" w:rsidRDefault="00D46B4D" w:rsidP="00C1533F">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5F0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6C72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B6940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8E20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3DD18"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59E30" w14:textId="77777777" w:rsidR="00D46B4D" w:rsidRPr="00D27132" w:rsidRDefault="00D46B4D" w:rsidP="00C1533F">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B2615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C3E0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F3CDFB" w14:textId="77777777" w:rsidR="00D46B4D" w:rsidRPr="00D27132" w:rsidRDefault="00D46B4D" w:rsidP="00C1533F">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320EB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EC0FB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7E06C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0ED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49AE2"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6BA33" w14:textId="77777777" w:rsidR="00D46B4D" w:rsidRPr="00D27132" w:rsidRDefault="00D46B4D" w:rsidP="00C1533F">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21829"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5AA5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D5D14E" w14:textId="77777777" w:rsidR="00D46B4D" w:rsidRPr="00D27132" w:rsidRDefault="00D46B4D" w:rsidP="00C1533F">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928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E24CA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89524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7117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6C720"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1BA84" w14:textId="77777777" w:rsidR="00D46B4D" w:rsidRPr="00D27132" w:rsidRDefault="00D46B4D" w:rsidP="00C1533F">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D3404"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1640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753F0" w14:textId="77777777" w:rsidR="00D46B4D" w:rsidRPr="00D27132" w:rsidRDefault="00D46B4D" w:rsidP="00C1533F">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BC72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BDDA97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7AC4A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7478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018D3" w14:textId="77777777" w:rsidR="00D46B4D" w:rsidRPr="00D27132" w:rsidRDefault="00D46B4D" w:rsidP="00C1533F">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5507C" w14:textId="77777777" w:rsidR="00D46B4D" w:rsidRPr="00D27132" w:rsidRDefault="00D46B4D" w:rsidP="00C1533F">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D8C5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F04D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A386C" w14:textId="77777777" w:rsidR="00D46B4D" w:rsidRPr="00D27132" w:rsidRDefault="00D46B4D" w:rsidP="00C1533F">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3728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B7F270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BA2C5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2F83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93930"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3ACCC" w14:textId="77777777" w:rsidR="00D46B4D" w:rsidRPr="00D27132" w:rsidRDefault="00D46B4D" w:rsidP="00C1533F">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8D717"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0640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B0044" w14:textId="77777777" w:rsidR="00D46B4D" w:rsidRPr="00D27132" w:rsidRDefault="00D46B4D" w:rsidP="00C1533F">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161DB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638DD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A570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93C4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4B1584"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51DA0" w14:textId="77777777" w:rsidR="00D46B4D" w:rsidRPr="00D27132" w:rsidRDefault="00D46B4D" w:rsidP="00C1533F">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E7790"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DB3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717CBD" w14:textId="77777777" w:rsidR="00D46B4D" w:rsidRPr="00D27132" w:rsidRDefault="00D46B4D" w:rsidP="00C1533F">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B103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B5EA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FE03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8C90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452AE"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4A7D6" w14:textId="77777777" w:rsidR="00D46B4D" w:rsidRPr="00D27132" w:rsidRDefault="00D46B4D" w:rsidP="00C1533F">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7B9A7"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9E7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CA5DB1" w14:textId="77777777" w:rsidR="00D46B4D" w:rsidRPr="00D27132" w:rsidRDefault="00D46B4D" w:rsidP="00C1533F">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36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A1C02B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0192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2151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FA2A4"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4983" w14:textId="77777777" w:rsidR="00D46B4D" w:rsidRPr="00D27132" w:rsidRDefault="00D46B4D" w:rsidP="00C1533F">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421E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F633F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34BE2F" w14:textId="77777777" w:rsidR="00D46B4D" w:rsidRPr="00D27132" w:rsidRDefault="00D46B4D" w:rsidP="00C1533F">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70EC0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926E5C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A1F50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2351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B462A"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F8370" w14:textId="77777777" w:rsidR="00D46B4D" w:rsidRPr="00D27132" w:rsidRDefault="00D46B4D" w:rsidP="00C1533F">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49C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585A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52524" w14:textId="77777777" w:rsidR="00D46B4D" w:rsidRPr="00D27132" w:rsidRDefault="00D46B4D" w:rsidP="00C1533F">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ECF6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E77564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4AC55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1423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D721BD"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601A4" w14:textId="77777777" w:rsidR="00D46B4D" w:rsidRPr="00D27132" w:rsidRDefault="00D46B4D" w:rsidP="00C1533F">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9A9F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A948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15F3A" w14:textId="77777777" w:rsidR="00D46B4D" w:rsidRPr="00D27132" w:rsidRDefault="00D46B4D" w:rsidP="00C1533F">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1FE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8EF9BE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5C39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B9D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1517B"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FAB42" w14:textId="77777777" w:rsidR="00D46B4D" w:rsidRPr="00D27132" w:rsidRDefault="00D46B4D" w:rsidP="00C1533F">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9D91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9561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478B71" w14:textId="77777777" w:rsidR="00D46B4D" w:rsidRPr="00D27132" w:rsidRDefault="00D46B4D" w:rsidP="00C1533F">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D298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3612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BCD2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AE0F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40365"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19F9" w14:textId="77777777" w:rsidR="00D46B4D" w:rsidRPr="00D27132" w:rsidRDefault="00D46B4D" w:rsidP="00C1533F">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85D6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4A45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228376" w14:textId="77777777" w:rsidR="00D46B4D" w:rsidRPr="00D27132" w:rsidRDefault="00D46B4D" w:rsidP="00C1533F">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A337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8B0471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8462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6F7A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81DE1"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4F3ADF" w14:textId="77777777" w:rsidR="00D46B4D" w:rsidRPr="00D27132" w:rsidRDefault="00D46B4D" w:rsidP="00C1533F">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259D8"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DB5B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03BD1" w14:textId="77777777" w:rsidR="00D46B4D" w:rsidRPr="00D27132" w:rsidRDefault="00D46B4D" w:rsidP="00C1533F">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8385C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6BC77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3F36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BCA8A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EF566"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8FEA8" w14:textId="77777777" w:rsidR="00D46B4D" w:rsidRPr="00D27132" w:rsidRDefault="00D46B4D" w:rsidP="00C1533F">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E3A24"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9390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ED224C" w14:textId="77777777" w:rsidR="00D46B4D" w:rsidRPr="00D27132" w:rsidRDefault="00D46B4D" w:rsidP="00C1533F">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9A14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D231DC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18CD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136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866DED" w14:textId="77777777" w:rsidR="00D46B4D" w:rsidRPr="00D27132" w:rsidRDefault="00D46B4D" w:rsidP="00C1533F">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3DB37" w14:textId="77777777" w:rsidR="00D46B4D" w:rsidRPr="00D27132" w:rsidRDefault="00D46B4D" w:rsidP="00C1533F">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D96B6"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3B93C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A0A344" w14:textId="77777777" w:rsidR="00D46B4D" w:rsidRPr="00D27132" w:rsidRDefault="00D46B4D" w:rsidP="00C1533F">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4321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9D5C17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3B6C8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F918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F702A"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EE009" w14:textId="77777777" w:rsidR="00D46B4D" w:rsidRPr="00D27132" w:rsidRDefault="00D46B4D" w:rsidP="00C1533F">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59EE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CB68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3AAB1" w14:textId="77777777" w:rsidR="00D46B4D" w:rsidRPr="00D27132" w:rsidRDefault="00D46B4D" w:rsidP="00C1533F">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382AF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31C7E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6CBE3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AFE3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7EFA1"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0D74A" w14:textId="77777777" w:rsidR="00D46B4D" w:rsidRPr="00D27132" w:rsidRDefault="00D46B4D" w:rsidP="00C1533F">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02FF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4DCB4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C8935" w14:textId="77777777" w:rsidR="00D46B4D" w:rsidRPr="00D27132" w:rsidRDefault="00D46B4D" w:rsidP="00C1533F">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8A05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F4766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2729F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2C81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2295C"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9B1EC" w14:textId="77777777" w:rsidR="00D46B4D" w:rsidRPr="00D27132" w:rsidRDefault="00D46B4D" w:rsidP="00C1533F">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B7C2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7DB8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ED789" w14:textId="77777777" w:rsidR="00D46B4D" w:rsidRPr="00D27132" w:rsidRDefault="00D46B4D" w:rsidP="00C1533F">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9F93C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74FAF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6E5FA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392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962CF7"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7F3B9" w14:textId="77777777" w:rsidR="00D46B4D" w:rsidRPr="00D27132" w:rsidRDefault="00D46B4D" w:rsidP="00C1533F">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DBA9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B865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EDE237" w14:textId="77777777" w:rsidR="00D46B4D" w:rsidRPr="00D27132" w:rsidRDefault="00D46B4D" w:rsidP="00C1533F">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C48B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CEC142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B272B"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A8CA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3841"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51D2A" w14:textId="77777777" w:rsidR="00D46B4D" w:rsidRPr="00D27132" w:rsidRDefault="00D46B4D" w:rsidP="00C1533F">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C77FF"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4642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222572" w14:textId="77777777" w:rsidR="00D46B4D" w:rsidRPr="00D27132" w:rsidRDefault="00D46B4D" w:rsidP="00C1533F">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36FF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92A28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CCF9F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DAF8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39620"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3196C" w14:textId="77777777" w:rsidR="00D46B4D" w:rsidRPr="00D27132" w:rsidRDefault="00D46B4D" w:rsidP="00C1533F">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32F3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7D2F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4E9C1" w14:textId="77777777" w:rsidR="00D46B4D" w:rsidRPr="00D27132" w:rsidRDefault="00D46B4D" w:rsidP="00C1533F">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8686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FDD2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689A2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4B7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2F315B"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54613" w14:textId="77777777" w:rsidR="00D46B4D" w:rsidRPr="00D27132" w:rsidRDefault="00D46B4D" w:rsidP="00C1533F">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E34D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480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162BF" w14:textId="77777777" w:rsidR="00D46B4D" w:rsidRPr="00D27132" w:rsidRDefault="00D46B4D" w:rsidP="00C1533F">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645B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5FD6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87219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07E4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9ADF5"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35803" w14:textId="77777777" w:rsidR="00D46B4D" w:rsidRPr="00D27132" w:rsidRDefault="00D46B4D" w:rsidP="00C1533F">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433ED"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8AD7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47C91" w14:textId="77777777" w:rsidR="00D46B4D" w:rsidRPr="00D27132" w:rsidRDefault="00D46B4D" w:rsidP="00C1533F">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DB7D3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9FCAB1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B6360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2EEA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B37AB"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6647" w14:textId="77777777" w:rsidR="00D46B4D" w:rsidRPr="00D27132" w:rsidRDefault="00D46B4D" w:rsidP="00C1533F">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76C6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ED7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934CA9" w14:textId="77777777" w:rsidR="00D46B4D" w:rsidRPr="00D27132" w:rsidRDefault="00D46B4D" w:rsidP="00C1533F">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13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C3BEA5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C35F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4A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CF2C3"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9F39E" w14:textId="77777777" w:rsidR="00D46B4D" w:rsidRPr="00D27132" w:rsidRDefault="00D46B4D" w:rsidP="00C1533F">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3A08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25AB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F3276" w14:textId="77777777" w:rsidR="00D46B4D" w:rsidRPr="00D27132" w:rsidRDefault="00D46B4D" w:rsidP="00C1533F">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FCF2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EE1BBF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8C4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5981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807E3"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37A64" w14:textId="77777777" w:rsidR="00D46B4D" w:rsidRPr="00D27132" w:rsidRDefault="00D46B4D" w:rsidP="00C1533F">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BB14F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0EC6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9F1C6" w14:textId="77777777" w:rsidR="00D46B4D" w:rsidRPr="00D27132" w:rsidRDefault="00D46B4D" w:rsidP="00C1533F">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5D285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E6CCB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5DB1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1BBE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F30EAC"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6B055" w14:textId="77777777" w:rsidR="00D46B4D" w:rsidRPr="00D27132" w:rsidRDefault="00D46B4D" w:rsidP="00C1533F">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76A2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0E3C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CF9300" w14:textId="77777777" w:rsidR="00D46B4D" w:rsidRPr="00D27132" w:rsidRDefault="00D46B4D" w:rsidP="00C1533F">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73FF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FB878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C139F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AB57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F86AC"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E2710" w14:textId="77777777" w:rsidR="00D46B4D" w:rsidRPr="00D27132" w:rsidRDefault="00D46B4D" w:rsidP="00C1533F">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D5B9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F94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A70FA" w14:textId="77777777" w:rsidR="00D46B4D" w:rsidRPr="00D27132" w:rsidRDefault="00D46B4D" w:rsidP="00C1533F">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ACD01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797AF2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1CD6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2438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4B090"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65217" w14:textId="77777777" w:rsidR="00D46B4D" w:rsidRPr="00D27132" w:rsidRDefault="00D46B4D" w:rsidP="00C1533F">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804A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7AC1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219B7" w14:textId="77777777" w:rsidR="00D46B4D" w:rsidRPr="00D27132" w:rsidRDefault="00D46B4D" w:rsidP="00C1533F">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16B2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8C95B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28113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82EF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F5D80"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2DD2D" w14:textId="77777777" w:rsidR="00D46B4D" w:rsidRPr="00D27132" w:rsidRDefault="00D46B4D" w:rsidP="00C1533F">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7BF3D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67FE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5CA6A" w14:textId="77777777" w:rsidR="00D46B4D" w:rsidRPr="00D27132" w:rsidRDefault="00D46B4D" w:rsidP="00C1533F">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5303E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A34548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CE125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2C3C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EB1A"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4276D" w14:textId="77777777" w:rsidR="00D46B4D" w:rsidRPr="00D27132" w:rsidRDefault="00D46B4D" w:rsidP="00C1533F">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9587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48FB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A7DA8" w14:textId="77777777" w:rsidR="00D46B4D" w:rsidRPr="00D27132" w:rsidRDefault="00D46B4D" w:rsidP="00C1533F">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35A8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6FAC38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9C232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C592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59898"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BCE1F" w14:textId="77777777" w:rsidR="00D46B4D" w:rsidRPr="00D27132" w:rsidRDefault="00D46B4D" w:rsidP="00C1533F">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F390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AA89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33734A" w14:textId="77777777" w:rsidR="00D46B4D" w:rsidRPr="00D27132" w:rsidRDefault="00D46B4D" w:rsidP="00C1533F">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AB91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6BE569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CD42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3FDD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BEE05F"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29B97" w14:textId="77777777" w:rsidR="00D46B4D" w:rsidRPr="00D27132" w:rsidRDefault="00D46B4D" w:rsidP="00C1533F">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7CC1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D7F3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759048" w14:textId="77777777" w:rsidR="00D46B4D" w:rsidRPr="00D27132" w:rsidRDefault="00D46B4D" w:rsidP="00C1533F">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D024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9AC3D7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D643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A0E4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93CA5C"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70735" w14:textId="77777777" w:rsidR="00D46B4D" w:rsidRPr="00D27132" w:rsidRDefault="00D46B4D" w:rsidP="00C1533F">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C69A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DE6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5D341" w14:textId="77777777" w:rsidR="00D46B4D" w:rsidRPr="00D27132" w:rsidRDefault="00D46B4D" w:rsidP="00C1533F">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64ED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06828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BFD00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BB04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63537"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432E8" w14:textId="77777777" w:rsidR="00D46B4D" w:rsidRPr="00D27132" w:rsidRDefault="00D46B4D" w:rsidP="00C1533F">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51C36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2071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6811A" w14:textId="77777777" w:rsidR="00D46B4D" w:rsidRPr="00D27132" w:rsidRDefault="00D46B4D" w:rsidP="00C1533F">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E39F6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A91D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F0869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8798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B9ACC"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E3AA9" w14:textId="77777777" w:rsidR="00D46B4D" w:rsidRPr="00D27132" w:rsidRDefault="00D46B4D" w:rsidP="00C1533F">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5D21D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8E52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C59FE" w14:textId="77777777" w:rsidR="00D46B4D" w:rsidRPr="00D27132" w:rsidRDefault="00D46B4D" w:rsidP="00C1533F">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5480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2C914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E9BCA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6674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59D49"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FC8B8" w14:textId="77777777" w:rsidR="00D46B4D" w:rsidRPr="00D27132" w:rsidRDefault="00D46B4D" w:rsidP="00C1533F">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4147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1AFA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BBF9C" w14:textId="77777777" w:rsidR="00D46B4D" w:rsidRPr="00D27132" w:rsidRDefault="00D46B4D" w:rsidP="00C1533F">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526A6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D5023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2ED4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6752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9ED6E"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663A3" w14:textId="77777777" w:rsidR="00D46B4D" w:rsidRPr="00D27132" w:rsidRDefault="00D46B4D" w:rsidP="00C1533F">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9336A"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6431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9DF64" w14:textId="77777777" w:rsidR="00D46B4D" w:rsidRPr="00D27132" w:rsidRDefault="00D46B4D" w:rsidP="00C1533F">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BE51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245363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77934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8E1A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6AB79"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23F0" w14:textId="77777777" w:rsidR="00D46B4D" w:rsidRPr="00D27132" w:rsidRDefault="00D46B4D" w:rsidP="00C1533F">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8860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9A9B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5A53" w14:textId="77777777" w:rsidR="00D46B4D" w:rsidRPr="00D27132" w:rsidRDefault="00D46B4D" w:rsidP="00C1533F">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65E66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E1BE12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3CCCC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95D2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C7F0CB"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D822D" w14:textId="77777777" w:rsidR="00D46B4D" w:rsidRPr="00D27132" w:rsidRDefault="00D46B4D" w:rsidP="00C1533F">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27B77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51B4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E45998" w14:textId="77777777" w:rsidR="00D46B4D" w:rsidRPr="00D27132" w:rsidRDefault="00D46B4D" w:rsidP="00C1533F">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DFE2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FBF00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997DD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D97C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515CC"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1FEC9" w14:textId="77777777" w:rsidR="00D46B4D" w:rsidRPr="00D27132" w:rsidRDefault="00D46B4D" w:rsidP="00C1533F">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8506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0F1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71E06" w14:textId="77777777" w:rsidR="00D46B4D" w:rsidRPr="00D27132" w:rsidRDefault="00D46B4D" w:rsidP="00C1533F">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E7A55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1C3E6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8DED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A6FB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DB359"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649AE" w14:textId="77777777" w:rsidR="00D46B4D" w:rsidRPr="00D27132" w:rsidRDefault="00D46B4D" w:rsidP="00C1533F">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564B6"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85856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C118C" w14:textId="77777777" w:rsidR="00D46B4D" w:rsidRPr="00D27132" w:rsidRDefault="00D46B4D" w:rsidP="00C1533F">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D9C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A5D85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7391B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9200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E4F29"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AEBE" w14:textId="77777777" w:rsidR="00D46B4D" w:rsidRPr="00D27132" w:rsidRDefault="00D46B4D" w:rsidP="00C1533F">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F502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0259D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E0C3C" w14:textId="77777777" w:rsidR="00D46B4D" w:rsidRPr="00D27132" w:rsidRDefault="00D46B4D" w:rsidP="00C1533F">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8464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21DC43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DA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984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E86A7"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08A9C" w14:textId="77777777" w:rsidR="00D46B4D" w:rsidRPr="00D27132" w:rsidRDefault="00D46B4D" w:rsidP="00C1533F">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D2699F"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AE8A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2B4998" w14:textId="77777777" w:rsidR="00D46B4D" w:rsidRPr="00D27132" w:rsidRDefault="00D46B4D" w:rsidP="00C1533F">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B335A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ADE754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FD8AE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6DC1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566B2" w14:textId="77777777" w:rsidR="00D46B4D" w:rsidRPr="00D27132" w:rsidRDefault="00D46B4D" w:rsidP="00C1533F">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1916F" w14:textId="77777777" w:rsidR="00D46B4D" w:rsidRPr="00D27132" w:rsidRDefault="00D46B4D" w:rsidP="00C1533F">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50FD6"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D6DA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411CF" w14:textId="77777777" w:rsidR="00D46B4D" w:rsidRPr="00D27132" w:rsidRDefault="00D46B4D" w:rsidP="00C1533F">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BF4E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C974A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45928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792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33D7"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7B02C" w14:textId="77777777" w:rsidR="00D46B4D" w:rsidRPr="00D27132" w:rsidRDefault="00D46B4D" w:rsidP="00C1533F">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E657F"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886F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F672F" w14:textId="77777777" w:rsidR="00D46B4D" w:rsidRPr="00D27132" w:rsidRDefault="00D46B4D" w:rsidP="00C1533F">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E656A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1823D9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047C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DCD6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E6A19"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90E09" w14:textId="77777777" w:rsidR="00D46B4D" w:rsidRPr="00D27132" w:rsidRDefault="00D46B4D" w:rsidP="00C1533F">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C37A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DFC6F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13F55" w14:textId="77777777" w:rsidR="00D46B4D" w:rsidRPr="00D27132" w:rsidRDefault="00D46B4D" w:rsidP="00C1533F">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4789E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910F8C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814EB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607F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6DA0"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33823" w14:textId="77777777" w:rsidR="00D46B4D" w:rsidRPr="00D27132" w:rsidRDefault="00D46B4D" w:rsidP="00C1533F">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D8C9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6D8E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B7579" w14:textId="77777777" w:rsidR="00D46B4D" w:rsidRPr="00D27132" w:rsidRDefault="00D46B4D" w:rsidP="00C1533F">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A68A3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C20F39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24EF3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9F3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57CB4"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DC4DC" w14:textId="77777777" w:rsidR="00D46B4D" w:rsidRPr="00D27132" w:rsidRDefault="00D46B4D" w:rsidP="00C1533F">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5D9A1"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AC7A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0B6861" w14:textId="77777777" w:rsidR="00D46B4D" w:rsidRPr="00D27132" w:rsidRDefault="00D46B4D" w:rsidP="00C1533F">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028F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30E15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2C8EA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ED5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64F7B2"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3523" w14:textId="77777777" w:rsidR="00D46B4D" w:rsidRPr="00D27132" w:rsidRDefault="00D46B4D" w:rsidP="00C1533F">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678E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7F8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99A9" w14:textId="77777777" w:rsidR="00D46B4D" w:rsidRPr="00D27132" w:rsidRDefault="00D46B4D" w:rsidP="00C1533F">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8E03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CE588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7AE1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FA1C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3DD990"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0185E" w14:textId="77777777" w:rsidR="00D46B4D" w:rsidRPr="00D27132" w:rsidRDefault="00D46B4D" w:rsidP="00C1533F">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3AAB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7E1E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31F95" w14:textId="77777777" w:rsidR="00D46B4D" w:rsidRPr="00D27132" w:rsidRDefault="00D46B4D" w:rsidP="00C1533F">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F72D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34D7D7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3AED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805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E1921"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7070B" w14:textId="77777777" w:rsidR="00D46B4D" w:rsidRPr="00D27132" w:rsidRDefault="00D46B4D" w:rsidP="00C1533F">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05F4B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A8B9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19073A" w14:textId="77777777" w:rsidR="00D46B4D" w:rsidRPr="00D27132" w:rsidRDefault="00D46B4D" w:rsidP="00C1533F">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715D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231D9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D25BE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D60F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D198D"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A16CD" w14:textId="77777777" w:rsidR="00D46B4D" w:rsidRPr="00D27132" w:rsidRDefault="00D46B4D" w:rsidP="00C1533F">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9BBD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8339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D03E2A" w14:textId="77777777" w:rsidR="00D46B4D" w:rsidRPr="00D27132" w:rsidRDefault="00D46B4D" w:rsidP="00C1533F">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D931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6E9BC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63FBA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999F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3AAD0"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CB57F" w14:textId="77777777" w:rsidR="00D46B4D" w:rsidRPr="00D27132" w:rsidRDefault="00D46B4D" w:rsidP="00C1533F">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5B8AF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F04BE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BB827" w14:textId="77777777" w:rsidR="00D46B4D" w:rsidRPr="00D27132" w:rsidRDefault="00D46B4D" w:rsidP="00C1533F">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4799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38F8D1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9CC7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5C11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F468"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6448D" w14:textId="77777777" w:rsidR="00D46B4D" w:rsidRPr="00D27132" w:rsidRDefault="00D46B4D" w:rsidP="00C1533F">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097FC"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3725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56A1D" w14:textId="77777777" w:rsidR="00D46B4D" w:rsidRPr="00D27132" w:rsidRDefault="00D46B4D" w:rsidP="00C1533F">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4A87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30CCA1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547A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9F13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86D67"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9E3C1" w14:textId="77777777" w:rsidR="00D46B4D" w:rsidRPr="00D27132" w:rsidRDefault="00D46B4D" w:rsidP="00C1533F">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634D1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32A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43AB0" w14:textId="77777777" w:rsidR="00D46B4D" w:rsidRPr="00D27132" w:rsidRDefault="00D46B4D" w:rsidP="00C1533F">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7C3BB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25AEBC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23EB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D6C5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33A39" w14:textId="77777777" w:rsidR="00D46B4D" w:rsidRPr="00D27132" w:rsidRDefault="00D46B4D" w:rsidP="00C1533F">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D8215" w14:textId="77777777" w:rsidR="00D46B4D" w:rsidRPr="00D27132" w:rsidRDefault="00D46B4D" w:rsidP="00C1533F">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456B1"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E8FE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837553" w14:textId="77777777" w:rsidR="00D46B4D" w:rsidRPr="00D27132" w:rsidRDefault="00D46B4D" w:rsidP="00C1533F">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38B3E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C5C4F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1424F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B406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362B4"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E4359" w14:textId="77777777" w:rsidR="00D46B4D" w:rsidRPr="00D27132" w:rsidRDefault="00D46B4D" w:rsidP="00C1533F">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A6A6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0A65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95468" w14:textId="77777777" w:rsidR="00D46B4D" w:rsidRPr="00D27132" w:rsidRDefault="00D46B4D" w:rsidP="00C1533F">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7F19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DBD0AA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30CA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9C03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10758C"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A34BB" w14:textId="77777777" w:rsidR="00D46B4D" w:rsidRPr="00D27132" w:rsidRDefault="00D46B4D" w:rsidP="00C1533F">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5BE9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DFD8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3E6F4" w14:textId="77777777" w:rsidR="00D46B4D" w:rsidRPr="00D27132" w:rsidRDefault="00D46B4D" w:rsidP="00C1533F">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0006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EE7D0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4E4CD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7637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E0D53A"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106F5" w14:textId="77777777" w:rsidR="00D46B4D" w:rsidRPr="00D27132" w:rsidRDefault="00D46B4D" w:rsidP="00C1533F">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4CCA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1E5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07F85A" w14:textId="77777777" w:rsidR="00D46B4D" w:rsidRPr="00D27132" w:rsidRDefault="00D46B4D" w:rsidP="00C1533F">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F5B2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227F9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4759C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B47E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286B8"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708DA" w14:textId="77777777" w:rsidR="00D46B4D" w:rsidRPr="00D27132" w:rsidRDefault="00D46B4D" w:rsidP="00C1533F">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B5C06"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6414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3E8C3" w14:textId="77777777" w:rsidR="00D46B4D" w:rsidRPr="00D27132" w:rsidRDefault="00D46B4D" w:rsidP="00C1533F">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546C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F7AA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932E9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E9B1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F90C1"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EAB8" w14:textId="77777777" w:rsidR="00D46B4D" w:rsidRPr="00D27132" w:rsidRDefault="00D46B4D" w:rsidP="00C1533F">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96DE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DB428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94845F" w14:textId="77777777" w:rsidR="00D46B4D" w:rsidRPr="00D27132" w:rsidRDefault="00D46B4D" w:rsidP="00C1533F">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A6FAF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1ED25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3540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B65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7EB6B"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F5EB5" w14:textId="77777777" w:rsidR="00D46B4D" w:rsidRPr="00D27132" w:rsidRDefault="00D46B4D" w:rsidP="00C1533F">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122E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56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BC668" w14:textId="77777777" w:rsidR="00D46B4D" w:rsidRPr="00D27132" w:rsidRDefault="00D46B4D" w:rsidP="00C1533F">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629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3A510C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3BE7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FF51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A3D03"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364C5" w14:textId="77777777" w:rsidR="00D46B4D" w:rsidRPr="00D27132" w:rsidRDefault="00D46B4D" w:rsidP="00C1533F">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DBAC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21C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F6BAD0" w14:textId="77777777" w:rsidR="00D46B4D" w:rsidRPr="00D27132" w:rsidRDefault="00D46B4D" w:rsidP="00C1533F">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9B08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A17624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81091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79C8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2F7A"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330E3" w14:textId="77777777" w:rsidR="00D46B4D" w:rsidRPr="00D27132" w:rsidRDefault="00D46B4D" w:rsidP="00C1533F">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75EF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1FB4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271D8" w14:textId="77777777" w:rsidR="00D46B4D" w:rsidRPr="00D27132" w:rsidRDefault="00D46B4D" w:rsidP="00C1533F">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46402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29721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22C07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3DB02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BA0BC"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21A9A" w14:textId="77777777" w:rsidR="00D46B4D" w:rsidRPr="00D27132" w:rsidRDefault="00D46B4D" w:rsidP="00C1533F">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73324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5DA2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241323" w14:textId="77777777" w:rsidR="00D46B4D" w:rsidRPr="00D27132" w:rsidRDefault="00D46B4D" w:rsidP="00C1533F">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ED75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4AA1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F4EA1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4EC7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1657B"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EF301" w14:textId="77777777" w:rsidR="00D46B4D" w:rsidRPr="00D27132" w:rsidRDefault="00D46B4D" w:rsidP="00C1533F">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0D469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A689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6B8994" w14:textId="77777777" w:rsidR="00D46B4D" w:rsidRPr="00D27132" w:rsidRDefault="00D46B4D" w:rsidP="00C1533F">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9BDF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C93D4F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16F8E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73B1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2A94A"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53DBE" w14:textId="77777777" w:rsidR="00D46B4D" w:rsidRPr="00D27132" w:rsidRDefault="00D46B4D" w:rsidP="00C1533F">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E954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1131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772F67" w14:textId="77777777" w:rsidR="00D46B4D" w:rsidRPr="00D27132" w:rsidRDefault="00D46B4D" w:rsidP="00C1533F">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2639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68F5A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5E3FF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94CC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92A0E5"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332AE" w14:textId="77777777" w:rsidR="00D46B4D" w:rsidRPr="00D27132" w:rsidRDefault="00D46B4D" w:rsidP="00C1533F">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C0D9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2EFB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220DC" w14:textId="77777777" w:rsidR="00D46B4D" w:rsidRPr="00D27132" w:rsidRDefault="00D46B4D" w:rsidP="00C1533F">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35D4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D058C0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9BE9D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6450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73F829"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42112" w14:textId="77777777" w:rsidR="00D46B4D" w:rsidRPr="00D27132" w:rsidRDefault="00D46B4D" w:rsidP="00C1533F">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5AA1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C476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1BC954" w14:textId="77777777" w:rsidR="00D46B4D" w:rsidRPr="00D27132" w:rsidRDefault="00D46B4D" w:rsidP="00C1533F">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77AF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22AE1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D9E61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E1D9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A1D3AB"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2083C" w14:textId="77777777" w:rsidR="00D46B4D" w:rsidRPr="00D27132" w:rsidRDefault="00D46B4D" w:rsidP="00C1533F">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2B9B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B8C1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AAD7E" w14:textId="77777777" w:rsidR="00D46B4D" w:rsidRPr="00D27132" w:rsidRDefault="00D46B4D" w:rsidP="00C1533F">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E91C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81E52E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E6D4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3E2F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6D5DA"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6E7FC" w14:textId="77777777" w:rsidR="00D46B4D" w:rsidRPr="00D27132" w:rsidRDefault="00D46B4D" w:rsidP="00C1533F">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E7594"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1901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A1E70C" w14:textId="77777777" w:rsidR="00D46B4D" w:rsidRPr="00D27132" w:rsidRDefault="00D46B4D" w:rsidP="00C1533F">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99AA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95D60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5F532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632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95ED4"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7C36E" w14:textId="77777777" w:rsidR="00D46B4D" w:rsidRPr="00D27132" w:rsidRDefault="00D46B4D" w:rsidP="00C1533F">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139B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EEFF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917E5"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6905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777D6F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54C61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F55B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90C26"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3FB80" w14:textId="77777777" w:rsidR="00D46B4D" w:rsidRPr="00D27132" w:rsidRDefault="00D46B4D" w:rsidP="00C1533F">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4345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8DB7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7AF8E" w14:textId="77777777" w:rsidR="00D46B4D" w:rsidRPr="00D27132" w:rsidRDefault="00D46B4D" w:rsidP="00C1533F">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36C03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E8C589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EA04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8199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98B9F"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E1239" w14:textId="77777777" w:rsidR="00D46B4D" w:rsidRPr="00D27132" w:rsidRDefault="00D46B4D" w:rsidP="00C1533F">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E0F2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7AA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C233B" w14:textId="77777777" w:rsidR="00D46B4D" w:rsidRPr="00D27132" w:rsidRDefault="00D46B4D" w:rsidP="00C1533F">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308C8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F895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2F2CC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600F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118A4"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3BE5" w14:textId="77777777" w:rsidR="00D46B4D" w:rsidRPr="00D27132" w:rsidRDefault="00D46B4D" w:rsidP="00C1533F">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5A4B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E041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F8B86" w14:textId="77777777" w:rsidR="00D46B4D" w:rsidRPr="00D27132" w:rsidRDefault="00D46B4D" w:rsidP="00C1533F">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84AC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E40CE0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78CE2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AA8D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CB3D8"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C60F3" w14:textId="77777777" w:rsidR="00D46B4D" w:rsidRPr="00D27132" w:rsidRDefault="00D46B4D" w:rsidP="00C1533F">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0314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A04DC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5DB2F" w14:textId="77777777" w:rsidR="00D46B4D" w:rsidRPr="00D27132" w:rsidRDefault="00D46B4D" w:rsidP="00C1533F">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683F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795DB7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BD63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55A8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01FDB"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2CA5B" w14:textId="77777777" w:rsidR="00D46B4D" w:rsidRPr="00D27132" w:rsidRDefault="00D46B4D" w:rsidP="00C1533F">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9EEEF"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0138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6AE210" w14:textId="77777777" w:rsidR="00D46B4D" w:rsidRPr="00D27132" w:rsidRDefault="00D46B4D" w:rsidP="00C1533F">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F517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8CB4FB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025E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B4DC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2FDE5"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2FBAE" w14:textId="77777777" w:rsidR="00D46B4D" w:rsidRPr="00D27132" w:rsidRDefault="00D46B4D" w:rsidP="00C1533F">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E129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CC0B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D90DDC"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F5766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FAFFF0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BCF4B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5124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A3888"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7890E" w14:textId="77777777" w:rsidR="00D46B4D" w:rsidRPr="00D27132" w:rsidRDefault="00D46B4D" w:rsidP="00C1533F">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1BB2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056B3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EB842" w14:textId="77777777" w:rsidR="00D46B4D" w:rsidRPr="00D27132" w:rsidRDefault="00D46B4D" w:rsidP="00C1533F">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F73F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F3BF9C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D8846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BD50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8728B"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F01C9" w14:textId="77777777" w:rsidR="00D46B4D" w:rsidRPr="00D27132" w:rsidRDefault="00D46B4D" w:rsidP="00C1533F">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33D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5A54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39840" w14:textId="77777777" w:rsidR="00D46B4D" w:rsidRPr="00D27132" w:rsidRDefault="00D46B4D" w:rsidP="00C1533F">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48CD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4F06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EA5A2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1649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7170"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5BB70" w14:textId="77777777" w:rsidR="00D46B4D" w:rsidRPr="00D27132" w:rsidRDefault="00D46B4D" w:rsidP="00C1533F">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74AB2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D6CD7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5F17B" w14:textId="77777777" w:rsidR="00D46B4D" w:rsidRPr="00D27132" w:rsidRDefault="00D46B4D" w:rsidP="00C1533F">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DB0A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BAF01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CB9EE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AF37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AA18D"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47418" w14:textId="77777777" w:rsidR="00D46B4D" w:rsidRPr="00D27132" w:rsidRDefault="00D46B4D" w:rsidP="00C1533F">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6765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B53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3792B" w14:textId="77777777" w:rsidR="00D46B4D" w:rsidRPr="00D27132" w:rsidRDefault="00D46B4D" w:rsidP="00C1533F">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C2D3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83A487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E3F9B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09A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29D19"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16F7E" w14:textId="77777777" w:rsidR="00D46B4D" w:rsidRPr="00D27132" w:rsidRDefault="00D46B4D" w:rsidP="00C1533F">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F237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F8AC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AECC0" w14:textId="77777777" w:rsidR="00D46B4D" w:rsidRPr="00D27132" w:rsidRDefault="00D46B4D" w:rsidP="00C1533F">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9450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4ABBF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A706B"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7906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2B05CD"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A4929" w14:textId="77777777" w:rsidR="00D46B4D" w:rsidRPr="00D27132" w:rsidRDefault="00D46B4D" w:rsidP="00C1533F">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592D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803AE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13546" w14:textId="77777777" w:rsidR="00D46B4D" w:rsidRPr="00D27132" w:rsidRDefault="00D46B4D" w:rsidP="00C1533F">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45612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51059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EE9C8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787B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E3273"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23DBF" w14:textId="77777777" w:rsidR="00D46B4D" w:rsidRPr="00D27132" w:rsidRDefault="00D46B4D" w:rsidP="00C1533F">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7854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1CEA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2149E" w14:textId="77777777" w:rsidR="00D46B4D" w:rsidRPr="00D27132" w:rsidRDefault="00D46B4D" w:rsidP="00C1533F">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DC87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1E387F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ADAD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9444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DA5D8"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03CF1" w14:textId="77777777" w:rsidR="00D46B4D" w:rsidRPr="00D27132" w:rsidRDefault="00D46B4D" w:rsidP="00C1533F">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AB9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88E2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14128" w14:textId="77777777" w:rsidR="00D46B4D" w:rsidRPr="00D27132" w:rsidRDefault="00D46B4D" w:rsidP="00C1533F">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D8C1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65B4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E52C5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2ABE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94310"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E929B" w14:textId="77777777" w:rsidR="00D46B4D" w:rsidRPr="00D27132" w:rsidRDefault="00D46B4D" w:rsidP="00C1533F">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B1D5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0CAE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4B9E9" w14:textId="77777777" w:rsidR="00D46B4D" w:rsidRPr="00D27132" w:rsidRDefault="00D46B4D" w:rsidP="00C1533F">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FD104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A63F2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6B9F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A38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BCA11B"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D706F" w14:textId="77777777" w:rsidR="00D46B4D" w:rsidRPr="00D27132" w:rsidRDefault="00D46B4D" w:rsidP="00C1533F">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F344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48A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E832" w14:textId="77777777" w:rsidR="00D46B4D" w:rsidRPr="00D27132" w:rsidRDefault="00D46B4D" w:rsidP="00C1533F">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F7E1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B74E44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5F8A3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537C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93C5C"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6D77" w14:textId="77777777" w:rsidR="00D46B4D" w:rsidRPr="00D27132" w:rsidRDefault="00D46B4D" w:rsidP="00C1533F">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D321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8721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E3B0C" w14:textId="77777777" w:rsidR="00D46B4D" w:rsidRPr="00D27132" w:rsidRDefault="00D46B4D" w:rsidP="00C1533F">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BE88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CFEB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65D9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270D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F6DBB"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143F2" w14:textId="77777777" w:rsidR="00D46B4D" w:rsidRPr="00D27132" w:rsidRDefault="00D46B4D" w:rsidP="00C1533F">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890C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6F16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86885" w14:textId="77777777" w:rsidR="00D46B4D" w:rsidRPr="00D27132" w:rsidRDefault="00D46B4D" w:rsidP="00C1533F">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E773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EF79C3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186B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8F8D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FF17A"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FC231" w14:textId="77777777" w:rsidR="00D46B4D" w:rsidRPr="00D27132" w:rsidRDefault="00D46B4D" w:rsidP="00C1533F">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9A8B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8A694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F642E7" w14:textId="77777777" w:rsidR="00D46B4D" w:rsidRPr="00D27132" w:rsidRDefault="00D46B4D" w:rsidP="00C1533F">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17DE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54529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301A7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4C55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C265CF"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85E35" w14:textId="77777777" w:rsidR="00D46B4D" w:rsidRPr="00D27132" w:rsidRDefault="00D46B4D" w:rsidP="00C1533F">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74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58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464D4" w14:textId="77777777" w:rsidR="00D46B4D" w:rsidRPr="00D27132" w:rsidRDefault="00D46B4D" w:rsidP="00C1533F">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CE25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CD597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CE9E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254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39B50"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A1E68" w14:textId="77777777" w:rsidR="00D46B4D" w:rsidRPr="00D27132" w:rsidRDefault="00D46B4D" w:rsidP="00C1533F">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D6D8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F7D5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7DCA8" w14:textId="77777777" w:rsidR="00D46B4D" w:rsidRPr="00D27132" w:rsidRDefault="00D46B4D" w:rsidP="00C1533F">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8C40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A051F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225B4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5633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C8221"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938EE" w14:textId="77777777" w:rsidR="00D46B4D" w:rsidRPr="00D27132" w:rsidRDefault="00D46B4D" w:rsidP="00C1533F">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9CF8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C9DA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80CEB" w14:textId="77777777" w:rsidR="00D46B4D" w:rsidRPr="00D27132" w:rsidRDefault="00D46B4D" w:rsidP="00C1533F">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6EA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48F03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A3063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1818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422DE0"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68F16" w14:textId="77777777" w:rsidR="00D46B4D" w:rsidRPr="00D27132" w:rsidRDefault="00D46B4D" w:rsidP="00C1533F">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C3F5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6F2A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C8C9" w14:textId="77777777" w:rsidR="00D46B4D" w:rsidRPr="00D27132" w:rsidRDefault="00D46B4D" w:rsidP="00C1533F">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E91D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4268FD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48B7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7975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A5E482"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C2B64" w14:textId="77777777" w:rsidR="00D46B4D" w:rsidRPr="00D27132" w:rsidRDefault="00D46B4D" w:rsidP="00C1533F">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95ED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82AD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00739" w14:textId="77777777" w:rsidR="00D46B4D" w:rsidRPr="00D27132" w:rsidRDefault="00D46B4D" w:rsidP="00C1533F">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11C10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037F0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691FB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1BB6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FC3D9"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93CB8" w14:textId="77777777" w:rsidR="00D46B4D" w:rsidRPr="00D27132" w:rsidRDefault="00D46B4D" w:rsidP="00C1533F">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B0CFF"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4E8EA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C31B17" w14:textId="77777777" w:rsidR="00D46B4D" w:rsidRPr="00D27132" w:rsidRDefault="00D46B4D" w:rsidP="00C1533F">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348A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7EA2C6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11A48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0D26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5E9E7"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B2D3D" w14:textId="77777777" w:rsidR="00D46B4D" w:rsidRPr="00D27132" w:rsidRDefault="00D46B4D" w:rsidP="00C1533F">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A373B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A5B4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AD07BD" w14:textId="77777777" w:rsidR="00D46B4D" w:rsidRPr="00D27132" w:rsidRDefault="00D46B4D" w:rsidP="00C1533F">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EC00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285106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747E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E9F3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3EFE90"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89E46" w14:textId="77777777" w:rsidR="00D46B4D" w:rsidRPr="00D27132" w:rsidRDefault="00D46B4D" w:rsidP="00C1533F">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9CB39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3026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0BD28" w14:textId="77777777" w:rsidR="00D46B4D" w:rsidRPr="00D27132" w:rsidRDefault="00D46B4D" w:rsidP="00C1533F">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856BC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313786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D4231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37FC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AC6C4"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8519A" w14:textId="77777777" w:rsidR="00D46B4D" w:rsidRPr="00D27132" w:rsidRDefault="00D46B4D" w:rsidP="00C1533F">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F594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125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FF3E0" w14:textId="77777777" w:rsidR="00D46B4D" w:rsidRPr="00D27132" w:rsidRDefault="00D46B4D" w:rsidP="00C1533F">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3BC57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C60626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F62F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432C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D3B6F"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DF92D" w14:textId="77777777" w:rsidR="00D46B4D" w:rsidRPr="00D27132" w:rsidRDefault="00D46B4D" w:rsidP="00C1533F">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D03B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58C6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383956" w14:textId="77777777" w:rsidR="00D46B4D" w:rsidRPr="00D27132" w:rsidRDefault="00D46B4D" w:rsidP="00C1533F">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C83F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10E651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AB7C4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C9E5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E35FEC"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3C54A" w14:textId="77777777" w:rsidR="00D46B4D" w:rsidRPr="00D27132" w:rsidRDefault="00D46B4D" w:rsidP="00C1533F">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478B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68776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5967" w14:textId="77777777" w:rsidR="00D46B4D" w:rsidRPr="00D27132" w:rsidRDefault="00D46B4D" w:rsidP="00C1533F">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A773B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9571A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996C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AEFB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B427F"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B96E" w14:textId="77777777" w:rsidR="00D46B4D" w:rsidRPr="00D27132" w:rsidRDefault="00D46B4D" w:rsidP="00C1533F">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0B31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426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B49F4" w14:textId="77777777" w:rsidR="00D46B4D" w:rsidRPr="00D27132" w:rsidRDefault="00D46B4D" w:rsidP="00C1533F">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0F07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77ACA5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36C40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13A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D3EEA"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363AA" w14:textId="77777777" w:rsidR="00D46B4D" w:rsidRPr="00D27132" w:rsidRDefault="00D46B4D" w:rsidP="00C1533F">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31D4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68F7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BD426" w14:textId="77777777" w:rsidR="00D46B4D" w:rsidRPr="00D27132" w:rsidRDefault="00D46B4D" w:rsidP="00C1533F">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6ADE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71E4B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B2424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483B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ED87C"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3B2F6" w14:textId="77777777" w:rsidR="00D46B4D" w:rsidRPr="00D27132" w:rsidRDefault="00D46B4D" w:rsidP="00C1533F">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5DC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BAC5E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45F983" w14:textId="77777777" w:rsidR="00D46B4D" w:rsidRPr="00D27132" w:rsidRDefault="00D46B4D" w:rsidP="00C1533F">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2205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25BB5F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35991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FE34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FDCF70"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BD694" w14:textId="77777777" w:rsidR="00D46B4D" w:rsidRPr="00D27132" w:rsidRDefault="00D46B4D" w:rsidP="00C1533F">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3C2E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21A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C3E83" w14:textId="77777777" w:rsidR="00D46B4D" w:rsidRPr="00D27132" w:rsidRDefault="00D46B4D" w:rsidP="00C1533F">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6E85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D21920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050D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B3ED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E6F7"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A620E" w14:textId="77777777" w:rsidR="00D46B4D" w:rsidRPr="00D27132" w:rsidRDefault="00D46B4D" w:rsidP="00C1533F">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0822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D446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59BB4" w14:textId="77777777" w:rsidR="00D46B4D" w:rsidRPr="00D27132" w:rsidRDefault="00D46B4D" w:rsidP="00C1533F">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B3070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FD320C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CD5E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452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79AEC"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F1A97" w14:textId="77777777" w:rsidR="00D46B4D" w:rsidRPr="00D27132" w:rsidRDefault="00D46B4D" w:rsidP="00C1533F">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BD7F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7FE2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E3AEB" w14:textId="77777777" w:rsidR="00D46B4D" w:rsidRPr="00D27132" w:rsidRDefault="00D46B4D" w:rsidP="00C1533F">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722E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2CD98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E68B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DAD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F6A4E"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E2A5E" w14:textId="77777777" w:rsidR="00D46B4D" w:rsidRPr="00D27132" w:rsidRDefault="00D46B4D" w:rsidP="00C1533F">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C580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AC6F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F95D8" w14:textId="77777777" w:rsidR="00D46B4D" w:rsidRPr="00D27132" w:rsidRDefault="00D46B4D" w:rsidP="00C1533F">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46E7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2EC1A3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FA41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60B6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01F1F"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6C4A7" w14:textId="77777777" w:rsidR="00D46B4D" w:rsidRPr="00D27132" w:rsidRDefault="00D46B4D" w:rsidP="00C1533F">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C2ECB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0359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13FD01" w14:textId="77777777" w:rsidR="00D46B4D" w:rsidRPr="00D27132" w:rsidRDefault="00D46B4D" w:rsidP="00C1533F">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DED7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FB0044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59E8B"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0250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E9FC12"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84004" w14:textId="77777777" w:rsidR="00D46B4D" w:rsidRPr="00D27132" w:rsidRDefault="00D46B4D" w:rsidP="00C1533F">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CAE7F"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F1E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638C2" w14:textId="77777777" w:rsidR="00D46B4D" w:rsidRPr="00D27132" w:rsidRDefault="00D46B4D" w:rsidP="00C1533F">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C471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54D29E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A24B6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470D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98C38"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52F50" w14:textId="77777777" w:rsidR="00D46B4D" w:rsidRPr="00D27132" w:rsidRDefault="00D46B4D" w:rsidP="00C1533F">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4EA4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C73F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8CFB3" w14:textId="77777777" w:rsidR="00D46B4D" w:rsidRPr="00D27132" w:rsidRDefault="00D46B4D" w:rsidP="00C1533F">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74D64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936561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C462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CF0F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5B5B5"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8C980" w14:textId="77777777" w:rsidR="00D46B4D" w:rsidRPr="00D27132" w:rsidRDefault="00D46B4D" w:rsidP="00C1533F">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7312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C5967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29F8EC" w14:textId="77777777" w:rsidR="00D46B4D" w:rsidRPr="00D27132" w:rsidRDefault="00D46B4D" w:rsidP="00C1533F">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F373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6DF2F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921FD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BCF9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6FFC8"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FA381" w14:textId="77777777" w:rsidR="00D46B4D" w:rsidRPr="00D27132" w:rsidRDefault="00D46B4D" w:rsidP="00C1533F">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04B7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C695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718578" w14:textId="77777777" w:rsidR="00D46B4D" w:rsidRPr="00D27132" w:rsidRDefault="00D46B4D" w:rsidP="00C1533F">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A313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635365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93D4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0D0F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D7D75"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2B04B" w14:textId="77777777" w:rsidR="00D46B4D" w:rsidRPr="00D27132" w:rsidRDefault="00D46B4D" w:rsidP="00C1533F">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20F5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2DA8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5BB11" w14:textId="77777777" w:rsidR="00D46B4D" w:rsidRPr="00D27132" w:rsidRDefault="00D46B4D" w:rsidP="00C1533F">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A64F1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4D9A6B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7293B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A248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7846B4"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4460" w14:textId="77777777" w:rsidR="00D46B4D" w:rsidRPr="00D27132" w:rsidRDefault="00D46B4D" w:rsidP="00C1533F">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7500A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A7B29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BC246" w14:textId="77777777" w:rsidR="00D46B4D" w:rsidRPr="00D27132" w:rsidRDefault="00D46B4D" w:rsidP="00C1533F">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D8A25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9C7799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CDD7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A1B0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B4631"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08232" w14:textId="77777777" w:rsidR="00D46B4D" w:rsidRPr="00D27132" w:rsidRDefault="00D46B4D" w:rsidP="00C1533F">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F7B1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1699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D5A1E" w14:textId="77777777" w:rsidR="00D46B4D" w:rsidRPr="00D27132" w:rsidRDefault="00D46B4D" w:rsidP="00C1533F">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6FF9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24D4B7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90E28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06B1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8C405"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4C0EB" w14:textId="77777777" w:rsidR="00D46B4D" w:rsidRPr="00D27132" w:rsidRDefault="00D46B4D" w:rsidP="00C1533F">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9CDB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4BC5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6B3D69" w14:textId="77777777" w:rsidR="00D46B4D" w:rsidRPr="00D27132" w:rsidRDefault="00D46B4D" w:rsidP="00C1533F">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FC82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E33BF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54036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30F4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D4199" w14:textId="77777777" w:rsidR="00D46B4D" w:rsidRPr="00D27132" w:rsidRDefault="00D46B4D" w:rsidP="00C1533F">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A76A1" w14:textId="77777777" w:rsidR="00D46B4D" w:rsidRPr="00D27132" w:rsidRDefault="00D46B4D" w:rsidP="00C1533F">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5D57A"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BA51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9B2FB" w14:textId="77777777" w:rsidR="00D46B4D" w:rsidRPr="00D27132" w:rsidRDefault="00D46B4D" w:rsidP="00C1533F">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642D8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8A945C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3CFC5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8E29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92D3A"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8AC04" w14:textId="77777777" w:rsidR="00D46B4D" w:rsidRPr="00D27132" w:rsidRDefault="00D46B4D" w:rsidP="00C1533F">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8BD3C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9086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3782E" w14:textId="77777777" w:rsidR="00D46B4D" w:rsidRPr="00D27132" w:rsidRDefault="00D46B4D" w:rsidP="00C1533F">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B6821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F5B5E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E5ED0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41A2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C7C45"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85A0E" w14:textId="77777777" w:rsidR="00D46B4D" w:rsidRPr="00D27132" w:rsidRDefault="00D46B4D" w:rsidP="00C1533F">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38FA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A8E8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9A202" w14:textId="77777777" w:rsidR="00D46B4D" w:rsidRPr="00D27132" w:rsidRDefault="00D46B4D" w:rsidP="00C1533F">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091AF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5A0386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51A53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CCDE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31DD6"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C6033" w14:textId="77777777" w:rsidR="00D46B4D" w:rsidRPr="00D27132" w:rsidRDefault="00D46B4D" w:rsidP="00C1533F">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536CF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8949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9B35B" w14:textId="77777777" w:rsidR="00D46B4D" w:rsidRPr="00D27132" w:rsidRDefault="00D46B4D" w:rsidP="00C1533F">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29AF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55CC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A050C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7FD8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6A520"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81E" w14:textId="77777777" w:rsidR="00D46B4D" w:rsidRPr="00D27132" w:rsidRDefault="00D46B4D" w:rsidP="00C1533F">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1F94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5059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C441CD" w14:textId="77777777" w:rsidR="00D46B4D" w:rsidRPr="00D27132" w:rsidRDefault="00D46B4D" w:rsidP="00C1533F">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D4E6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2BCADD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882B2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5FF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D4B70"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D3F742" w14:textId="77777777" w:rsidR="00D46B4D" w:rsidRPr="00D27132" w:rsidRDefault="00D46B4D" w:rsidP="00C1533F">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C1643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2E3F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9F60B" w14:textId="77777777" w:rsidR="00D46B4D" w:rsidRPr="00D27132" w:rsidRDefault="00D46B4D" w:rsidP="00C1533F">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0B7E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D4F5B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666B3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C3A2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C0D3B3"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63D77" w14:textId="77777777" w:rsidR="00D46B4D" w:rsidRPr="00D27132" w:rsidRDefault="00D46B4D" w:rsidP="00C1533F">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F0C3F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9B9EE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AA275" w14:textId="77777777" w:rsidR="00D46B4D" w:rsidRPr="00D27132" w:rsidRDefault="00D46B4D" w:rsidP="00C1533F">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A74D5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CA7B4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7F975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E909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EE254" w14:textId="77777777" w:rsidR="00D46B4D" w:rsidRPr="00D27132" w:rsidRDefault="00D46B4D" w:rsidP="00C1533F">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D7DB1" w14:textId="77777777" w:rsidR="00D46B4D" w:rsidRPr="00D27132" w:rsidRDefault="00D46B4D" w:rsidP="00C1533F">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BCC96"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475C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8151C" w14:textId="77777777" w:rsidR="00D46B4D" w:rsidRPr="00D27132" w:rsidRDefault="00D46B4D" w:rsidP="00C1533F">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EB2A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289AC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60D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5278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9E61E"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DEDB5" w14:textId="77777777" w:rsidR="00D46B4D" w:rsidRPr="00D27132" w:rsidRDefault="00D46B4D" w:rsidP="00C1533F">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5064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FB81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768827" w14:textId="77777777" w:rsidR="00D46B4D" w:rsidRPr="00D27132" w:rsidRDefault="00D46B4D" w:rsidP="00C1533F">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1F75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8D738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2FA8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720BF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421DC1"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C6E32" w14:textId="77777777" w:rsidR="00D46B4D" w:rsidRPr="00D27132" w:rsidRDefault="00D46B4D" w:rsidP="00C1533F">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26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72AD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40AEB" w14:textId="77777777" w:rsidR="00D46B4D" w:rsidRPr="00D27132" w:rsidRDefault="00D46B4D" w:rsidP="00C1533F">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13C0C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18EE1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ADFE8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B803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30776"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22444" w14:textId="77777777" w:rsidR="00D46B4D" w:rsidRPr="00D27132" w:rsidRDefault="00D46B4D" w:rsidP="00C1533F">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61BD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710D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42F3"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6E250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4114FF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CE70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8EE4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994293"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BFC9F" w14:textId="77777777" w:rsidR="00D46B4D" w:rsidRPr="00D27132" w:rsidRDefault="00D46B4D" w:rsidP="00C1533F">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7419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D2CC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BBB16" w14:textId="77777777" w:rsidR="00D46B4D" w:rsidRPr="00D27132" w:rsidRDefault="00D46B4D" w:rsidP="00C1533F">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5314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556F7F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36376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982B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80418"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B1F6" w14:textId="77777777" w:rsidR="00D46B4D" w:rsidRPr="00D27132" w:rsidRDefault="00D46B4D" w:rsidP="00C1533F">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4E86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4D48B"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DAAE84" w14:textId="77777777" w:rsidR="00D46B4D" w:rsidRPr="00D27132" w:rsidRDefault="00D46B4D" w:rsidP="00C1533F">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65C58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8A207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73ECF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5B01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15AB1"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110733" w14:textId="77777777" w:rsidR="00D46B4D" w:rsidRPr="00D27132" w:rsidRDefault="00D46B4D" w:rsidP="00C1533F">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13A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3FB1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4F8B4" w14:textId="77777777" w:rsidR="00D46B4D" w:rsidRPr="00D27132" w:rsidRDefault="00D46B4D" w:rsidP="00C1533F">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5C63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81C06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19773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F279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9E7E94"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AF2D8" w14:textId="77777777" w:rsidR="00D46B4D" w:rsidRPr="00D27132" w:rsidRDefault="00D46B4D" w:rsidP="00C1533F">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F324B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3FE3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D0C66" w14:textId="77777777" w:rsidR="00D46B4D" w:rsidRPr="00D27132" w:rsidRDefault="00D46B4D" w:rsidP="00C1533F">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A5A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4BE75F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F192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496E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DFC6D"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9B9A4" w14:textId="77777777" w:rsidR="00D46B4D" w:rsidRPr="00D27132" w:rsidRDefault="00D46B4D" w:rsidP="00C1533F">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38C7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407A6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DFED"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C344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BB4FC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BF5DF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3B3A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FE3FC"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A1DFB" w14:textId="77777777" w:rsidR="00D46B4D" w:rsidRPr="00D27132" w:rsidRDefault="00D46B4D" w:rsidP="00C1533F">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CDB15"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D979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AE137E" w14:textId="77777777" w:rsidR="00D46B4D" w:rsidRPr="00D27132" w:rsidRDefault="00D46B4D" w:rsidP="00C1533F">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2E77C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9C994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4E89A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4F3B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57D2E"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2A2B" w14:textId="77777777" w:rsidR="00D46B4D" w:rsidRPr="00D27132" w:rsidRDefault="00D46B4D" w:rsidP="00C1533F">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EB95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A2DD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D0053" w14:textId="77777777" w:rsidR="00D46B4D" w:rsidRPr="00D27132" w:rsidRDefault="00D46B4D" w:rsidP="00C1533F">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622F9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D33DE8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5191CB"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2D63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EFC72D"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8FE17" w14:textId="77777777" w:rsidR="00D46B4D" w:rsidRPr="00D27132" w:rsidRDefault="00D46B4D" w:rsidP="00C1533F">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F86BD4"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D9C0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87842" w14:textId="77777777" w:rsidR="00D46B4D" w:rsidRPr="00D27132" w:rsidRDefault="00D46B4D" w:rsidP="00C1533F">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DA7E8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25F43D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EC955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A229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CE719"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A7C6F" w14:textId="77777777" w:rsidR="00D46B4D" w:rsidRPr="00D27132" w:rsidRDefault="00D46B4D" w:rsidP="00C1533F">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535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E001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6DAEF" w14:textId="77777777" w:rsidR="00D46B4D" w:rsidRPr="00D27132" w:rsidRDefault="00D46B4D" w:rsidP="00C1533F">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9D57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BF8E0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BA9AD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3478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BF7EF" w14:textId="77777777" w:rsidR="00D46B4D" w:rsidRPr="00D27132" w:rsidRDefault="00D46B4D" w:rsidP="00C1533F">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36942" w14:textId="77777777" w:rsidR="00D46B4D" w:rsidRPr="00D27132" w:rsidRDefault="00D46B4D" w:rsidP="00C1533F">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F63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7BC1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6811BA" w14:textId="77777777" w:rsidR="00D46B4D" w:rsidRPr="00D27132" w:rsidRDefault="00D46B4D" w:rsidP="00C1533F">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CF61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FEC6A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D46D7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83E0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7D8B"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CFFA9" w14:textId="77777777" w:rsidR="00D46B4D" w:rsidRPr="00D27132" w:rsidRDefault="00D46B4D" w:rsidP="00C1533F">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B8C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5A7F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8EBAB"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55E98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12EA01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CEDD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E53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F5615"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63B11" w14:textId="77777777" w:rsidR="00D46B4D" w:rsidRPr="00D27132" w:rsidRDefault="00D46B4D" w:rsidP="00C1533F">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4FA6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72B9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D02875" w14:textId="77777777" w:rsidR="00D46B4D" w:rsidRPr="00D27132" w:rsidRDefault="00D46B4D" w:rsidP="00C1533F">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CD9D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82DA9A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C0842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B627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CC724"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0A989" w14:textId="77777777" w:rsidR="00D46B4D" w:rsidRPr="00D27132" w:rsidRDefault="00D46B4D" w:rsidP="00C1533F">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4D78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DC33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060485" w14:textId="77777777" w:rsidR="00D46B4D" w:rsidRPr="00D27132" w:rsidRDefault="00D46B4D" w:rsidP="00C1533F">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8345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CE1C69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24BA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D134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A04FB"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DD7C4" w14:textId="77777777" w:rsidR="00D46B4D" w:rsidRPr="00D27132" w:rsidRDefault="00D46B4D" w:rsidP="00C1533F">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B581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F34A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4FE9C" w14:textId="77777777" w:rsidR="00D46B4D" w:rsidRPr="00D27132" w:rsidRDefault="00D46B4D" w:rsidP="00C1533F">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862C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8C005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CF42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EB5A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BF13A"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2405F" w14:textId="77777777" w:rsidR="00D46B4D" w:rsidRPr="00D27132" w:rsidRDefault="00D46B4D" w:rsidP="00C1533F">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C518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194A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2052AF" w14:textId="77777777" w:rsidR="00D46B4D" w:rsidRPr="00D27132" w:rsidRDefault="00D46B4D" w:rsidP="00C1533F">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10EE1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5276A6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5E4C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71BC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0BD6A"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F608D" w14:textId="77777777" w:rsidR="00D46B4D" w:rsidRPr="00D27132" w:rsidRDefault="00D46B4D" w:rsidP="00C1533F">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7E14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A5BC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9EB15D" w14:textId="77777777" w:rsidR="00D46B4D" w:rsidRPr="00D27132" w:rsidRDefault="00D46B4D" w:rsidP="00C1533F">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0703B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68981D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9340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EB9B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70635"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5F499" w14:textId="77777777" w:rsidR="00D46B4D" w:rsidRPr="00D27132" w:rsidRDefault="00D46B4D" w:rsidP="00C1533F">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5672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3074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2B0CE7" w14:textId="77777777" w:rsidR="00D46B4D" w:rsidRPr="00D27132" w:rsidRDefault="00D46B4D" w:rsidP="00C1533F">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9AD92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DC653D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6D25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F7CF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AD0A6"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348DF" w14:textId="77777777" w:rsidR="00D46B4D" w:rsidRPr="00D27132" w:rsidRDefault="00D46B4D" w:rsidP="00C1533F">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9F615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50CC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842E0" w14:textId="77777777" w:rsidR="00D46B4D" w:rsidRPr="00D27132" w:rsidRDefault="00D46B4D" w:rsidP="00C1533F">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A6CA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4995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8B933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C31C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D5B23"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DECA8" w14:textId="77777777" w:rsidR="00D46B4D" w:rsidRPr="00D27132" w:rsidRDefault="00D46B4D" w:rsidP="00C1533F">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CE9E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61B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3E992C" w14:textId="77777777" w:rsidR="00D46B4D" w:rsidRPr="00D27132" w:rsidRDefault="00D46B4D" w:rsidP="00C1533F">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6E69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E14B38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09D29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F7E8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6054B" w14:textId="77777777" w:rsidR="00D46B4D" w:rsidRPr="00D27132" w:rsidRDefault="00D46B4D" w:rsidP="00C1533F">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5D894" w14:textId="77777777" w:rsidR="00D46B4D" w:rsidRPr="00D27132" w:rsidRDefault="00D46B4D" w:rsidP="00C1533F">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52606E"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A64C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091A36" w14:textId="77777777" w:rsidR="00D46B4D" w:rsidRPr="00D27132" w:rsidRDefault="00D46B4D" w:rsidP="00C1533F">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F3D0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0417FE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7D2D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FDCD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8FFEB"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EE151" w14:textId="77777777" w:rsidR="00D46B4D" w:rsidRPr="00D27132" w:rsidRDefault="00D46B4D" w:rsidP="00C1533F">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6BF8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DCB5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DF49C" w14:textId="77777777" w:rsidR="00D46B4D" w:rsidRPr="00D27132" w:rsidRDefault="00D46B4D" w:rsidP="00C1533F">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DED3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DD20CC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D50B4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F53E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290F8"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61F1" w14:textId="77777777" w:rsidR="00D46B4D" w:rsidRPr="00D27132" w:rsidRDefault="00D46B4D" w:rsidP="00C1533F">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A515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AE401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DD2D30" w14:textId="77777777" w:rsidR="00D46B4D" w:rsidRPr="00D27132" w:rsidRDefault="00D46B4D" w:rsidP="00C1533F">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B4FD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7E1790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40C78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4019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D5BB1"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34F5F" w14:textId="77777777" w:rsidR="00D46B4D" w:rsidRPr="00D27132" w:rsidRDefault="00D46B4D" w:rsidP="00C1533F">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8C09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1027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F9B155" w14:textId="77777777" w:rsidR="00D46B4D" w:rsidRPr="00D27132" w:rsidRDefault="00D46B4D" w:rsidP="00C1533F">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4D2A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39ADF8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EBE16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BFB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E4390"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2F017" w14:textId="77777777" w:rsidR="00D46B4D" w:rsidRPr="00D27132" w:rsidRDefault="00D46B4D" w:rsidP="00C1533F">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150B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326D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B6118D" w14:textId="77777777" w:rsidR="00D46B4D" w:rsidRPr="00D27132" w:rsidRDefault="00D46B4D" w:rsidP="00C1533F">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C02F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A8788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7D11A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A4F6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56DFF"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9BD55" w14:textId="77777777" w:rsidR="00D46B4D" w:rsidRPr="00D27132" w:rsidRDefault="00D46B4D" w:rsidP="00C1533F">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13CB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4CB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41E0DE" w14:textId="77777777" w:rsidR="00D46B4D" w:rsidRPr="00D27132" w:rsidRDefault="00D46B4D" w:rsidP="00C1533F">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C71D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4C296E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D3E7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69C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DB064"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4AFB1" w14:textId="77777777" w:rsidR="00D46B4D" w:rsidRPr="00D27132" w:rsidRDefault="00D46B4D" w:rsidP="00C1533F">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4D81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2CC6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A9B59D" w14:textId="77777777" w:rsidR="00D46B4D" w:rsidRPr="00D27132" w:rsidRDefault="00D46B4D" w:rsidP="00C1533F">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9021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BD830B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23244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CEB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3235E7" w14:textId="77777777" w:rsidR="00D46B4D" w:rsidRPr="00D27132" w:rsidRDefault="00D46B4D" w:rsidP="00C1533F">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AA175" w14:textId="77777777" w:rsidR="00D46B4D" w:rsidRPr="00D27132" w:rsidRDefault="00D46B4D" w:rsidP="00C1533F">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0C45F"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1A333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AF854" w14:textId="77777777" w:rsidR="00D46B4D" w:rsidRPr="00D27132" w:rsidRDefault="00D46B4D" w:rsidP="00C1533F">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58F5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BCC58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D1432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A203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37B4E"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538D" w14:textId="77777777" w:rsidR="00D46B4D" w:rsidRPr="00D27132" w:rsidRDefault="00D46B4D" w:rsidP="00C1533F">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8177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A43B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4C8ED" w14:textId="77777777" w:rsidR="00D46B4D" w:rsidRPr="00D27132" w:rsidRDefault="00D46B4D" w:rsidP="00C1533F">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D193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456779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0B44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13D5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B373A" w14:textId="77777777" w:rsidR="00D46B4D" w:rsidRPr="00D27132" w:rsidRDefault="00D46B4D" w:rsidP="00C1533F">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2993E" w14:textId="77777777" w:rsidR="00D46B4D" w:rsidRPr="00D27132" w:rsidRDefault="00D46B4D" w:rsidP="00C1533F">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DABF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A6D9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BB577" w14:textId="77777777" w:rsidR="00D46B4D" w:rsidRPr="00D27132" w:rsidRDefault="00D46B4D" w:rsidP="00C1533F">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5D6E1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1DFFA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3613D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456C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0BAB"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98BFE" w14:textId="77777777" w:rsidR="00D46B4D" w:rsidRPr="00D27132" w:rsidRDefault="00D46B4D" w:rsidP="00C1533F">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C6631"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393440"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965BE8" w14:textId="77777777" w:rsidR="00D46B4D" w:rsidRPr="00D27132" w:rsidRDefault="00D46B4D" w:rsidP="00C1533F">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0B94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9F50C8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AC5F8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8960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167CA" w14:textId="77777777" w:rsidR="00D46B4D" w:rsidRPr="00D27132" w:rsidRDefault="00D46B4D" w:rsidP="00C1533F">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558C" w14:textId="77777777" w:rsidR="00D46B4D" w:rsidRPr="00D27132" w:rsidRDefault="00D46B4D" w:rsidP="00C1533F">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9B94B"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65F7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A382B" w14:textId="77777777" w:rsidR="00D46B4D" w:rsidRPr="00D27132" w:rsidRDefault="00D46B4D" w:rsidP="00C1533F">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9A9D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64CE5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EF2B3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A3E2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EBE67"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B284C" w14:textId="77777777" w:rsidR="00D46B4D" w:rsidRPr="00D27132" w:rsidRDefault="00D46B4D" w:rsidP="00C1533F">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5ABE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06A8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D46E74" w14:textId="77777777" w:rsidR="00D46B4D" w:rsidRPr="00D27132" w:rsidRDefault="00D46B4D" w:rsidP="00C1533F">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E19B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60265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17155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BCBC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6860F"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1E0B0" w14:textId="77777777" w:rsidR="00D46B4D" w:rsidRPr="00D27132" w:rsidRDefault="00D46B4D" w:rsidP="00C1533F">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5A7B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FFE0E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6424C9" w14:textId="77777777" w:rsidR="00D46B4D" w:rsidRPr="00D27132" w:rsidRDefault="00D46B4D" w:rsidP="00C1533F">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E3FA3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515924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0812D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7596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DD76E"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E58FA" w14:textId="77777777" w:rsidR="00D46B4D" w:rsidRPr="00D27132" w:rsidRDefault="00D46B4D" w:rsidP="00C1533F">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8234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5DED9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F720" w14:textId="77777777" w:rsidR="00D46B4D" w:rsidRPr="00D27132" w:rsidRDefault="00D46B4D" w:rsidP="00C1533F">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559D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12A381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99BEE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E841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DE862"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8A768" w14:textId="77777777" w:rsidR="00D46B4D" w:rsidRPr="00D27132" w:rsidRDefault="00D46B4D" w:rsidP="00C1533F">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2B164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25EF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0D90E" w14:textId="77777777" w:rsidR="00D46B4D" w:rsidRPr="00D27132" w:rsidRDefault="00D46B4D" w:rsidP="00C1533F">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3CCF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AFE05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B735B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28C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C89BE"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D341D" w14:textId="77777777" w:rsidR="00D46B4D" w:rsidRPr="00D27132" w:rsidRDefault="00D46B4D" w:rsidP="00C1533F">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4FA3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F632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C775C"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BDF3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B94FC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DE70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5FD8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CA831"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D52D0" w14:textId="77777777" w:rsidR="00D46B4D" w:rsidRPr="00D27132" w:rsidRDefault="00D46B4D" w:rsidP="00C1533F">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EEEC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7BDDE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C002" w14:textId="77777777" w:rsidR="00D46B4D" w:rsidRPr="00D27132" w:rsidRDefault="00D46B4D" w:rsidP="00C1533F">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EE57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5E70B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F6D5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3518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C0349"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6CD6E" w14:textId="77777777" w:rsidR="00D46B4D" w:rsidRPr="00D27132" w:rsidRDefault="00D46B4D" w:rsidP="00C1533F">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3BA7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6633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82C89" w14:textId="77777777" w:rsidR="00D46B4D" w:rsidRPr="00D27132" w:rsidRDefault="00D46B4D" w:rsidP="00C1533F">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1668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640E3D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C2715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337C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F9C0B"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22829" w14:textId="77777777" w:rsidR="00D46B4D" w:rsidRPr="00D27132" w:rsidRDefault="00D46B4D" w:rsidP="00C1533F">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BA8C0"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A5B14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DECD7" w14:textId="77777777" w:rsidR="00D46B4D" w:rsidRPr="00D27132" w:rsidRDefault="00D46B4D" w:rsidP="00C1533F">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3F95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2E6883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72285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18A8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B8A52"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6579C" w14:textId="77777777" w:rsidR="00D46B4D" w:rsidRPr="00D27132" w:rsidRDefault="00D46B4D" w:rsidP="00C1533F">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BE43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2E3AF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9DA2B" w14:textId="77777777" w:rsidR="00D46B4D" w:rsidRPr="00D27132" w:rsidRDefault="00D46B4D" w:rsidP="00C1533F">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390C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D4519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05C42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1D1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D936F"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E087B" w14:textId="77777777" w:rsidR="00D46B4D" w:rsidRPr="00D27132" w:rsidRDefault="00D46B4D" w:rsidP="00C1533F">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88139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64C84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3EA4A" w14:textId="77777777" w:rsidR="00D46B4D" w:rsidRPr="00D27132" w:rsidRDefault="00D46B4D" w:rsidP="00C1533F">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1FEFF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7FC29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F6673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3C9A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C0FD8"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894D4" w14:textId="77777777" w:rsidR="00D46B4D" w:rsidRPr="00D27132" w:rsidRDefault="00D46B4D" w:rsidP="00C1533F">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26E2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949B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4F51" w14:textId="77777777" w:rsidR="00D46B4D" w:rsidRPr="00D27132" w:rsidRDefault="00D46B4D" w:rsidP="00C1533F">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8907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6FA66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5C49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4F6F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2DDC2"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243A1" w14:textId="77777777" w:rsidR="00D46B4D" w:rsidRPr="00D27132" w:rsidRDefault="00D46B4D" w:rsidP="00C1533F">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93D8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AF75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6F38B1" w14:textId="77777777" w:rsidR="00D46B4D" w:rsidRPr="00D27132" w:rsidRDefault="00D46B4D" w:rsidP="00C1533F">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DEBCB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D7506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48F07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E10A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27198"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CCFA1" w14:textId="77777777" w:rsidR="00D46B4D" w:rsidRPr="00D27132" w:rsidRDefault="00D46B4D" w:rsidP="00C1533F">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60D4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788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6835A1" w14:textId="77777777" w:rsidR="00D46B4D" w:rsidRPr="00D27132" w:rsidRDefault="00D46B4D" w:rsidP="00C1533F">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DE1FC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48080D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91EE1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6B9B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ED25B"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8CE17" w14:textId="77777777" w:rsidR="00D46B4D" w:rsidRPr="00D27132" w:rsidRDefault="00D46B4D" w:rsidP="00C1533F">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72ACF"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23A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CE1A2" w14:textId="77777777" w:rsidR="00D46B4D" w:rsidRPr="00D27132" w:rsidRDefault="00D46B4D" w:rsidP="00C1533F">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8DDC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56FE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DBB3B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B284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45A92"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370C7" w14:textId="77777777" w:rsidR="00D46B4D" w:rsidRPr="00D27132" w:rsidRDefault="00D46B4D" w:rsidP="00C1533F">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A3EA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3A8D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16E9C" w14:textId="77777777" w:rsidR="00D46B4D" w:rsidRPr="00D27132" w:rsidRDefault="00D46B4D" w:rsidP="00C1533F">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D587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FD8D9E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67D27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1823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E0653" w14:textId="77777777" w:rsidR="00D46B4D" w:rsidRPr="00D27132" w:rsidRDefault="00D46B4D" w:rsidP="00C1533F">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55F6A" w14:textId="77777777" w:rsidR="00D46B4D" w:rsidRPr="00D27132" w:rsidRDefault="00D46B4D" w:rsidP="00C1533F">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A475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09D2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A410D" w14:textId="77777777" w:rsidR="00D46B4D" w:rsidRPr="00D27132" w:rsidRDefault="00D46B4D" w:rsidP="00C1533F">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E860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71D67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CD55" w14:textId="77777777" w:rsidR="00D46B4D" w:rsidRPr="00D27132" w:rsidRDefault="00D46B4D" w:rsidP="00C1533F">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223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3D792"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1E756" w14:textId="77777777" w:rsidR="00D46B4D" w:rsidRPr="00D27132" w:rsidRDefault="00D46B4D" w:rsidP="00C1533F">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4AC48"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11F82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69101C" w14:textId="77777777" w:rsidR="00D46B4D" w:rsidRPr="00D27132" w:rsidRDefault="00D46B4D" w:rsidP="00C1533F">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BE14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D39B77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20769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1CDD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305FA"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39233B" w14:textId="77777777" w:rsidR="00D46B4D" w:rsidRPr="00D27132" w:rsidRDefault="00D46B4D" w:rsidP="00C1533F">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97F5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676F4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48029" w14:textId="77777777" w:rsidR="00D46B4D" w:rsidRPr="00D27132" w:rsidRDefault="00D46B4D" w:rsidP="00C1533F">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5736B"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3BCFD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4164F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C46C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52134" w14:textId="77777777" w:rsidR="00D46B4D" w:rsidRPr="00D27132" w:rsidRDefault="00D46B4D" w:rsidP="00C1533F">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7B5F6" w14:textId="77777777" w:rsidR="00D46B4D" w:rsidRPr="00D27132" w:rsidRDefault="00D46B4D" w:rsidP="00C1533F">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C71A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2462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B1314" w14:textId="77777777" w:rsidR="00D46B4D" w:rsidRPr="00D27132" w:rsidRDefault="00D46B4D" w:rsidP="00C1533F">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79ADD"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0A012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5FBD6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25F5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0E359"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EBD7F" w14:textId="77777777" w:rsidR="00D46B4D" w:rsidRPr="00D27132" w:rsidRDefault="00D46B4D" w:rsidP="00C1533F">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8AE3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F6DC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85A6" w14:textId="77777777" w:rsidR="00D46B4D" w:rsidRPr="00D27132" w:rsidRDefault="00D46B4D" w:rsidP="00C1533F">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AEBA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655A0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7EFE3F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A85E7"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FC7B5"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4DF5" w14:textId="77777777" w:rsidR="00D46B4D" w:rsidRPr="00D27132" w:rsidRDefault="00D46B4D" w:rsidP="00C1533F">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849CB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548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17BEB" w14:textId="77777777" w:rsidR="00D46B4D" w:rsidRPr="00D27132" w:rsidRDefault="00D46B4D" w:rsidP="00C1533F">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B9FF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958A59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0A784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7576"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83444" w14:textId="77777777" w:rsidR="00D46B4D" w:rsidRPr="00D27132" w:rsidRDefault="00D46B4D" w:rsidP="00C1533F">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9ED0B" w14:textId="77777777" w:rsidR="00D46B4D" w:rsidRPr="00D27132" w:rsidRDefault="00D46B4D" w:rsidP="00C1533F">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F79EC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231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63843" w14:textId="77777777" w:rsidR="00D46B4D" w:rsidRPr="00D27132" w:rsidRDefault="00D46B4D" w:rsidP="00C1533F">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927C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61E1D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D440B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42159"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01DE3"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75D0A" w14:textId="77777777" w:rsidR="00D46B4D" w:rsidRPr="00D27132" w:rsidRDefault="00D46B4D" w:rsidP="00C1533F">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491EB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C941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A4459" w14:textId="77777777" w:rsidR="00D46B4D" w:rsidRPr="00D27132" w:rsidRDefault="00D46B4D" w:rsidP="00C1533F">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CC5D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D6E82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C5FE5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01AC8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5A94E"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CCBC5" w14:textId="77777777" w:rsidR="00D46B4D" w:rsidRPr="00D27132" w:rsidRDefault="00D46B4D" w:rsidP="00C1533F">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A2301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1EE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3777B0" w14:textId="77777777" w:rsidR="00D46B4D" w:rsidRPr="00D27132" w:rsidRDefault="00D46B4D" w:rsidP="00C1533F">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74066"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4EF0E2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8C068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3FDC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A73C"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E85A2" w14:textId="77777777" w:rsidR="00D46B4D" w:rsidRPr="00D27132" w:rsidRDefault="00D46B4D" w:rsidP="00C1533F">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973B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9017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AA8E6" w14:textId="77777777" w:rsidR="00D46B4D" w:rsidRPr="00D27132" w:rsidRDefault="00D46B4D" w:rsidP="00C1533F">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318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583DC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FF405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436B3"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35CDA" w14:textId="77777777" w:rsidR="00D46B4D" w:rsidRPr="00D27132" w:rsidRDefault="00D46B4D" w:rsidP="00C1533F">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DD949" w14:textId="77777777" w:rsidR="00D46B4D" w:rsidRPr="00D27132" w:rsidRDefault="00D46B4D" w:rsidP="00C1533F">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580F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00529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A880" w14:textId="77777777" w:rsidR="00D46B4D" w:rsidRPr="00D27132" w:rsidRDefault="00D46B4D" w:rsidP="00C1533F">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E60612"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90CD7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C1F13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0796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DCF10"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D7B92" w14:textId="77777777" w:rsidR="00D46B4D" w:rsidRPr="00D27132" w:rsidRDefault="00D46B4D" w:rsidP="00C1533F">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A52F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D15F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138FD" w14:textId="77777777" w:rsidR="00D46B4D" w:rsidRPr="00D27132" w:rsidRDefault="00D46B4D" w:rsidP="00C1533F">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9436F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6E24E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B8FCA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253BD"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339E0"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01366" w14:textId="77777777" w:rsidR="00D46B4D" w:rsidRPr="00D27132" w:rsidRDefault="00D46B4D" w:rsidP="00C1533F">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525C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6B7C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D44228" w14:textId="77777777" w:rsidR="00D46B4D" w:rsidRPr="00D27132" w:rsidRDefault="00D46B4D" w:rsidP="00C1533F">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FAA03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51143D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F2239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F7C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B7567"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3B98C" w14:textId="77777777" w:rsidR="00D46B4D" w:rsidRPr="00D27132" w:rsidRDefault="00D46B4D" w:rsidP="00C1533F">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D2147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D71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0FE1AD" w14:textId="77777777" w:rsidR="00D46B4D" w:rsidRPr="00D27132" w:rsidRDefault="00D46B4D" w:rsidP="00C1533F">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1615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144D4D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264702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D12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B5262"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46BCB" w14:textId="77777777" w:rsidR="00D46B4D" w:rsidRPr="00D27132" w:rsidRDefault="00D46B4D" w:rsidP="00C1533F">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81DB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7EC0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67F6DB" w14:textId="77777777" w:rsidR="00D46B4D" w:rsidRPr="00D27132" w:rsidRDefault="00D46B4D" w:rsidP="00C1533F">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60FB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3610F8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A6FAC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F6B9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0AFF8"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B84A6" w14:textId="77777777" w:rsidR="00D46B4D" w:rsidRPr="00D27132" w:rsidRDefault="00D46B4D" w:rsidP="00C1533F">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CC00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0945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83489" w14:textId="77777777" w:rsidR="00D46B4D" w:rsidRPr="00D27132" w:rsidRDefault="00D46B4D" w:rsidP="00C1533F">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43E90"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FBC3D3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9C7EA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30496"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3D25F"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A6539" w14:textId="77777777" w:rsidR="00D46B4D" w:rsidRPr="00D27132" w:rsidRDefault="00D46B4D" w:rsidP="00C1533F">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BA05F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3886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5CA8A" w14:textId="77777777" w:rsidR="00D46B4D" w:rsidRPr="00D27132" w:rsidRDefault="00D46B4D" w:rsidP="00C1533F">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07DD29"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98528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3865B1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0C2C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DA5E3"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1BB86" w14:textId="77777777" w:rsidR="00D46B4D" w:rsidRPr="00D27132" w:rsidRDefault="00D46B4D" w:rsidP="00C1533F">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3D72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1B3F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28297" w14:textId="77777777" w:rsidR="00D46B4D" w:rsidRPr="00D27132" w:rsidRDefault="00D46B4D" w:rsidP="00C1533F">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88D5F7"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81AF2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825DF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B56F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254A0F"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6D79F" w14:textId="77777777" w:rsidR="00D46B4D" w:rsidRPr="00D27132" w:rsidRDefault="00D46B4D" w:rsidP="00C1533F">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DAD51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E980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AD39A" w14:textId="77777777" w:rsidR="00D46B4D" w:rsidRPr="00D27132" w:rsidRDefault="00D46B4D" w:rsidP="00C1533F">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4A857"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A89F3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E6B93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CD06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382DD"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03FE9" w14:textId="77777777" w:rsidR="00D46B4D" w:rsidRPr="00D27132" w:rsidRDefault="00D46B4D" w:rsidP="00C1533F">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0AF8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A3E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00DB89" w14:textId="77777777" w:rsidR="00D46B4D" w:rsidRPr="00D27132" w:rsidRDefault="00D46B4D" w:rsidP="00C1533F">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2E6B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8D944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94C09C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073E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A7559"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4C5DA" w14:textId="77777777" w:rsidR="00D46B4D" w:rsidRPr="00D27132" w:rsidRDefault="00D46B4D" w:rsidP="00C1533F">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7130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2E1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FF350" w14:textId="77777777" w:rsidR="00D46B4D" w:rsidRPr="00D27132" w:rsidRDefault="00D46B4D" w:rsidP="00C1533F">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629AA"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E6A4F5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21D832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D58D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5281D" w14:textId="77777777" w:rsidR="00D46B4D" w:rsidRPr="00D27132" w:rsidRDefault="00D46B4D" w:rsidP="00C1533F">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0A060" w14:textId="77777777" w:rsidR="00D46B4D" w:rsidRPr="00D27132" w:rsidRDefault="00D46B4D" w:rsidP="00C1533F">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5536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E3A3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B291D" w14:textId="77777777" w:rsidR="00D46B4D" w:rsidRPr="00D27132" w:rsidRDefault="00D46B4D" w:rsidP="00C1533F">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2A0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93333D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F72C60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3B2F7"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57F06"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70C75" w14:textId="77777777" w:rsidR="00D46B4D" w:rsidRPr="00D27132" w:rsidRDefault="00D46B4D" w:rsidP="00C1533F">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5A0F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D3A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3D2D3" w14:textId="77777777" w:rsidR="00D46B4D" w:rsidRPr="00D27132" w:rsidRDefault="00D46B4D" w:rsidP="00C1533F">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BE3E9"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85B4C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C58A2E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9C62"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2506B"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D33E" w14:textId="77777777" w:rsidR="00D46B4D" w:rsidRPr="00D27132" w:rsidRDefault="00D46B4D" w:rsidP="00C1533F">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BB81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2CD3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6D042" w14:textId="77777777" w:rsidR="00D46B4D" w:rsidRPr="00D27132" w:rsidRDefault="00D46B4D" w:rsidP="00C1533F">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02655"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E29D9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18932B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C6C0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9A907"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652E1" w14:textId="77777777" w:rsidR="00D46B4D" w:rsidRPr="00D27132" w:rsidRDefault="00D46B4D" w:rsidP="00C1533F">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335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C73E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698CB" w14:textId="77777777" w:rsidR="00D46B4D" w:rsidRPr="00D27132" w:rsidRDefault="00D46B4D" w:rsidP="00C1533F">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30689B"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F6D6DC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85144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726C2"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46A0D8"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53311" w14:textId="77777777" w:rsidR="00D46B4D" w:rsidRPr="00D27132" w:rsidRDefault="00D46B4D" w:rsidP="00C1533F">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500A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86B93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D70BE" w14:textId="77777777" w:rsidR="00D46B4D" w:rsidRPr="00D27132" w:rsidRDefault="00D46B4D" w:rsidP="00C1533F">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5AEE1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D57EF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41961A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529C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F86E9" w14:textId="77777777" w:rsidR="00D46B4D" w:rsidRPr="00D27132" w:rsidRDefault="00D46B4D" w:rsidP="00C1533F">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78284" w14:textId="77777777" w:rsidR="00D46B4D" w:rsidRPr="00D27132" w:rsidRDefault="00D46B4D" w:rsidP="00C1533F">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6F50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380D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2636B" w14:textId="77777777" w:rsidR="00D46B4D" w:rsidRPr="00D27132" w:rsidRDefault="00D46B4D" w:rsidP="00C1533F">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CB2E5"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1D7496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96976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B6332"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595D03"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23300" w14:textId="77777777" w:rsidR="00D46B4D" w:rsidRPr="00D27132" w:rsidRDefault="00D46B4D" w:rsidP="00C1533F">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B0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C5D83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391CF" w14:textId="77777777" w:rsidR="00D46B4D" w:rsidRPr="00D27132" w:rsidRDefault="00D46B4D" w:rsidP="00C1533F">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DB360"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329A6F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280B6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A221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BBF79"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D7859" w14:textId="77777777" w:rsidR="00D46B4D" w:rsidRPr="00D27132" w:rsidRDefault="00D46B4D" w:rsidP="00C1533F">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BEBDA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FA3C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BA4AB9" w14:textId="77777777" w:rsidR="00D46B4D" w:rsidRPr="00D27132" w:rsidRDefault="00D46B4D" w:rsidP="00C1533F">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1A81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85E75F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F6FED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B3EE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C99BC8"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A1C66" w14:textId="77777777" w:rsidR="00D46B4D" w:rsidRPr="00D27132" w:rsidRDefault="00D46B4D" w:rsidP="00C1533F">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D05F9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07C0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2CD4B" w14:textId="77777777" w:rsidR="00D46B4D" w:rsidRPr="00D27132" w:rsidRDefault="00D46B4D" w:rsidP="00C1533F">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1A8B4B"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F87057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DF732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12F0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6F30B"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6C75D" w14:textId="77777777" w:rsidR="00D46B4D" w:rsidRPr="00D27132" w:rsidRDefault="00D46B4D" w:rsidP="00C1533F">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AF08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98E2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E7F34" w14:textId="77777777" w:rsidR="00D46B4D" w:rsidRPr="00D27132" w:rsidRDefault="00D46B4D" w:rsidP="00C1533F">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22A0F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BD2F75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9E9943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8416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2A998"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127F" w14:textId="77777777" w:rsidR="00D46B4D" w:rsidRPr="00D27132" w:rsidRDefault="00D46B4D" w:rsidP="00C1533F">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F69A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450B8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7138E" w14:textId="77777777" w:rsidR="00D46B4D" w:rsidRPr="00D27132" w:rsidRDefault="00D46B4D" w:rsidP="00C1533F">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5F13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8A3A56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68695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E85E0"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2B697"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3C55A" w14:textId="77777777" w:rsidR="00D46B4D" w:rsidRPr="00D27132" w:rsidRDefault="00D46B4D" w:rsidP="00C1533F">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6E95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2415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169D1" w14:textId="77777777" w:rsidR="00D46B4D" w:rsidRPr="00D27132" w:rsidRDefault="00D46B4D" w:rsidP="00C1533F">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554E2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0A64C0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90D309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DF855"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FCA8CC"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484BB" w14:textId="77777777" w:rsidR="00D46B4D" w:rsidRPr="00D27132" w:rsidRDefault="00D46B4D" w:rsidP="00C1533F">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4E5F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B7A52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884C5" w14:textId="77777777" w:rsidR="00D46B4D" w:rsidRPr="00D27132" w:rsidRDefault="00D46B4D" w:rsidP="00C1533F">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A2FB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123684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BEED9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CFC1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0CAF6"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724D2" w14:textId="77777777" w:rsidR="00D46B4D" w:rsidRPr="00D27132" w:rsidRDefault="00D46B4D" w:rsidP="00C1533F">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C640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6554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F284D9" w14:textId="77777777" w:rsidR="00D46B4D" w:rsidRPr="00D27132" w:rsidRDefault="00D46B4D" w:rsidP="00C1533F">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F3C9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24286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656C2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3CD2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1D344"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E2B4D6" w14:textId="77777777" w:rsidR="00D46B4D" w:rsidRPr="00D27132" w:rsidRDefault="00D46B4D" w:rsidP="00C1533F">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06D7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4C55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3D3FB" w14:textId="77777777" w:rsidR="00D46B4D" w:rsidRPr="00D27132" w:rsidRDefault="00D46B4D" w:rsidP="00C1533F">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8063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E2A96A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D410FD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A1D63"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64971"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C2BCD" w14:textId="77777777" w:rsidR="00D46B4D" w:rsidRPr="00D27132" w:rsidRDefault="00D46B4D" w:rsidP="00C1533F">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9105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4D4A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E54CB"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57D8F2"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7730B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2E25D3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951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7B2CF"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350B1" w14:textId="77777777" w:rsidR="00D46B4D" w:rsidRPr="00D27132" w:rsidRDefault="00D46B4D" w:rsidP="00C1533F">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BB778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679F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12063" w14:textId="77777777" w:rsidR="00D46B4D" w:rsidRPr="00D27132" w:rsidRDefault="00D46B4D" w:rsidP="00C1533F">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A4703F"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C34332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8D664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9626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19EA8"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04935" w14:textId="77777777" w:rsidR="00D46B4D" w:rsidRPr="00D27132" w:rsidRDefault="00D46B4D" w:rsidP="00C1533F">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5363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8ED28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EAF97" w14:textId="77777777" w:rsidR="00D46B4D" w:rsidRPr="00D27132" w:rsidRDefault="00D46B4D" w:rsidP="00C1533F">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2F45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966601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99B23B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782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B5080"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BEF0E" w14:textId="77777777" w:rsidR="00D46B4D" w:rsidRPr="00D27132" w:rsidRDefault="00D46B4D" w:rsidP="00C1533F">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CEBA8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6FA6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20D93" w14:textId="77777777" w:rsidR="00D46B4D" w:rsidRPr="00D27132" w:rsidRDefault="00D46B4D" w:rsidP="00C1533F">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FA269"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9840E1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8183A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3D4E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BE09D"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4A513" w14:textId="77777777" w:rsidR="00D46B4D" w:rsidRPr="00D27132" w:rsidRDefault="00D46B4D" w:rsidP="00C1533F">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DB30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9E75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BC4C0" w14:textId="77777777" w:rsidR="00D46B4D" w:rsidRPr="00D27132" w:rsidRDefault="00D46B4D" w:rsidP="00C1533F">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7C7A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B7520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A1D64D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1854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40A4D"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2DAC" w14:textId="77777777" w:rsidR="00D46B4D" w:rsidRPr="00D27132" w:rsidRDefault="00D46B4D" w:rsidP="00C1533F">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1096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3BB0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4A8489" w14:textId="77777777" w:rsidR="00D46B4D" w:rsidRPr="00D27132" w:rsidRDefault="00D46B4D" w:rsidP="00C1533F">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DD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B76961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77EBB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B328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F78AE"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5983B" w14:textId="77777777" w:rsidR="00D46B4D" w:rsidRPr="00D27132" w:rsidRDefault="00D46B4D" w:rsidP="00C1533F">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DF44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F1811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30C4" w14:textId="77777777" w:rsidR="00D46B4D" w:rsidRPr="00D27132" w:rsidRDefault="00D46B4D" w:rsidP="00C1533F">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587C7"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17AC96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68BE0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006DD"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415B8"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1E79E" w14:textId="77777777" w:rsidR="00D46B4D" w:rsidRPr="00D27132" w:rsidRDefault="00D46B4D" w:rsidP="00C1533F">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F85F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25DD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961116" w14:textId="77777777" w:rsidR="00D46B4D" w:rsidRPr="00D27132" w:rsidRDefault="00D46B4D" w:rsidP="00C1533F">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A63FD"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9D5295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E8E902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CE010"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CB2FD"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B3A0C" w14:textId="77777777" w:rsidR="00D46B4D" w:rsidRPr="00D27132" w:rsidRDefault="00D46B4D" w:rsidP="00C1533F">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EC9A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DB1B8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C00A7" w14:textId="77777777" w:rsidR="00D46B4D" w:rsidRPr="00D27132" w:rsidRDefault="00D46B4D" w:rsidP="00C1533F">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1F51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06D3A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19F8CE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C55E7"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8414D"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E24A0" w14:textId="77777777" w:rsidR="00D46B4D" w:rsidRPr="00D27132" w:rsidRDefault="00D46B4D" w:rsidP="00C1533F">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2FFF7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6957C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59EA79" w14:textId="77777777" w:rsidR="00D46B4D" w:rsidRPr="00D27132" w:rsidRDefault="00D46B4D" w:rsidP="00C1533F">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51B17"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B6C0C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5F295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2EFB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16B"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13B7C" w14:textId="77777777" w:rsidR="00D46B4D" w:rsidRPr="00D27132" w:rsidRDefault="00D46B4D" w:rsidP="00C1533F">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3FBE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46F6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317D1" w14:textId="77777777" w:rsidR="00D46B4D" w:rsidRPr="00D27132" w:rsidRDefault="00D46B4D" w:rsidP="00C1533F">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956C6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F6306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24776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75C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4E29B"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649CB" w14:textId="77777777" w:rsidR="00D46B4D" w:rsidRPr="00D27132" w:rsidRDefault="00D46B4D" w:rsidP="00C1533F">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79E9C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09785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6D29" w14:textId="77777777" w:rsidR="00D46B4D" w:rsidRPr="00D27132" w:rsidRDefault="00D46B4D" w:rsidP="00C1533F">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77B4E2"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D718A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0362F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F127"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B15B8"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D28A9" w14:textId="77777777" w:rsidR="00D46B4D" w:rsidRPr="00D27132" w:rsidRDefault="00D46B4D" w:rsidP="00C1533F">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D95C5"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746C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36AE9" w14:textId="77777777" w:rsidR="00D46B4D" w:rsidRPr="00D27132" w:rsidRDefault="00D46B4D" w:rsidP="00C1533F">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9279D"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C2BEC1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C8054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F687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821E8"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986C" w14:textId="77777777" w:rsidR="00D46B4D" w:rsidRPr="00D27132" w:rsidRDefault="00D46B4D" w:rsidP="00C1533F">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94A9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2F572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F33E9" w14:textId="77777777" w:rsidR="00D46B4D" w:rsidRPr="00D27132" w:rsidRDefault="00D46B4D" w:rsidP="00C1533F">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722B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9F721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0C58B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426B8"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E2A32"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E5B9B2" w14:textId="77777777" w:rsidR="00D46B4D" w:rsidRPr="00D27132" w:rsidRDefault="00D46B4D" w:rsidP="00C1533F">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1D35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52C7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86B43" w14:textId="77777777" w:rsidR="00D46B4D" w:rsidRPr="00D27132" w:rsidRDefault="00D46B4D" w:rsidP="00C1533F">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7B77D"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8C3652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CF3B3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EDB9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BBF79"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D4998" w14:textId="77777777" w:rsidR="00D46B4D" w:rsidRPr="00D27132" w:rsidRDefault="00D46B4D" w:rsidP="00C1533F">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0D0E6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ED87F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6CC5A" w14:textId="77777777" w:rsidR="00D46B4D" w:rsidRPr="00D27132" w:rsidRDefault="00D46B4D" w:rsidP="00C1533F">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A718F"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D7734D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0B3ED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76DA5"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5FFC0" w14:textId="77777777" w:rsidR="00D46B4D" w:rsidRPr="00D27132" w:rsidRDefault="00D46B4D" w:rsidP="00C1533F">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1340D" w14:textId="77777777" w:rsidR="00D46B4D" w:rsidRPr="00D27132" w:rsidRDefault="00D46B4D" w:rsidP="00C1533F">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6C59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811A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9B94B" w14:textId="77777777" w:rsidR="00D46B4D" w:rsidRPr="00D27132" w:rsidRDefault="00D46B4D" w:rsidP="00C1533F">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1742"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6DA941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32EB4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9E8F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EA9568"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2A809" w14:textId="77777777" w:rsidR="00D46B4D" w:rsidRPr="00D27132" w:rsidRDefault="00D46B4D" w:rsidP="00C1533F">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53D0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42F7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E6303" w14:textId="77777777" w:rsidR="00D46B4D" w:rsidRPr="00D27132" w:rsidRDefault="00D46B4D" w:rsidP="00C1533F">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96880"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41A3A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70534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6DA79"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684972"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66D0F" w14:textId="77777777" w:rsidR="00D46B4D" w:rsidRPr="00D27132" w:rsidRDefault="00D46B4D" w:rsidP="00C1533F">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22BFB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11B6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53567" w14:textId="77777777" w:rsidR="00D46B4D" w:rsidRPr="00D27132" w:rsidRDefault="00D46B4D" w:rsidP="00C1533F">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7E9B5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69F1E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D3903A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D628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C91919"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4C84C" w14:textId="77777777" w:rsidR="00D46B4D" w:rsidRPr="00D27132" w:rsidRDefault="00D46B4D" w:rsidP="00C1533F">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14DAF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20D08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DB279" w14:textId="77777777" w:rsidR="00D46B4D" w:rsidRPr="00D27132" w:rsidRDefault="00D46B4D" w:rsidP="00C1533F">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4B275"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7D1B1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723D9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0CAD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2EB9B"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56E0D" w14:textId="77777777" w:rsidR="00D46B4D" w:rsidRPr="00D27132" w:rsidRDefault="00D46B4D" w:rsidP="00C1533F">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8BD34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4E32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ADD8D" w14:textId="77777777" w:rsidR="00D46B4D" w:rsidRPr="00D27132" w:rsidRDefault="00D46B4D" w:rsidP="00C1533F">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265A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7134E7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297FC5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7D4C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B4504"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3790D" w14:textId="77777777" w:rsidR="00D46B4D" w:rsidRPr="00D27132" w:rsidRDefault="00D46B4D" w:rsidP="00C1533F">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7D65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5BF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36AA7" w14:textId="77777777" w:rsidR="00D46B4D" w:rsidRPr="00D27132" w:rsidRDefault="00D46B4D" w:rsidP="00C1533F">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F4B9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610880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B64C6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DA18"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499EB"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1A5FD" w14:textId="77777777" w:rsidR="00D46B4D" w:rsidRPr="00D27132" w:rsidRDefault="00D46B4D" w:rsidP="00C1533F">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5997A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CAD9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CBA33" w14:textId="77777777" w:rsidR="00D46B4D" w:rsidRPr="00D27132" w:rsidRDefault="00D46B4D" w:rsidP="00C1533F">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FF46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D074C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40837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021C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DB0E1"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787CB" w14:textId="77777777" w:rsidR="00D46B4D" w:rsidRPr="00D27132" w:rsidRDefault="00D46B4D" w:rsidP="00C1533F">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171B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33E30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986451" w14:textId="77777777" w:rsidR="00D46B4D" w:rsidRPr="00D27132" w:rsidRDefault="00D46B4D" w:rsidP="00C1533F">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D7826"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FE74F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C0AFC5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F3EE3"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9C8DE3" w14:textId="77777777" w:rsidR="00D46B4D" w:rsidRPr="00D27132" w:rsidRDefault="00D46B4D" w:rsidP="00C1533F">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C2E61" w14:textId="77777777" w:rsidR="00D46B4D" w:rsidRPr="00D27132" w:rsidRDefault="00D46B4D" w:rsidP="00C1533F">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C352D"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0D57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91E93" w14:textId="77777777" w:rsidR="00D46B4D" w:rsidRPr="00D27132" w:rsidRDefault="00D46B4D" w:rsidP="00C1533F">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6D50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B4485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DDDE7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AB351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1B635"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80830" w14:textId="77777777" w:rsidR="00D46B4D" w:rsidRPr="00D27132" w:rsidRDefault="00D46B4D" w:rsidP="00C1533F">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3EF9D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4B11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60FF" w14:textId="77777777" w:rsidR="00D46B4D" w:rsidRPr="00D27132" w:rsidRDefault="00D46B4D" w:rsidP="00C1533F">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3805D6"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02C0D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B4518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787C5"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07C77"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3AA4A" w14:textId="77777777" w:rsidR="00D46B4D" w:rsidRPr="00D27132" w:rsidRDefault="00D46B4D" w:rsidP="00C1533F">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8902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30108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5C589" w14:textId="77777777" w:rsidR="00D46B4D" w:rsidRPr="00D27132" w:rsidRDefault="00D46B4D" w:rsidP="00C1533F">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7DF3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549A23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1948A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3DC3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4AB2C"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79027" w14:textId="77777777" w:rsidR="00D46B4D" w:rsidRPr="00D27132" w:rsidRDefault="00D46B4D" w:rsidP="00C1533F">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1E17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64508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215E6" w14:textId="77777777" w:rsidR="00D46B4D" w:rsidRPr="00D27132" w:rsidRDefault="00D46B4D" w:rsidP="00C1533F">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BEDDA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DB9B09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4DFDB7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1769"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5CCF2"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4236C" w14:textId="77777777" w:rsidR="00D46B4D" w:rsidRPr="00D27132" w:rsidRDefault="00D46B4D" w:rsidP="00C1533F">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FD95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F11EF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3EC804" w14:textId="77777777" w:rsidR="00D46B4D" w:rsidRPr="00D27132" w:rsidRDefault="00D46B4D" w:rsidP="00C1533F">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482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F67893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7B8DE0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9D94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2525D"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E8923" w14:textId="77777777" w:rsidR="00D46B4D" w:rsidRPr="00D27132" w:rsidRDefault="00D46B4D" w:rsidP="00C1533F">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FC4E8"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1ACC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BF4157" w14:textId="77777777" w:rsidR="00D46B4D" w:rsidRPr="00D27132" w:rsidRDefault="00D46B4D" w:rsidP="00C1533F">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A6CA9"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904319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2085D6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3D80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3C422"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837A6" w14:textId="77777777" w:rsidR="00D46B4D" w:rsidRPr="00D27132" w:rsidRDefault="00D46B4D" w:rsidP="00C1533F">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BB95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0216D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441CE" w14:textId="77777777" w:rsidR="00D46B4D" w:rsidRPr="00D27132" w:rsidRDefault="00D46B4D" w:rsidP="00C1533F">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D38A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E65151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EE770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8D182"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A4824"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E38D6" w14:textId="77777777" w:rsidR="00D46B4D" w:rsidRPr="00D27132" w:rsidRDefault="00D46B4D" w:rsidP="00C1533F">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74695"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1B77A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9297D" w14:textId="77777777" w:rsidR="00D46B4D" w:rsidRPr="00D27132" w:rsidRDefault="00D46B4D" w:rsidP="00C1533F">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97DA0"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83574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76635" w14:textId="77777777" w:rsidR="00D46B4D" w:rsidRPr="00D27132" w:rsidRDefault="00D46B4D" w:rsidP="00C1533F">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C65D"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E9FB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500D"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E662"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EC82"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505D3" w14:textId="77777777" w:rsidR="00D46B4D" w:rsidRPr="00D27132" w:rsidRDefault="00D46B4D" w:rsidP="00C1533F">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D5E40" w14:textId="77777777" w:rsidR="00D46B4D" w:rsidRPr="00D27132" w:rsidRDefault="00D46B4D" w:rsidP="00C1533F">
            <w:pPr>
              <w:pStyle w:val="TAC"/>
              <w:jc w:val="left"/>
              <w:rPr>
                <w:sz w:val="16"/>
                <w:szCs w:val="16"/>
                <w:lang w:eastAsia="sv-SE"/>
              </w:rPr>
            </w:pPr>
            <w:r w:rsidRPr="00D27132">
              <w:rPr>
                <w:sz w:val="16"/>
                <w:szCs w:val="16"/>
                <w:lang w:eastAsia="sv-SE"/>
              </w:rPr>
              <w:t>15.5.1</w:t>
            </w:r>
          </w:p>
        </w:tc>
      </w:tr>
      <w:tr w:rsidR="00D46B4D" w:rsidRPr="00D27132" w14:paraId="6C5D185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7DA84" w14:textId="77777777" w:rsidR="00D46B4D" w:rsidRPr="00D27132" w:rsidRDefault="00D46B4D" w:rsidP="00C1533F">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33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809D9"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ECB9C" w14:textId="77777777" w:rsidR="00D46B4D" w:rsidRPr="00D27132" w:rsidRDefault="00D46B4D" w:rsidP="00C1533F">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5EA3A"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C782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EBCA08" w14:textId="77777777" w:rsidR="00D46B4D" w:rsidRPr="00D27132" w:rsidRDefault="00D46B4D" w:rsidP="00C1533F">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B289C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CE1E1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7CD65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8B6A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50595"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3ECD6" w14:textId="77777777" w:rsidR="00D46B4D" w:rsidRPr="00D27132" w:rsidRDefault="00D46B4D" w:rsidP="00C1533F">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1A110"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CBC0D"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72560" w14:textId="77777777" w:rsidR="00D46B4D" w:rsidRPr="00D27132" w:rsidRDefault="00D46B4D" w:rsidP="00C1533F">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1A7DE"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A7BAAE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8AC91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1286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90331"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C3E13" w14:textId="77777777" w:rsidR="00D46B4D" w:rsidRPr="00D27132" w:rsidRDefault="00D46B4D" w:rsidP="00C1533F">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63F7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E570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8E9A37" w14:textId="77777777" w:rsidR="00D46B4D" w:rsidRPr="00D27132" w:rsidRDefault="00D46B4D" w:rsidP="00C1533F">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BEF9A3"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DAD8EA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57F46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6D0E8"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91971"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1D0A1" w14:textId="77777777" w:rsidR="00D46B4D" w:rsidRPr="00D27132" w:rsidRDefault="00D46B4D" w:rsidP="00C1533F">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D7C6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9E23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193D2A" w14:textId="77777777" w:rsidR="00D46B4D" w:rsidRPr="00D27132" w:rsidRDefault="00D46B4D" w:rsidP="00C1533F">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C498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570016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46183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D0D9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F387D"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6FD22" w14:textId="77777777" w:rsidR="00D46B4D" w:rsidRPr="00D27132" w:rsidRDefault="00D46B4D" w:rsidP="00C1533F">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9E681"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CC4F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C48D6" w14:textId="77777777" w:rsidR="00D46B4D" w:rsidRPr="00D27132" w:rsidRDefault="00D46B4D" w:rsidP="00C1533F">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31A2E"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C7B5A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F3543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975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246D0"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381B7" w14:textId="77777777" w:rsidR="00D46B4D" w:rsidRPr="00D27132" w:rsidRDefault="00D46B4D" w:rsidP="00C1533F">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40F6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F34D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1BCB58" w14:textId="77777777" w:rsidR="00D46B4D" w:rsidRPr="00D27132" w:rsidRDefault="00D46B4D" w:rsidP="00C1533F">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4A64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A6404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4B5AC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7722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3B395"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D64C5" w14:textId="77777777" w:rsidR="00D46B4D" w:rsidRPr="00D27132" w:rsidRDefault="00D46B4D" w:rsidP="00C1533F">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FCD5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501C8"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22F92" w14:textId="77777777" w:rsidR="00D46B4D" w:rsidRPr="00D27132" w:rsidRDefault="00D46B4D" w:rsidP="00C1533F">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7CCAE"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A876D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0CB14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A05C1"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747B" w14:textId="77777777" w:rsidR="00D46B4D" w:rsidRPr="00D27132" w:rsidRDefault="00D46B4D" w:rsidP="00C1533F">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09BCE" w14:textId="77777777" w:rsidR="00D46B4D" w:rsidRPr="00D27132" w:rsidRDefault="00D46B4D" w:rsidP="00C1533F">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5F0E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70D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08DF2" w14:textId="77777777" w:rsidR="00D46B4D" w:rsidRPr="00D27132" w:rsidRDefault="00D46B4D" w:rsidP="00C1533F">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24C5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C33D93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8AA89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3292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FD90D"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68DA2" w14:textId="77777777" w:rsidR="00D46B4D" w:rsidRPr="00D27132" w:rsidRDefault="00D46B4D" w:rsidP="00C1533F">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4456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46B00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B8D7A" w14:textId="77777777" w:rsidR="00D46B4D" w:rsidRPr="00D27132" w:rsidRDefault="00D46B4D" w:rsidP="00C1533F">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F5D1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65CD9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209E8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E2D1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54804" w14:textId="77777777" w:rsidR="00D46B4D" w:rsidRPr="00D27132" w:rsidRDefault="00D46B4D" w:rsidP="00C1533F">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87D0" w14:textId="77777777" w:rsidR="00D46B4D" w:rsidRPr="00D27132" w:rsidRDefault="00D46B4D" w:rsidP="00C1533F">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EFF8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E4E3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A6758" w14:textId="77777777" w:rsidR="00D46B4D" w:rsidRPr="00D27132" w:rsidRDefault="00D46B4D" w:rsidP="00C1533F">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B87F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DA7B2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31AFA6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56F8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55329"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404B2" w14:textId="77777777" w:rsidR="00D46B4D" w:rsidRPr="00D27132" w:rsidRDefault="00D46B4D" w:rsidP="00C1533F">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4C801"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98FB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5AAEDB" w14:textId="77777777" w:rsidR="00D46B4D" w:rsidRPr="00D27132" w:rsidRDefault="00D46B4D" w:rsidP="00C1533F">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2BF75"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A6412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570737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B66B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7142E4"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003C3" w14:textId="77777777" w:rsidR="00D46B4D" w:rsidRPr="00D27132" w:rsidRDefault="00D46B4D" w:rsidP="00C1533F">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D2F0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E0B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91ABB" w14:textId="77777777" w:rsidR="00D46B4D" w:rsidRPr="00D27132" w:rsidRDefault="00D46B4D" w:rsidP="00C1533F">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33A6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4401B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C37E19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D684F1"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71401"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26FA" w14:textId="77777777" w:rsidR="00D46B4D" w:rsidRPr="00D27132" w:rsidRDefault="00D46B4D" w:rsidP="00C1533F">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F4301"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A2C5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40189" w14:textId="77777777" w:rsidR="00D46B4D" w:rsidRPr="00D27132" w:rsidRDefault="00D46B4D" w:rsidP="00C1533F">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BCF6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0F6B11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6708D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C021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7822B6"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8868C" w14:textId="77777777" w:rsidR="00D46B4D" w:rsidRPr="00D27132" w:rsidRDefault="00D46B4D" w:rsidP="00C1533F">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AE67F3"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6ACD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2A773" w14:textId="77777777" w:rsidR="00D46B4D" w:rsidRPr="00D27132" w:rsidRDefault="00D46B4D" w:rsidP="00C1533F">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EC8B5"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92615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2F51B1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E4495"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9FD8A"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0893F" w14:textId="77777777" w:rsidR="00D46B4D" w:rsidRPr="00D27132" w:rsidRDefault="00D46B4D" w:rsidP="00C1533F">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83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3A19F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027A29" w14:textId="77777777" w:rsidR="00D46B4D" w:rsidRPr="00D27132" w:rsidRDefault="00D46B4D" w:rsidP="00C1533F">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54C8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8FE27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08929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D2F6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40FBAB"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9E81" w14:textId="77777777" w:rsidR="00D46B4D" w:rsidRPr="00D27132" w:rsidRDefault="00D46B4D" w:rsidP="00C1533F">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B90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B05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8CF2C" w14:textId="77777777" w:rsidR="00D46B4D" w:rsidRPr="00D27132" w:rsidRDefault="00D46B4D" w:rsidP="00C1533F">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0B57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1ED3DB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42914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BD8B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687E1"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78594" w14:textId="77777777" w:rsidR="00D46B4D" w:rsidRPr="00D27132" w:rsidRDefault="00D46B4D" w:rsidP="00C1533F">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C3324"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2C4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EBC3D" w14:textId="77777777" w:rsidR="00D46B4D" w:rsidRPr="00D27132" w:rsidRDefault="00D46B4D" w:rsidP="00C1533F">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F8695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F6AC5E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646D0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80C4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AB125"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A8D43" w14:textId="77777777" w:rsidR="00D46B4D" w:rsidRPr="00D27132" w:rsidRDefault="00D46B4D" w:rsidP="00C1533F">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A45B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1596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6032D7" w14:textId="77777777" w:rsidR="00D46B4D" w:rsidRPr="00D27132" w:rsidRDefault="00D46B4D" w:rsidP="00C1533F">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B3B32"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6C519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3624F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5554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63394"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58EFC" w14:textId="77777777" w:rsidR="00D46B4D" w:rsidRPr="00D27132" w:rsidRDefault="00D46B4D" w:rsidP="00C1533F">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B015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F050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0C4A6"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4C562"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8A1AB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26ED46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75C0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1F52B"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76C28" w14:textId="77777777" w:rsidR="00D46B4D" w:rsidRPr="00D27132" w:rsidRDefault="00D46B4D" w:rsidP="00C1533F">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D114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77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DB8F3" w14:textId="77777777" w:rsidR="00D46B4D" w:rsidRPr="00D27132" w:rsidRDefault="00D46B4D" w:rsidP="00C1533F">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D0125"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F4202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2EDDC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F6F32"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9785A"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AEE76" w14:textId="77777777" w:rsidR="00D46B4D" w:rsidRPr="00D27132" w:rsidRDefault="00D46B4D" w:rsidP="00C1533F">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AEF9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5918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D9C13" w14:textId="77777777" w:rsidR="00D46B4D" w:rsidRPr="00D27132" w:rsidRDefault="00D46B4D" w:rsidP="00C1533F">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9544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1040C2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2724D8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468B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305CF"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2A64D" w14:textId="77777777" w:rsidR="00D46B4D" w:rsidRPr="00D27132" w:rsidRDefault="00D46B4D" w:rsidP="00C1533F">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921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C60F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FC170" w14:textId="77777777" w:rsidR="00D46B4D" w:rsidRPr="00D27132" w:rsidRDefault="00D46B4D" w:rsidP="00C1533F">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CAF0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69280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5398E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E84A2"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D2E7BC"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0E992" w14:textId="77777777" w:rsidR="00D46B4D" w:rsidRPr="00D27132" w:rsidRDefault="00D46B4D" w:rsidP="00C1533F">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DD4A7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DF16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2A4CF" w14:textId="77777777" w:rsidR="00D46B4D" w:rsidRPr="00D27132" w:rsidRDefault="00D46B4D" w:rsidP="00C1533F">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94902"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72FEB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D66351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E890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C49DA"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A2EC1" w14:textId="77777777" w:rsidR="00D46B4D" w:rsidRPr="00D27132" w:rsidRDefault="00D46B4D" w:rsidP="00C1533F">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004D9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CC15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82F923" w14:textId="77777777" w:rsidR="00D46B4D" w:rsidRPr="00D27132" w:rsidRDefault="00D46B4D" w:rsidP="00C1533F">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9C59DA"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EFD70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6A1ED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CC38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664E5"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95E10" w14:textId="77777777" w:rsidR="00D46B4D" w:rsidRPr="00D27132" w:rsidRDefault="00D46B4D" w:rsidP="00C1533F">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A607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4324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91D89" w14:textId="77777777" w:rsidR="00D46B4D" w:rsidRPr="00D27132" w:rsidRDefault="00D46B4D" w:rsidP="00C1533F">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1F11DF"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F9994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D78BF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044CA"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FBC19E"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F81C6" w14:textId="77777777" w:rsidR="00D46B4D" w:rsidRPr="00D27132" w:rsidRDefault="00D46B4D" w:rsidP="00C1533F">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2455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A441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E1FB86" w14:textId="77777777" w:rsidR="00D46B4D" w:rsidRPr="00D27132" w:rsidRDefault="00D46B4D" w:rsidP="00C1533F">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AF1C3"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962DCB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E35B2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CC0C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9BCA"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153DA" w14:textId="77777777" w:rsidR="00D46B4D" w:rsidRPr="00D27132" w:rsidRDefault="00D46B4D" w:rsidP="00C1533F">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A7FE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9931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DA357" w14:textId="77777777" w:rsidR="00D46B4D" w:rsidRPr="00D27132" w:rsidRDefault="00D46B4D" w:rsidP="00C1533F">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701858"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5CD7D4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0B9E57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0A2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3570"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CD72A" w14:textId="77777777" w:rsidR="00D46B4D" w:rsidRPr="00D27132" w:rsidRDefault="00D46B4D" w:rsidP="00C1533F">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7390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49CE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473C8" w14:textId="77777777" w:rsidR="00D46B4D" w:rsidRPr="00D27132" w:rsidRDefault="00D46B4D" w:rsidP="00C1533F">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A911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680DC3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74C80D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5C5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7F0E" w14:textId="77777777" w:rsidR="00D46B4D" w:rsidRPr="00D27132" w:rsidRDefault="00D46B4D" w:rsidP="00C1533F">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A0E0F" w14:textId="77777777" w:rsidR="00D46B4D" w:rsidRPr="00D27132" w:rsidRDefault="00D46B4D" w:rsidP="00C1533F">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A245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14E7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AEBF1" w14:textId="77777777" w:rsidR="00D46B4D" w:rsidRPr="00D27132" w:rsidRDefault="00D46B4D" w:rsidP="00C1533F">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A3A7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7876E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8DEC2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A2FE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D45B4"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7E37B" w14:textId="77777777" w:rsidR="00D46B4D" w:rsidRPr="00D27132" w:rsidRDefault="00D46B4D" w:rsidP="00C1533F">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EBE6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2B4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28A6CE" w14:textId="77777777" w:rsidR="00D46B4D" w:rsidRPr="00D27132" w:rsidRDefault="00D46B4D" w:rsidP="00C1533F">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3D60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F1228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B33FD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601F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5294E"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E935D" w14:textId="77777777" w:rsidR="00D46B4D" w:rsidRPr="00D27132" w:rsidRDefault="00D46B4D" w:rsidP="00C1533F">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44B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D0993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29511" w14:textId="77777777" w:rsidR="00D46B4D" w:rsidRPr="00D27132" w:rsidRDefault="00D46B4D" w:rsidP="00C1533F">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6D8EF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26AFF0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6A55B6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1343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E31F3"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F01AF" w14:textId="77777777" w:rsidR="00D46B4D" w:rsidRPr="00D27132" w:rsidRDefault="00D46B4D" w:rsidP="00C1533F">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0583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EDF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9776C" w14:textId="77777777" w:rsidR="00D46B4D" w:rsidRPr="00D27132" w:rsidRDefault="00D46B4D" w:rsidP="00C1533F">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70C2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50F414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C7745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7B0B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2EE16"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4B621" w14:textId="77777777" w:rsidR="00D46B4D" w:rsidRPr="00D27132" w:rsidRDefault="00D46B4D" w:rsidP="00C1533F">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BFEA8"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557B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A5EE" w14:textId="77777777" w:rsidR="00D46B4D" w:rsidRPr="00D27132" w:rsidRDefault="00D46B4D" w:rsidP="00C1533F">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1853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A36A0A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49100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882F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5B7FE"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058D2" w14:textId="77777777" w:rsidR="00D46B4D" w:rsidRPr="00D27132" w:rsidRDefault="00D46B4D" w:rsidP="00C1533F">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C706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183B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73BA7" w14:textId="77777777" w:rsidR="00D46B4D" w:rsidRPr="00D27132" w:rsidRDefault="00D46B4D" w:rsidP="00C1533F">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861A3"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E9B4D7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CBEED5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4941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26D68"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FEF4" w14:textId="77777777" w:rsidR="00D46B4D" w:rsidRPr="00D27132" w:rsidRDefault="00D46B4D" w:rsidP="00C1533F">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30BE1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A58E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31146B" w14:textId="77777777" w:rsidR="00D46B4D" w:rsidRPr="00D27132" w:rsidRDefault="00D46B4D" w:rsidP="00C1533F">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E934C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3D805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F8133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6135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2C87"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5FFCC" w14:textId="77777777" w:rsidR="00D46B4D" w:rsidRPr="00D27132" w:rsidRDefault="00D46B4D" w:rsidP="00C1533F">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31D4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6594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AB1C8" w14:textId="77777777" w:rsidR="00D46B4D" w:rsidRPr="00D27132" w:rsidRDefault="00D46B4D" w:rsidP="00C1533F">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3351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6991FD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169124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B67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B8F95"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02D7C" w14:textId="77777777" w:rsidR="00D46B4D" w:rsidRPr="00D27132" w:rsidRDefault="00D46B4D" w:rsidP="00C1533F">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7DA62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C9B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BFF24F" w14:textId="77777777" w:rsidR="00D46B4D" w:rsidRPr="00D27132" w:rsidRDefault="00D46B4D" w:rsidP="00C1533F">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F7FD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52CB0D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67844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B47DA"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1053C9"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AF479" w14:textId="77777777" w:rsidR="00D46B4D" w:rsidRPr="00D27132" w:rsidRDefault="00D46B4D" w:rsidP="00C1533F">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1B77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87DE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3557F" w14:textId="77777777" w:rsidR="00D46B4D" w:rsidRPr="00D27132" w:rsidRDefault="00D46B4D" w:rsidP="00C1533F">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53BAA8"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5B8FC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894B4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A93F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BB0EB"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EBC7" w14:textId="77777777" w:rsidR="00D46B4D" w:rsidRPr="00D27132" w:rsidRDefault="00D46B4D" w:rsidP="00C1533F">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82B4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1118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AD7A9" w14:textId="77777777" w:rsidR="00D46B4D" w:rsidRPr="00D27132" w:rsidRDefault="00D46B4D" w:rsidP="00C1533F">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C06A4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19D84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C83A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E2AB8"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9AD6A"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E6372" w14:textId="77777777" w:rsidR="00D46B4D" w:rsidRPr="00D27132" w:rsidRDefault="00D46B4D" w:rsidP="00C1533F">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9DF2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E2099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074C" w14:textId="77777777" w:rsidR="00D46B4D" w:rsidRPr="00D27132" w:rsidRDefault="00D46B4D" w:rsidP="00C1533F">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A2BF9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87324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F9071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105E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9CF432"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E440" w14:textId="77777777" w:rsidR="00D46B4D" w:rsidRPr="00D27132" w:rsidRDefault="00D46B4D" w:rsidP="00C1533F">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14D0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5075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69F58" w14:textId="77777777" w:rsidR="00D46B4D" w:rsidRPr="00D27132" w:rsidRDefault="00D46B4D" w:rsidP="00C1533F">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BC28A"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7ED0CB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44F837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2E7B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0F508"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516A9" w14:textId="77777777" w:rsidR="00D46B4D" w:rsidRPr="00D27132" w:rsidRDefault="00D46B4D" w:rsidP="00C1533F">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33AA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E93D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DA0076" w14:textId="77777777" w:rsidR="00D46B4D" w:rsidRPr="00D27132" w:rsidRDefault="00D46B4D" w:rsidP="00C1533F">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507D8A"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E6423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C0CE25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480C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CD62"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CCFB7" w14:textId="77777777" w:rsidR="00D46B4D" w:rsidRPr="00D27132" w:rsidRDefault="00D46B4D" w:rsidP="00C1533F">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9724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1DC9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F97688" w14:textId="77777777" w:rsidR="00D46B4D" w:rsidRPr="00D27132" w:rsidRDefault="00D46B4D" w:rsidP="00C1533F">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53737"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20E28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BF56C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02A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39B83"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1DA50" w14:textId="77777777" w:rsidR="00D46B4D" w:rsidRPr="00D27132" w:rsidRDefault="00D46B4D" w:rsidP="00C1533F">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0DAB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4A74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14898" w14:textId="77777777" w:rsidR="00D46B4D" w:rsidRPr="00D27132" w:rsidRDefault="00D46B4D" w:rsidP="00C1533F">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AE349"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814AF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442426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987D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DDF018"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09526" w14:textId="77777777" w:rsidR="00D46B4D" w:rsidRPr="00D27132" w:rsidRDefault="00D46B4D" w:rsidP="00C1533F">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690C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CB7B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0C19" w14:textId="77777777" w:rsidR="00D46B4D" w:rsidRPr="00D27132" w:rsidRDefault="00D46B4D" w:rsidP="00C1533F">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79F76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40296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8FBC9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BB0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B1BA4B"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4772E" w14:textId="77777777" w:rsidR="00D46B4D" w:rsidRPr="00D27132" w:rsidRDefault="00D46B4D" w:rsidP="00C1533F">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D18C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D11F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711FC" w14:textId="77777777" w:rsidR="00D46B4D" w:rsidRPr="00D27132" w:rsidRDefault="00D46B4D" w:rsidP="00C1533F">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9E7E9"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CA7C58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5B848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80E6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4E4E35"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B1339" w14:textId="77777777" w:rsidR="00D46B4D" w:rsidRPr="00D27132" w:rsidRDefault="00D46B4D" w:rsidP="00C1533F">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D434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BD9C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DB9D2" w14:textId="77777777" w:rsidR="00D46B4D" w:rsidRPr="00D27132" w:rsidRDefault="00D46B4D" w:rsidP="00C1533F">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E9F08"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45EF62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B52B5A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F6BB4"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3E6C2"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85872" w14:textId="77777777" w:rsidR="00D46B4D" w:rsidRPr="00D27132" w:rsidRDefault="00D46B4D" w:rsidP="00C1533F">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6018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66CE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C4B9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D5EEA"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895E4C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16D48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B2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D8FA6"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CDF7F" w14:textId="77777777" w:rsidR="00D46B4D" w:rsidRPr="00D27132" w:rsidRDefault="00D46B4D" w:rsidP="00C1533F">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6DF47"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0A65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9777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993513"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A01695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975AB8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378E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2C5C2"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97D04" w14:textId="77777777" w:rsidR="00D46B4D" w:rsidRPr="00D27132" w:rsidRDefault="00D46B4D" w:rsidP="00C1533F">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DDE9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216E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5B55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BD759"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A11697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3414B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A801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128F6"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22BB" w14:textId="77777777" w:rsidR="00D46B4D" w:rsidRPr="00D27132" w:rsidRDefault="00D46B4D" w:rsidP="00C1533F">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A1FB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4F8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5A7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27DD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E30AD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077FA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7F9F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D2E3A"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35B70" w14:textId="77777777" w:rsidR="00D46B4D" w:rsidRPr="00D27132" w:rsidRDefault="00D46B4D" w:rsidP="00C1533F">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78E8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3F61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56FE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3DC8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112C93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8065A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9865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4D344"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988A2" w14:textId="77777777" w:rsidR="00D46B4D" w:rsidRPr="00D27132" w:rsidRDefault="00D46B4D" w:rsidP="00C1533F">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B79C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BD0B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22B4E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82E18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9E73E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BD2BD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815E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F763"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4F9C" w14:textId="77777777" w:rsidR="00D46B4D" w:rsidRPr="00D27132" w:rsidRDefault="00D46B4D" w:rsidP="00C1533F">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0C175"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9A584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880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80FFEF"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CE348F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5C5E4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4F3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DE75D"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1DAB1" w14:textId="77777777" w:rsidR="00D46B4D" w:rsidRPr="00D27132" w:rsidRDefault="00D46B4D" w:rsidP="00C1533F">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2F6E2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27ED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853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DCD4F9"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4D24E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733D5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4237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2752A"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57E4F" w14:textId="77777777" w:rsidR="00D46B4D" w:rsidRPr="00D27132" w:rsidRDefault="00D46B4D" w:rsidP="00C1533F">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B836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DC79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DA66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63F2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C37B59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2715A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74E9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EA7F0"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D54B1" w14:textId="77777777" w:rsidR="00D46B4D" w:rsidRPr="00D27132" w:rsidRDefault="00D46B4D" w:rsidP="00C1533F">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6CE1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DF0C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AA5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03B4B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2960BD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03EC3D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BE25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768F7"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2B6A7" w14:textId="77777777" w:rsidR="00D46B4D" w:rsidRPr="00D27132" w:rsidRDefault="00D46B4D" w:rsidP="00C1533F">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6063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9A59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1F5A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B0907"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8B41E1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50F6B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5D2DA"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46BF26"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95C" w14:textId="77777777" w:rsidR="00D46B4D" w:rsidRPr="00D27132" w:rsidRDefault="00D46B4D" w:rsidP="00C1533F">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E0F45"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CA38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6D9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B749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36DA1F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F4424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EC44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BC935"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2B6B2" w14:textId="77777777" w:rsidR="00D46B4D" w:rsidRPr="00D27132" w:rsidRDefault="00D46B4D" w:rsidP="00C1533F">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7863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56EC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7D7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1CA83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F794F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EA663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0AA72"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7960E"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6B3A" w14:textId="77777777" w:rsidR="00D46B4D" w:rsidRPr="00D27132" w:rsidRDefault="00D46B4D" w:rsidP="00C1533F">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28F9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BC06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1889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0BEE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6D4C93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FC596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E3BC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0594"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8045C" w14:textId="77777777" w:rsidR="00D46B4D" w:rsidRPr="00D27132" w:rsidRDefault="00D46B4D" w:rsidP="00C1533F">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7C388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17D9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BEEE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A21F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C9357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C38BC7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4025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ACC2"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F7BCB" w14:textId="77777777" w:rsidR="00D46B4D" w:rsidRPr="00D27132" w:rsidRDefault="00D46B4D" w:rsidP="00C1533F">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D1B7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73CD3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93C1A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789FB2"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8F65F7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9CB2D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5814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BD49D9"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6E77E" w14:textId="77777777" w:rsidR="00D46B4D" w:rsidRPr="00D27132" w:rsidRDefault="00D46B4D" w:rsidP="00C1533F">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BA88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E635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6084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949F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879A90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B94BE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26198"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86DB4A"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75BE8" w14:textId="77777777" w:rsidR="00D46B4D" w:rsidRPr="00D27132" w:rsidRDefault="00D46B4D" w:rsidP="00C1533F">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DABB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A0BDE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A1BD7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D5F9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E9198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575F9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A2394"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3BFCF"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20FE9" w14:textId="77777777" w:rsidR="00D46B4D" w:rsidRPr="00D27132" w:rsidRDefault="00D46B4D" w:rsidP="00C1533F">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941D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F0FE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30BE2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B6D0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511FF3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28133A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69C9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2961D"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AC08" w14:textId="77777777" w:rsidR="00D46B4D" w:rsidRPr="00D27132" w:rsidRDefault="00D46B4D" w:rsidP="00C1533F">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56C0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EEA9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FA81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2018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6143C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7808D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8EF1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9E370"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6E047" w14:textId="77777777" w:rsidR="00D46B4D" w:rsidRPr="00D27132" w:rsidRDefault="00D46B4D" w:rsidP="00C1533F">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7048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5556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A50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3B57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7BDE1E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16A123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927A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373CF"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E97F4" w14:textId="77777777" w:rsidR="00D46B4D" w:rsidRPr="00D27132" w:rsidRDefault="00D46B4D" w:rsidP="00C1533F">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8379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1A89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63A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29B97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876E26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91222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72E72"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D98F7"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2157F" w14:textId="77777777" w:rsidR="00D46B4D" w:rsidRPr="00D27132" w:rsidRDefault="00D46B4D" w:rsidP="00C1533F">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F73D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BDC9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673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D4D18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B12523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D8C31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2764"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0FF97"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A4302" w14:textId="77777777" w:rsidR="00D46B4D" w:rsidRPr="00D27132" w:rsidRDefault="00D46B4D" w:rsidP="00C1533F">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86EF"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A452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5CE50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CC20C8"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CC363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E85B8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CEEB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2EA8B1" w14:textId="77777777" w:rsidR="00D46B4D" w:rsidRPr="00D27132" w:rsidRDefault="00D46B4D" w:rsidP="00C1533F">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A4959" w14:textId="77777777" w:rsidR="00D46B4D" w:rsidRPr="00D27132" w:rsidRDefault="00D46B4D" w:rsidP="00C1533F">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C93E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2E41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4A0F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00B6E"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CD700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D7F44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334F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3B428" w14:textId="77777777" w:rsidR="00D46B4D" w:rsidRPr="00D27132" w:rsidRDefault="00D46B4D" w:rsidP="00C1533F">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346DD" w14:textId="77777777" w:rsidR="00D46B4D" w:rsidRPr="00D27132" w:rsidRDefault="00D46B4D" w:rsidP="00C1533F">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2481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3FF2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E07DD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8A46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ADEFC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A7C6C" w14:textId="77777777" w:rsidR="00D46B4D" w:rsidRPr="00D27132" w:rsidRDefault="00D46B4D" w:rsidP="00C1533F">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3F29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AF0711" w14:textId="77777777" w:rsidR="00D46B4D" w:rsidRPr="00D27132" w:rsidRDefault="00D46B4D" w:rsidP="00C1533F">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EDA3D" w14:textId="77777777" w:rsidR="00D46B4D" w:rsidRPr="00D27132" w:rsidRDefault="00D46B4D" w:rsidP="00C1533F">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71F7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DFE40"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FD31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A2CEA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3E9550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77F2E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DC47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7909A"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34FC4" w14:textId="77777777" w:rsidR="00D46B4D" w:rsidRPr="00D27132" w:rsidRDefault="00D46B4D" w:rsidP="00C1533F">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7FAB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A9A5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8F131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BD790"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3EE89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96EC8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C2398"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543C"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26FB8" w14:textId="77777777" w:rsidR="00D46B4D" w:rsidRPr="00D27132" w:rsidRDefault="00D46B4D" w:rsidP="00C1533F">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C4AB3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9B18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D542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A12AA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1AD6E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2A949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2062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7FC1"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F623" w14:textId="77777777" w:rsidR="00D46B4D" w:rsidRPr="00D27132" w:rsidRDefault="00D46B4D" w:rsidP="00C1533F">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17938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4655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314B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58E9F"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3EE78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81D20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1FDB3"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EA29B"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0E156" w14:textId="77777777" w:rsidR="00D46B4D" w:rsidRPr="00D27132" w:rsidRDefault="00D46B4D" w:rsidP="00C1533F">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16F9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2DB6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57FFD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FDE95E"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6F6A2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A36FF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A9D6A"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5A0C9" w14:textId="77777777" w:rsidR="00D46B4D" w:rsidRPr="00D27132" w:rsidRDefault="00D46B4D" w:rsidP="00C1533F">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F81D" w14:textId="77777777" w:rsidR="00D46B4D" w:rsidRPr="00D27132" w:rsidRDefault="00D46B4D" w:rsidP="00C1533F">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C5A1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9BB7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98F2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5E3F2"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320787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CF099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02EF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06814A"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B958" w14:textId="77777777" w:rsidR="00D46B4D" w:rsidRPr="00D27132" w:rsidRDefault="00D46B4D" w:rsidP="00C1533F">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5270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825D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1912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9BD51"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AF10A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FBAFF6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49111"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E2F31"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52193" w14:textId="77777777" w:rsidR="00D46B4D" w:rsidRPr="00D27132" w:rsidRDefault="00D46B4D" w:rsidP="00C1533F">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65D5C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C6F0D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113F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87BC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7F95147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2D042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62237"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B7916"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12A6A" w14:textId="77777777" w:rsidR="00D46B4D" w:rsidRPr="00D27132" w:rsidRDefault="00D46B4D" w:rsidP="00C1533F">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05143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5C85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29DB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8B78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9C0F0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3F57C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71D79"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D27CEE"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F855C" w14:textId="77777777" w:rsidR="00D46B4D" w:rsidRPr="00D27132" w:rsidRDefault="00D46B4D" w:rsidP="00C1533F">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BFE8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04E4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8777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4AF"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66F52D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9C4F92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771B5"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22876"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70C70" w14:textId="77777777" w:rsidR="00D46B4D" w:rsidRPr="00D27132" w:rsidRDefault="00D46B4D" w:rsidP="00C1533F">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4E8C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3B83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F1B9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21D183"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3D8B2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CA3AE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B7BD"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273A6"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B84AA" w14:textId="77777777" w:rsidR="00D46B4D" w:rsidRPr="00D27132" w:rsidRDefault="00D46B4D" w:rsidP="00C1533F">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D540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DB4DD"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5042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1F7503"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443B71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5623B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40A1A"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46854"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33308" w14:textId="77777777" w:rsidR="00D46B4D" w:rsidRPr="00D27132" w:rsidRDefault="00D46B4D" w:rsidP="00C1533F">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89B5E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49D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E0ED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C9CAE"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6E662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4D4058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52F3D"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2022B"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9D847" w14:textId="77777777" w:rsidR="00D46B4D" w:rsidRPr="00D27132" w:rsidRDefault="00D46B4D" w:rsidP="00C1533F">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AFF8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9888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C77C8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005C6B"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996AF6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6BAB0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BFC5D"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5D3BB3"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98B" w14:textId="77777777" w:rsidR="00D46B4D" w:rsidRPr="00D27132" w:rsidRDefault="00D46B4D" w:rsidP="00C1533F">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8C95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0819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780A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F4C80"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94F71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D4DC2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07FF"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5C74F"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BFD57" w14:textId="77777777" w:rsidR="00D46B4D" w:rsidRPr="00D27132" w:rsidRDefault="00D46B4D" w:rsidP="00C1533F">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C2ABB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1DB9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27A2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656138"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A47047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C2BC6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39BE1"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FF15C"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B4279" w14:textId="77777777" w:rsidR="00D46B4D" w:rsidRPr="00D27132" w:rsidRDefault="00D46B4D" w:rsidP="00C1533F">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D1CCB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A82BA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F90F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8931C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B140A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183486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CBAD0"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75D8F"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CFFEE" w14:textId="77777777" w:rsidR="00D46B4D" w:rsidRPr="00D27132" w:rsidRDefault="00D46B4D" w:rsidP="00C1533F">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3242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ECC1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D7E1E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2FF9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3C540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D2E9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9E847"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0CAF3"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6C057" w14:textId="77777777" w:rsidR="00D46B4D" w:rsidRPr="00D27132" w:rsidRDefault="00D46B4D" w:rsidP="00C1533F">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1DB14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7E6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B591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E7256"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C92DE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136573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D7AF3"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22BA89"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ACFCB" w14:textId="77777777" w:rsidR="00D46B4D" w:rsidRPr="00D27132" w:rsidRDefault="00D46B4D" w:rsidP="00C1533F">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2772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2469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C1CB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6D2D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393D4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97D9C6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70C5E"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234EA"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4A26A" w14:textId="77777777" w:rsidR="00D46B4D" w:rsidRPr="00D27132" w:rsidRDefault="00D46B4D" w:rsidP="00C1533F">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7993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CE11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34059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79B0B"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D52813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4D2F9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76097"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14531"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83573" w14:textId="77777777" w:rsidR="00D46B4D" w:rsidRPr="00D27132" w:rsidRDefault="00D46B4D" w:rsidP="00C1533F">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7760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726E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B853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81818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1BC36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32FF4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84CC4"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25CC59"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D67AC" w14:textId="77777777" w:rsidR="00D46B4D" w:rsidRPr="00D27132" w:rsidRDefault="00D46B4D" w:rsidP="00C1533F">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1EF65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D650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9E6C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8532F"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228B78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93D78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FF6B5"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88573"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64D2" w14:textId="77777777" w:rsidR="00D46B4D" w:rsidRPr="00D27132" w:rsidRDefault="00D46B4D" w:rsidP="00C1533F">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2C902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3D78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127D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176D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E1AEA4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F15756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6F06C"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25BEA"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0370" w14:textId="77777777" w:rsidR="00D46B4D" w:rsidRPr="00D27132" w:rsidRDefault="00D46B4D" w:rsidP="00C1533F">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9BB0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8BF2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E928A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A974C"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B70F1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99B151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85D98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690F1"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34E49" w14:textId="77777777" w:rsidR="00D46B4D" w:rsidRPr="00D27132" w:rsidRDefault="00D46B4D" w:rsidP="00C1533F">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0D1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267C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C934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B192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75BA86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FB9F8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2C0C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A4C83"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61C98" w14:textId="77777777" w:rsidR="00D46B4D" w:rsidRPr="00D27132" w:rsidRDefault="00D46B4D" w:rsidP="00C1533F">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3FFB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5B2C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81E9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7B2802"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AE66B2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C027C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38A82"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58F6B"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BCED2" w14:textId="77777777" w:rsidR="00D46B4D" w:rsidRPr="00D27132" w:rsidRDefault="00D46B4D" w:rsidP="00C1533F">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A04B1"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2A8D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3C57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C9C5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7BB579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AA98A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0244E"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D76B0"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F1A2C" w14:textId="77777777" w:rsidR="00D46B4D" w:rsidRPr="00D27132" w:rsidRDefault="00D46B4D" w:rsidP="00C1533F">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FAD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5F9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B30F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2B4F9"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E66EB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F90F9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92759"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73A0D"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AF1D1" w14:textId="77777777" w:rsidR="00D46B4D" w:rsidRPr="00D27132" w:rsidRDefault="00D46B4D" w:rsidP="00C1533F">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BCAC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DE9D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0988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82818"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E69A3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5CAC0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F787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FCEF08"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AC72C" w14:textId="77777777" w:rsidR="00D46B4D" w:rsidRPr="00D27132" w:rsidRDefault="00D46B4D" w:rsidP="00C1533F">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79E7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790B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70FD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6E199"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59ED99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B2DF3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AEA4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B35DB"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E0114" w14:textId="77777777" w:rsidR="00D46B4D" w:rsidRPr="00D27132" w:rsidRDefault="00D46B4D" w:rsidP="00C1533F">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C330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EA0C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B01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789D0"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5AEBB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0F28D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7A8E"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040C7"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1C5B3" w14:textId="77777777" w:rsidR="00D46B4D" w:rsidRPr="00D27132" w:rsidRDefault="00D46B4D" w:rsidP="00C1533F">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A1F5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253F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BACA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C5E6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DBA5BF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65E49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FF40F"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2D6EA" w14:textId="77777777" w:rsidR="00D46B4D" w:rsidRPr="00D27132" w:rsidRDefault="00D46B4D" w:rsidP="00C1533F">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BA566" w14:textId="77777777" w:rsidR="00D46B4D" w:rsidRPr="00D27132" w:rsidRDefault="00D46B4D" w:rsidP="00C1533F">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45247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944D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65A68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1C408"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4BF47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66221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78C2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870EF"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1720A" w14:textId="77777777" w:rsidR="00D46B4D" w:rsidRPr="00D27132" w:rsidRDefault="00D46B4D" w:rsidP="00C1533F">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0D51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4C3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8903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0349E"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633B7C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1B330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1D35D"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64A42"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ABBE02" w14:textId="77777777" w:rsidR="00D46B4D" w:rsidRPr="00D27132" w:rsidRDefault="00D46B4D" w:rsidP="00C1533F">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552A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FC6B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57980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70F353"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A4FD7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1F2F0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0D89"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80337D"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3F97C" w14:textId="77777777" w:rsidR="00D46B4D" w:rsidRPr="00D27132" w:rsidRDefault="00D46B4D" w:rsidP="00C1533F">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D0E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A0DD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026AC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6C3BB"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289A39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41182F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A9214"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DA43"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23BD" w14:textId="77777777" w:rsidR="00D46B4D" w:rsidRPr="00D27132" w:rsidRDefault="00D46B4D" w:rsidP="00C1533F">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3FCF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CCB4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F2F1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ED9C1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799E8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5619D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A5792"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E6FA7"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E3DEC" w14:textId="77777777" w:rsidR="00D46B4D" w:rsidRPr="00D27132" w:rsidRDefault="00D46B4D" w:rsidP="00C1533F">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A61E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B76B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759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AB120"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2B092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67F01D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697A1"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3E55C"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2ED84" w14:textId="77777777" w:rsidR="00D46B4D" w:rsidRPr="00D27132" w:rsidRDefault="00D46B4D" w:rsidP="00C1533F">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7E946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111A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DE4D6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BD17D"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EED617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E8C74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095B9"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D23E"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A6E10" w14:textId="77777777" w:rsidR="00D46B4D" w:rsidRPr="00D27132" w:rsidRDefault="00D46B4D" w:rsidP="00C1533F">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D37F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9355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FCA9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C762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F5EDD6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C16D1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6991"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89639" w14:textId="77777777" w:rsidR="00D46B4D" w:rsidRPr="00D27132" w:rsidRDefault="00D46B4D" w:rsidP="00C1533F">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7EB8A" w14:textId="77777777" w:rsidR="00D46B4D" w:rsidRPr="00D27132" w:rsidRDefault="00D46B4D" w:rsidP="00C1533F">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3D70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C6BA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BBA0A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F8B4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2EDCD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5FFA7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05AA"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E1636"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6EC15" w14:textId="77777777" w:rsidR="00D46B4D" w:rsidRPr="00D27132" w:rsidRDefault="00D46B4D" w:rsidP="00C1533F">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BD2F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A53A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837C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F0049D"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0026EE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F2B3B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58778"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C71B"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53FB5" w14:textId="77777777" w:rsidR="00D46B4D" w:rsidRPr="00D27132" w:rsidRDefault="00D46B4D" w:rsidP="00C1533F">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9E7F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5713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5D79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2CE96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52796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649E8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1A2DE"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1D69F" w14:textId="77777777" w:rsidR="00D46B4D" w:rsidRPr="00D27132" w:rsidRDefault="00D46B4D" w:rsidP="00C1533F">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35F8A" w14:textId="77777777" w:rsidR="00D46B4D" w:rsidRPr="00D27132" w:rsidRDefault="00D46B4D" w:rsidP="00C1533F">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4F97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2226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7E34F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2AB0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D4A37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D0912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D9A34"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17B3B"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16511" w14:textId="77777777" w:rsidR="00D46B4D" w:rsidRPr="00D27132" w:rsidRDefault="00D46B4D" w:rsidP="00C1533F">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F26D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14AD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80D9F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5E97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AE9F23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34C58F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DE83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2D383"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90549" w14:textId="77777777" w:rsidR="00D46B4D" w:rsidRPr="00D27132" w:rsidRDefault="00D46B4D" w:rsidP="00C1533F">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79F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EE3C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E4F8E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C69F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9C5ED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FEDFE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0A7B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EE88E"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C57BF" w14:textId="77777777" w:rsidR="00D46B4D" w:rsidRPr="00D27132" w:rsidRDefault="00D46B4D" w:rsidP="00C1533F">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EEAC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22E4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582D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2AB09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A51CE9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249F6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35642"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0EBC8"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22E46" w14:textId="77777777" w:rsidR="00D46B4D" w:rsidRPr="00D27132" w:rsidRDefault="00D46B4D" w:rsidP="00C1533F">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260C5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B5634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EF25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4A38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00217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F6FC70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26222"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B73FD"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CD8F40" w14:textId="77777777" w:rsidR="00D46B4D" w:rsidRPr="00D27132" w:rsidRDefault="00D46B4D" w:rsidP="00C1533F">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D31A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70F1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9BD8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A84F9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F09C9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3E9E4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A568C"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6E30C"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100F4" w14:textId="77777777" w:rsidR="00D46B4D" w:rsidRPr="00D27132" w:rsidRDefault="00D46B4D" w:rsidP="00C1533F">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4FF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E302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989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F804C"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17760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7EC1E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0F7C7"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E9717" w14:textId="77777777" w:rsidR="00D46B4D" w:rsidRPr="00D27132" w:rsidRDefault="00D46B4D" w:rsidP="00C1533F">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70255" w14:textId="77777777" w:rsidR="00D46B4D" w:rsidRPr="00D27132" w:rsidRDefault="00D46B4D" w:rsidP="00C1533F">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13A7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CBAEE"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EBD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5282F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020F03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73022" w14:textId="77777777" w:rsidR="00D46B4D" w:rsidRPr="00D27132" w:rsidRDefault="00D46B4D" w:rsidP="00C1533F">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E7C58"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B501CE"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2FA67" w14:textId="77777777" w:rsidR="00D46B4D" w:rsidRPr="00D27132" w:rsidRDefault="00D46B4D" w:rsidP="00C1533F">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D0E9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5BA80"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0C62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0F619F"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4C0653C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AC7DE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77796"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39FD0"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6E52C" w14:textId="77777777" w:rsidR="00D46B4D" w:rsidRPr="00D27132" w:rsidRDefault="00D46B4D" w:rsidP="00C1533F">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2B78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6A6A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3555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B9B0"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4704729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C9C88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E897B"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D147D"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F353" w14:textId="77777777" w:rsidR="00D46B4D" w:rsidRPr="00D27132" w:rsidRDefault="00D46B4D" w:rsidP="00C1533F">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E90E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A521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B807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D103C"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C4C76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0ACC57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FA844"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70A3B"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01E86" w14:textId="77777777" w:rsidR="00D46B4D" w:rsidRPr="00D27132" w:rsidRDefault="00D46B4D" w:rsidP="00C1533F">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FD12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769C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2FD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93113"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5F3AB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C747D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47C2C"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4C91FB"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168A" w14:textId="77777777" w:rsidR="00D46B4D" w:rsidRPr="00D27132" w:rsidRDefault="00D46B4D" w:rsidP="00C1533F">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632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11CF4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93B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B32D"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C9AC09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03510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865BD"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3E896"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B608" w14:textId="77777777" w:rsidR="00D46B4D" w:rsidRPr="00D27132" w:rsidRDefault="00D46B4D" w:rsidP="00C1533F">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8A2E3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ED1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726D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68B2A8"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0CDD5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DBD18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1EC01"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7B28A"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9193E" w14:textId="77777777" w:rsidR="00D46B4D" w:rsidRPr="00D27132" w:rsidRDefault="00D46B4D" w:rsidP="00C1533F">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A59C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41E7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15A8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4BAA37"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3D4402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80869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83535"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E10BD"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4FE60" w14:textId="77777777" w:rsidR="00D46B4D" w:rsidRPr="00D27132" w:rsidRDefault="00D46B4D" w:rsidP="00C1533F">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0F68F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39A4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DFF2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2FB6C"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153A050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0AE749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C4722"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01C19C"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D6AD8" w14:textId="77777777" w:rsidR="00D46B4D" w:rsidRPr="00D27132" w:rsidRDefault="00D46B4D" w:rsidP="00C1533F">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8ACE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DB18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01D8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A62B8"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1DE5DC2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DFFC1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6E5AE"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3630A3"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48A52" w14:textId="77777777" w:rsidR="00D46B4D" w:rsidRPr="00D27132" w:rsidRDefault="00D46B4D" w:rsidP="00C1533F">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B52F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AC32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D2E1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F2046"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58E427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3B528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E6A0"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E8E8B"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F659B" w14:textId="77777777" w:rsidR="00D46B4D" w:rsidRPr="00D27132" w:rsidRDefault="00D46B4D" w:rsidP="00C1533F">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9AF9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4139B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453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B8AF2"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C61CF0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D981C2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FC79"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189AB"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B4B8C" w14:textId="77777777" w:rsidR="00D46B4D" w:rsidRPr="00D27132" w:rsidRDefault="00D46B4D" w:rsidP="00C1533F">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E1F51"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B417A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C487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750587"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DC1270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F5028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BCA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9BB2C"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E52AA" w14:textId="77777777" w:rsidR="00D46B4D" w:rsidRPr="00D27132" w:rsidRDefault="00D46B4D" w:rsidP="00C1533F">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9608C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B2C3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3BC16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773F3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BFD953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6030FA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C9140"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D0955" w14:textId="77777777" w:rsidR="00D46B4D" w:rsidRPr="00D27132" w:rsidRDefault="00D46B4D" w:rsidP="00C1533F">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BEDD9" w14:textId="77777777" w:rsidR="00D46B4D" w:rsidRPr="00D27132" w:rsidRDefault="00D46B4D" w:rsidP="00C1533F">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A0944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5E1C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281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19F6A"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66E4D4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52A53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06D4"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4BB8B"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BBD1C" w14:textId="77777777" w:rsidR="00D46B4D" w:rsidRPr="00D27132" w:rsidRDefault="00D46B4D" w:rsidP="00C1533F">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2872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7D4E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FBE2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E60A3"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E28E08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09713C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F811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8B648"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E177" w14:textId="77777777" w:rsidR="00D46B4D" w:rsidRPr="00D27132" w:rsidRDefault="00D46B4D" w:rsidP="00C1533F">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76EFD"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79DB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D9D2D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797FCD"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45F40B9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13B251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BA39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00B4F"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EB0A9" w14:textId="77777777" w:rsidR="00D46B4D" w:rsidRPr="00D27132" w:rsidRDefault="00D46B4D" w:rsidP="00C1533F">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C30D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0B76A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40C3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52CC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B4663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E6C668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74E38"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70A51E"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B4384" w14:textId="77777777" w:rsidR="00D46B4D" w:rsidRPr="00D27132" w:rsidRDefault="00D46B4D" w:rsidP="00C1533F">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A141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0A66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D335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7236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1323CB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6B2A0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85FAD"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B69D4"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7DF22" w14:textId="77777777" w:rsidR="00D46B4D" w:rsidRPr="00D27132" w:rsidRDefault="00D46B4D" w:rsidP="00C1533F">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7CB2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9930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A30B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A8BCE"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CE357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F4F50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DB362"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7831A"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D67BF" w14:textId="77777777" w:rsidR="00D46B4D" w:rsidRPr="00D27132" w:rsidRDefault="00D46B4D" w:rsidP="00C1533F">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1C20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E91B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8F24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932445"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25601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ABA95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D2B7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9C73B"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CE918" w14:textId="77777777" w:rsidR="00D46B4D" w:rsidRPr="00D27132" w:rsidRDefault="00D46B4D" w:rsidP="00C1533F">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6FC3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669D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46A51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370F61"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C9481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8E63B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34C93"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D83FC"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D398D" w14:textId="77777777" w:rsidR="00D46B4D" w:rsidRPr="00D27132" w:rsidRDefault="00D46B4D" w:rsidP="00C1533F">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5E2B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7502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A176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905EDF"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B6509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3537F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FE533"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8CEC2"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0E4A1" w14:textId="77777777" w:rsidR="00D46B4D" w:rsidRPr="00D27132" w:rsidRDefault="00D46B4D" w:rsidP="00C1533F">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FF3D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5D6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C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2D8D4"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17E2AA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1C98E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27BD5"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570C5"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41FF6" w14:textId="77777777" w:rsidR="00D46B4D" w:rsidRPr="00D27132" w:rsidRDefault="00D46B4D" w:rsidP="00C1533F">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B1DE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5D77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6E55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E8110B"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6C8455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BFC2E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13D9"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75675"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C8C43" w14:textId="77777777" w:rsidR="00D46B4D" w:rsidRPr="00D27132" w:rsidRDefault="00D46B4D" w:rsidP="00C1533F">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C44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08F4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C5270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079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341EC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17C18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89CCE"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4643A"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5D34B" w14:textId="77777777" w:rsidR="00D46B4D" w:rsidRPr="00D27132" w:rsidRDefault="00D46B4D" w:rsidP="00C1533F">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7D65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779C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70E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9CA3BA"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83D55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0FC51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AA71"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26A4C"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4B6C2" w14:textId="77777777" w:rsidR="00D46B4D" w:rsidRPr="00D27132" w:rsidRDefault="00D46B4D" w:rsidP="00C1533F">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F3FF74"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C9D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B79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A49C7"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7D32F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FF188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E03C2"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31333"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70C0" w14:textId="77777777" w:rsidR="00D46B4D" w:rsidRPr="00D27132" w:rsidRDefault="00D46B4D" w:rsidP="00C1533F">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6852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F693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4050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0964E"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E2FAEA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C714A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FB23E"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C646" w14:textId="77777777" w:rsidR="00D46B4D" w:rsidRPr="00D27132" w:rsidRDefault="00D46B4D" w:rsidP="00C1533F">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4256C" w14:textId="77777777" w:rsidR="00D46B4D" w:rsidRPr="00D27132" w:rsidRDefault="00D46B4D" w:rsidP="00C1533F">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C90B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8158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E57C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A1334"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50F923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4BDA6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F29F"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676A2"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1F986" w14:textId="77777777" w:rsidR="00D46B4D" w:rsidRPr="00D27132" w:rsidRDefault="00D46B4D" w:rsidP="00C1533F">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E46E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2A86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2DF1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467D1"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E4B99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6856C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56570"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A1310F"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3EF35" w14:textId="77777777" w:rsidR="00D46B4D" w:rsidRPr="00D27132" w:rsidRDefault="00D46B4D" w:rsidP="00C1533F">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5C872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A37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01D32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F3406"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3AF891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47F7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C4954"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5DAE7"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BC361" w14:textId="77777777" w:rsidR="00D46B4D" w:rsidRPr="00D27132" w:rsidRDefault="00D46B4D" w:rsidP="00C1533F">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35CF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9366B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D98B9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CC463E"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35DDE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2A5B7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4D673"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A3E646"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5F441" w14:textId="77777777" w:rsidR="00D46B4D" w:rsidRPr="00D27132" w:rsidRDefault="00D46B4D" w:rsidP="00C1533F">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83FF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A1B0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CB06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37D11C"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7D22B4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2D278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2D9F0"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F88F4"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DE64" w14:textId="77777777" w:rsidR="00D46B4D" w:rsidRPr="00D27132" w:rsidRDefault="00D46B4D" w:rsidP="00C1533F">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195C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631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1404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A7CCA"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47613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4D3DB4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EFB85"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3EBEB"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5E9A" w14:textId="77777777" w:rsidR="00D46B4D" w:rsidRPr="00D27132" w:rsidRDefault="00D46B4D" w:rsidP="00C1533F">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D017AF"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950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3FD0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DF113"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F2AC8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E979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C4F0E"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1B3B6" w14:textId="77777777" w:rsidR="00D46B4D" w:rsidRPr="00D27132" w:rsidRDefault="00D46B4D" w:rsidP="00C1533F">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2EFA" w14:textId="77777777" w:rsidR="00D46B4D" w:rsidRPr="00D27132" w:rsidRDefault="00D46B4D" w:rsidP="00C1533F">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EE8D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7468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F9EC1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2B446"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1D5653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61A09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A917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BE03D"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68C15" w14:textId="77777777" w:rsidR="00D46B4D" w:rsidRPr="00D27132" w:rsidRDefault="00D46B4D" w:rsidP="00C1533F">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8C84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87D6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3E921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7110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6765A10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985B0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9CF6D"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760EF" w14:textId="77777777" w:rsidR="00D46B4D" w:rsidRPr="00D27132" w:rsidRDefault="00D46B4D" w:rsidP="00C1533F">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EB6F1" w14:textId="77777777" w:rsidR="00D46B4D" w:rsidRPr="00D27132" w:rsidRDefault="00D46B4D" w:rsidP="00C1533F">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1D412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59238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B59C6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E26DC"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2A21D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DFAB50" w14:textId="77777777" w:rsidR="00D46B4D" w:rsidRPr="00D27132" w:rsidRDefault="00D46B4D" w:rsidP="00C1533F">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BFC1E"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405DB"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17F2D" w14:textId="77777777" w:rsidR="00D46B4D" w:rsidRPr="00D27132" w:rsidRDefault="00D46B4D" w:rsidP="00C1533F">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81F2"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DD4E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DFF7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DEEFCA"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2A90883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064FAE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B40A6"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BDF06"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79DED" w14:textId="77777777" w:rsidR="00D46B4D" w:rsidRPr="00D27132" w:rsidRDefault="00D46B4D" w:rsidP="00C1533F">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D2888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B9D0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2BE4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A62E3"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3A8F57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C57E9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648F1"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8F01D"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A0429A" w14:textId="77777777" w:rsidR="00D46B4D" w:rsidRPr="00D27132" w:rsidRDefault="00D46B4D" w:rsidP="00C1533F">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280561"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348C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EB113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015E66"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4B87700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2E10D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FDB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688D4"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C0DD2" w14:textId="77777777" w:rsidR="00D46B4D" w:rsidRPr="00D27132" w:rsidRDefault="00D46B4D" w:rsidP="00C1533F">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B253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F15A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E98B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641CE"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2D7A097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E2720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C2437"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6575A"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1FDD3" w14:textId="77777777" w:rsidR="00D46B4D" w:rsidRPr="00D27132" w:rsidRDefault="00D46B4D" w:rsidP="00C1533F">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3513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02C8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85C8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970F"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2DA1461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DCB07F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D0C09"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C37A6D"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C9A8A" w14:textId="77777777" w:rsidR="00D46B4D" w:rsidRPr="00D27132" w:rsidRDefault="00D46B4D" w:rsidP="00C1533F">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16C2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2EE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50A8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08028"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55D5D6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F0AA5B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5252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EBBFA"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E6739" w14:textId="77777777" w:rsidR="00D46B4D" w:rsidRPr="00D27132" w:rsidRDefault="00D46B4D" w:rsidP="00C1533F">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BAC3D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F893B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4756D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DBC9B4"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4D19C61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90243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F4D3"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207E3"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6302" w14:textId="77777777" w:rsidR="00D46B4D" w:rsidRPr="00D27132" w:rsidRDefault="00D46B4D" w:rsidP="00C1533F">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A431E0"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A124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CE91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C6FE61"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4F782F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D0A3E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C254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E6777"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3F7D3" w14:textId="77777777" w:rsidR="00D46B4D" w:rsidRPr="00D27132" w:rsidRDefault="00D46B4D" w:rsidP="00C1533F">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7515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7470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D81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80C7A8"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093160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C804C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C6FEF"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EE04A"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F6721" w14:textId="77777777" w:rsidR="00D46B4D" w:rsidRPr="00D27132" w:rsidRDefault="00D46B4D" w:rsidP="00C1533F">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4145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DF02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23D7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3D077"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1999E1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3E2E6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63BC5"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AFCA0F"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784F3" w14:textId="77777777" w:rsidR="00D46B4D" w:rsidRPr="00D27132" w:rsidRDefault="00D46B4D" w:rsidP="00C1533F">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466D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B57F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9BE2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08C78"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1A33DA2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6E2E0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3DB5"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0F6D7"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A3E6B" w14:textId="77777777" w:rsidR="00D46B4D" w:rsidRPr="00D27132" w:rsidRDefault="00D46B4D" w:rsidP="00C1533F">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9699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3EE5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B537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D466F"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5C11AD7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243FA9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1E540"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49308"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95806" w14:textId="77777777" w:rsidR="00D46B4D" w:rsidRPr="00D27132" w:rsidRDefault="00D46B4D" w:rsidP="00C1533F">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2A7E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654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ACB4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601A"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2275692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37CCC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6AF86"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8965A"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CB90A" w14:textId="77777777" w:rsidR="00D46B4D" w:rsidRPr="00D27132" w:rsidRDefault="00D46B4D" w:rsidP="00C1533F">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36CE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5C39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9C6FD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7C311F"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1732E0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50A0F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AFCDD"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396C9"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C5117" w14:textId="77777777" w:rsidR="00D46B4D" w:rsidRPr="00D27132" w:rsidRDefault="00D46B4D" w:rsidP="00C1533F">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FE8C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1D2D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D3478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6B8DFB"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59BEA0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CD14E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79D42"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8E7C8"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0D8C5" w14:textId="77777777" w:rsidR="00D46B4D" w:rsidRPr="00D27132" w:rsidRDefault="00D46B4D" w:rsidP="00C1533F">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8D3C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A288A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19AC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7BA6E7"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4ABAA4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F34C8" w14:textId="77777777" w:rsidR="00D46B4D" w:rsidRPr="00D27132" w:rsidRDefault="00D46B4D" w:rsidP="00C1533F">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889FE"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284A1"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6F20A" w14:textId="77777777" w:rsidR="00D46B4D" w:rsidRPr="00D27132" w:rsidRDefault="00D46B4D" w:rsidP="00C1533F">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027D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49A5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23A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07A24"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CDECA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53ED7B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5B5D0"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CA0A3"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B7046" w14:textId="77777777" w:rsidR="00D46B4D" w:rsidRPr="00D27132" w:rsidRDefault="00D46B4D" w:rsidP="00C1533F">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E5D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4AD6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DB7D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18D83"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F5E2F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A09CBB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7E8F7"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13740" w14:textId="77777777" w:rsidR="00D46B4D" w:rsidRPr="00D27132" w:rsidRDefault="00D46B4D" w:rsidP="00C1533F">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18532" w14:textId="77777777" w:rsidR="00D46B4D" w:rsidRPr="00D27132" w:rsidRDefault="00D46B4D" w:rsidP="00C1533F">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DF74DA"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92B70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523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A50FDB"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7D573E4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5902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F45B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1E26F" w14:textId="77777777" w:rsidR="00D46B4D" w:rsidRPr="00D27132" w:rsidRDefault="00D46B4D" w:rsidP="00C1533F">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88035" w14:textId="77777777" w:rsidR="00D46B4D" w:rsidRPr="00D27132" w:rsidRDefault="00D46B4D" w:rsidP="00C1533F">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B60D2"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E43E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F2F0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B4DDF"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B75C2F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FDE51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A8A62"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ABA213" w14:textId="77777777" w:rsidR="00D46B4D" w:rsidRPr="00D27132" w:rsidRDefault="00D46B4D" w:rsidP="00C1533F">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58FE3" w14:textId="77777777" w:rsidR="00D46B4D" w:rsidRPr="00D27132" w:rsidRDefault="00D46B4D" w:rsidP="00C1533F">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1DE14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57B377"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C93D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FFD50"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67BC3B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C5AD4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5B9C3"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44B6C"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E696B" w14:textId="77777777" w:rsidR="00D46B4D" w:rsidRPr="00D27132" w:rsidRDefault="00D46B4D" w:rsidP="00C1533F">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EF906"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43C24"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3E65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8EA28"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3BB21E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11273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397C"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91A39"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FBDD3" w14:textId="77777777" w:rsidR="00D46B4D" w:rsidRPr="00D27132" w:rsidRDefault="00D46B4D" w:rsidP="00C1533F">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51F53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8DCE2"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E806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1A385"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9A81F2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11373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F588C"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74D576"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E1192" w14:textId="77777777" w:rsidR="00D46B4D" w:rsidRPr="00D27132" w:rsidRDefault="00D46B4D" w:rsidP="00C1533F">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4D1B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CD9AB2"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B449E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3CEFA"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56CA05E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1C07FF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B4F80"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5B0A0"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5BCC6" w14:textId="77777777" w:rsidR="00D46B4D" w:rsidRPr="00D27132" w:rsidRDefault="00D46B4D" w:rsidP="00C1533F">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7B8D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A0F4D"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09F3F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10001"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67FCD99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F5112B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88965"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BAC06" w14:textId="77777777" w:rsidR="00D46B4D" w:rsidRPr="00D27132" w:rsidRDefault="00D46B4D" w:rsidP="00C1533F">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35532" w14:textId="77777777" w:rsidR="00D46B4D" w:rsidRPr="00D27132" w:rsidRDefault="00D46B4D" w:rsidP="00C1533F">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8321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E738EF"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7FFDB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54DF8"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5617BC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336B8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15B22"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0491" w14:textId="77777777" w:rsidR="00D46B4D" w:rsidRPr="00D27132" w:rsidRDefault="00D46B4D" w:rsidP="00C1533F">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5E0A8" w14:textId="77777777" w:rsidR="00D46B4D" w:rsidRPr="00D27132" w:rsidRDefault="00D46B4D" w:rsidP="00C1533F">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8466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2A2AE"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7DA4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ECE28"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3F8A1C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B9CAF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C412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BF2FF"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5F035" w14:textId="77777777" w:rsidR="00D46B4D" w:rsidRPr="00D27132" w:rsidRDefault="00D46B4D" w:rsidP="00C1533F">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D1DB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99DA4"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1843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9A0BF"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76F645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62C8F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C5D4F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40ED" w14:textId="77777777" w:rsidR="00D46B4D" w:rsidRPr="00D27132" w:rsidRDefault="00D46B4D" w:rsidP="00C1533F">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284FD" w14:textId="77777777" w:rsidR="00D46B4D" w:rsidRPr="00D27132" w:rsidRDefault="00D46B4D" w:rsidP="00C1533F">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9CE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00B9"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97DC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AA9C3"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E576BD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769814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042B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BADAF" w14:textId="77777777" w:rsidR="00D46B4D" w:rsidRPr="00D27132" w:rsidRDefault="00D46B4D" w:rsidP="00C1533F">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2F88E" w14:textId="77777777" w:rsidR="00D46B4D" w:rsidRPr="00D27132" w:rsidRDefault="00D46B4D" w:rsidP="00C1533F">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61B3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F7063"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76A9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0120E2"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2919AB2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D227D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E8D0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4913D"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4D99B" w14:textId="77777777" w:rsidR="00D46B4D" w:rsidRPr="00D27132" w:rsidRDefault="00D46B4D" w:rsidP="00C1533F">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CE04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5F7BC"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4DDA9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C8816A"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BF30C1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C8DE4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4FA9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EBC7D" w14:textId="77777777" w:rsidR="00D46B4D" w:rsidRPr="00D27132" w:rsidRDefault="00D46B4D" w:rsidP="00C1533F">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1D961" w14:textId="77777777" w:rsidR="00D46B4D" w:rsidRPr="00D27132" w:rsidRDefault="00D46B4D" w:rsidP="00C1533F">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D538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9399B"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3BC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59E33"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CE6FA8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23374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C7ABB"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D2CE8" w14:textId="77777777" w:rsidR="00D46B4D" w:rsidRPr="00D27132" w:rsidRDefault="00D46B4D" w:rsidP="00C1533F">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07303" w14:textId="77777777" w:rsidR="00D46B4D" w:rsidRPr="00D27132" w:rsidRDefault="00D46B4D" w:rsidP="00C1533F">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88EC72"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38749"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C9EC5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7464"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5D6E1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2674A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5C917"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04774" w14:textId="77777777" w:rsidR="00D46B4D" w:rsidRPr="00D27132" w:rsidRDefault="00D46B4D" w:rsidP="00C1533F">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20DA6" w14:textId="77777777" w:rsidR="00D46B4D" w:rsidRPr="00D27132" w:rsidRDefault="00D46B4D" w:rsidP="00C1533F">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27159"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32737"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4588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25DE88"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77C338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A5DE6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1A35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4ABA7" w14:textId="77777777" w:rsidR="00D46B4D" w:rsidRPr="00D27132" w:rsidRDefault="00D46B4D" w:rsidP="00C1533F">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A1E73" w14:textId="77777777" w:rsidR="00D46B4D" w:rsidRPr="00D27132" w:rsidRDefault="00D46B4D" w:rsidP="00C1533F">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F1A7D"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7F8DE"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30CC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D131E"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EDFFA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6E52F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1E71B"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BBF00A" w14:textId="77777777" w:rsidR="00D46B4D" w:rsidRPr="00D27132" w:rsidRDefault="00D46B4D" w:rsidP="00C1533F">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4ABF1" w14:textId="77777777" w:rsidR="00D46B4D" w:rsidRPr="00D27132" w:rsidRDefault="00D46B4D" w:rsidP="00C1533F">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74FD3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2F774"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7BFA4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D472B"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21E570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8BEF6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CF2D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D6F42" w14:textId="77777777" w:rsidR="00D46B4D" w:rsidRPr="00D27132" w:rsidRDefault="00D46B4D" w:rsidP="00C1533F">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21D8E" w14:textId="77777777" w:rsidR="00D46B4D" w:rsidRPr="00D27132" w:rsidRDefault="00D46B4D" w:rsidP="00C1533F">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849D9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9F5F63"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B1A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7250D"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2A7543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1D16E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E27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7149A5"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32B4A" w14:textId="77777777" w:rsidR="00D46B4D" w:rsidRPr="00D27132" w:rsidRDefault="00D46B4D" w:rsidP="00C1533F">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0826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6D4E6"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599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3CE1F"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2435D1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5619A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39999"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872AD" w14:textId="77777777" w:rsidR="00D46B4D" w:rsidRPr="00D27132" w:rsidRDefault="00D46B4D" w:rsidP="00C1533F">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4267E" w14:textId="77777777" w:rsidR="00D46B4D" w:rsidRPr="00D27132" w:rsidRDefault="00D46B4D" w:rsidP="00C1533F">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5B33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87615"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36D33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147FC"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D30892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56632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7241D"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14EEB" w14:textId="77777777" w:rsidR="00D46B4D" w:rsidRPr="00D27132" w:rsidRDefault="00D46B4D" w:rsidP="00C1533F">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D53CD" w14:textId="77777777" w:rsidR="00D46B4D" w:rsidRPr="00D27132" w:rsidRDefault="00D46B4D" w:rsidP="00C1533F">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4D5C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A52AA"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F22B0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68D141"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333E0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0B3FA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F10"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E2EA4" w14:textId="77777777" w:rsidR="00D46B4D" w:rsidRPr="00D27132" w:rsidRDefault="00D46B4D" w:rsidP="00C1533F">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1DB9" w14:textId="77777777" w:rsidR="00D46B4D" w:rsidRPr="00D27132" w:rsidRDefault="00D46B4D" w:rsidP="00C1533F">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911B5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3EB33" w14:textId="77777777" w:rsidR="00D46B4D" w:rsidRPr="00D27132" w:rsidRDefault="00D46B4D" w:rsidP="00C1533F">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B55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435E1"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68828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27B23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D7B4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EC6E1" w14:textId="77777777" w:rsidR="00D46B4D" w:rsidRPr="00D27132" w:rsidRDefault="00D46B4D" w:rsidP="00C1533F">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08427" w14:textId="77777777" w:rsidR="00D46B4D" w:rsidRPr="00D27132" w:rsidRDefault="00D46B4D" w:rsidP="00C1533F">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A7A8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DC376A"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46844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C3B34"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54CAF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092EA5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3D9B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4862B" w14:textId="77777777" w:rsidR="00D46B4D" w:rsidRPr="00D27132" w:rsidRDefault="00D46B4D" w:rsidP="00C1533F">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BF20B" w14:textId="77777777" w:rsidR="00D46B4D" w:rsidRPr="00D27132" w:rsidRDefault="00D46B4D" w:rsidP="00C1533F">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1625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369559"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0C46D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062882"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35DBD0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9F5F57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72EB3"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759A7" w14:textId="77777777" w:rsidR="00D46B4D" w:rsidRPr="00D27132" w:rsidRDefault="00D46B4D" w:rsidP="00C1533F">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203B" w14:textId="77777777" w:rsidR="00D46B4D" w:rsidRPr="00D27132" w:rsidRDefault="00D46B4D" w:rsidP="00C1533F">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C32A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F10FE"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BDD8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F5F09"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851166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2895F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D42CC"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87CE0" w14:textId="77777777" w:rsidR="00D46B4D" w:rsidRPr="00D27132" w:rsidRDefault="00D46B4D" w:rsidP="00C1533F">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B8574" w14:textId="77777777" w:rsidR="00D46B4D" w:rsidRPr="00D27132" w:rsidRDefault="00D46B4D" w:rsidP="00C1533F">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722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73927"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8781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13EBFD"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5A647E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D4A6C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E55A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937E4" w14:textId="77777777" w:rsidR="00D46B4D" w:rsidRPr="00D27132" w:rsidRDefault="00D46B4D" w:rsidP="00C1533F">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21D91" w14:textId="77777777" w:rsidR="00D46B4D" w:rsidRPr="00D27132" w:rsidRDefault="00D46B4D" w:rsidP="00C1533F">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5013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9384"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36E9D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5FAD4"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F3C09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529BD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0B608"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43C94" w14:textId="77777777" w:rsidR="00D46B4D" w:rsidRPr="00D27132" w:rsidRDefault="00D46B4D" w:rsidP="00C1533F">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4D448" w14:textId="77777777" w:rsidR="00D46B4D" w:rsidRPr="00D27132" w:rsidRDefault="00D46B4D" w:rsidP="00C1533F">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091D1"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6D997"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6477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FFF91"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54E998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4B63C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7DEF"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EF13C" w14:textId="77777777" w:rsidR="00D46B4D" w:rsidRPr="00D27132" w:rsidRDefault="00D46B4D" w:rsidP="00C1533F">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95DDB" w14:textId="77777777" w:rsidR="00D46B4D" w:rsidRPr="00D27132" w:rsidRDefault="00D46B4D" w:rsidP="00C1533F">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6EA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3AE8AF"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656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2711FA"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6B592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08E7FC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3A0F" w14:textId="77777777" w:rsidR="00D46B4D" w:rsidRPr="00D27132" w:rsidRDefault="00D46B4D" w:rsidP="00C1533F">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50479" w14:textId="77777777" w:rsidR="00D46B4D" w:rsidRPr="00D27132" w:rsidRDefault="00D46B4D" w:rsidP="00C1533F">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98A8C" w14:textId="77777777" w:rsidR="00D46B4D" w:rsidRPr="00D27132" w:rsidRDefault="00D46B4D" w:rsidP="00C1533F">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4E89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9B03"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3A2F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FFEFA" w14:textId="77777777" w:rsidR="00D46B4D" w:rsidRPr="00D27132" w:rsidRDefault="00D46B4D" w:rsidP="00C1533F">
            <w:pPr>
              <w:pStyle w:val="TAC"/>
              <w:jc w:val="left"/>
              <w:rPr>
                <w:sz w:val="16"/>
                <w:szCs w:val="16"/>
              </w:rPr>
            </w:pPr>
            <w:r w:rsidRPr="00D27132">
              <w:rPr>
                <w:sz w:val="16"/>
                <w:szCs w:val="16"/>
              </w:rPr>
              <w:t>16.0.0</w:t>
            </w:r>
          </w:p>
        </w:tc>
      </w:tr>
      <w:tr w:rsidR="00D46B4D" w:rsidRPr="00D27132" w14:paraId="024042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C0AA4E" w14:textId="77777777" w:rsidR="00D46B4D" w:rsidRPr="00D27132" w:rsidRDefault="00D46B4D" w:rsidP="00C1533F">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272B0"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6A99F"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610E1" w14:textId="77777777" w:rsidR="00D46B4D" w:rsidRPr="00D27132" w:rsidRDefault="00D46B4D" w:rsidP="00C1533F">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25297"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564D"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6B3F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21AF0"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7B1B7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4CB5BB"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4B0CE"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FD8EE"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1F34F" w14:textId="77777777" w:rsidR="00D46B4D" w:rsidRPr="00D27132" w:rsidRDefault="00D46B4D" w:rsidP="00C1533F">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FF72B" w14:textId="77777777" w:rsidR="00D46B4D" w:rsidRPr="00D27132" w:rsidRDefault="00D46B4D" w:rsidP="00C1533F">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DB73"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4B8C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15048"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D036B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DA293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9407"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7910E" w14:textId="77777777" w:rsidR="00D46B4D" w:rsidRPr="00D27132" w:rsidRDefault="00D46B4D" w:rsidP="00C1533F">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AEFC" w14:textId="77777777" w:rsidR="00D46B4D" w:rsidRPr="00D27132" w:rsidRDefault="00D46B4D" w:rsidP="00C1533F">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DEC5" w14:textId="77777777" w:rsidR="00D46B4D" w:rsidRPr="00D27132" w:rsidRDefault="00D46B4D" w:rsidP="00C1533F">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43AFB"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7C2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21318"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404C6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41759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8B6E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DE40E"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DE02" w14:textId="77777777" w:rsidR="00D46B4D" w:rsidRPr="00D27132" w:rsidRDefault="00D46B4D" w:rsidP="00C1533F">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B9BE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A1C4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BD04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BACB"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664257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45C46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C145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D3B5" w14:textId="77777777" w:rsidR="00D46B4D" w:rsidRPr="00D27132" w:rsidRDefault="00D46B4D" w:rsidP="00C1533F">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788C5" w14:textId="77777777" w:rsidR="00D46B4D" w:rsidRPr="00D27132" w:rsidRDefault="00D46B4D" w:rsidP="00C1533F">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A20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52F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7E1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0B7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4B2EC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FE85F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6745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904F" w14:textId="77777777" w:rsidR="00D46B4D" w:rsidRPr="00D27132" w:rsidRDefault="00D46B4D" w:rsidP="00C1533F">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FFB6" w14:textId="77777777" w:rsidR="00D46B4D" w:rsidRPr="00D27132" w:rsidRDefault="00D46B4D" w:rsidP="00C1533F">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BE13A"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C4E6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99C1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044D"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3ECDA5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32F406"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609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AB6F" w14:textId="77777777" w:rsidR="00D46B4D" w:rsidRPr="00D27132" w:rsidRDefault="00D46B4D" w:rsidP="00C1533F">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BED5" w14:textId="77777777" w:rsidR="00D46B4D" w:rsidRPr="00D27132" w:rsidRDefault="00D46B4D" w:rsidP="00C1533F">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3AE5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546CE"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A33F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755A1"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874CA6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08198DE"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6540"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3119C" w14:textId="77777777" w:rsidR="00D46B4D" w:rsidRPr="00D27132" w:rsidRDefault="00D46B4D" w:rsidP="00C1533F">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3A7B" w14:textId="77777777" w:rsidR="00D46B4D" w:rsidRPr="00D27132" w:rsidRDefault="00D46B4D" w:rsidP="00C1533F">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B4BFD"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EF17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4F4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BE8F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C50B0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84E11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7192"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C0AF" w14:textId="77777777" w:rsidR="00D46B4D" w:rsidRPr="00D27132" w:rsidRDefault="00D46B4D" w:rsidP="00C1533F">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E0D3" w14:textId="77777777" w:rsidR="00D46B4D" w:rsidRPr="00D27132" w:rsidRDefault="00D46B4D" w:rsidP="00C1533F">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E42D"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974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14E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858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70CFB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9AB95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A3A9" w14:textId="77777777" w:rsidR="00D46B4D" w:rsidRPr="00D27132" w:rsidRDefault="00D46B4D" w:rsidP="00C1533F">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46EDF" w14:textId="77777777" w:rsidR="00D46B4D" w:rsidRPr="00D27132" w:rsidRDefault="00D46B4D" w:rsidP="00C1533F">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E511C" w14:textId="77777777" w:rsidR="00D46B4D" w:rsidRPr="00D27132" w:rsidRDefault="00D46B4D" w:rsidP="00C1533F">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487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8D9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BE3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FAD02"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FE3CD8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2575D0"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9431"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2D74B"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A3AA1" w14:textId="77777777" w:rsidR="00D46B4D" w:rsidRPr="00D27132" w:rsidRDefault="00D46B4D" w:rsidP="00C1533F">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8074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D2CD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88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1BA9"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B743B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518C0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6321A"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DA72"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540CB" w14:textId="77777777" w:rsidR="00D46B4D" w:rsidRPr="00D27132" w:rsidRDefault="00D46B4D" w:rsidP="00C1533F">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3B5D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3C9F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6F2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113DF"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2B842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2A4032"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D71A5"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D7241" w14:textId="77777777" w:rsidR="00D46B4D" w:rsidRPr="00D27132" w:rsidRDefault="00D46B4D" w:rsidP="00C1533F">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DAA3" w14:textId="77777777" w:rsidR="00D46B4D" w:rsidRPr="00D27132" w:rsidRDefault="00D46B4D" w:rsidP="00C1533F">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493C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1FF9"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2810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CC4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AD4CDC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E7236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5FCA"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B0C2" w14:textId="77777777" w:rsidR="00D46B4D" w:rsidRPr="00D27132" w:rsidRDefault="00D46B4D" w:rsidP="00C1533F">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ADD4A" w14:textId="77777777" w:rsidR="00D46B4D" w:rsidRPr="00D27132" w:rsidRDefault="00D46B4D" w:rsidP="00C1533F">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3F6C"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B60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5E3D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1B3A0"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9EFAD7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E71E2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073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167A" w14:textId="77777777" w:rsidR="00D46B4D" w:rsidRPr="00D27132" w:rsidRDefault="00D46B4D" w:rsidP="00C1533F">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3630" w14:textId="77777777" w:rsidR="00D46B4D" w:rsidRPr="00D27132" w:rsidRDefault="00D46B4D" w:rsidP="00C1533F">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4B08C"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ADE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E000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365A9"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D20CE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DE29A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10F2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7EC5"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F3476" w14:textId="77777777" w:rsidR="00D46B4D" w:rsidRPr="00D27132" w:rsidRDefault="00D46B4D" w:rsidP="00C1533F">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9E7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D7A0"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0F4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E33A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BC2E9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A5E5D1"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5F6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E385A"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490F1" w14:textId="77777777" w:rsidR="00D46B4D" w:rsidRPr="00D27132" w:rsidRDefault="00D46B4D" w:rsidP="00C1533F">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228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58A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AEC2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39CC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AC32F4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8FE6B0"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D4E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0F856"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5FC" w14:textId="77777777" w:rsidR="00D46B4D" w:rsidRPr="00D27132" w:rsidRDefault="00D46B4D" w:rsidP="00C1533F">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96DF8"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CB2BC"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1C8D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395B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E45F29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F96732"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8D00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89D" w14:textId="77777777" w:rsidR="00D46B4D" w:rsidRPr="00D27132" w:rsidRDefault="00D46B4D" w:rsidP="00C1533F">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B3E82" w14:textId="77777777" w:rsidR="00D46B4D" w:rsidRPr="00D27132" w:rsidRDefault="00D46B4D" w:rsidP="00C1533F">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9BFCC"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B2E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0025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5BD8E"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C65C86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C784407"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8AB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4AE4D" w14:textId="77777777" w:rsidR="00D46B4D" w:rsidRPr="00D27132" w:rsidRDefault="00D46B4D" w:rsidP="00C1533F">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FAAAC" w14:textId="77777777" w:rsidR="00D46B4D" w:rsidRPr="00D27132" w:rsidRDefault="00D46B4D" w:rsidP="00C1533F">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35523"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5F295"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83A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DB9C"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28CF32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C55A33"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4772"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BAFFD" w14:textId="77777777" w:rsidR="00D46B4D" w:rsidRPr="00D27132" w:rsidRDefault="00D46B4D" w:rsidP="00C1533F">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B5300" w14:textId="77777777" w:rsidR="00D46B4D" w:rsidRPr="00D27132" w:rsidRDefault="00D46B4D" w:rsidP="00C1533F">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C1BE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BB1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4433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35127"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702E65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59CD0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C656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3719" w14:textId="77777777" w:rsidR="00D46B4D" w:rsidRPr="00D27132" w:rsidRDefault="00D46B4D" w:rsidP="00C1533F">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9EA2" w14:textId="77777777" w:rsidR="00D46B4D" w:rsidRPr="00D27132" w:rsidRDefault="00D46B4D" w:rsidP="00C1533F">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BA3E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C139B"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92C1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CBE0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8F389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54A67E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0BE6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5DD05"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F3F7" w14:textId="77777777" w:rsidR="00D46B4D" w:rsidRPr="00D27132" w:rsidRDefault="00D46B4D" w:rsidP="00C1533F">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81AD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178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547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D4818"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604892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FF0E5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5A66C"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E6B61" w14:textId="77777777" w:rsidR="00D46B4D" w:rsidRPr="00D27132" w:rsidRDefault="00D46B4D" w:rsidP="00C1533F">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A42AD" w14:textId="77777777" w:rsidR="00D46B4D" w:rsidRPr="00D27132" w:rsidRDefault="00D46B4D" w:rsidP="00C1533F">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CC9E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A81DB"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675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DDBC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A4513F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0F6C2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B23E"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3E1B1" w14:textId="77777777" w:rsidR="00D46B4D" w:rsidRPr="00D27132" w:rsidRDefault="00D46B4D" w:rsidP="00C1533F">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6362B" w14:textId="77777777" w:rsidR="00D46B4D" w:rsidRPr="00D27132" w:rsidRDefault="00D46B4D" w:rsidP="00C1533F">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D48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F299F"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C911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723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2C4FD1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1C248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3210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B73"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7659" w14:textId="77777777" w:rsidR="00D46B4D" w:rsidRPr="00D27132" w:rsidRDefault="00D46B4D" w:rsidP="00C1533F">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F75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9C71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800C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2549D"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C1A13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2DAD4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D3B6F"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DE578" w14:textId="77777777" w:rsidR="00D46B4D" w:rsidRPr="00D27132" w:rsidRDefault="00D46B4D" w:rsidP="00C1533F">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05C3" w14:textId="77777777" w:rsidR="00D46B4D" w:rsidRPr="00D27132" w:rsidRDefault="00D46B4D" w:rsidP="00C1533F">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C328"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1D403"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41F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1A5FF"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606014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F74D76F"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9B4FC"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10489" w14:textId="77777777" w:rsidR="00D46B4D" w:rsidRPr="00D27132" w:rsidRDefault="00D46B4D" w:rsidP="00C1533F">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BF34" w14:textId="77777777" w:rsidR="00D46B4D" w:rsidRPr="00D27132" w:rsidRDefault="00D46B4D" w:rsidP="00C1533F">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F1A0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5C30C"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9B0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EBCD"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D4A76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F6BA030"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D2F65"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02D5B" w14:textId="77777777" w:rsidR="00D46B4D" w:rsidRPr="00D27132" w:rsidRDefault="00D46B4D" w:rsidP="00C1533F">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B2AE" w14:textId="77777777" w:rsidR="00D46B4D" w:rsidRPr="00D27132" w:rsidRDefault="00D46B4D" w:rsidP="00C1533F">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BA70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2E3D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BD9D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1F1E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6B182F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CBC5351"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10C8"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1B800" w14:textId="77777777" w:rsidR="00D46B4D" w:rsidRPr="00D27132" w:rsidRDefault="00D46B4D" w:rsidP="00C1533F">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AEB1" w14:textId="77777777" w:rsidR="00D46B4D" w:rsidRPr="00D27132" w:rsidRDefault="00D46B4D" w:rsidP="00C1533F">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9C3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8A46"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84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BAABB"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21847E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2FA8FC2"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BE5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83100"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CB094" w14:textId="77777777" w:rsidR="00D46B4D" w:rsidRPr="00D27132" w:rsidRDefault="00D46B4D" w:rsidP="00C1533F">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F06F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0C78"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A302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6633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3227ED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8A9752"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C060C"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CB5B" w14:textId="77777777" w:rsidR="00D46B4D" w:rsidRPr="00D27132" w:rsidRDefault="00D46B4D" w:rsidP="00C1533F">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4975" w14:textId="77777777" w:rsidR="00D46B4D" w:rsidRPr="00D27132" w:rsidRDefault="00D46B4D" w:rsidP="00C1533F">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00D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540A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ECB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D055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62137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6A078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0A48E"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5D0FF" w14:textId="77777777" w:rsidR="00D46B4D" w:rsidRPr="00D27132" w:rsidRDefault="00D46B4D" w:rsidP="00C1533F">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B8AE" w14:textId="77777777" w:rsidR="00D46B4D" w:rsidRPr="00D27132" w:rsidRDefault="00D46B4D" w:rsidP="00C1533F">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B05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6F917"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EB34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C4E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AD8C09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59CBDE"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EABE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4EBB2" w14:textId="77777777" w:rsidR="00D46B4D" w:rsidRPr="00D27132" w:rsidRDefault="00D46B4D" w:rsidP="00C1533F">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2E966" w14:textId="77777777" w:rsidR="00D46B4D" w:rsidRPr="00D27132" w:rsidRDefault="00D46B4D" w:rsidP="00C1533F">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0D0D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77E7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BC9A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4533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6B624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8604A07"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4AFCE"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53B1" w14:textId="77777777" w:rsidR="00D46B4D" w:rsidRPr="00D27132" w:rsidRDefault="00D46B4D" w:rsidP="00C1533F">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8FAF" w14:textId="77777777" w:rsidR="00D46B4D" w:rsidRPr="00D27132" w:rsidRDefault="00D46B4D" w:rsidP="00C1533F">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0F31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A438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04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A575B"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95B2AF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914F59"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E009F"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8DD5" w14:textId="77777777" w:rsidR="00D46B4D" w:rsidRPr="00D27132" w:rsidRDefault="00D46B4D" w:rsidP="00C1533F">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FF573" w14:textId="77777777" w:rsidR="00D46B4D" w:rsidRPr="00D27132" w:rsidRDefault="00D46B4D" w:rsidP="00C1533F">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82B2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C19B7"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2AD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5E22"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F72C6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8D6129"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4AA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D733B" w14:textId="77777777" w:rsidR="00D46B4D" w:rsidRPr="00D27132" w:rsidRDefault="00D46B4D" w:rsidP="00C1533F">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A8FCE" w14:textId="77777777" w:rsidR="00D46B4D" w:rsidRPr="00D27132" w:rsidRDefault="00D46B4D" w:rsidP="00C1533F">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7E7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8B8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A4A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CD3B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09F07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33579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3BF1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34D7"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5D606" w14:textId="77777777" w:rsidR="00D46B4D" w:rsidRPr="00D27132" w:rsidRDefault="00D46B4D" w:rsidP="00C1533F">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8DA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1C7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A2F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01414"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6EEE38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FFEEB1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D4705"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3BBF" w14:textId="77777777" w:rsidR="00D46B4D" w:rsidRPr="00D27132" w:rsidRDefault="00D46B4D" w:rsidP="00C1533F">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D950" w14:textId="77777777" w:rsidR="00D46B4D" w:rsidRPr="00D27132" w:rsidRDefault="00D46B4D" w:rsidP="00C1533F">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7CFFB"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2A06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18A6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87BB"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6E60D3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9AAC26"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AF0F0"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A1DCD" w14:textId="77777777" w:rsidR="00D46B4D" w:rsidRPr="00D27132" w:rsidRDefault="00D46B4D" w:rsidP="00C1533F">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6098E" w14:textId="77777777" w:rsidR="00D46B4D" w:rsidRPr="00D27132" w:rsidRDefault="00D46B4D" w:rsidP="00C1533F">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5C6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069A"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C041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6688F"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0173C0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296CE7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B0431"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CB3A8"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4DE11" w14:textId="77777777" w:rsidR="00D46B4D" w:rsidRPr="00D27132" w:rsidRDefault="00D46B4D" w:rsidP="00C1533F">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083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F2DB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D7A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37D3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048390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6670C2F"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4047"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DB3D2"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3276" w14:textId="77777777" w:rsidR="00D46B4D" w:rsidRPr="00D27132" w:rsidRDefault="00D46B4D" w:rsidP="00C1533F">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4DB6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755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FD85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132C"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DFC88D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C19F28"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AFE7"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00837" w14:textId="77777777" w:rsidR="00D46B4D" w:rsidRPr="00D27132" w:rsidRDefault="00D46B4D" w:rsidP="00C1533F">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7CA8C" w14:textId="77777777" w:rsidR="00D46B4D" w:rsidRPr="00D27132" w:rsidRDefault="00D46B4D" w:rsidP="00C1533F">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228E9"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65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56D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BA8EE"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A4CD06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1AFD98"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F875D"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8B7C7" w14:textId="77777777" w:rsidR="00D46B4D" w:rsidRPr="00D27132" w:rsidRDefault="00D46B4D" w:rsidP="00C1533F">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2196" w14:textId="77777777" w:rsidR="00D46B4D" w:rsidRPr="00D27132" w:rsidRDefault="00D46B4D" w:rsidP="00C1533F">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85E9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1C4A9"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604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AE2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B8E33E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E3EF2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9E4E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EA3C5"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851A" w14:textId="77777777" w:rsidR="00D46B4D" w:rsidRPr="00D27132" w:rsidRDefault="00D46B4D" w:rsidP="00C1533F">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E35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8DFC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0C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D9B5E"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8EBDB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69D4B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292D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88046" w14:textId="77777777" w:rsidR="00D46B4D" w:rsidRPr="00D27132" w:rsidRDefault="00D46B4D" w:rsidP="00C1533F">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DD76B" w14:textId="77777777" w:rsidR="00D46B4D" w:rsidRPr="00D27132" w:rsidRDefault="00D46B4D" w:rsidP="00C1533F">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037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856D6"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7F86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25FA4"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1285C5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53EE7F"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15248"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6D52"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C278" w14:textId="77777777" w:rsidR="00D46B4D" w:rsidRPr="00D27132" w:rsidRDefault="00D46B4D" w:rsidP="00C1533F">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742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5A7B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F6C5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B6E04"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08FC6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6AEA4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08AD"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8AEFC" w14:textId="77777777" w:rsidR="00D46B4D" w:rsidRPr="00D27132" w:rsidRDefault="00D46B4D" w:rsidP="00C1533F">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DE717" w14:textId="77777777" w:rsidR="00D46B4D" w:rsidRPr="00D27132" w:rsidRDefault="00D46B4D" w:rsidP="00C1533F">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74CC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92598"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3EDA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099F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B4A26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CA0B5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389C"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2AC5D"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B30A4" w14:textId="77777777" w:rsidR="00D46B4D" w:rsidRPr="00D27132" w:rsidRDefault="00D46B4D" w:rsidP="00C1533F">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010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1861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2DF0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D6DF"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B988F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A8F9E6"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D84D"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1E39B" w14:textId="77777777" w:rsidR="00D46B4D" w:rsidRPr="00D27132" w:rsidRDefault="00D46B4D" w:rsidP="00C1533F">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7EC9" w14:textId="77777777" w:rsidR="00D46B4D" w:rsidRPr="00D27132" w:rsidRDefault="00D46B4D" w:rsidP="00C1533F">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B7D1"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19BC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F1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C62D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61C0E2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CAA57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ADD36"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3AAF"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0BCA" w14:textId="77777777" w:rsidR="00D46B4D" w:rsidRPr="00D27132" w:rsidRDefault="00D46B4D" w:rsidP="00C1533F">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116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6B87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0A15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9C80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2B7E11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571AC7"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F166"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BBD3A" w14:textId="77777777" w:rsidR="00D46B4D" w:rsidRPr="00D27132" w:rsidRDefault="00D46B4D" w:rsidP="00C1533F">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5ED8" w14:textId="77777777" w:rsidR="00D46B4D" w:rsidRPr="00D27132" w:rsidRDefault="00D46B4D" w:rsidP="00C1533F">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E593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572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9CB5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A7D5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9D829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43829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5435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C603"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1911" w14:textId="77777777" w:rsidR="00D46B4D" w:rsidRPr="00D27132" w:rsidRDefault="00D46B4D" w:rsidP="00C1533F">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7489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8912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B69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EA37"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F75AB0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C1E3A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23B0"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E77C" w14:textId="77777777" w:rsidR="00D46B4D" w:rsidRPr="00D27132" w:rsidRDefault="00D46B4D" w:rsidP="00C1533F">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66401" w14:textId="77777777" w:rsidR="00D46B4D" w:rsidRPr="00D27132" w:rsidRDefault="00D46B4D" w:rsidP="00C1533F">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39D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4E1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A745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F8FC"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895DE7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02FBA7C"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1F9B1"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4E28D" w14:textId="77777777" w:rsidR="00D46B4D" w:rsidRPr="00D27132" w:rsidRDefault="00D46B4D" w:rsidP="00C1533F">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42099" w14:textId="77777777" w:rsidR="00D46B4D" w:rsidRPr="00D27132" w:rsidRDefault="00D46B4D" w:rsidP="00C1533F">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849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9999"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E643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5F7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4C117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83BE89"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8906"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2A3BE"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6D8B" w14:textId="77777777" w:rsidR="00D46B4D" w:rsidRPr="00D27132" w:rsidRDefault="00D46B4D" w:rsidP="00C1533F">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25D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9B9"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284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EC5A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333F55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C15471"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5A9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DA0FC"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B19F" w14:textId="77777777" w:rsidR="00D46B4D" w:rsidRPr="00D27132" w:rsidRDefault="00D46B4D" w:rsidP="00C1533F">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C04F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665C6"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B16B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AC97"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DE53FF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B581EAB"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D369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4796E" w14:textId="77777777" w:rsidR="00D46B4D" w:rsidRPr="00D27132" w:rsidRDefault="00D46B4D" w:rsidP="00C1533F">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32F60" w14:textId="77777777" w:rsidR="00D46B4D" w:rsidRPr="00D27132" w:rsidRDefault="00D46B4D" w:rsidP="00C1533F">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D5B7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B4B3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216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5D04"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5B0C0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ED3B49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8767"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E5B01" w14:textId="77777777" w:rsidR="00D46B4D" w:rsidRPr="00D27132" w:rsidRDefault="00D46B4D" w:rsidP="00C1533F">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5EE01" w14:textId="77777777" w:rsidR="00D46B4D" w:rsidRPr="00D27132" w:rsidRDefault="00D46B4D" w:rsidP="00C1533F">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8A8D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2A337"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C3DA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65D9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D9C83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E1174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7EA5"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4BD9" w14:textId="77777777" w:rsidR="00D46B4D" w:rsidRPr="00D27132" w:rsidRDefault="00D46B4D" w:rsidP="00C1533F">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B7762" w14:textId="77777777" w:rsidR="00D46B4D" w:rsidRPr="00D27132" w:rsidRDefault="00D46B4D" w:rsidP="00C1533F">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FC33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1F6CA"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5987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8164D"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54A371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7A3F85" w14:textId="77777777" w:rsidR="00D46B4D" w:rsidRPr="00D27132" w:rsidRDefault="00D46B4D" w:rsidP="00C1533F">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3B38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BE0B9" w14:textId="77777777" w:rsidR="00D46B4D" w:rsidRPr="00D27132" w:rsidRDefault="00D46B4D" w:rsidP="00C1533F">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8CB09" w14:textId="77777777" w:rsidR="00D46B4D" w:rsidRPr="00D27132" w:rsidRDefault="00D46B4D" w:rsidP="00C1533F">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EA18"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E5BA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00E8F" w14:textId="77777777" w:rsidR="00D46B4D" w:rsidRPr="00D27132" w:rsidRDefault="00D46B4D" w:rsidP="00C1533F">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5073" w14:textId="77777777" w:rsidR="00D46B4D" w:rsidRPr="00D27132" w:rsidRDefault="00D46B4D" w:rsidP="00C1533F">
            <w:pPr>
              <w:pStyle w:val="TAL"/>
              <w:rPr>
                <w:sz w:val="16"/>
                <w:szCs w:val="16"/>
              </w:rPr>
            </w:pPr>
            <w:r w:rsidRPr="00D27132">
              <w:rPr>
                <w:sz w:val="16"/>
                <w:szCs w:val="16"/>
              </w:rPr>
              <w:t>16.2.0</w:t>
            </w:r>
          </w:p>
        </w:tc>
      </w:tr>
      <w:tr w:rsidR="00D46B4D" w:rsidRPr="00D27132" w14:paraId="7765E08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2FB1F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A1C7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66EF"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9BBD" w14:textId="77777777" w:rsidR="00D46B4D" w:rsidRPr="00D27132" w:rsidRDefault="00D46B4D" w:rsidP="00C1533F">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A955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628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B8A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5BB0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6B0DD4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62753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80D1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BB93F"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E8A10" w14:textId="77777777" w:rsidR="00D46B4D" w:rsidRPr="00D27132" w:rsidRDefault="00D46B4D" w:rsidP="00C1533F">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826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3CD3"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0463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847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725F58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2636B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450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E880" w14:textId="77777777" w:rsidR="00D46B4D" w:rsidRPr="00D27132" w:rsidRDefault="00D46B4D" w:rsidP="00C1533F">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5C1A" w14:textId="77777777" w:rsidR="00D46B4D" w:rsidRPr="00D27132" w:rsidRDefault="00D46B4D" w:rsidP="00C1533F">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36F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CD0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3F5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5BB7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3501D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48736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16928"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D25C"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2016B" w14:textId="77777777" w:rsidR="00D46B4D" w:rsidRPr="00D27132" w:rsidRDefault="00D46B4D" w:rsidP="00C1533F">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D323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C921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7C7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F45A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A8C21F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968D5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0538"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9FB2D"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D248" w14:textId="77777777" w:rsidR="00D46B4D" w:rsidRPr="00D27132" w:rsidRDefault="00D46B4D" w:rsidP="00C1533F">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0BB0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47940"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C677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90FB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7C10B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FFD5B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0D4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D06E"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E6EC" w14:textId="77777777" w:rsidR="00D46B4D" w:rsidRPr="00D27132" w:rsidRDefault="00D46B4D" w:rsidP="00C1533F">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D93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3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93A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504AC"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8BAB33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DC955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A262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6E0F7" w14:textId="77777777" w:rsidR="00D46B4D" w:rsidRPr="00D27132" w:rsidRDefault="00D46B4D" w:rsidP="00C1533F">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13720" w14:textId="77777777" w:rsidR="00D46B4D" w:rsidRPr="00D27132" w:rsidRDefault="00D46B4D" w:rsidP="00C1533F">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CA6D6"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1BE9"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8E0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4F72A"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A1DA86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7A1E3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30F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27AC8" w14:textId="77777777" w:rsidR="00D46B4D" w:rsidRPr="00D27132" w:rsidRDefault="00D46B4D" w:rsidP="00C1533F">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D23D2" w14:textId="77777777" w:rsidR="00D46B4D" w:rsidRPr="00D27132" w:rsidRDefault="00D46B4D" w:rsidP="00C1533F">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40EF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F3E9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584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6A110"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C41F1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D3074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A488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CCC1E"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F5E69" w14:textId="77777777" w:rsidR="00D46B4D" w:rsidRPr="00D27132" w:rsidRDefault="00D46B4D" w:rsidP="00C1533F">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5AED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27AD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CED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FF40A"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8DEA36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E850A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BC8D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27AF"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34709" w14:textId="77777777" w:rsidR="00D46B4D" w:rsidRPr="00D27132" w:rsidRDefault="00D46B4D" w:rsidP="00C1533F">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CB4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C618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64AF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A8A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92EE9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2E925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1B04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AFD7"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DA779" w14:textId="77777777" w:rsidR="00D46B4D" w:rsidRPr="00D27132" w:rsidRDefault="00D46B4D" w:rsidP="00C1533F">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AD3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8E6A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B1A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CCF0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1D9CDA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7B2699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733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987EF" w14:textId="77777777" w:rsidR="00D46B4D" w:rsidRPr="00D27132" w:rsidRDefault="00D46B4D" w:rsidP="00C1533F">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AC13" w14:textId="77777777" w:rsidR="00D46B4D" w:rsidRPr="00D27132" w:rsidRDefault="00D46B4D" w:rsidP="00C1533F">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633F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537A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47A6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838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8BF716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B30E5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A839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7EDB0" w14:textId="77777777" w:rsidR="00D46B4D" w:rsidRPr="00D27132" w:rsidRDefault="00D46B4D" w:rsidP="00C1533F">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62FA4" w14:textId="77777777" w:rsidR="00D46B4D" w:rsidRPr="00D27132" w:rsidRDefault="00D46B4D" w:rsidP="00C1533F">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E4A9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1776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E6DD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9305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99BFD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6DB44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94B4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8B915"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2483" w14:textId="77777777" w:rsidR="00D46B4D" w:rsidRPr="00D27132" w:rsidRDefault="00D46B4D" w:rsidP="00C1533F">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26CC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53C6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A46C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3B1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6F9150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46C71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FA2A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ED0F4"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1202" w14:textId="77777777" w:rsidR="00D46B4D" w:rsidRPr="00D27132" w:rsidRDefault="00D46B4D" w:rsidP="00C1533F">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6A9D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DC7F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E01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EC42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A87A65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A8216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65C4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3DB4"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EEC6B" w14:textId="77777777" w:rsidR="00D46B4D" w:rsidRPr="00D27132" w:rsidRDefault="00D46B4D" w:rsidP="00C1533F">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0B06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BDF45"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125F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A750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75DE0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06396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8C7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AC630"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FD2D" w14:textId="77777777" w:rsidR="00D46B4D" w:rsidRPr="00D27132" w:rsidRDefault="00D46B4D" w:rsidP="00C1533F">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63B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132F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BDC9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01B9"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AF579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84686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809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628B"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15D18" w14:textId="77777777" w:rsidR="00D46B4D" w:rsidRPr="00D27132" w:rsidRDefault="00D46B4D" w:rsidP="00C1533F">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D191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6A1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9D7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001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456124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4AE36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C22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C7895"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63B" w14:textId="77777777" w:rsidR="00D46B4D" w:rsidRPr="00D27132" w:rsidRDefault="00D46B4D" w:rsidP="00C1533F">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950B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9D6D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4D57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D453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A6B6CF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508BEF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871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14F87"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491EE" w14:textId="77777777" w:rsidR="00D46B4D" w:rsidRPr="00D27132" w:rsidRDefault="00D46B4D" w:rsidP="00C1533F">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F57E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863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7E0C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8650"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ED095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6416CD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97E2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85B6E"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6194" w14:textId="77777777" w:rsidR="00D46B4D" w:rsidRPr="00D27132" w:rsidRDefault="00D46B4D" w:rsidP="00C1533F">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443B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6418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CE2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8E83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6036C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31029A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9A98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9880C"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4EC55" w14:textId="77777777" w:rsidR="00D46B4D" w:rsidRPr="00D27132" w:rsidRDefault="00D46B4D" w:rsidP="00C1533F">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B46A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2635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BEF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F288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7E7686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66956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C35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8FDE1"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084B2" w14:textId="77777777" w:rsidR="00D46B4D" w:rsidRPr="00D27132" w:rsidRDefault="00D46B4D" w:rsidP="00C1533F">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F5FF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E65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D8BD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B805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44B0AE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9C958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182A" w14:textId="77777777" w:rsidR="00D46B4D" w:rsidRPr="00D27132" w:rsidRDefault="00D46B4D" w:rsidP="00C1533F">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EA4A" w14:textId="77777777" w:rsidR="00D46B4D" w:rsidRPr="00D27132" w:rsidRDefault="00D46B4D" w:rsidP="00C1533F">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9C2FE" w14:textId="77777777" w:rsidR="00D46B4D" w:rsidRPr="00D27132" w:rsidRDefault="00D46B4D" w:rsidP="00C1533F">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6742"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838C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F0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400A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17AB13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DECE9E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6E59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B58F"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E62B" w14:textId="77777777" w:rsidR="00D46B4D" w:rsidRPr="00D27132" w:rsidRDefault="00D46B4D" w:rsidP="00C1533F">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FAC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7BF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B79D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F152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DCFE67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EE3C9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298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04DE"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8BAA" w14:textId="77777777" w:rsidR="00D46B4D" w:rsidRPr="00D27132" w:rsidRDefault="00D46B4D" w:rsidP="00C1533F">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B02D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360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1D7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60D0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A17CEB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BC86FC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48F9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46D97"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D1160" w14:textId="77777777" w:rsidR="00D46B4D" w:rsidRPr="00D27132" w:rsidRDefault="00D46B4D" w:rsidP="00C1533F">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04959"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9B0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F7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3EC9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A34FB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614FE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A84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AED87"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7300E" w14:textId="77777777" w:rsidR="00D46B4D" w:rsidRPr="00D27132" w:rsidRDefault="00D46B4D" w:rsidP="00C1533F">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B650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6C2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4C6E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F17E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295C76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A1E7C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645B8"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D57B1"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A15D1" w14:textId="77777777" w:rsidR="00D46B4D" w:rsidRPr="00D27132" w:rsidRDefault="00D46B4D" w:rsidP="00C1533F">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3B7C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711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5356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DA2A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B3B62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0F48A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1C4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2D6" w14:textId="77777777" w:rsidR="00D46B4D" w:rsidRPr="00D27132" w:rsidRDefault="00D46B4D" w:rsidP="00C1533F">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47F2" w14:textId="77777777" w:rsidR="00D46B4D" w:rsidRPr="00D27132" w:rsidRDefault="00D46B4D" w:rsidP="00C1533F">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1158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4F88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03E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528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AC56F1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304D4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721B"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5832" w14:textId="77777777" w:rsidR="00D46B4D" w:rsidRPr="00D27132" w:rsidRDefault="00D46B4D" w:rsidP="00C1533F">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249F" w14:textId="77777777" w:rsidR="00D46B4D" w:rsidRPr="00D27132" w:rsidRDefault="00D46B4D" w:rsidP="00C1533F">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3B2EA"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39BF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32E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0EBD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617A0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440EF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FD1E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39A01"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7D62F" w14:textId="77777777" w:rsidR="00D46B4D" w:rsidRPr="00D27132" w:rsidRDefault="00D46B4D" w:rsidP="00C1533F">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76E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F689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C6AC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9532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6873D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67358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E766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3EBD"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BE43" w14:textId="77777777" w:rsidR="00D46B4D" w:rsidRPr="00D27132" w:rsidRDefault="00D46B4D" w:rsidP="00C1533F">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8F5D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243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2E7E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89E2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58C57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5B4F0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25ED6"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F52F"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E3D2" w14:textId="77777777" w:rsidR="00D46B4D" w:rsidRPr="00D27132" w:rsidRDefault="00D46B4D" w:rsidP="00C1533F">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AE4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1B6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4D6E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6411A"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2F2EE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0DD61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ABE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D486"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01DAD" w14:textId="77777777" w:rsidR="00D46B4D" w:rsidRPr="00D27132" w:rsidRDefault="00D46B4D" w:rsidP="00C1533F">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5F9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2494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9EC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41EEB"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F31A4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C0B2C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308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28F2"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8A276" w14:textId="77777777" w:rsidR="00D46B4D" w:rsidRPr="00D27132" w:rsidRDefault="00D46B4D" w:rsidP="00C1533F">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347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FB3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777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440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30EEC9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8C014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9C9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5BB4" w14:textId="77777777" w:rsidR="00D46B4D" w:rsidRPr="00D27132" w:rsidRDefault="00D46B4D" w:rsidP="00C1533F">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5B700" w14:textId="77777777" w:rsidR="00D46B4D" w:rsidRPr="00D27132" w:rsidRDefault="00D46B4D" w:rsidP="00C1533F">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A2DB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9114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8F9C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251F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6E1B6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97F6F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107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4C12"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E455F" w14:textId="77777777" w:rsidR="00D46B4D" w:rsidRPr="00D27132" w:rsidRDefault="00D46B4D" w:rsidP="00C1533F">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8510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B18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BF9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EAF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96B43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24A2A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198E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35F0F" w14:textId="77777777" w:rsidR="00D46B4D" w:rsidRPr="00D27132" w:rsidRDefault="00D46B4D" w:rsidP="00C1533F">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A26F" w14:textId="77777777" w:rsidR="00D46B4D" w:rsidRPr="00D27132" w:rsidRDefault="00D46B4D" w:rsidP="00C1533F">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4A0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AFE1"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339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8F99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FD160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2FE3B0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BF95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C750"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F997" w14:textId="77777777" w:rsidR="00D46B4D" w:rsidRPr="00D27132" w:rsidRDefault="00D46B4D" w:rsidP="00C1533F">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DF22A"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02D1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DD00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50C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B2A26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6434B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D5B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20F9E"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1270" w14:textId="77777777" w:rsidR="00D46B4D" w:rsidRPr="00D27132" w:rsidRDefault="00D46B4D" w:rsidP="00C1533F">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3E0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7AA88"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5D8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24B9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CA871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12517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F87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84DA4"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76705" w14:textId="77777777" w:rsidR="00D46B4D" w:rsidRPr="00D27132" w:rsidRDefault="00D46B4D" w:rsidP="00C1533F">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7E78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9450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554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B40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455C9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0FF9E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4009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A41A"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242B9" w14:textId="77777777" w:rsidR="00D46B4D" w:rsidRPr="00D27132" w:rsidRDefault="00D46B4D" w:rsidP="00C1533F">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6A5C6"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6C5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3A73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BFD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FECAF1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12022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8919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63363"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E1529" w14:textId="77777777" w:rsidR="00D46B4D" w:rsidRPr="00D27132" w:rsidRDefault="00D46B4D" w:rsidP="00C1533F">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A89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5F1B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6929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2323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4743D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06A42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55ED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27AF"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4CA7" w14:textId="77777777" w:rsidR="00D46B4D" w:rsidRPr="00D27132" w:rsidRDefault="00D46B4D" w:rsidP="00C1533F">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619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D675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1CA3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6C159"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1EA6B6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62DDF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597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B02D4"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84080" w14:textId="77777777" w:rsidR="00D46B4D" w:rsidRPr="00D27132" w:rsidRDefault="00D46B4D" w:rsidP="00C1533F">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654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C916E"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41DD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9F575"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3B88FF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286AC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110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2C1B" w14:textId="77777777" w:rsidR="00D46B4D" w:rsidRPr="00D27132" w:rsidRDefault="00D46B4D" w:rsidP="00C1533F">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EFD98" w14:textId="77777777" w:rsidR="00D46B4D" w:rsidRPr="00D27132" w:rsidRDefault="00D46B4D" w:rsidP="00C1533F">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39EBD"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D8F8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70F5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487B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134401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78C27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2152"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3306F" w14:textId="77777777" w:rsidR="00D46B4D" w:rsidRPr="00D27132" w:rsidRDefault="00D46B4D" w:rsidP="00C1533F">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16DF" w14:textId="77777777" w:rsidR="00D46B4D" w:rsidRPr="00D27132" w:rsidRDefault="00D46B4D" w:rsidP="00C1533F">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4F4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6A16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AA5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ADB8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8B2A0C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8B130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61CF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0EF" w14:textId="77777777" w:rsidR="00D46B4D" w:rsidRPr="00D27132" w:rsidRDefault="00D46B4D" w:rsidP="00C1533F">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D70B4" w14:textId="77777777" w:rsidR="00D46B4D" w:rsidRPr="00D27132" w:rsidRDefault="00D46B4D" w:rsidP="00C1533F">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85D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0DB9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49F5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2DAD9"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937EEA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CEEC8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3CE28"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89E56"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F1FDB" w14:textId="77777777" w:rsidR="00D46B4D" w:rsidRPr="00D27132" w:rsidRDefault="00D46B4D" w:rsidP="00C1533F">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613D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4D02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1BA2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FA2D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0A23F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CC160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5C05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0B37B"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4269" w14:textId="77777777" w:rsidR="00D46B4D" w:rsidRPr="00D27132" w:rsidRDefault="00D46B4D" w:rsidP="00C1533F">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8FF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2883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0A5B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2EB8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A4E09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B68514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3EEF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1940" w14:textId="77777777" w:rsidR="00D46B4D" w:rsidRPr="00D27132" w:rsidRDefault="00D46B4D" w:rsidP="00C1533F">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F583C" w14:textId="77777777" w:rsidR="00D46B4D" w:rsidRPr="00D27132" w:rsidRDefault="00D46B4D" w:rsidP="00C1533F">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8C12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7AAD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215F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2AA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DEA345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ED1721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3A11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7F867"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435D" w14:textId="77777777" w:rsidR="00D46B4D" w:rsidRPr="00D27132" w:rsidRDefault="00D46B4D" w:rsidP="00C1533F">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2064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6A6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D97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5DF7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E0B44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E6C74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8725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77B9A"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D9080" w14:textId="77777777" w:rsidR="00D46B4D" w:rsidRPr="00D27132" w:rsidRDefault="00D46B4D" w:rsidP="00C1533F">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D31E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035A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F25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F152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B9965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48DED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900B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E6CCA"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4D36" w14:textId="77777777" w:rsidR="00D46B4D" w:rsidRPr="00D27132" w:rsidRDefault="00D46B4D" w:rsidP="00C1533F">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EE39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CE81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F5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653C"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E5BED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CEE3E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AEF9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1ED1"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2E64" w14:textId="77777777" w:rsidR="00D46B4D" w:rsidRPr="00D27132" w:rsidRDefault="00D46B4D" w:rsidP="00C1533F">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E6C7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35F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861E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00AD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60706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7B4731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1114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0A04B"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2C60" w14:textId="77777777" w:rsidR="00D46B4D" w:rsidRPr="00D27132" w:rsidRDefault="00D46B4D" w:rsidP="00C1533F">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D0B2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E4C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2BD8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A01C"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BA9D2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7EE25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BA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9902"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A9E2" w14:textId="77777777" w:rsidR="00D46B4D" w:rsidRPr="00D27132" w:rsidRDefault="00D46B4D" w:rsidP="00C1533F">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519D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E408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E3DA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01BD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332887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CF2552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BCD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D7D50"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D2261" w14:textId="77777777" w:rsidR="00D46B4D" w:rsidRPr="00D27132" w:rsidRDefault="00D46B4D" w:rsidP="00C1533F">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CC58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34B5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D83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FF40E"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1A896A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4AA0CB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310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DF19"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82F8" w14:textId="77777777" w:rsidR="00D46B4D" w:rsidRPr="00D27132" w:rsidRDefault="00D46B4D" w:rsidP="00C1533F">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54979"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7795"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853B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F687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21FB12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A80ED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DC6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9092C"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9C9A" w14:textId="77777777" w:rsidR="00D46B4D" w:rsidRPr="00D27132" w:rsidRDefault="00D46B4D" w:rsidP="00C1533F">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7B9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F19D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DFEC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302C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2229B7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4DC7CA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7488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60117"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A2FB" w14:textId="77777777" w:rsidR="00D46B4D" w:rsidRPr="00D27132" w:rsidRDefault="00D46B4D" w:rsidP="00C1533F">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F9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0FA3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BAFC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23330"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3161A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B40F9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B22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EEB" w14:textId="77777777" w:rsidR="00D46B4D" w:rsidRPr="00D27132" w:rsidRDefault="00D46B4D" w:rsidP="00C1533F">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1E25E" w14:textId="77777777" w:rsidR="00D46B4D" w:rsidRPr="00D27132" w:rsidRDefault="00D46B4D" w:rsidP="00C1533F">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D970"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546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9245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5122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140E45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F5A4D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2E0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C1BBB"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AB53" w14:textId="77777777" w:rsidR="00D46B4D" w:rsidRPr="00D27132" w:rsidRDefault="00D46B4D" w:rsidP="00C1533F">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9798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8ED5C"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6EC2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DF58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8DF8D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185464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52B9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622FD"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034C" w14:textId="77777777" w:rsidR="00D46B4D" w:rsidRPr="00D27132" w:rsidRDefault="00D46B4D" w:rsidP="00C1533F">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06E1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A54C"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18A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B491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18BCA4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56D0D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C636"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D3FD"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790F7" w14:textId="77777777" w:rsidR="00D46B4D" w:rsidRPr="00D27132" w:rsidRDefault="00D46B4D" w:rsidP="00C1533F">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1178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F1B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682A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F13EA"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65AD7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DBF09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8BE4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385C"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3F797" w14:textId="77777777" w:rsidR="00D46B4D" w:rsidRPr="00D27132" w:rsidRDefault="00D46B4D" w:rsidP="00C1533F">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E315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806D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B21F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32C6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23DE8A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09A41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9ADF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0CB5"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55E4" w14:textId="77777777" w:rsidR="00D46B4D" w:rsidRPr="00D27132" w:rsidRDefault="00D46B4D" w:rsidP="00C1533F">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F95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DA0E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3A83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68EB"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5675B2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C12E3A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2BB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F336C"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ABF2" w14:textId="77777777" w:rsidR="00D46B4D" w:rsidRPr="00D27132" w:rsidRDefault="00D46B4D" w:rsidP="00C1533F">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54A8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971F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6D9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AD8A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E93F5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21067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38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0217" w14:textId="77777777" w:rsidR="00D46B4D" w:rsidRPr="00D27132" w:rsidRDefault="00D46B4D" w:rsidP="00C1533F">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FC9A" w14:textId="77777777" w:rsidR="00D46B4D" w:rsidRPr="00D27132" w:rsidRDefault="00D46B4D" w:rsidP="00C1533F">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58E6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4622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550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CC49"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65991F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352F8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C672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A766"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8D889" w14:textId="77777777" w:rsidR="00D46B4D" w:rsidRPr="00D27132" w:rsidRDefault="00D46B4D" w:rsidP="00C1533F">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7C99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CE30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0FC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F5055"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0FA5F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41765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5B7A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7508"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69C7" w14:textId="77777777" w:rsidR="00D46B4D" w:rsidRPr="00D27132" w:rsidRDefault="00D46B4D" w:rsidP="00C1533F">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6E82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4F7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96B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E37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8EAA4B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03D484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AA3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061A2" w14:textId="77777777" w:rsidR="00D46B4D" w:rsidRPr="00D27132" w:rsidRDefault="00D46B4D" w:rsidP="00C1533F">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E6E66" w14:textId="77777777" w:rsidR="00D46B4D" w:rsidRPr="00D27132" w:rsidRDefault="00D46B4D" w:rsidP="00C1533F">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244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2C736" w14:textId="77777777" w:rsidR="00D46B4D" w:rsidRPr="00D27132" w:rsidRDefault="00D46B4D" w:rsidP="00C1533F">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1090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53EE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94930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BEE6D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7DF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BF98B" w14:textId="77777777" w:rsidR="00D46B4D" w:rsidRPr="00D27132" w:rsidRDefault="00D46B4D" w:rsidP="00C1533F">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25BC" w14:textId="77777777" w:rsidR="00D46B4D" w:rsidRPr="00D27132" w:rsidRDefault="00D46B4D" w:rsidP="00C1533F">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167C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705E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A22C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4ADB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81321B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DB609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3B0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5470A" w14:textId="77777777" w:rsidR="00D46B4D" w:rsidRPr="00D27132" w:rsidRDefault="00D46B4D" w:rsidP="00C1533F">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334E1" w14:textId="77777777" w:rsidR="00D46B4D" w:rsidRPr="00D27132" w:rsidRDefault="00D46B4D" w:rsidP="00C1533F">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8B4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D1B0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F63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06C2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900202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102214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B36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2267" w14:textId="77777777" w:rsidR="00D46B4D" w:rsidRPr="00D27132" w:rsidRDefault="00D46B4D" w:rsidP="00C1533F">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994CB" w14:textId="77777777" w:rsidR="00D46B4D" w:rsidRPr="00D27132" w:rsidRDefault="00D46B4D" w:rsidP="00C1533F">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59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A0C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684C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FC75E"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BBDEA4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DEBBE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A91A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E1F4"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144D" w14:textId="77777777" w:rsidR="00D46B4D" w:rsidRPr="00D27132" w:rsidRDefault="00D46B4D" w:rsidP="00C1533F">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8C7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F777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FC1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20F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77A1D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D0D9F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B976"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D0D0" w14:textId="77777777" w:rsidR="00D46B4D" w:rsidRPr="00D27132" w:rsidRDefault="00D46B4D" w:rsidP="00C1533F">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9973" w14:textId="77777777" w:rsidR="00D46B4D" w:rsidRPr="00D27132" w:rsidRDefault="00D46B4D" w:rsidP="00C1533F">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39B1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23BD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E899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026B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67A5DB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C34FF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EAE2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499B" w14:textId="77777777" w:rsidR="00D46B4D" w:rsidRPr="00D27132" w:rsidRDefault="00D46B4D" w:rsidP="00C1533F">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3B7CB" w14:textId="77777777" w:rsidR="00D46B4D" w:rsidRPr="00D27132" w:rsidRDefault="00D46B4D" w:rsidP="00C1533F">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EC39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206F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30C6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766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0179EF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F697C8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6BC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3CE74" w14:textId="77777777" w:rsidR="00D46B4D" w:rsidRPr="00D27132" w:rsidRDefault="00D46B4D" w:rsidP="00C1533F">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DB21" w14:textId="77777777" w:rsidR="00D46B4D" w:rsidRPr="00D27132" w:rsidRDefault="00D46B4D" w:rsidP="00C1533F">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A7A8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31FC"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9591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B278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236EEA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3928A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F20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A815C"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9FCF" w14:textId="77777777" w:rsidR="00D46B4D" w:rsidRPr="00D27132" w:rsidRDefault="00D46B4D" w:rsidP="00C1533F">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859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CDC7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1FA4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28C0"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62A0B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06DFFD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C0A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B9F31"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D552" w14:textId="77777777" w:rsidR="00D46B4D" w:rsidRPr="00D27132" w:rsidRDefault="00D46B4D" w:rsidP="00C1533F">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27F4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ACF5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12E1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3C3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5EE46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1A7BB7" w14:textId="77777777" w:rsidR="00D46B4D" w:rsidRPr="00D27132" w:rsidRDefault="00D46B4D" w:rsidP="00C1533F">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90C0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F1546"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00921" w14:textId="77777777" w:rsidR="00D46B4D" w:rsidRPr="00D27132" w:rsidRDefault="00D46B4D" w:rsidP="00C1533F">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B03A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77D7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7A9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0C0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4F6A00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2039B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D1C4"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31855" w14:textId="77777777" w:rsidR="00D46B4D" w:rsidRPr="00D27132" w:rsidRDefault="00D46B4D" w:rsidP="00C1533F">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948CC" w14:textId="77777777" w:rsidR="00D46B4D" w:rsidRPr="00D27132" w:rsidRDefault="00D46B4D" w:rsidP="00C1533F">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A4B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860F"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9A50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D8EA8"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591E1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465A34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BA5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AC7A" w14:textId="77777777" w:rsidR="00D46B4D" w:rsidRPr="00D27132" w:rsidRDefault="00D46B4D" w:rsidP="00C1533F">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6F41" w14:textId="77777777" w:rsidR="00D46B4D" w:rsidRPr="00D27132" w:rsidRDefault="00D46B4D" w:rsidP="00C1533F">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7ED8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0108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63B7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4482F"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3EE5E9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8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DF3E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E6C5"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BE52B" w14:textId="77777777" w:rsidR="00D46B4D" w:rsidRPr="00D27132" w:rsidRDefault="00D46B4D" w:rsidP="00C1533F">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34EA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E3B8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FA8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6E05"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375DA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AAF266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1716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81511"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242A" w14:textId="77777777" w:rsidR="00D46B4D" w:rsidRPr="00D27132" w:rsidRDefault="00D46B4D" w:rsidP="00C1533F">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123D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EA7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5D8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F2F7"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0216B1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4D3CF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9AED8"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574C0" w14:textId="77777777" w:rsidR="00D46B4D" w:rsidRPr="00D27132" w:rsidRDefault="00D46B4D" w:rsidP="00C1533F">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CD33F" w14:textId="77777777" w:rsidR="00D46B4D" w:rsidRPr="00D27132" w:rsidRDefault="00D46B4D" w:rsidP="00C1533F">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10E8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0C9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D7FE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1922C"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ED9D4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171C2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4EEC"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0A182"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AFAC" w14:textId="77777777" w:rsidR="00D46B4D" w:rsidRPr="00D27132" w:rsidRDefault="00D46B4D" w:rsidP="00C1533F">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0433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F2D6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DD0D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7F48"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A38793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BC3EE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5EC4D"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70B48" w14:textId="77777777" w:rsidR="00D46B4D" w:rsidRPr="00D27132" w:rsidRDefault="00D46B4D" w:rsidP="00C1533F">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A3AB" w14:textId="77777777" w:rsidR="00D46B4D" w:rsidRPr="00D27132" w:rsidRDefault="00D46B4D" w:rsidP="00C1533F">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BC12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D831B"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B746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D8C3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A5189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8FE48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51C9"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142B7"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9573F" w14:textId="77777777" w:rsidR="00D46B4D" w:rsidRPr="00D27132" w:rsidRDefault="00D46B4D" w:rsidP="00C1533F">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4F3F6"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09A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FD52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08EC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6B014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51AE26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4C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DC30E"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BBFE" w14:textId="77777777" w:rsidR="00D46B4D" w:rsidRPr="00D27132" w:rsidRDefault="00D46B4D" w:rsidP="00C1533F">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B2D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1214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70F8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B09B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0805E6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11877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5DD8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172D1"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9AC8" w14:textId="77777777" w:rsidR="00D46B4D" w:rsidRPr="00D27132" w:rsidRDefault="00D46B4D" w:rsidP="00C1533F">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E93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38E8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F25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375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87CEA1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B20A1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A773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D394C" w14:textId="77777777" w:rsidR="00D46B4D" w:rsidRPr="00D27132" w:rsidRDefault="00D46B4D" w:rsidP="00C1533F">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0627" w14:textId="77777777" w:rsidR="00D46B4D" w:rsidRPr="00D27132" w:rsidRDefault="00D46B4D" w:rsidP="00C1533F">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F56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8997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5150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2F8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87A4AA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2C657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D7799"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FBAD"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068D" w14:textId="77777777" w:rsidR="00D46B4D" w:rsidRPr="00D27132" w:rsidRDefault="00D46B4D" w:rsidP="00C1533F">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F58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757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605C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BD27"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061A8D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8F899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4F48"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4466F"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F02E5" w14:textId="77777777" w:rsidR="00D46B4D" w:rsidRPr="00D27132" w:rsidRDefault="00D46B4D" w:rsidP="00C1533F">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EB45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8C9A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C823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C941"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35643A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962A7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47E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9B52" w14:textId="77777777" w:rsidR="00D46B4D" w:rsidRPr="00D27132" w:rsidRDefault="00D46B4D" w:rsidP="00C1533F">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54A" w14:textId="77777777" w:rsidR="00D46B4D" w:rsidRPr="00D27132" w:rsidRDefault="00D46B4D" w:rsidP="00C1533F">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01BF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D690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4433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2619"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48FC4E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6D5A5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EC5A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0EB5"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B0AA7" w14:textId="77777777" w:rsidR="00D46B4D" w:rsidRPr="00D27132" w:rsidRDefault="00D46B4D" w:rsidP="00C1533F">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4546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7B66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E9C2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AAB7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E4E2F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8183E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C7F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945D" w14:textId="77777777" w:rsidR="00D46B4D" w:rsidRPr="00D27132" w:rsidRDefault="00D46B4D" w:rsidP="00C1533F">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47A97" w14:textId="77777777" w:rsidR="00D46B4D" w:rsidRPr="00D27132" w:rsidRDefault="00D46B4D" w:rsidP="00C1533F">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FE5A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9CF4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16C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9E9A"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EB1CE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9035A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9910"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58D"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5AC9" w14:textId="77777777" w:rsidR="00D46B4D" w:rsidRPr="00D27132" w:rsidRDefault="00D46B4D" w:rsidP="00C1533F">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AC5B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9D5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8145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10461"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35AC4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52FA6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DDBD4"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F849"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B8B3" w14:textId="77777777" w:rsidR="00D46B4D" w:rsidRPr="00D27132" w:rsidRDefault="00D46B4D" w:rsidP="00C1533F">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D7CF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37E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A56A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5EA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C32DD0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258D5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A8B3"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0C4FB"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17E85" w14:textId="77777777" w:rsidR="00D46B4D" w:rsidRPr="00D27132" w:rsidRDefault="00D46B4D" w:rsidP="00C1533F">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F63A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8F8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22A5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7F48"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5630B4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56105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89D0"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9DC15"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D04A4" w14:textId="77777777" w:rsidR="00D46B4D" w:rsidRPr="00D27132" w:rsidRDefault="00D46B4D" w:rsidP="00C1533F">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800E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14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E22D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39B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73B703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B5B50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E95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E7451"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137F8" w14:textId="77777777" w:rsidR="00D46B4D" w:rsidRPr="00D27132" w:rsidRDefault="00D46B4D" w:rsidP="00C1533F">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CF857"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F3E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C32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A5C7F"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5275D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4CE66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F603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A3E4D"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4C52D" w14:textId="77777777" w:rsidR="00D46B4D" w:rsidRPr="00D27132" w:rsidRDefault="00D46B4D" w:rsidP="00C1533F">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D017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6CA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B198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E7E1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993B32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233D20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3C1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5D1A" w14:textId="77777777" w:rsidR="00D46B4D" w:rsidRPr="00D27132" w:rsidRDefault="00D46B4D" w:rsidP="00C1533F">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E6AE9" w14:textId="77777777" w:rsidR="00D46B4D" w:rsidRPr="00D27132" w:rsidRDefault="00D46B4D" w:rsidP="00C1533F">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5CE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04E0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F1D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0088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1555D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24CBB1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CFD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CBE42" w14:textId="77777777" w:rsidR="00D46B4D" w:rsidRPr="00D27132" w:rsidRDefault="00D46B4D" w:rsidP="00C1533F">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9836" w14:textId="77777777" w:rsidR="00D46B4D" w:rsidRPr="00D27132" w:rsidRDefault="00D46B4D" w:rsidP="00C1533F">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B05D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DC9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800A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A2B9"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856A4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2F7F18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A3BB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8344"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5B2D9" w14:textId="77777777" w:rsidR="00D46B4D" w:rsidRPr="00D27132" w:rsidRDefault="00D46B4D" w:rsidP="00C1533F">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257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4E7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82DF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14D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2FCC7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FDA85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DC5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59FD" w14:textId="77777777" w:rsidR="00D46B4D" w:rsidRPr="00D27132" w:rsidRDefault="00D46B4D" w:rsidP="00C1533F">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0AF6" w14:textId="77777777" w:rsidR="00D46B4D" w:rsidRPr="00D27132" w:rsidRDefault="00D46B4D" w:rsidP="00C1533F">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E673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A9FB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F120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3F78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880A01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90569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2B4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2A60"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E72F4" w14:textId="77777777" w:rsidR="00D46B4D" w:rsidRPr="00D27132" w:rsidRDefault="00D46B4D" w:rsidP="00C1533F">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B87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D34B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C7D5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14E2B"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61C6C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8B3FD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FE7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8EF40"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7564" w14:textId="77777777" w:rsidR="00D46B4D" w:rsidRPr="00D27132" w:rsidRDefault="00D46B4D" w:rsidP="00C1533F">
            <w:pPr>
              <w:pStyle w:val="TAL"/>
              <w:rPr>
                <w:sz w:val="16"/>
                <w:szCs w:val="16"/>
              </w:rPr>
            </w:pPr>
            <w:r w:rsidRPr="00D27132">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76301"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09E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FF74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513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E89C52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6FAE9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2E1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55D8"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21F9A" w14:textId="77777777" w:rsidR="00D46B4D" w:rsidRPr="00D27132" w:rsidRDefault="00D46B4D" w:rsidP="00C1533F">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328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7DB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C34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34C1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D9228E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5E0E2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136CC"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0108"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7056" w14:textId="77777777" w:rsidR="00D46B4D" w:rsidRPr="00D27132" w:rsidRDefault="00D46B4D" w:rsidP="00C1533F">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68AA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2FD5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5F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438C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CF9B50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37986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997D"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02F0B" w14:textId="77777777" w:rsidR="00D46B4D" w:rsidRPr="00D27132" w:rsidRDefault="00D46B4D" w:rsidP="00C1533F">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A2A5" w14:textId="77777777" w:rsidR="00D46B4D" w:rsidRPr="00D27132" w:rsidRDefault="00D46B4D" w:rsidP="00C1533F">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1724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DB9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387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2C6A"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1F0477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A385B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CCC90"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946B"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AB120" w14:textId="77777777" w:rsidR="00D46B4D" w:rsidRPr="00D27132" w:rsidRDefault="00D46B4D" w:rsidP="00C1533F">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9F3D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B4E93"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2395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E939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A30D81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9F3857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4E8A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F2C9"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D1A0" w14:textId="77777777" w:rsidR="00D46B4D" w:rsidRPr="00D27132" w:rsidRDefault="00D46B4D" w:rsidP="00C1533F">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1C15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2F4C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47B5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C695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37471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DE9C6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288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5DE45"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CA4C8" w14:textId="77777777" w:rsidR="00D46B4D" w:rsidRPr="00D27132" w:rsidRDefault="00D46B4D" w:rsidP="00C1533F">
            <w:pPr>
              <w:pStyle w:val="TAL"/>
              <w:rPr>
                <w:sz w:val="16"/>
                <w:szCs w:val="16"/>
              </w:rPr>
            </w:pPr>
            <w:r w:rsidRPr="00D27132">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A4A79"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7D82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D167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4483F"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02268F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2E5D9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80E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2595"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FA9E8" w14:textId="77777777" w:rsidR="00D46B4D" w:rsidRPr="00D27132" w:rsidRDefault="00D46B4D" w:rsidP="00C1533F">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0EE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5D9A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AD40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5B30A"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FC9C5D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20A50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5E8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0CE2"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E82E" w14:textId="77777777" w:rsidR="00D46B4D" w:rsidRPr="00D27132" w:rsidRDefault="00D46B4D" w:rsidP="00C1533F">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21C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91F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6F0E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43DF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AD239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B7507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1E1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E7D14"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13EBD" w14:textId="77777777" w:rsidR="00D46B4D" w:rsidRPr="00D27132" w:rsidRDefault="00D46B4D" w:rsidP="00C1533F">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07D4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3C5F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F850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482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FF2F3C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E9A5E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891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BA94"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9256" w14:textId="77777777" w:rsidR="00D46B4D" w:rsidRPr="00D27132" w:rsidRDefault="00D46B4D" w:rsidP="00C1533F">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ECD8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F774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ECFD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E25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7E3BC0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7F00C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597D"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ED4AB"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1902B" w14:textId="77777777" w:rsidR="00D46B4D" w:rsidRPr="00D27132" w:rsidRDefault="00D46B4D" w:rsidP="00C1533F">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4989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F947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F02A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68D3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03A9CF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B09AC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F90E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6AD02" w14:textId="77777777" w:rsidR="00D46B4D" w:rsidRPr="00D27132" w:rsidRDefault="00D46B4D" w:rsidP="00C1533F">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7FD52" w14:textId="77777777" w:rsidR="00D46B4D" w:rsidRPr="00D27132" w:rsidRDefault="00D46B4D" w:rsidP="00C1533F">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F33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8DA0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1B6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8EDE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76A8A5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A398F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076F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2B97" w14:textId="77777777" w:rsidR="00D46B4D" w:rsidRPr="00D27132" w:rsidRDefault="00D46B4D" w:rsidP="00C1533F">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005E" w14:textId="77777777" w:rsidR="00D46B4D" w:rsidRPr="00D27132" w:rsidRDefault="00D46B4D" w:rsidP="00C1533F">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FF0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9549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EE79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86C2B"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0C2E3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48C6A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8BE5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BF89C"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580E" w14:textId="77777777" w:rsidR="00D46B4D" w:rsidRPr="00D27132" w:rsidRDefault="00D46B4D" w:rsidP="00C1533F">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F3B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CA8A4"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E5F2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5A1F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4B2B32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F99127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65B7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9DDA"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781D3" w14:textId="77777777" w:rsidR="00D46B4D" w:rsidRPr="00D27132" w:rsidRDefault="00D46B4D" w:rsidP="00C1533F">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C3606"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14AC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0F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DDE38"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950C2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8F556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BAF5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5BD8"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A5300" w14:textId="77777777" w:rsidR="00D46B4D" w:rsidRPr="00D27132" w:rsidRDefault="00D46B4D" w:rsidP="00C1533F">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EDF3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63D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437C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C8CC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767AF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4726E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1C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DC5"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07FC8" w14:textId="77777777" w:rsidR="00D46B4D" w:rsidRPr="00D27132" w:rsidRDefault="00D46B4D" w:rsidP="00C1533F">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072D"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73C5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8EA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498D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40288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CB04D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990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8ABD5" w14:textId="77777777" w:rsidR="00D46B4D" w:rsidRPr="00D27132" w:rsidRDefault="00D46B4D" w:rsidP="00C1533F">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4D682" w14:textId="77777777" w:rsidR="00D46B4D" w:rsidRPr="00D27132" w:rsidRDefault="00D46B4D" w:rsidP="00C1533F">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601A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62D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C1B9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B33E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75733D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4D758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270F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3B088"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82939" w14:textId="77777777" w:rsidR="00D46B4D" w:rsidRPr="00D27132" w:rsidRDefault="00D46B4D" w:rsidP="00C1533F">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2450E"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D94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FD65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F3F2C"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8F0006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6D2D3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CEDA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5E281"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499B" w14:textId="77777777" w:rsidR="00D46B4D" w:rsidRPr="00D27132" w:rsidRDefault="00D46B4D" w:rsidP="00C1533F">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7718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7CE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09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C0DF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BA2E4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4CB3E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DA29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4662F"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0EA60" w14:textId="77777777" w:rsidR="00D46B4D" w:rsidRPr="00D27132" w:rsidRDefault="00D46B4D" w:rsidP="00C1533F">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C1B6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4E11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B13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DDAC"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859D2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3202F5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5B94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F4D7" w14:textId="77777777" w:rsidR="00D46B4D" w:rsidRPr="00D27132" w:rsidRDefault="00D46B4D" w:rsidP="00C1533F">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DAA1B" w14:textId="77777777" w:rsidR="00D46B4D" w:rsidRPr="00D27132" w:rsidRDefault="00D46B4D" w:rsidP="00C1533F">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AB0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4B72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359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F7"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AED402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F9D47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0E69"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8D91" w14:textId="77777777" w:rsidR="00D46B4D" w:rsidRPr="00D27132" w:rsidRDefault="00D46B4D" w:rsidP="00C1533F">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A8BB" w14:textId="77777777" w:rsidR="00D46B4D" w:rsidRPr="00D27132" w:rsidRDefault="00D46B4D" w:rsidP="00C1533F">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6B21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453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79A0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087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72340F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C2F53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6A2D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1D3BF" w14:textId="77777777" w:rsidR="00D46B4D" w:rsidRPr="00D27132" w:rsidRDefault="00D46B4D" w:rsidP="00C1533F">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4FE5C" w14:textId="77777777" w:rsidR="00D46B4D" w:rsidRPr="00D27132" w:rsidRDefault="00D46B4D" w:rsidP="00C1533F">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DD3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B5D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11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EB14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FF67B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81081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66EC"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93C48" w14:textId="77777777" w:rsidR="00D46B4D" w:rsidRPr="00D27132" w:rsidRDefault="00D46B4D" w:rsidP="00C1533F">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A7A1D" w14:textId="77777777" w:rsidR="00D46B4D" w:rsidRPr="00D27132" w:rsidRDefault="00D46B4D" w:rsidP="00C1533F">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B69D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8965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BFD5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2D0F1"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6ED5E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DE8EDB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38008"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39FDA"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4C14" w14:textId="77777777" w:rsidR="00D46B4D" w:rsidRPr="00D27132" w:rsidRDefault="00D46B4D" w:rsidP="00C1533F">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B8BF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5170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196B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02AF9"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5312F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49C95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C0E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D735E" w14:textId="77777777" w:rsidR="00D46B4D" w:rsidRPr="00D27132" w:rsidRDefault="00D46B4D" w:rsidP="00C1533F">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D21C" w14:textId="77777777" w:rsidR="00D46B4D" w:rsidRPr="00D27132" w:rsidRDefault="00D46B4D" w:rsidP="00C1533F">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6AC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8BEF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1E00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E9B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07E53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F43ED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7479"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327A9"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57933" w14:textId="77777777" w:rsidR="00D46B4D" w:rsidRPr="00D27132" w:rsidRDefault="00D46B4D" w:rsidP="00C1533F">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78E9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200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6DB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079D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ED477E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6158C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AA4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5983"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D500" w14:textId="77777777" w:rsidR="00D46B4D" w:rsidRPr="00D27132" w:rsidRDefault="00D46B4D" w:rsidP="00C1533F">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035B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AA49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5A4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BCBC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54AEAC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8092CE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BFB58"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65AF9" w14:textId="77777777" w:rsidR="00D46B4D" w:rsidRPr="00D27132" w:rsidRDefault="00D46B4D" w:rsidP="00C1533F">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CF3E6" w14:textId="77777777" w:rsidR="00D46B4D" w:rsidRPr="00D27132" w:rsidRDefault="00D46B4D" w:rsidP="00C1533F">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5988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9EC1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98F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BE0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732826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1D2636" w14:textId="77777777" w:rsidR="00D46B4D" w:rsidRPr="00D27132" w:rsidRDefault="00D46B4D" w:rsidP="00C1533F">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CA9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D09E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1E273" w14:textId="77777777" w:rsidR="00D46B4D" w:rsidRPr="00D27132" w:rsidRDefault="00D46B4D" w:rsidP="00C153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90F1A" w14:textId="77777777" w:rsidR="00D46B4D" w:rsidRPr="00D27132" w:rsidRDefault="00D46B4D" w:rsidP="00C153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50A32" w14:textId="77777777" w:rsidR="00D46B4D" w:rsidRPr="00D27132" w:rsidRDefault="00D46B4D" w:rsidP="00C1533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116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A1C2" w14:textId="77777777" w:rsidR="00D46B4D" w:rsidRPr="00D27132" w:rsidRDefault="00D46B4D" w:rsidP="00C1533F">
            <w:pPr>
              <w:pStyle w:val="TAC"/>
              <w:jc w:val="left"/>
              <w:rPr>
                <w:sz w:val="16"/>
                <w:szCs w:val="16"/>
              </w:rPr>
            </w:pPr>
            <w:r w:rsidRPr="00D27132">
              <w:rPr>
                <w:sz w:val="16"/>
                <w:szCs w:val="16"/>
              </w:rPr>
              <w:t>16.3.1</w:t>
            </w:r>
          </w:p>
        </w:tc>
      </w:tr>
      <w:tr w:rsidR="00D46B4D" w:rsidRPr="00D27132" w14:paraId="591F6C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C20EC5" w14:textId="77777777" w:rsidR="00D46B4D" w:rsidRPr="00D27132" w:rsidRDefault="00D46B4D" w:rsidP="00C1533F">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D9BD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861D"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5B571" w14:textId="77777777" w:rsidR="00D46B4D" w:rsidRPr="00D27132" w:rsidRDefault="00D46B4D" w:rsidP="00C1533F">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E7EA7"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D94E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6194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50EA4"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2EE085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91D91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3285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F86A5" w14:textId="77777777" w:rsidR="00D46B4D" w:rsidRPr="00D27132" w:rsidRDefault="00D46B4D" w:rsidP="00C1533F">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D3724" w14:textId="77777777" w:rsidR="00D46B4D" w:rsidRPr="00D27132" w:rsidRDefault="00D46B4D" w:rsidP="00C1533F">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939B0"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71E6E"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747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9E475"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2363F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C2C60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AF66"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9C240"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DF50E" w14:textId="77777777" w:rsidR="00D46B4D" w:rsidRPr="00D27132" w:rsidRDefault="00D46B4D" w:rsidP="00C1533F">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EF1D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0206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7760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618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143D9D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3C990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DE5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656F" w14:textId="77777777" w:rsidR="00D46B4D" w:rsidRPr="00D27132" w:rsidRDefault="00D46B4D" w:rsidP="00C1533F">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3063" w14:textId="77777777" w:rsidR="00D46B4D" w:rsidRPr="00D27132" w:rsidRDefault="00D46B4D" w:rsidP="00C1533F">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105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BCE2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0662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B40D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EF47A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09D7F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FE38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93526"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C1A0" w14:textId="77777777" w:rsidR="00D46B4D" w:rsidRPr="00D27132" w:rsidRDefault="00D46B4D" w:rsidP="00C1533F">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91AA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F3D9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F4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830E"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D1DED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414950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5D93B"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5BF0"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E62C" w14:textId="77777777" w:rsidR="00D46B4D" w:rsidRPr="00D27132" w:rsidRDefault="00D46B4D" w:rsidP="00C1533F">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4F39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2886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C45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501A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142F7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39259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1AA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02C41"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E5F14" w14:textId="77777777" w:rsidR="00D46B4D" w:rsidRPr="00D27132" w:rsidRDefault="00D46B4D" w:rsidP="00C1533F">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2553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D56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5BF2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24D79"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5E9EC3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29029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5E8A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BEBB2"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DE402" w14:textId="77777777" w:rsidR="00D46B4D" w:rsidRPr="00D27132" w:rsidRDefault="00D46B4D" w:rsidP="00C1533F">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0DA1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CB65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46A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4CA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94B38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18381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C03E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5877"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19E01" w14:textId="77777777" w:rsidR="00D46B4D" w:rsidRPr="00D27132" w:rsidRDefault="00D46B4D" w:rsidP="00C1533F">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75ED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F73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A66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026BF"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8A7A1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D6265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8B430"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56934"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F2F1" w14:textId="77777777" w:rsidR="00D46B4D" w:rsidRPr="00D27132" w:rsidRDefault="00D46B4D" w:rsidP="00C1533F">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1D58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A5F6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FDA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F4285"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788D81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D9C35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B29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8CCC2"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41043" w14:textId="77777777" w:rsidR="00D46B4D" w:rsidRPr="00D27132" w:rsidRDefault="00D46B4D" w:rsidP="00C1533F">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8F6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B9E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CE2A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0DCF2"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EA223E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7D6388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38BE4"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A9A43"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1D7" w14:textId="77777777" w:rsidR="00D46B4D" w:rsidRPr="00D27132" w:rsidRDefault="00D46B4D" w:rsidP="00C1533F">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531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4100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8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A65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748041D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4891A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EF70"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7D05" w14:textId="77777777" w:rsidR="00D46B4D" w:rsidRPr="00D27132" w:rsidRDefault="00D46B4D" w:rsidP="00C1533F">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700C8" w14:textId="77777777" w:rsidR="00D46B4D" w:rsidRPr="00D27132" w:rsidRDefault="00D46B4D" w:rsidP="00C1533F">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5DBE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3538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7B3D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A09A0"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3A59B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6C06D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3A0F"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08F8"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502CA" w14:textId="77777777" w:rsidR="00D46B4D" w:rsidRPr="00D27132" w:rsidRDefault="00D46B4D" w:rsidP="00C1533F">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8BA0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672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1D1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AD5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07041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35431B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4E90"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9612"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F0D60" w14:textId="77777777" w:rsidR="00D46B4D" w:rsidRPr="00D27132" w:rsidRDefault="00D46B4D" w:rsidP="00C1533F">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0F7B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CDBA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3BF9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A75A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01013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7FC1C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652E"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B5B8B" w14:textId="77777777" w:rsidR="00D46B4D" w:rsidRPr="00D27132" w:rsidRDefault="00D46B4D" w:rsidP="00C1533F">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3C86C" w14:textId="77777777" w:rsidR="00D46B4D" w:rsidRPr="00D27132" w:rsidRDefault="00D46B4D" w:rsidP="00C1533F">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CAC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EB37"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B7C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BFE85"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179E5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D37C8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C3815"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04198"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10E07" w14:textId="77777777" w:rsidR="00D46B4D" w:rsidRPr="00D27132" w:rsidRDefault="00D46B4D" w:rsidP="00C1533F">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40A0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35B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757E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4BE6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12E11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7424B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0E9E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1AE9"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45979" w14:textId="77777777" w:rsidR="00D46B4D" w:rsidRPr="00D27132" w:rsidRDefault="00D46B4D" w:rsidP="00C1533F">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687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9CAE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A4E7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22FB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277D02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F6A923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72D2E"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0D5D"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65F7C" w14:textId="77777777" w:rsidR="00D46B4D" w:rsidRPr="00D27132" w:rsidRDefault="00D46B4D" w:rsidP="00C1533F">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9E27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13DC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BD9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C343"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278B98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79812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D4B60"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8C46" w14:textId="77777777" w:rsidR="00D46B4D" w:rsidRPr="00D27132" w:rsidRDefault="00D46B4D" w:rsidP="00C1533F">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F3092" w14:textId="77777777" w:rsidR="00D46B4D" w:rsidRPr="00D27132" w:rsidRDefault="00D46B4D" w:rsidP="00C1533F">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346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1DB2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9C7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F576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59DB1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C73135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AB904"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AD50"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AE40" w14:textId="77777777" w:rsidR="00D46B4D" w:rsidRPr="00D27132" w:rsidRDefault="00D46B4D" w:rsidP="00C1533F">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2C56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D1AA6"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43EA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4592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D19BB3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BF626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F080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48D27"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7CE03" w14:textId="77777777" w:rsidR="00D46B4D" w:rsidRPr="00D27132" w:rsidRDefault="00D46B4D" w:rsidP="00C1533F">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70F7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834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060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3CF"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E9C47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F311AD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01B86"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C71C"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586F" w14:textId="77777777" w:rsidR="00D46B4D" w:rsidRPr="00D27132" w:rsidRDefault="00D46B4D" w:rsidP="00C1533F">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7D4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3F13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A1A7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5D300"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03FA8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81CBF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994A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6633"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27297" w14:textId="77777777" w:rsidR="00D46B4D" w:rsidRPr="00D27132" w:rsidRDefault="00D46B4D" w:rsidP="00C1533F">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2F04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9DE7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7636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E2649"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057A9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34970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DB63"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1165"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344E2" w14:textId="77777777" w:rsidR="00D46B4D" w:rsidRPr="00D27132" w:rsidRDefault="00D46B4D" w:rsidP="00C1533F">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648E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68AC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5BC4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478B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24F45A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02BD2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60C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08372"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F5507" w14:textId="77777777" w:rsidR="00D46B4D" w:rsidRPr="00D27132" w:rsidRDefault="00D46B4D" w:rsidP="00C1533F">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DB241"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C30B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6CDA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C575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B9F11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2FCF1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754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44A22"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CB611" w14:textId="77777777" w:rsidR="00D46B4D" w:rsidRPr="00D27132" w:rsidRDefault="00D46B4D" w:rsidP="00C1533F">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A17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C0C4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0B70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B0F83"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E3C62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77A6E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9897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C3708"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2334" w14:textId="77777777" w:rsidR="00D46B4D" w:rsidRPr="00D27132" w:rsidRDefault="00D46B4D" w:rsidP="00C1533F">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B7CA0"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8CDF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2F77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B7B0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74DEFB5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A59FC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FF733"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522C" w14:textId="77777777" w:rsidR="00D46B4D" w:rsidRPr="00D27132" w:rsidRDefault="00D46B4D" w:rsidP="00C1533F">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C122B" w14:textId="77777777" w:rsidR="00D46B4D" w:rsidRPr="00D27132" w:rsidRDefault="00D46B4D" w:rsidP="00C1533F">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1A73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515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20DF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F49C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D22F65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5DF9F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A18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13468"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2445" w14:textId="77777777" w:rsidR="00D46B4D" w:rsidRPr="00D27132" w:rsidRDefault="00D46B4D" w:rsidP="00C1533F">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01E2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22CD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E15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DDB4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1C4FD1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151014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F2C9"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06F9" w14:textId="77777777" w:rsidR="00D46B4D" w:rsidRPr="00D27132" w:rsidRDefault="00D46B4D" w:rsidP="00C1533F">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E6555" w14:textId="77777777" w:rsidR="00D46B4D" w:rsidRPr="00D27132" w:rsidRDefault="00D46B4D" w:rsidP="00C1533F">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256C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7F58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2D85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35AF3"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C0F99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28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46843"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09D0A"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58C82" w14:textId="77777777" w:rsidR="00D46B4D" w:rsidRPr="00D27132" w:rsidRDefault="00D46B4D" w:rsidP="00C1533F">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C251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73F8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71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587E"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8234A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820CB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8A3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85F1B" w14:textId="77777777" w:rsidR="00D46B4D" w:rsidRPr="00D27132" w:rsidRDefault="00D46B4D" w:rsidP="00C1533F">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55876" w14:textId="77777777" w:rsidR="00D46B4D" w:rsidRPr="00D27132" w:rsidRDefault="00D46B4D" w:rsidP="00C1533F">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F95E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ECD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84B0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3D085"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40BB99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FCFF1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15A1"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1C07D"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2771F" w14:textId="77777777" w:rsidR="00D46B4D" w:rsidRPr="00D27132" w:rsidRDefault="00D46B4D" w:rsidP="00C1533F">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08F8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F929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6EB8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6FAA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B3938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0DC92C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A95A"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5A43C"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50AA" w14:textId="77777777" w:rsidR="00D46B4D" w:rsidRPr="00D27132" w:rsidRDefault="00D46B4D" w:rsidP="00C1533F">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4C71"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27E3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0E4C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E6EF"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7A623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3CC38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2276" w14:textId="77777777" w:rsidR="00D46B4D" w:rsidRPr="00D27132" w:rsidRDefault="00D46B4D" w:rsidP="00C1533F">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1D6B8"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7201E" w14:textId="77777777" w:rsidR="00D46B4D" w:rsidRPr="00D27132" w:rsidRDefault="00D46B4D" w:rsidP="00C1533F">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7FF7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F0B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9C6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3F18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18779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A1A48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8CE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53E36"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567D" w14:textId="77777777" w:rsidR="00D46B4D" w:rsidRPr="00D27132" w:rsidRDefault="00D46B4D" w:rsidP="00C1533F">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2CE1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8B8D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81FA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3BDD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951886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4C7ED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9E94"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F79BE"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E501B" w14:textId="77777777" w:rsidR="00D46B4D" w:rsidRPr="00D27132" w:rsidRDefault="00D46B4D" w:rsidP="00C1533F">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3ECB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A25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AC1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36FB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C001E0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EA0DB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FCF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7C60"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573F" w14:textId="77777777" w:rsidR="00D46B4D" w:rsidRPr="00D27132" w:rsidRDefault="00D46B4D" w:rsidP="00C1533F">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0D1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5FE5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B668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82D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4F07A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8C43D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48E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DBB08"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CF812" w14:textId="77777777" w:rsidR="00D46B4D" w:rsidRPr="00D27132" w:rsidRDefault="00D46B4D" w:rsidP="00C1533F">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5C66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8F43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D046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E758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B4A1F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95065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ABD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D4374"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185A5" w14:textId="77777777" w:rsidR="00D46B4D" w:rsidRPr="00D27132" w:rsidRDefault="00D46B4D" w:rsidP="00C1533F">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0CFD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3A26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A6E7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D6AE2"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DE979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B2715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9C54"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12E69"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E6190" w14:textId="77777777" w:rsidR="00D46B4D" w:rsidRPr="00D27132" w:rsidRDefault="00D46B4D" w:rsidP="00C1533F">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1AF0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5421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3BD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55E8"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200CE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EFBA3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8EF6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45D0B"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22BB1" w14:textId="77777777" w:rsidR="00D46B4D" w:rsidRPr="00D27132" w:rsidRDefault="00D46B4D" w:rsidP="00C1533F">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2DDB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0D36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C046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D90E"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0C953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405553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298F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E75E"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E999" w14:textId="77777777" w:rsidR="00D46B4D" w:rsidRPr="00D27132" w:rsidRDefault="00D46B4D" w:rsidP="00C1533F">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1745D"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EF3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A421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EF48"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48808B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A5A2D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A94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27B0"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5532" w14:textId="77777777" w:rsidR="00D46B4D" w:rsidRPr="00D27132" w:rsidRDefault="00D46B4D" w:rsidP="00C1533F">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12D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A8ED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7815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A96A"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A00DAF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C26F8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5AB9"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57A2"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D8EF5" w14:textId="77777777" w:rsidR="00D46B4D" w:rsidRPr="00D27132" w:rsidRDefault="00D46B4D" w:rsidP="00C1533F">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23430"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8BE1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29D4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7E59"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9DDB7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DD569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421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293A"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75FB" w14:textId="77777777" w:rsidR="00D46B4D" w:rsidRPr="00D27132" w:rsidRDefault="00D46B4D" w:rsidP="00C1533F">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E4D8"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CF0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D39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58FE2"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659FD3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9C27C6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B497F"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F4B1A" w14:textId="77777777" w:rsidR="00D46B4D" w:rsidRPr="00D27132" w:rsidRDefault="00D46B4D" w:rsidP="00C1533F">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1069A" w14:textId="77777777" w:rsidR="00D46B4D" w:rsidRPr="00D27132" w:rsidRDefault="00D46B4D" w:rsidP="00C1533F">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19D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7030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D018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0A942"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08B35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537E8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8ADB"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0EBE4"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67F18" w14:textId="77777777" w:rsidR="00D46B4D" w:rsidRPr="00D27132" w:rsidRDefault="00D46B4D" w:rsidP="00C1533F">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6797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711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70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96381"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79D280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79C404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9F9B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F3B6"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E62FD" w14:textId="77777777" w:rsidR="00D46B4D" w:rsidRPr="00D27132" w:rsidRDefault="00D46B4D" w:rsidP="00C1533F">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D8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80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70BA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666C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B3B9A1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B8EA61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72A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8861F"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21DC" w14:textId="77777777" w:rsidR="00D46B4D" w:rsidRPr="00D27132" w:rsidRDefault="00D46B4D" w:rsidP="00C1533F">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5E38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61CB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76EB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6593"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BC0AD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93F89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941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E6C1B"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5FB22" w14:textId="77777777" w:rsidR="00D46B4D" w:rsidRPr="00D27132" w:rsidRDefault="00D46B4D" w:rsidP="00C1533F">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0317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5EA6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E8B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F258E"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CDC2E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9D7621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F78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A99E5"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E861C" w14:textId="77777777" w:rsidR="00D46B4D" w:rsidRPr="00D27132" w:rsidRDefault="00D46B4D" w:rsidP="00C1533F">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BC88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94A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9876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BD94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8057C8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DE67E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607CE"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245C"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D8B95" w14:textId="77777777" w:rsidR="00D46B4D" w:rsidRPr="00D27132" w:rsidRDefault="00D46B4D" w:rsidP="00C1533F">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090C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F06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A523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17C2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B3A78C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87FB8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91666"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D3547"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9FAF" w14:textId="77777777" w:rsidR="00D46B4D" w:rsidRPr="00D27132" w:rsidRDefault="00D46B4D" w:rsidP="00C1533F">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7F3F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5FF3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D210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8AB8F"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0E8276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D38060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A93B"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83E35"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7682B" w14:textId="77777777" w:rsidR="00D46B4D" w:rsidRPr="00D27132" w:rsidRDefault="00D46B4D" w:rsidP="00C1533F">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42F9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1570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50F8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48F0"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B499B3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3CA35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086F"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A5207" w14:textId="77777777" w:rsidR="00D46B4D" w:rsidRPr="00D27132" w:rsidRDefault="00D46B4D" w:rsidP="00C1533F">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D039" w14:textId="77777777" w:rsidR="00D46B4D" w:rsidRPr="00D27132" w:rsidRDefault="00D46B4D" w:rsidP="00C1533F">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1A5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C2F6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443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0B26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BD3F3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D59AC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F846F"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85C63"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CEF13" w14:textId="77777777" w:rsidR="00D46B4D" w:rsidRPr="00D27132" w:rsidRDefault="00D46B4D" w:rsidP="00C1533F">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6CB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386E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AAD9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A49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B445C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39C2F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977D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3620"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11F1F" w14:textId="77777777" w:rsidR="00D46B4D" w:rsidRPr="00D27132" w:rsidRDefault="00D46B4D" w:rsidP="00C1533F">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3DCA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3C36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C727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A7C7"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5FA3AE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A71B5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165E"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6FE78"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D3835" w14:textId="77777777" w:rsidR="00D46B4D" w:rsidRPr="00D27132" w:rsidRDefault="00D46B4D" w:rsidP="00C1533F">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2115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E00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2CAA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46B04"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ACCD6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B3014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7AE1"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AAFCE" w14:textId="77777777" w:rsidR="00D46B4D" w:rsidRPr="00D27132" w:rsidRDefault="00D46B4D" w:rsidP="00C1533F">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2FCD" w14:textId="77777777" w:rsidR="00D46B4D" w:rsidRPr="00D27132" w:rsidRDefault="00D46B4D" w:rsidP="00C1533F">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1ADA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D16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3528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2BCA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E03A0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5FC2A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E33"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6770" w14:textId="77777777" w:rsidR="00D46B4D" w:rsidRPr="00D27132" w:rsidRDefault="00D46B4D" w:rsidP="00C1533F">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DF5F" w14:textId="77777777" w:rsidR="00D46B4D" w:rsidRPr="00D27132" w:rsidRDefault="00D46B4D" w:rsidP="00C1533F">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4156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50A39"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5FA5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16F9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2952E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C35AB6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E999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0ECC"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72E4" w14:textId="77777777" w:rsidR="00D46B4D" w:rsidRPr="00D27132" w:rsidRDefault="00D46B4D" w:rsidP="00C1533F">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752F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5D7A5"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A49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D11EA"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63E20E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304A0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EDAA"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182C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D4FA" w14:textId="77777777" w:rsidR="00D46B4D" w:rsidRPr="00D27132" w:rsidRDefault="00D46B4D" w:rsidP="00C153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35A4" w14:textId="77777777" w:rsidR="00D46B4D" w:rsidRPr="00D27132" w:rsidRDefault="00D46B4D" w:rsidP="00C153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39E9B" w14:textId="77777777" w:rsidR="00D46B4D" w:rsidRPr="00D27132" w:rsidRDefault="00D46B4D" w:rsidP="00C1533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88BD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936F4" w14:textId="77777777" w:rsidR="00D46B4D" w:rsidRPr="00D27132" w:rsidRDefault="00D46B4D" w:rsidP="00C1533F">
            <w:pPr>
              <w:pStyle w:val="TAC"/>
              <w:jc w:val="left"/>
              <w:rPr>
                <w:sz w:val="16"/>
                <w:szCs w:val="16"/>
              </w:rPr>
            </w:pPr>
            <w:r w:rsidRPr="00D27132">
              <w:rPr>
                <w:sz w:val="16"/>
                <w:szCs w:val="16"/>
              </w:rPr>
              <w:t>16.4.1</w:t>
            </w:r>
          </w:p>
        </w:tc>
      </w:tr>
      <w:tr w:rsidR="00D46B4D" w:rsidRPr="00D27132" w14:paraId="76A40C6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813E45" w14:textId="77777777" w:rsidR="00D46B4D" w:rsidRPr="00D27132" w:rsidRDefault="00D46B4D" w:rsidP="00C1533F">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BCA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90A00" w14:textId="77777777" w:rsidR="00D46B4D" w:rsidRPr="00D27132" w:rsidRDefault="00D46B4D" w:rsidP="00C1533F">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14AB0" w14:textId="77777777" w:rsidR="00D46B4D" w:rsidRPr="00D27132" w:rsidRDefault="00D46B4D" w:rsidP="00C1533F">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B0D9E" w14:textId="77777777" w:rsidR="00D46B4D" w:rsidRPr="00D27132" w:rsidRDefault="00D46B4D" w:rsidP="00C1533F">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62B68"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19C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6082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0280E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7D6AE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918F"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C1323"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6E6AE" w14:textId="77777777" w:rsidR="00D46B4D" w:rsidRPr="00D27132" w:rsidRDefault="00D46B4D" w:rsidP="00C1533F">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C6731"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B5A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9260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5C51F"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B463F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BC229D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BB397"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63C"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2659" w14:textId="77777777" w:rsidR="00D46B4D" w:rsidRPr="00D27132" w:rsidRDefault="00D46B4D" w:rsidP="00C1533F">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DFA0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96C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D96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4574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1537D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FB13C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1BBF0"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3C472"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420C" w14:textId="77777777" w:rsidR="00D46B4D" w:rsidRPr="00D27132" w:rsidRDefault="00D46B4D" w:rsidP="00C1533F">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6B148"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BF8C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2AD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D0CD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13682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FEFA0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B23C1"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77FF3"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6924" w14:textId="77777777" w:rsidR="00D46B4D" w:rsidRPr="00D27132" w:rsidRDefault="00D46B4D" w:rsidP="00C1533F">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2581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D47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924A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472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0A277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32FBE5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21C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B2AD6" w14:textId="77777777" w:rsidR="00D46B4D" w:rsidRPr="00D27132" w:rsidRDefault="00D46B4D" w:rsidP="00C1533F">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70F29" w14:textId="77777777" w:rsidR="00D46B4D" w:rsidRPr="00D27132" w:rsidRDefault="00D46B4D" w:rsidP="00C1533F">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D734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D6840"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53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888"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B420A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3DFCD1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BA6D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CB537"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0C56A" w14:textId="77777777" w:rsidR="00D46B4D" w:rsidRPr="00D27132" w:rsidRDefault="00D46B4D" w:rsidP="00C1533F">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2437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2B21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6635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DAB50"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C5CA6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970D3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603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A26E"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73E7D" w14:textId="77777777" w:rsidR="00D46B4D" w:rsidRPr="00D27132" w:rsidRDefault="00D46B4D" w:rsidP="00C1533F">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503D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604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246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4C45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9D996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76049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03D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E8FDD"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205CC" w14:textId="77777777" w:rsidR="00D46B4D" w:rsidRPr="00D27132" w:rsidRDefault="00D46B4D" w:rsidP="00C1533F">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4E4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0A1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75B7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830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A18BD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64859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A72D"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E363A" w14:textId="77777777" w:rsidR="00D46B4D" w:rsidRPr="00D27132" w:rsidRDefault="00D46B4D" w:rsidP="00C1533F">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107C" w14:textId="77777777" w:rsidR="00D46B4D" w:rsidRPr="00D27132" w:rsidRDefault="00D46B4D" w:rsidP="00C1533F">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2E7A"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FD87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FEE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C31A1"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36E34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1FA4A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C3A96"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07504"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0334" w14:textId="77777777" w:rsidR="00D46B4D" w:rsidRPr="00D27132" w:rsidRDefault="00D46B4D" w:rsidP="00C1533F">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5B92E"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E0B0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F16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2575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A7DB6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ED324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C84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515B"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817E7" w14:textId="77777777" w:rsidR="00D46B4D" w:rsidRPr="00D27132" w:rsidRDefault="00D46B4D" w:rsidP="00C1533F">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9DEE5"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8D932"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1437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6AA3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7E4120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DCE17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ED3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63B29" w14:textId="77777777" w:rsidR="00D46B4D" w:rsidRPr="00D27132" w:rsidRDefault="00D46B4D" w:rsidP="00C1533F">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681D" w14:textId="77777777" w:rsidR="00D46B4D" w:rsidRPr="00D27132" w:rsidRDefault="00D46B4D" w:rsidP="00C1533F">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00AB"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7BC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A0E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DA8C"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9162A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93DF2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56BF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6396"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3E72" w14:textId="77777777" w:rsidR="00D46B4D" w:rsidRPr="00D27132" w:rsidRDefault="00D46B4D" w:rsidP="00C1533F">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963CC"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64E6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B396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4EA1"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72A43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27458F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6679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177A8"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3369" w14:textId="77777777" w:rsidR="00D46B4D" w:rsidRPr="00D27132" w:rsidRDefault="00D46B4D" w:rsidP="00C1533F">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12A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D131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45D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0708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FB842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6CC93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0078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1AC4"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9EAE" w14:textId="77777777" w:rsidR="00D46B4D" w:rsidRPr="00D27132" w:rsidRDefault="00D46B4D" w:rsidP="00C1533F">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54C02"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B78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795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8FCC"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78772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E0E9D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79E4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7E4A" w14:textId="77777777" w:rsidR="00D46B4D" w:rsidRPr="00D27132" w:rsidRDefault="00D46B4D" w:rsidP="00C1533F">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98497" w14:textId="77777777" w:rsidR="00D46B4D" w:rsidRPr="00D27132" w:rsidRDefault="00D46B4D" w:rsidP="00C1533F">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9F66"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E05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9D7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82C3"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A85E9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22FE05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E9EEE"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4002E"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7B7F5" w14:textId="77777777" w:rsidR="00D46B4D" w:rsidRPr="00D27132" w:rsidRDefault="00D46B4D" w:rsidP="00C1533F">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0446"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5DC3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D8A8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7925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BF9BD0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6631E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ACF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DE3D"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9C96" w14:textId="77777777" w:rsidR="00D46B4D" w:rsidRPr="00D27132" w:rsidRDefault="00D46B4D" w:rsidP="00C1533F">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D279"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F5DB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6BA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1A8EA"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3C2A2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6D65D5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87C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D088D"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DD25A" w14:textId="77777777" w:rsidR="00D46B4D" w:rsidRPr="00D27132" w:rsidRDefault="00D46B4D" w:rsidP="00C1533F">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BAB5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6D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4DB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8379"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DF38B1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E7D27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FBBD"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4E77" w14:textId="77777777" w:rsidR="00D46B4D" w:rsidRPr="00D27132" w:rsidRDefault="00D46B4D" w:rsidP="00C1533F">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CE5AD" w14:textId="77777777" w:rsidR="00D46B4D" w:rsidRPr="00D27132" w:rsidRDefault="00D46B4D" w:rsidP="00C1533F">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EB67"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98D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598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02D38"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1F4A23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2CEC9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5B74"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56BF"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5B3A2" w14:textId="77777777" w:rsidR="00D46B4D" w:rsidRPr="00D27132" w:rsidRDefault="00D46B4D" w:rsidP="00C1533F">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903F4"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960A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E160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ED95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A13DAA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0FF057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2AED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AF09C"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5D9F" w14:textId="77777777" w:rsidR="00D46B4D" w:rsidRPr="00D27132" w:rsidRDefault="00D46B4D" w:rsidP="00C1533F">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D8B81"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DBFA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851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F8D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62DF6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B8C36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D858F"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A6CC" w14:textId="77777777" w:rsidR="00D46B4D" w:rsidRPr="00D27132" w:rsidRDefault="00D46B4D" w:rsidP="00C1533F">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0D706" w14:textId="77777777" w:rsidR="00D46B4D" w:rsidRPr="00D27132" w:rsidRDefault="00D46B4D" w:rsidP="00C1533F">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BEC6"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4713E"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9440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34E42"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1AD63B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C5CDCE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8180"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C07CE" w14:textId="77777777" w:rsidR="00D46B4D" w:rsidRPr="00D27132" w:rsidRDefault="00D46B4D" w:rsidP="00C1533F">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450C9" w14:textId="77777777" w:rsidR="00D46B4D" w:rsidRPr="00D27132" w:rsidRDefault="00D46B4D" w:rsidP="00C1533F">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C1F09"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F8B6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33D1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C6DCF"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BC46F7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3D7EC5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3165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D7CD9"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57F0" w14:textId="77777777" w:rsidR="00D46B4D" w:rsidRPr="00D27132" w:rsidRDefault="00D46B4D" w:rsidP="00C1533F">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97A7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CE140"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A5E4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F4705"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20802E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9F4401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B2D2F"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4FD2"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00CC5" w14:textId="77777777" w:rsidR="00D46B4D" w:rsidRPr="00D27132" w:rsidRDefault="00D46B4D" w:rsidP="00C1533F">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6C77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21A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A120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17525"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A2489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64388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658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25B"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BF6A4" w14:textId="77777777" w:rsidR="00D46B4D" w:rsidRPr="00D27132" w:rsidRDefault="00D46B4D" w:rsidP="00C1533F">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1B34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8032F"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F121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5EB6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FB7E4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6B1B34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03D5"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CAD5"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4004" w14:textId="77777777" w:rsidR="00D46B4D" w:rsidRPr="00D27132" w:rsidRDefault="00D46B4D" w:rsidP="00C1533F">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8D65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597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267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55CDA"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665AD0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D22D0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605C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E7E0" w14:textId="77777777" w:rsidR="00D46B4D" w:rsidRPr="00D27132" w:rsidRDefault="00D46B4D" w:rsidP="00C1533F">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754A4" w14:textId="77777777" w:rsidR="00D46B4D" w:rsidRPr="00D27132" w:rsidRDefault="00D46B4D" w:rsidP="00C1533F">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6F05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0295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4E6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027D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C15AE0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AC201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DD50"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F2BAB"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FE49" w14:textId="77777777" w:rsidR="00D46B4D" w:rsidRPr="00D27132" w:rsidRDefault="00D46B4D" w:rsidP="00C1533F">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A151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82F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760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32A2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1B0EA4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C3214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AAF6"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B771B"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53B8C" w14:textId="77777777" w:rsidR="00D46B4D" w:rsidRPr="00D27132" w:rsidRDefault="00D46B4D" w:rsidP="00C1533F">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A438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E3B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07A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4C5B1"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66EB7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174FA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683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555A6" w14:textId="77777777" w:rsidR="00D46B4D" w:rsidRPr="00D27132" w:rsidRDefault="00D46B4D" w:rsidP="00C1533F">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BB6F" w14:textId="77777777" w:rsidR="00D46B4D" w:rsidRPr="00D27132" w:rsidRDefault="00D46B4D" w:rsidP="00C1533F">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A9460"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4E0"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129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DCD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C90C3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07498F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76F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057F" w14:textId="77777777" w:rsidR="00D46B4D" w:rsidRPr="00D27132" w:rsidRDefault="00D46B4D" w:rsidP="00C1533F">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9C0B" w14:textId="77777777" w:rsidR="00D46B4D" w:rsidRPr="00D27132" w:rsidRDefault="00D46B4D" w:rsidP="00C1533F">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E5A1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229B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49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9FA3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37E09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AA110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CEA1"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517"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CB96" w14:textId="77777777" w:rsidR="00D46B4D" w:rsidRPr="00D27132" w:rsidRDefault="00D46B4D" w:rsidP="00C1533F">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7173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2EED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0FDE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4EC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22578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36DDD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903B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DE1F" w14:textId="77777777" w:rsidR="00D46B4D" w:rsidRPr="00D27132" w:rsidRDefault="00D46B4D" w:rsidP="00C1533F">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62627" w14:textId="77777777" w:rsidR="00D46B4D" w:rsidRPr="00D27132" w:rsidRDefault="00D46B4D" w:rsidP="00C1533F">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2664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BAAC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2A80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4B5F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08665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929A2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8AD4"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AF4DB" w14:textId="77777777" w:rsidR="00D46B4D" w:rsidRPr="00D27132" w:rsidRDefault="00D46B4D" w:rsidP="00C1533F">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0498E" w14:textId="77777777" w:rsidR="00D46B4D" w:rsidRPr="00D27132" w:rsidRDefault="00D46B4D" w:rsidP="00C1533F">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297D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6EE7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08D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86C10"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248C99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F56D5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15224"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90253"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AFC6D" w14:textId="77777777" w:rsidR="00D46B4D" w:rsidRPr="00D27132" w:rsidRDefault="00D46B4D" w:rsidP="00C1533F">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2A60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76E5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1B1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CAC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934BE8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6AFC8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689E1"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45779" w14:textId="77777777" w:rsidR="00D46B4D" w:rsidRPr="00D27132" w:rsidRDefault="00D46B4D" w:rsidP="00C1533F">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CBBE2" w14:textId="77777777" w:rsidR="00D46B4D" w:rsidRPr="00D27132" w:rsidRDefault="00D46B4D" w:rsidP="00C1533F">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0C1C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64EE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A1F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EEE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61428A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77F0EA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DD14"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10A6"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1759E" w14:textId="77777777" w:rsidR="00D46B4D" w:rsidRPr="00D27132" w:rsidRDefault="00D46B4D" w:rsidP="00C1533F">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E28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FEE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2FEC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76F3"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E178DA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67BF5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378E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297D3"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76C5F" w14:textId="77777777" w:rsidR="00D46B4D" w:rsidRPr="00D27132" w:rsidRDefault="00D46B4D" w:rsidP="00C1533F">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52F8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C7482"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506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E7913"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938D72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A2A2B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8951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EBD4" w14:textId="77777777" w:rsidR="00D46B4D" w:rsidRPr="00D27132" w:rsidRDefault="00D46B4D" w:rsidP="00C1533F">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CE47" w14:textId="77777777" w:rsidR="00D46B4D" w:rsidRPr="00D27132" w:rsidRDefault="00D46B4D" w:rsidP="00C1533F">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93E5A"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9E44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6581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F742D"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E1608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4A320A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7871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B6D" w14:textId="77777777" w:rsidR="00D46B4D" w:rsidRPr="00D27132" w:rsidRDefault="00D46B4D" w:rsidP="00C1533F">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86EED" w14:textId="77777777" w:rsidR="00D46B4D" w:rsidRPr="00D27132" w:rsidRDefault="00D46B4D" w:rsidP="00C1533F">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5B2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E37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A59D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472D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0A77C1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616B1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699B7"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D016" w14:textId="77777777" w:rsidR="00D46B4D" w:rsidRPr="00D27132" w:rsidRDefault="00D46B4D" w:rsidP="00C1533F">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7DDC" w14:textId="77777777" w:rsidR="00D46B4D" w:rsidRPr="00D27132" w:rsidRDefault="00D46B4D" w:rsidP="00C1533F">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3EA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5C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A294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F03F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5E81138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5026A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83D5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4C67"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EE8C" w14:textId="77777777" w:rsidR="00D46B4D" w:rsidRPr="00D27132" w:rsidRDefault="00D46B4D" w:rsidP="00C1533F">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C569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922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1F0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55955"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56DDE9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8D61EF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FDC06"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8C5A6"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32141" w14:textId="77777777" w:rsidR="00D46B4D" w:rsidRPr="00D27132" w:rsidRDefault="00D46B4D" w:rsidP="00C1533F">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FC468"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A51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159D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0AD8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DB6BD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5DAFE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16D56"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C35DC"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2CE9" w14:textId="77777777" w:rsidR="00D46B4D" w:rsidRPr="00D27132" w:rsidRDefault="00D46B4D" w:rsidP="00C1533F">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C76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9AD2"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482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B0A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CCAB6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9F433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1A291"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66081"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07D0" w14:textId="77777777" w:rsidR="00D46B4D" w:rsidRPr="00D27132" w:rsidRDefault="00D46B4D" w:rsidP="00C1533F">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6CF7"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EE4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E527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E55B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E12EE5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BEA99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C93E"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E4E3A"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BE6D5" w14:textId="77777777" w:rsidR="00D46B4D" w:rsidRPr="00D27132" w:rsidRDefault="00D46B4D" w:rsidP="00C1533F">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321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5D62D"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6682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72213"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BD4B09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4D9B3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EFE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B8534"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1E15A" w14:textId="77777777" w:rsidR="00D46B4D" w:rsidRPr="00D27132" w:rsidRDefault="00D46B4D" w:rsidP="00C1533F">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FBC8"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E096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CE91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754FF"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69343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86CDA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C0F7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AA1AD"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921F9" w14:textId="77777777" w:rsidR="00D46B4D" w:rsidRPr="00D27132" w:rsidRDefault="00D46B4D" w:rsidP="00C1533F">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2C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7F43"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12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5CD5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BD0916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7FDEE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8137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EE518"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73AE" w14:textId="77777777" w:rsidR="00D46B4D" w:rsidRPr="00D27132" w:rsidRDefault="00D46B4D" w:rsidP="00C1533F">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DA94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5206"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E6C2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6C718"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0F404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B67D4C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B538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1FF7" w14:textId="77777777" w:rsidR="00D46B4D" w:rsidRPr="00D27132" w:rsidRDefault="00D46B4D" w:rsidP="00C1533F">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152F" w14:textId="77777777" w:rsidR="00D46B4D" w:rsidRPr="00D27132" w:rsidRDefault="00D46B4D" w:rsidP="00C1533F">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D665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D0A20"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A4FB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A3AD"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ECD8C9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C550F4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F24F"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4B746"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D03E" w14:textId="77777777" w:rsidR="00D46B4D" w:rsidRPr="00D27132" w:rsidRDefault="00D46B4D" w:rsidP="00C1533F">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D63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36B14"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FA95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06EF5"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5176D1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98342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6BE0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BD94"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D433" w14:textId="77777777" w:rsidR="00D46B4D" w:rsidRPr="00D27132" w:rsidRDefault="00D46B4D" w:rsidP="00C1533F">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5E8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1FA4"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96F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768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539819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BFC0C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2599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3FFE0" w14:textId="77777777" w:rsidR="00D46B4D" w:rsidRPr="00D27132" w:rsidRDefault="00D46B4D" w:rsidP="00C1533F">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BFE54" w14:textId="77777777" w:rsidR="00D46B4D" w:rsidRPr="00D27132" w:rsidRDefault="00D46B4D" w:rsidP="00C1533F">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C11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A03D"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70FB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1B05F"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DDCBDC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20FAE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51D3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ECFE1" w14:textId="77777777" w:rsidR="00D46B4D" w:rsidRPr="00D27132" w:rsidRDefault="00D46B4D" w:rsidP="00C1533F">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998BF" w14:textId="77777777" w:rsidR="00D46B4D" w:rsidRPr="00D27132" w:rsidRDefault="00D46B4D" w:rsidP="00C1533F">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59F1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2F09"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A6BE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930A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56D210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68605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4D189"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725C6"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0EED3" w14:textId="77777777" w:rsidR="00D46B4D" w:rsidRPr="00D27132" w:rsidRDefault="00D46B4D" w:rsidP="00C1533F">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702F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8E62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BFF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DB92"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5FD5B07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9974E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63D20"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B67E"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CA649" w14:textId="77777777" w:rsidR="00D46B4D" w:rsidRPr="00D27132" w:rsidRDefault="00D46B4D" w:rsidP="00C1533F">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264C"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DFB0A" w14:textId="77777777" w:rsidR="00D46B4D" w:rsidRPr="00D27132" w:rsidRDefault="00D46B4D" w:rsidP="00C1533F">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488C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FDB1D"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ACBD1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DEC5C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63E4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F3115" w14:textId="77777777" w:rsidR="00D46B4D" w:rsidRPr="00D27132" w:rsidRDefault="00D46B4D" w:rsidP="00C1533F">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DAEE" w14:textId="77777777" w:rsidR="00D46B4D" w:rsidRPr="00D27132" w:rsidRDefault="00D46B4D" w:rsidP="00C1533F">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DB04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183FD"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1711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BE2E1"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5753F7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1F5DD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394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44C5"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4E33B" w14:textId="77777777" w:rsidR="00D46B4D" w:rsidRPr="00D27132" w:rsidRDefault="00D46B4D" w:rsidP="00C1533F">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E019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99D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A6A4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B0C58"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76FFF5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0FCA17" w14:textId="77777777" w:rsidR="00D46B4D" w:rsidRPr="00D27132" w:rsidRDefault="00D46B4D" w:rsidP="00C1533F">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8761"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88D4" w14:textId="77777777" w:rsidR="00D46B4D" w:rsidRPr="00D27132" w:rsidRDefault="00D46B4D" w:rsidP="00C1533F">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F8C5" w14:textId="77777777" w:rsidR="00D46B4D" w:rsidRPr="00D27132" w:rsidRDefault="00D46B4D" w:rsidP="00C1533F">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B698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CDA60"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8FC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1DB1F"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8AE4D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EA3869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F54D4"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61A2A"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8C3C" w14:textId="77777777" w:rsidR="00D46B4D" w:rsidRPr="00D27132" w:rsidRDefault="00D46B4D" w:rsidP="00C1533F">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9E8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3AA5C"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B49B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6BC9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3455A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1E8434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A579B"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FBA76" w14:textId="77777777" w:rsidR="00D46B4D" w:rsidRPr="00D27132" w:rsidRDefault="00D46B4D" w:rsidP="00C1533F">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F3" w14:textId="77777777" w:rsidR="00D46B4D" w:rsidRPr="00D27132" w:rsidRDefault="00D46B4D" w:rsidP="00C1533F">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953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A5F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99F7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67A0F"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23EA86F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A544E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86CC"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D062A" w14:textId="77777777" w:rsidR="00D46B4D" w:rsidRPr="00D27132" w:rsidRDefault="00D46B4D" w:rsidP="00C1533F">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7318" w14:textId="77777777" w:rsidR="00D46B4D" w:rsidRPr="00D27132" w:rsidRDefault="00D46B4D" w:rsidP="00C1533F">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620A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09F8E"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FD7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1013"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4317561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477D7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A3EF"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1C4BE" w14:textId="77777777" w:rsidR="00D46B4D" w:rsidRPr="00D27132" w:rsidRDefault="00D46B4D" w:rsidP="00C1533F">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7A59" w14:textId="77777777" w:rsidR="00D46B4D" w:rsidRPr="00D27132" w:rsidRDefault="00D46B4D" w:rsidP="00C1533F">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3938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085A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4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DD593"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20EEA2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14ED3E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4F293"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FCB2"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D05EA" w14:textId="77777777" w:rsidR="00D46B4D" w:rsidRPr="00D27132" w:rsidRDefault="00D46B4D" w:rsidP="00C1533F">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8C64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AD387"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1BE0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4FB07"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138BC4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398CE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F05FB"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164"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02FAF" w14:textId="77777777" w:rsidR="00D46B4D" w:rsidRPr="00D27132" w:rsidRDefault="00D46B4D" w:rsidP="00C1533F">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3BE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17D10"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7AE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6B5DD"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32DC030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F05F4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454ED"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AE708"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DFD11" w14:textId="77777777" w:rsidR="00D46B4D" w:rsidRPr="00D27132" w:rsidRDefault="00D46B4D" w:rsidP="00C1533F">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42E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C731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788B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25E7"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03E586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D6E1EC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B6D1"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4E90"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AD99" w14:textId="77777777" w:rsidR="00D46B4D" w:rsidRPr="00D27132" w:rsidRDefault="00D46B4D" w:rsidP="00C1533F">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A4C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7D96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3B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CE978"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448A37F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5CF19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BFBC0"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5D7CE" w14:textId="77777777" w:rsidR="00D46B4D" w:rsidRPr="00D27132" w:rsidRDefault="00D46B4D" w:rsidP="00C1533F">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4D89F" w14:textId="77777777" w:rsidR="00D46B4D" w:rsidRPr="00D27132" w:rsidRDefault="00D46B4D" w:rsidP="00C1533F">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71CF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FC57E"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8335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7404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4ED73C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92CE5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8285"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1AE2"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1F99" w14:textId="77777777" w:rsidR="00D46B4D" w:rsidRPr="00D27132" w:rsidRDefault="00D46B4D" w:rsidP="00C1533F">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3261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8532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C19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46AAE"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3763982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7F2F4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6632"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4BA1" w14:textId="77777777" w:rsidR="00D46B4D" w:rsidRPr="00D27132" w:rsidRDefault="00D46B4D" w:rsidP="00C1533F">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338F" w14:textId="77777777" w:rsidR="00D46B4D" w:rsidRPr="00D27132" w:rsidRDefault="00D46B4D" w:rsidP="00C1533F">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9C72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9BA3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ADA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220DC"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3F13BB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CFD54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9DFF"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343B" w14:textId="77777777" w:rsidR="00D46B4D" w:rsidRPr="00D27132" w:rsidRDefault="00D46B4D" w:rsidP="00C1533F">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877E6" w14:textId="77777777" w:rsidR="00D46B4D" w:rsidRPr="00D27132" w:rsidRDefault="00D46B4D" w:rsidP="00C1533F">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CA2C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49D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C6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861F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CF4D89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1BEE4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0C21C"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35528"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C715" w14:textId="77777777" w:rsidR="00D46B4D" w:rsidRPr="00D27132" w:rsidRDefault="00D46B4D" w:rsidP="00C1533F">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04BA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AD3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83B5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7331"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60E9B1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25349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D096"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1DFC3" w14:textId="77777777" w:rsidR="00D46B4D" w:rsidRPr="00D27132" w:rsidRDefault="00D46B4D" w:rsidP="00C1533F">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20A71" w14:textId="77777777" w:rsidR="00D46B4D" w:rsidRPr="00D27132" w:rsidRDefault="00D46B4D" w:rsidP="00C1533F">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594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8FCE5"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A999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2D267"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07E60A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61EF1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D544A"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710D" w14:textId="77777777" w:rsidR="00D46B4D" w:rsidRPr="00D27132" w:rsidRDefault="00D46B4D" w:rsidP="00C1533F">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D537" w14:textId="77777777" w:rsidR="00D46B4D" w:rsidRPr="00D27132" w:rsidRDefault="00D46B4D" w:rsidP="00C1533F">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8827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2B14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7CFB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F1B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D6E5C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4E0E8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1200D"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74AB1" w14:textId="77777777" w:rsidR="00D46B4D" w:rsidRPr="00D27132" w:rsidRDefault="00D46B4D" w:rsidP="00C1533F">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95C71" w14:textId="77777777" w:rsidR="00D46B4D" w:rsidRPr="00D27132" w:rsidRDefault="00D46B4D" w:rsidP="00C1533F">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C235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53EC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9D7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7149A"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50B0D58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DF340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CAE50"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19DE" w14:textId="77777777" w:rsidR="00D46B4D" w:rsidRPr="00D27132" w:rsidRDefault="00D46B4D" w:rsidP="00C1533F">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51538" w14:textId="77777777" w:rsidR="00D46B4D" w:rsidRPr="00D27132" w:rsidRDefault="00D46B4D" w:rsidP="00C1533F">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BC85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12730"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9532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C1AC"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0FB1EE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AFC613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9D478"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8CB7E" w14:textId="77777777" w:rsidR="00D46B4D" w:rsidRPr="00D27132" w:rsidRDefault="00D46B4D" w:rsidP="00C1533F">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3A10E" w14:textId="77777777" w:rsidR="00D46B4D" w:rsidRPr="00D27132" w:rsidRDefault="00D46B4D" w:rsidP="00C1533F">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6485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ED0F"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D00B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0282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5C082F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12194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FF103"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D97A"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11EA" w14:textId="77777777" w:rsidR="00D46B4D" w:rsidRPr="00D27132" w:rsidRDefault="00D46B4D" w:rsidP="00C1533F">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E36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8C0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CEFC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7ECE6"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19C0FD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15726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24051"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430A"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A816B" w14:textId="77777777" w:rsidR="00D46B4D" w:rsidRPr="00D27132" w:rsidRDefault="00D46B4D" w:rsidP="00C1533F">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3B4D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DAD8A"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776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EBCC0"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2D063BE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B1912E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83483"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36FB1" w14:textId="77777777" w:rsidR="00D46B4D" w:rsidRPr="00D27132" w:rsidRDefault="00D46B4D" w:rsidP="00C1533F">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09491" w14:textId="77777777" w:rsidR="00D46B4D" w:rsidRPr="00D27132" w:rsidRDefault="00D46B4D" w:rsidP="00C1533F">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0728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604E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C85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A051"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E90AD5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35367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E88D"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110DD"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A523" w14:textId="77777777" w:rsidR="00D46B4D" w:rsidRPr="00D27132" w:rsidRDefault="00D46B4D" w:rsidP="00C1533F">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BE1B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E2310"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58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3AF81"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366B2BD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560B3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A0517"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22CB5" w14:textId="77777777" w:rsidR="00D46B4D" w:rsidRPr="00D27132" w:rsidRDefault="00D46B4D" w:rsidP="00C1533F">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DE10" w14:textId="77777777" w:rsidR="00D46B4D" w:rsidRPr="00D27132" w:rsidRDefault="00D46B4D" w:rsidP="00C1533F">
            <w:pPr>
              <w:pStyle w:val="TAL"/>
              <w:rPr>
                <w:sz w:val="16"/>
                <w:szCs w:val="16"/>
              </w:rPr>
            </w:pPr>
            <w:r w:rsidRPr="00D27132">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9027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1B78C"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B67F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ADDF"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4191B5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7E8DA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E4898"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3B6C6"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7B5AE" w14:textId="77777777" w:rsidR="00D46B4D" w:rsidRPr="00D27132" w:rsidRDefault="00D46B4D" w:rsidP="00C1533F">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18F5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6F6C"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336E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E56B9"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53D7CD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DA7B6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CD831"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E8501" w14:textId="77777777" w:rsidR="00D46B4D" w:rsidRPr="00D27132" w:rsidRDefault="00D46B4D" w:rsidP="00C1533F">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297D" w14:textId="77777777" w:rsidR="00D46B4D" w:rsidRPr="00D27132" w:rsidRDefault="00D46B4D" w:rsidP="00C1533F">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8E1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578A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266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5A495"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4264019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8FC647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6E16E"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2F548" w14:textId="77777777" w:rsidR="00D46B4D" w:rsidRPr="00D27132" w:rsidRDefault="00D46B4D" w:rsidP="00C1533F">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88719" w14:textId="77777777" w:rsidR="00D46B4D" w:rsidRPr="00D27132" w:rsidRDefault="00D46B4D" w:rsidP="00C1533F">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3AFE9"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051CB" w14:textId="77777777" w:rsidR="00D46B4D" w:rsidRPr="00D27132" w:rsidRDefault="00D46B4D" w:rsidP="00C1533F">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E8B8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598C"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0D61A6B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19EAEE4" w14:textId="77777777" w:rsidR="00D46B4D" w:rsidRPr="00D27132" w:rsidRDefault="00D46B4D" w:rsidP="00C1533F">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825EA"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3479E" w14:textId="77777777" w:rsidR="00D46B4D" w:rsidRPr="00D27132" w:rsidRDefault="00D46B4D" w:rsidP="00C1533F">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F486D" w14:textId="77777777" w:rsidR="00D46B4D" w:rsidRPr="00D27132" w:rsidRDefault="00D46B4D" w:rsidP="00C1533F">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A30C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DF818"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3743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EC828"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46490A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464C0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225C"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2C751"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52221" w14:textId="77777777" w:rsidR="00D46B4D" w:rsidRPr="00D27132" w:rsidRDefault="00D46B4D" w:rsidP="00C1533F">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233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26C3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E4A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A1A5"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2AF15B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32848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3B48B"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20FA2" w14:textId="77777777" w:rsidR="00D46B4D" w:rsidRPr="00D27132" w:rsidRDefault="00D46B4D" w:rsidP="00C1533F">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EC393" w14:textId="77777777" w:rsidR="00D46B4D" w:rsidRPr="00D27132" w:rsidRDefault="00D46B4D" w:rsidP="00C1533F">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18C7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73FBA"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6B6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94E65"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07436C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85C6D0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0C19"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CF167" w14:textId="77777777" w:rsidR="00D46B4D" w:rsidRPr="00D27132" w:rsidRDefault="00D46B4D" w:rsidP="00C1533F">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B97C" w14:textId="77777777" w:rsidR="00D46B4D" w:rsidRPr="00D27132" w:rsidRDefault="00D46B4D" w:rsidP="00C1533F">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9A55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AAAE" w14:textId="77777777" w:rsidR="00D46B4D" w:rsidRPr="00D27132" w:rsidRDefault="00D46B4D" w:rsidP="00C1533F">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AD0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9BAE4"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34A3F3A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094596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BC5A"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8191" w14:textId="77777777" w:rsidR="00D46B4D" w:rsidRPr="00D27132" w:rsidRDefault="00D46B4D" w:rsidP="00C1533F">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6C58" w14:textId="77777777" w:rsidR="00D46B4D" w:rsidRPr="00D27132" w:rsidRDefault="00D46B4D" w:rsidP="00C1533F">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34F8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F970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2F53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0B00"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3D6505D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0C7938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47D69"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C0248"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5586" w14:textId="77777777" w:rsidR="00D46B4D" w:rsidRPr="00D27132" w:rsidRDefault="00D46B4D" w:rsidP="00C1533F">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DFFE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DF85"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EC28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9FE12"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5CC12C3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9E6C3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A42A9"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C2E93" w14:textId="77777777" w:rsidR="00D46B4D" w:rsidRPr="00D27132" w:rsidRDefault="00D46B4D" w:rsidP="00C1533F">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3ADCC" w14:textId="77777777" w:rsidR="00D46B4D" w:rsidRPr="00D27132" w:rsidRDefault="00D46B4D" w:rsidP="00C1533F">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F304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B93A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ECD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9F461"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76377E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9CB1BD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E937"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7CD9B"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77912" w14:textId="77777777" w:rsidR="00D46B4D" w:rsidRPr="00D27132" w:rsidRDefault="00D46B4D" w:rsidP="00C1533F">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C5F2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A930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B70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75DD5"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174691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9F3879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7435"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E761" w14:textId="77777777" w:rsidR="00D46B4D" w:rsidRPr="00D27132" w:rsidRDefault="00D46B4D" w:rsidP="00C1533F">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B2AB7" w14:textId="77777777" w:rsidR="00D46B4D" w:rsidRPr="00D27132" w:rsidRDefault="00D46B4D" w:rsidP="00C1533F">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263F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2622E"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D82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02DD"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3E01747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94F9F4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EED57"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0E6D"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A540D" w14:textId="77777777" w:rsidR="00D46B4D" w:rsidRPr="00D27132" w:rsidRDefault="00D46B4D" w:rsidP="00C1533F">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7322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B6A7E"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12E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B1C17"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4B8C9CB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DD2E4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62799"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9FA6F"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11" w14:textId="77777777" w:rsidR="00D46B4D" w:rsidRPr="00D27132" w:rsidRDefault="00D46B4D" w:rsidP="00C1533F">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FE20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BD47"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D1B3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AFA2E"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45D1756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63EDF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26DE"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BF746"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A3676" w14:textId="77777777" w:rsidR="00D46B4D" w:rsidRPr="00D27132" w:rsidRDefault="00D46B4D" w:rsidP="00C1533F">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146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45EFC"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CA4A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5F3AA"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67B87D9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92F16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BA3D"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C6405"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5CD97" w14:textId="77777777" w:rsidR="00D46B4D" w:rsidRPr="00D27132" w:rsidRDefault="00D46B4D" w:rsidP="00C1533F">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CCF0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2494"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8091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1DAED"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2AAB4C4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B67B8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E691A"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2C99C" w14:textId="77777777" w:rsidR="00D46B4D" w:rsidRPr="00D27132" w:rsidRDefault="00D46B4D" w:rsidP="00C1533F">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443C" w14:textId="77777777" w:rsidR="00D46B4D" w:rsidRPr="00D27132" w:rsidRDefault="00D46B4D" w:rsidP="00C1533F">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F6E1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030D6" w14:textId="77777777" w:rsidR="00D46B4D" w:rsidRPr="00D27132" w:rsidRDefault="00D46B4D" w:rsidP="00C1533F">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E8DE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7DDF8"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7E42B75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8995FA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7AE82"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EA271" w14:textId="77777777" w:rsidR="00D46B4D" w:rsidRPr="00D27132" w:rsidRDefault="00D46B4D" w:rsidP="00C1533F">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B493" w14:textId="77777777" w:rsidR="00D46B4D" w:rsidRPr="00D27132" w:rsidRDefault="00D46B4D" w:rsidP="00C1533F">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380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943F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0E3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E220"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4813B7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08197D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1043"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DAC4" w14:textId="77777777" w:rsidR="00D46B4D" w:rsidRPr="00D27132" w:rsidRDefault="00D46B4D" w:rsidP="00C1533F">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D77C7" w14:textId="77777777" w:rsidR="00D46B4D" w:rsidRPr="00D27132" w:rsidRDefault="00D46B4D" w:rsidP="00C1533F">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900C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EE8D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8770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BDE80" w14:textId="77777777" w:rsidR="00D46B4D" w:rsidRPr="00D27132" w:rsidRDefault="00D46B4D" w:rsidP="00C1533F">
            <w:pPr>
              <w:pStyle w:val="TAC"/>
              <w:jc w:val="left"/>
              <w:rPr>
                <w:sz w:val="16"/>
                <w:szCs w:val="16"/>
              </w:rPr>
            </w:pPr>
            <w:r w:rsidRPr="00D27132">
              <w:rPr>
                <w:sz w:val="16"/>
                <w:szCs w:val="16"/>
              </w:rPr>
              <w:t>16.7.0</w:t>
            </w:r>
          </w:p>
        </w:tc>
      </w:tr>
    </w:tbl>
    <w:p w14:paraId="378400B9" w14:textId="77777777" w:rsidR="00D46B4D" w:rsidRPr="00D27132" w:rsidRDefault="00D46B4D" w:rsidP="00D46B4D">
      <w:pPr>
        <w:rPr>
          <w:iCs/>
        </w:rPr>
      </w:pPr>
    </w:p>
    <w:p w14:paraId="62174683" w14:textId="5FD969E4" w:rsidR="00AE631B" w:rsidRPr="009C7017" w:rsidRDefault="00AE631B" w:rsidP="00D46B4D">
      <w:pPr>
        <w:pStyle w:val="Heading1"/>
        <w:rPr>
          <w:iCs/>
        </w:rPr>
      </w:pPr>
    </w:p>
    <w:sectPr w:rsidR="00AE631B" w:rsidRPr="009C7017"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2BB2B6" w14:textId="77777777" w:rsidR="00DB29D3" w:rsidRDefault="00DB29D3">
      <w:pPr>
        <w:spacing w:after="0"/>
      </w:pPr>
      <w:r>
        <w:separator/>
      </w:r>
    </w:p>
  </w:endnote>
  <w:endnote w:type="continuationSeparator" w:id="0">
    <w:p w14:paraId="7F36D53B" w14:textId="77777777" w:rsidR="00DB29D3" w:rsidRDefault="00DB29D3">
      <w:pPr>
        <w:spacing w:after="0"/>
      </w:pPr>
      <w:r>
        <w:continuationSeparator/>
      </w:r>
    </w:p>
  </w:endnote>
  <w:endnote w:type="continuationNotice" w:id="1">
    <w:p w14:paraId="767DCBDB" w14:textId="77777777" w:rsidR="00DB29D3" w:rsidRDefault="00DB29D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55029" w14:textId="77777777" w:rsidR="00F238BE" w:rsidRDefault="00F238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59703C" w14:textId="77777777" w:rsidR="00DB29D3" w:rsidRDefault="00DB29D3">
      <w:pPr>
        <w:spacing w:after="0"/>
      </w:pPr>
      <w:r>
        <w:separator/>
      </w:r>
    </w:p>
  </w:footnote>
  <w:footnote w:type="continuationSeparator" w:id="0">
    <w:p w14:paraId="16A583E2" w14:textId="77777777" w:rsidR="00DB29D3" w:rsidRDefault="00DB29D3">
      <w:pPr>
        <w:spacing w:after="0"/>
      </w:pPr>
      <w:r>
        <w:continuationSeparator/>
      </w:r>
    </w:p>
  </w:footnote>
  <w:footnote w:type="continuationNotice" w:id="1">
    <w:p w14:paraId="1E944108" w14:textId="77777777" w:rsidR="00DB29D3" w:rsidRDefault="00DB29D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52FED6" w14:textId="77777777" w:rsidR="00F238BE" w:rsidRDefault="00F238B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499A0" w14:textId="77777777" w:rsidR="00F238BE" w:rsidRDefault="00F238BE"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BBCD6" w14:textId="24F8D284" w:rsidR="00F238BE" w:rsidRPr="00AC4535" w:rsidRDefault="00F238BE"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B0C9B2" w14:textId="77777777" w:rsidR="00F238BE" w:rsidRDefault="00F238BE">
    <w:pPr>
      <w:framePr w:h="284" w:hRule="exact" w:wrap="around" w:vAnchor="text" w:hAnchor="margin" w:xAlign="right" w:y="1"/>
      <w:rPr>
        <w:rFonts w:ascii="Arial" w:hAnsi="Arial" w:cs="Arial"/>
        <w:b/>
        <w:sz w:val="18"/>
        <w:szCs w:val="18"/>
      </w:rPr>
    </w:pPr>
  </w:p>
  <w:p w14:paraId="3136B743" w14:textId="77777777" w:rsidR="00F238BE" w:rsidRDefault="00F238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1B215A16" w14:textId="77777777" w:rsidR="00F238BE" w:rsidRDefault="00F238BE">
    <w:pPr>
      <w:framePr w:h="284" w:hRule="exact" w:wrap="around" w:vAnchor="text" w:hAnchor="margin" w:y="7"/>
      <w:rPr>
        <w:rFonts w:ascii="Arial" w:hAnsi="Arial" w:cs="Arial"/>
        <w:b/>
        <w:sz w:val="18"/>
        <w:szCs w:val="18"/>
      </w:rPr>
    </w:pPr>
  </w:p>
  <w:p w14:paraId="6989C22D" w14:textId="77777777" w:rsidR="00F238BE" w:rsidRDefault="00F238BE">
    <w:pPr>
      <w:pStyle w:val="Header"/>
    </w:pPr>
  </w:p>
  <w:p w14:paraId="64EB1D6D" w14:textId="77777777" w:rsidR="00F238BE" w:rsidRDefault="00F238B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515B01"/>
    <w:multiLevelType w:val="hybridMultilevel"/>
    <w:tmpl w:val="EBC46A5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F6F0F08"/>
    <w:multiLevelType w:val="hybridMultilevel"/>
    <w:tmpl w:val="CFBE4FA4"/>
    <w:lvl w:ilvl="0" w:tplc="C07279DC">
      <w:start w:val="2021"/>
      <w:numFmt w:val="bullet"/>
      <w:lvlText w:val="-"/>
      <w:lvlJc w:val="left"/>
      <w:pPr>
        <w:ind w:left="644" w:hanging="360"/>
      </w:pPr>
      <w:rPr>
        <w:rFonts w:ascii="Arial" w:eastAsia="MS Mincho"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26DA3586"/>
    <w:multiLevelType w:val="hybridMultilevel"/>
    <w:tmpl w:val="0F9EA526"/>
    <w:lvl w:ilvl="0" w:tplc="C07279DC">
      <w:start w:val="2021"/>
      <w:numFmt w:val="bullet"/>
      <w:lvlText w:val="-"/>
      <w:lvlJc w:val="left"/>
      <w:pPr>
        <w:ind w:left="644" w:hanging="360"/>
      </w:pPr>
      <w:rPr>
        <w:rFonts w:ascii="Arial" w:eastAsia="MS Mincho"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44AC304A"/>
    <w:multiLevelType w:val="hybridMultilevel"/>
    <w:tmpl w:val="7B8C4ADA"/>
    <w:lvl w:ilvl="0" w:tplc="FBD4A094">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BA60B6"/>
    <w:multiLevelType w:val="hybridMultilevel"/>
    <w:tmpl w:val="1C264C0E"/>
    <w:lvl w:ilvl="0" w:tplc="F8848860">
      <w:start w:val="129"/>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7CA6066"/>
    <w:multiLevelType w:val="hybridMultilevel"/>
    <w:tmpl w:val="FDB0D17A"/>
    <w:lvl w:ilvl="0" w:tplc="FBD4A094">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2F003B9"/>
    <w:multiLevelType w:val="hybridMultilevel"/>
    <w:tmpl w:val="296EE28E"/>
    <w:lvl w:ilvl="0" w:tplc="F8848860">
      <w:start w:val="129"/>
      <w:numFmt w:val="bullet"/>
      <w:lvlText w:val="-"/>
      <w:lvlJc w:val="left"/>
      <w:pPr>
        <w:ind w:left="1540" w:hanging="360"/>
      </w:pPr>
      <w:rPr>
        <w:rFonts w:ascii="Calibri" w:eastAsia="Calibri" w:hAnsi="Calibri" w:cs="Times New Roman" w:hint="default"/>
      </w:rPr>
    </w:lvl>
    <w:lvl w:ilvl="1" w:tplc="04090003" w:tentative="1">
      <w:start w:val="1"/>
      <w:numFmt w:val="bullet"/>
      <w:lvlText w:val="o"/>
      <w:lvlJc w:val="left"/>
      <w:pPr>
        <w:ind w:left="2260" w:hanging="360"/>
      </w:pPr>
      <w:rPr>
        <w:rFonts w:ascii="Courier New" w:hAnsi="Courier New" w:cs="Courier New" w:hint="default"/>
      </w:rPr>
    </w:lvl>
    <w:lvl w:ilvl="2" w:tplc="04090005" w:tentative="1">
      <w:start w:val="1"/>
      <w:numFmt w:val="bullet"/>
      <w:lvlText w:val=""/>
      <w:lvlJc w:val="left"/>
      <w:pPr>
        <w:ind w:left="2980" w:hanging="360"/>
      </w:pPr>
      <w:rPr>
        <w:rFonts w:ascii="Wingdings" w:hAnsi="Wingdings" w:hint="default"/>
      </w:rPr>
    </w:lvl>
    <w:lvl w:ilvl="3" w:tplc="04090001" w:tentative="1">
      <w:start w:val="1"/>
      <w:numFmt w:val="bullet"/>
      <w:lvlText w:val=""/>
      <w:lvlJc w:val="left"/>
      <w:pPr>
        <w:ind w:left="3700" w:hanging="360"/>
      </w:pPr>
      <w:rPr>
        <w:rFonts w:ascii="Symbol" w:hAnsi="Symbol" w:hint="default"/>
      </w:rPr>
    </w:lvl>
    <w:lvl w:ilvl="4" w:tplc="04090003" w:tentative="1">
      <w:start w:val="1"/>
      <w:numFmt w:val="bullet"/>
      <w:lvlText w:val="o"/>
      <w:lvlJc w:val="left"/>
      <w:pPr>
        <w:ind w:left="4420" w:hanging="360"/>
      </w:pPr>
      <w:rPr>
        <w:rFonts w:ascii="Courier New" w:hAnsi="Courier New" w:cs="Courier New" w:hint="default"/>
      </w:rPr>
    </w:lvl>
    <w:lvl w:ilvl="5" w:tplc="04090005" w:tentative="1">
      <w:start w:val="1"/>
      <w:numFmt w:val="bullet"/>
      <w:lvlText w:val=""/>
      <w:lvlJc w:val="left"/>
      <w:pPr>
        <w:ind w:left="5140" w:hanging="360"/>
      </w:pPr>
      <w:rPr>
        <w:rFonts w:ascii="Wingdings" w:hAnsi="Wingdings" w:hint="default"/>
      </w:rPr>
    </w:lvl>
    <w:lvl w:ilvl="6" w:tplc="04090001" w:tentative="1">
      <w:start w:val="1"/>
      <w:numFmt w:val="bullet"/>
      <w:lvlText w:val=""/>
      <w:lvlJc w:val="left"/>
      <w:pPr>
        <w:ind w:left="5860" w:hanging="360"/>
      </w:pPr>
      <w:rPr>
        <w:rFonts w:ascii="Symbol" w:hAnsi="Symbol" w:hint="default"/>
      </w:rPr>
    </w:lvl>
    <w:lvl w:ilvl="7" w:tplc="04090003" w:tentative="1">
      <w:start w:val="1"/>
      <w:numFmt w:val="bullet"/>
      <w:lvlText w:val="o"/>
      <w:lvlJc w:val="left"/>
      <w:pPr>
        <w:ind w:left="6580" w:hanging="360"/>
      </w:pPr>
      <w:rPr>
        <w:rFonts w:ascii="Courier New" w:hAnsi="Courier New" w:cs="Courier New" w:hint="default"/>
      </w:rPr>
    </w:lvl>
    <w:lvl w:ilvl="8" w:tplc="04090005" w:tentative="1">
      <w:start w:val="1"/>
      <w:numFmt w:val="bullet"/>
      <w:lvlText w:val=""/>
      <w:lvlJc w:val="left"/>
      <w:pPr>
        <w:ind w:left="7300" w:hanging="360"/>
      </w:pPr>
      <w:rPr>
        <w:rFonts w:ascii="Wingdings" w:hAnsi="Wingdings" w:hint="default"/>
      </w:r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83104A"/>
    <w:multiLevelType w:val="hybridMultilevel"/>
    <w:tmpl w:val="56BCDCD0"/>
    <w:lvl w:ilvl="0" w:tplc="C07279DC">
      <w:start w:val="2021"/>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0F78B1"/>
    <w:multiLevelType w:val="hybridMultilevel"/>
    <w:tmpl w:val="8886F9A2"/>
    <w:lvl w:ilvl="0" w:tplc="F8848860">
      <w:start w:val="129"/>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0"/>
  </w:num>
  <w:num w:numId="3">
    <w:abstractNumId w:val="23"/>
  </w:num>
  <w:num w:numId="4">
    <w:abstractNumId w:val="21"/>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6"/>
  </w:num>
  <w:num w:numId="18">
    <w:abstractNumId w:val="11"/>
  </w:num>
  <w:num w:numId="19">
    <w:abstractNumId w:val="29"/>
  </w:num>
  <w:num w:numId="20">
    <w:abstractNumId w:val="13"/>
  </w:num>
  <w:num w:numId="21">
    <w:abstractNumId w:val="8"/>
  </w:num>
  <w:num w:numId="22">
    <w:abstractNumId w:val="28"/>
  </w:num>
  <w:num w:numId="23">
    <w:abstractNumId w:val="16"/>
  </w:num>
  <w:num w:numId="24">
    <w:abstractNumId w:val="12"/>
  </w:num>
  <w:num w:numId="25">
    <w:abstractNumId w:val="22"/>
  </w:num>
  <w:num w:numId="26">
    <w:abstractNumId w:val="27"/>
  </w:num>
  <w:num w:numId="27">
    <w:abstractNumId w:val="18"/>
  </w:num>
  <w:num w:numId="28">
    <w:abstractNumId w:val="25"/>
  </w:num>
  <w:num w:numId="29">
    <w:abstractNumId w:val="14"/>
  </w:num>
  <w:num w:numId="30">
    <w:abstractNumId w:val="15"/>
  </w:num>
  <w:num w:numId="31">
    <w:abstractNumId w:val="10"/>
  </w:num>
  <w:num w:numId="32">
    <w:abstractNumId w:val="17"/>
  </w:num>
  <w:num w:numId="33">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7e_change">
    <w15:presenceInfo w15:providerId="None" w15:userId="RAN2-117e_change"/>
  </w15:person>
  <w15:person w15:author="RAN2-117e_change2">
    <w15:presenceInfo w15:providerId="None" w15:userId="RAN2-117e_change2"/>
  </w15:person>
  <w15:person w15:author="RAN2-117e">
    <w15:presenceInfo w15:providerId="None" w15:userId="RAN2-117e"/>
  </w15:person>
  <w15:person w15:author="RAN2-117e_change1">
    <w15:presenceInfo w15:providerId="None" w15:userId="RAN2-117e_change1"/>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1D74"/>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3CA"/>
    <w:rsid w:val="0000567F"/>
    <w:rsid w:val="00005AA9"/>
    <w:rsid w:val="00005CD0"/>
    <w:rsid w:val="000062D8"/>
    <w:rsid w:val="0000637E"/>
    <w:rsid w:val="00006651"/>
    <w:rsid w:val="0000730B"/>
    <w:rsid w:val="00007AA3"/>
    <w:rsid w:val="00010156"/>
    <w:rsid w:val="00010536"/>
    <w:rsid w:val="000109D7"/>
    <w:rsid w:val="00010C3E"/>
    <w:rsid w:val="00010CDA"/>
    <w:rsid w:val="0001142A"/>
    <w:rsid w:val="0001159F"/>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870"/>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0F81"/>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3718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2C2"/>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3D4"/>
    <w:rsid w:val="000567AB"/>
    <w:rsid w:val="00056A4B"/>
    <w:rsid w:val="0005704D"/>
    <w:rsid w:val="00057356"/>
    <w:rsid w:val="00057574"/>
    <w:rsid w:val="00057659"/>
    <w:rsid w:val="000602A5"/>
    <w:rsid w:val="0006088A"/>
    <w:rsid w:val="000609B1"/>
    <w:rsid w:val="00060B35"/>
    <w:rsid w:val="00060C30"/>
    <w:rsid w:val="00061227"/>
    <w:rsid w:val="00061481"/>
    <w:rsid w:val="0006151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5FE"/>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19"/>
    <w:rsid w:val="00080433"/>
    <w:rsid w:val="00080512"/>
    <w:rsid w:val="00080B9C"/>
    <w:rsid w:val="0008100A"/>
    <w:rsid w:val="00081258"/>
    <w:rsid w:val="00081493"/>
    <w:rsid w:val="000816B3"/>
    <w:rsid w:val="000817E3"/>
    <w:rsid w:val="00082418"/>
    <w:rsid w:val="0008265E"/>
    <w:rsid w:val="00082AE4"/>
    <w:rsid w:val="00082ECD"/>
    <w:rsid w:val="00082F94"/>
    <w:rsid w:val="00082FD9"/>
    <w:rsid w:val="000831A5"/>
    <w:rsid w:val="000834D1"/>
    <w:rsid w:val="0008350B"/>
    <w:rsid w:val="0008379B"/>
    <w:rsid w:val="00083B22"/>
    <w:rsid w:val="00083C4D"/>
    <w:rsid w:val="00083C59"/>
    <w:rsid w:val="00083D00"/>
    <w:rsid w:val="00083EA8"/>
    <w:rsid w:val="0008464B"/>
    <w:rsid w:val="00084829"/>
    <w:rsid w:val="000850E4"/>
    <w:rsid w:val="0008544D"/>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199"/>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E3"/>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00"/>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D3C"/>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462"/>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6C9F"/>
    <w:rsid w:val="000F76B1"/>
    <w:rsid w:val="00100085"/>
    <w:rsid w:val="00101062"/>
    <w:rsid w:val="001011DB"/>
    <w:rsid w:val="001012F6"/>
    <w:rsid w:val="00101705"/>
    <w:rsid w:val="001018E9"/>
    <w:rsid w:val="00101CE5"/>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585"/>
    <w:rsid w:val="00115BF0"/>
    <w:rsid w:val="00115F71"/>
    <w:rsid w:val="001161CF"/>
    <w:rsid w:val="00116356"/>
    <w:rsid w:val="00116A54"/>
    <w:rsid w:val="001175D2"/>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C92"/>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5DB"/>
    <w:rsid w:val="0016265E"/>
    <w:rsid w:val="001626A8"/>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2A1E"/>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3FEA"/>
    <w:rsid w:val="001A41DC"/>
    <w:rsid w:val="001A486C"/>
    <w:rsid w:val="001A48C9"/>
    <w:rsid w:val="001A4F3B"/>
    <w:rsid w:val="001A542B"/>
    <w:rsid w:val="001A602F"/>
    <w:rsid w:val="001A6561"/>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60A"/>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B7EB5"/>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A8"/>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D9"/>
    <w:rsid w:val="001E0365"/>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53"/>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962"/>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2F0"/>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8D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93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1DD"/>
    <w:rsid w:val="002313D8"/>
    <w:rsid w:val="00231467"/>
    <w:rsid w:val="00231503"/>
    <w:rsid w:val="0023185B"/>
    <w:rsid w:val="00231868"/>
    <w:rsid w:val="00231893"/>
    <w:rsid w:val="00231E55"/>
    <w:rsid w:val="00232046"/>
    <w:rsid w:val="002321C5"/>
    <w:rsid w:val="00232806"/>
    <w:rsid w:val="00233038"/>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8E0"/>
    <w:rsid w:val="00240A38"/>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479"/>
    <w:rsid w:val="002515B1"/>
    <w:rsid w:val="00251D93"/>
    <w:rsid w:val="002523B0"/>
    <w:rsid w:val="0025266B"/>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8"/>
    <w:rsid w:val="002600EB"/>
    <w:rsid w:val="002602C9"/>
    <w:rsid w:val="00260CBC"/>
    <w:rsid w:val="002612E5"/>
    <w:rsid w:val="00261A24"/>
    <w:rsid w:val="00261B30"/>
    <w:rsid w:val="00261BA1"/>
    <w:rsid w:val="00261C6E"/>
    <w:rsid w:val="002623F9"/>
    <w:rsid w:val="002629BE"/>
    <w:rsid w:val="00262F54"/>
    <w:rsid w:val="00263157"/>
    <w:rsid w:val="002640DD"/>
    <w:rsid w:val="00264252"/>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490"/>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4CD"/>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56A"/>
    <w:rsid w:val="002918AF"/>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8DA"/>
    <w:rsid w:val="002A2F29"/>
    <w:rsid w:val="002A304D"/>
    <w:rsid w:val="002A30AC"/>
    <w:rsid w:val="002A3190"/>
    <w:rsid w:val="002A31C1"/>
    <w:rsid w:val="002A35C6"/>
    <w:rsid w:val="002A3F27"/>
    <w:rsid w:val="002A3FD4"/>
    <w:rsid w:val="002A46FD"/>
    <w:rsid w:val="002A4B07"/>
    <w:rsid w:val="002A4C41"/>
    <w:rsid w:val="002A552F"/>
    <w:rsid w:val="002A5977"/>
    <w:rsid w:val="002A5BE2"/>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FB"/>
    <w:rsid w:val="002B47CD"/>
    <w:rsid w:val="002B4F26"/>
    <w:rsid w:val="002B5283"/>
    <w:rsid w:val="002B5453"/>
    <w:rsid w:val="002B5741"/>
    <w:rsid w:val="002B5FEA"/>
    <w:rsid w:val="002B6672"/>
    <w:rsid w:val="002B6E9C"/>
    <w:rsid w:val="002B733D"/>
    <w:rsid w:val="002B79AC"/>
    <w:rsid w:val="002B7E39"/>
    <w:rsid w:val="002C000D"/>
    <w:rsid w:val="002C047A"/>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056"/>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CBE"/>
    <w:rsid w:val="002E4F26"/>
    <w:rsid w:val="002E530B"/>
    <w:rsid w:val="002E548B"/>
    <w:rsid w:val="002E58E4"/>
    <w:rsid w:val="002E596F"/>
    <w:rsid w:val="002E5B25"/>
    <w:rsid w:val="002E5C20"/>
    <w:rsid w:val="002E5C7B"/>
    <w:rsid w:val="002E5CA2"/>
    <w:rsid w:val="002E5E32"/>
    <w:rsid w:val="002E5E8F"/>
    <w:rsid w:val="002E6240"/>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BB"/>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DA"/>
    <w:rsid w:val="00301FE0"/>
    <w:rsid w:val="00302535"/>
    <w:rsid w:val="00302572"/>
    <w:rsid w:val="003027F5"/>
    <w:rsid w:val="003029A5"/>
    <w:rsid w:val="00302C0B"/>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77B"/>
    <w:rsid w:val="00312C7E"/>
    <w:rsid w:val="00312FFE"/>
    <w:rsid w:val="003133D5"/>
    <w:rsid w:val="0031340C"/>
    <w:rsid w:val="00313720"/>
    <w:rsid w:val="00313D75"/>
    <w:rsid w:val="0031414C"/>
    <w:rsid w:val="003144AF"/>
    <w:rsid w:val="0031457D"/>
    <w:rsid w:val="003146BC"/>
    <w:rsid w:val="00314B3D"/>
    <w:rsid w:val="00314C66"/>
    <w:rsid w:val="003152CD"/>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D93"/>
    <w:rsid w:val="00321E23"/>
    <w:rsid w:val="0032285F"/>
    <w:rsid w:val="00322A22"/>
    <w:rsid w:val="00322BB6"/>
    <w:rsid w:val="00322FF8"/>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5E2C"/>
    <w:rsid w:val="003262B5"/>
    <w:rsid w:val="00326854"/>
    <w:rsid w:val="00327175"/>
    <w:rsid w:val="00327742"/>
    <w:rsid w:val="003277C2"/>
    <w:rsid w:val="00327B55"/>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216"/>
    <w:rsid w:val="00350453"/>
    <w:rsid w:val="0035065D"/>
    <w:rsid w:val="00350AE9"/>
    <w:rsid w:val="003511E5"/>
    <w:rsid w:val="00351E96"/>
    <w:rsid w:val="00351F24"/>
    <w:rsid w:val="003520FB"/>
    <w:rsid w:val="00352401"/>
    <w:rsid w:val="00352648"/>
    <w:rsid w:val="003529C4"/>
    <w:rsid w:val="00352B51"/>
    <w:rsid w:val="00352D7B"/>
    <w:rsid w:val="00352F28"/>
    <w:rsid w:val="00353155"/>
    <w:rsid w:val="00353514"/>
    <w:rsid w:val="00353D4C"/>
    <w:rsid w:val="00353E78"/>
    <w:rsid w:val="00354003"/>
    <w:rsid w:val="0035429D"/>
    <w:rsid w:val="00354355"/>
    <w:rsid w:val="003543D4"/>
    <w:rsid w:val="0035462D"/>
    <w:rsid w:val="00354B4D"/>
    <w:rsid w:val="00354C86"/>
    <w:rsid w:val="00354EF2"/>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D8C"/>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3A4"/>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94C"/>
    <w:rsid w:val="00376A5D"/>
    <w:rsid w:val="00376CBC"/>
    <w:rsid w:val="00376CC1"/>
    <w:rsid w:val="003770CA"/>
    <w:rsid w:val="00377703"/>
    <w:rsid w:val="00377733"/>
    <w:rsid w:val="00380142"/>
    <w:rsid w:val="003804C0"/>
    <w:rsid w:val="003807D8"/>
    <w:rsid w:val="00380B16"/>
    <w:rsid w:val="00380ECA"/>
    <w:rsid w:val="003812A4"/>
    <w:rsid w:val="00381355"/>
    <w:rsid w:val="00381778"/>
    <w:rsid w:val="003817FC"/>
    <w:rsid w:val="00381836"/>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22"/>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B3D"/>
    <w:rsid w:val="003B7C72"/>
    <w:rsid w:val="003B7DA0"/>
    <w:rsid w:val="003B7F99"/>
    <w:rsid w:val="003C0103"/>
    <w:rsid w:val="003C0215"/>
    <w:rsid w:val="003C03AB"/>
    <w:rsid w:val="003C0527"/>
    <w:rsid w:val="003C0A9E"/>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182"/>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D7F94"/>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5860"/>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6B"/>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182"/>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DB"/>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3C1"/>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0BD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FBA"/>
    <w:rsid w:val="0047633D"/>
    <w:rsid w:val="0047642A"/>
    <w:rsid w:val="00476D6E"/>
    <w:rsid w:val="00476E60"/>
    <w:rsid w:val="004772D4"/>
    <w:rsid w:val="00477595"/>
    <w:rsid w:val="004776A6"/>
    <w:rsid w:val="00477803"/>
    <w:rsid w:val="004804E1"/>
    <w:rsid w:val="00480718"/>
    <w:rsid w:val="00480B3B"/>
    <w:rsid w:val="00480CE4"/>
    <w:rsid w:val="00481215"/>
    <w:rsid w:val="004815DE"/>
    <w:rsid w:val="0048193F"/>
    <w:rsid w:val="00481D76"/>
    <w:rsid w:val="00481F6C"/>
    <w:rsid w:val="00481F81"/>
    <w:rsid w:val="00482312"/>
    <w:rsid w:val="00482A54"/>
    <w:rsid w:val="00482AFF"/>
    <w:rsid w:val="00482E7C"/>
    <w:rsid w:val="00483509"/>
    <w:rsid w:val="0048355E"/>
    <w:rsid w:val="004836C0"/>
    <w:rsid w:val="004837FA"/>
    <w:rsid w:val="00484037"/>
    <w:rsid w:val="004843C7"/>
    <w:rsid w:val="004846B3"/>
    <w:rsid w:val="00485068"/>
    <w:rsid w:val="004853F1"/>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93D"/>
    <w:rsid w:val="00495BCB"/>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361"/>
    <w:rsid w:val="004A6670"/>
    <w:rsid w:val="004A6B4F"/>
    <w:rsid w:val="004A7206"/>
    <w:rsid w:val="004A74F6"/>
    <w:rsid w:val="004A760D"/>
    <w:rsid w:val="004A76DE"/>
    <w:rsid w:val="004A76EE"/>
    <w:rsid w:val="004A772D"/>
    <w:rsid w:val="004B0051"/>
    <w:rsid w:val="004B0132"/>
    <w:rsid w:val="004B0D5F"/>
    <w:rsid w:val="004B165F"/>
    <w:rsid w:val="004B17B8"/>
    <w:rsid w:val="004B1F23"/>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56B"/>
    <w:rsid w:val="004D0618"/>
    <w:rsid w:val="004D0853"/>
    <w:rsid w:val="004D085B"/>
    <w:rsid w:val="004D0BBA"/>
    <w:rsid w:val="004D0D84"/>
    <w:rsid w:val="004D0E6A"/>
    <w:rsid w:val="004D11D4"/>
    <w:rsid w:val="004D11F7"/>
    <w:rsid w:val="004D17C4"/>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5C7F"/>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1E51"/>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E39"/>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ADD"/>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8"/>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7FD"/>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BBD"/>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9D2"/>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39"/>
    <w:rsid w:val="00527A43"/>
    <w:rsid w:val="00527E37"/>
    <w:rsid w:val="00527F96"/>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AA"/>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952"/>
    <w:rsid w:val="00556B51"/>
    <w:rsid w:val="00556BEF"/>
    <w:rsid w:val="00556F12"/>
    <w:rsid w:val="00557171"/>
    <w:rsid w:val="005578B8"/>
    <w:rsid w:val="00557BB7"/>
    <w:rsid w:val="00557C49"/>
    <w:rsid w:val="00560C28"/>
    <w:rsid w:val="00560F98"/>
    <w:rsid w:val="005611F8"/>
    <w:rsid w:val="0056184F"/>
    <w:rsid w:val="005619BE"/>
    <w:rsid w:val="00562385"/>
    <w:rsid w:val="00562A4B"/>
    <w:rsid w:val="00562EDF"/>
    <w:rsid w:val="00562F69"/>
    <w:rsid w:val="005631A8"/>
    <w:rsid w:val="005632A4"/>
    <w:rsid w:val="005633DD"/>
    <w:rsid w:val="0056369B"/>
    <w:rsid w:val="00563FD1"/>
    <w:rsid w:val="00564289"/>
    <w:rsid w:val="005643A0"/>
    <w:rsid w:val="005643DF"/>
    <w:rsid w:val="005647E9"/>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45"/>
    <w:rsid w:val="005677B0"/>
    <w:rsid w:val="005679A9"/>
    <w:rsid w:val="005701B4"/>
    <w:rsid w:val="0057028F"/>
    <w:rsid w:val="005718FE"/>
    <w:rsid w:val="00572139"/>
    <w:rsid w:val="00572216"/>
    <w:rsid w:val="005724A1"/>
    <w:rsid w:val="005724F0"/>
    <w:rsid w:val="00572610"/>
    <w:rsid w:val="0057283C"/>
    <w:rsid w:val="00572A95"/>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3"/>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825"/>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B2"/>
    <w:rsid w:val="006021E9"/>
    <w:rsid w:val="006026A7"/>
    <w:rsid w:val="00602975"/>
    <w:rsid w:val="00602A22"/>
    <w:rsid w:val="00603015"/>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BA"/>
    <w:rsid w:val="006063B7"/>
    <w:rsid w:val="0060660B"/>
    <w:rsid w:val="006069F6"/>
    <w:rsid w:val="00606D0C"/>
    <w:rsid w:val="00607148"/>
    <w:rsid w:val="00607304"/>
    <w:rsid w:val="006075D4"/>
    <w:rsid w:val="006078F7"/>
    <w:rsid w:val="00607933"/>
    <w:rsid w:val="00607A90"/>
    <w:rsid w:val="00607ACE"/>
    <w:rsid w:val="006100BB"/>
    <w:rsid w:val="00610DCD"/>
    <w:rsid w:val="006113D3"/>
    <w:rsid w:val="00611465"/>
    <w:rsid w:val="006116CA"/>
    <w:rsid w:val="006116CF"/>
    <w:rsid w:val="0061181D"/>
    <w:rsid w:val="006118FE"/>
    <w:rsid w:val="00611A17"/>
    <w:rsid w:val="00611B03"/>
    <w:rsid w:val="00611BEA"/>
    <w:rsid w:val="00611C81"/>
    <w:rsid w:val="00611C90"/>
    <w:rsid w:val="00611CC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DB5"/>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4E"/>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639"/>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2E7"/>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2C4"/>
    <w:rsid w:val="00644575"/>
    <w:rsid w:val="006446B0"/>
    <w:rsid w:val="0064487D"/>
    <w:rsid w:val="00644E79"/>
    <w:rsid w:val="00645603"/>
    <w:rsid w:val="00645A06"/>
    <w:rsid w:val="00645B27"/>
    <w:rsid w:val="00645C7F"/>
    <w:rsid w:val="00645D92"/>
    <w:rsid w:val="00645E3C"/>
    <w:rsid w:val="0064612C"/>
    <w:rsid w:val="00646346"/>
    <w:rsid w:val="00646611"/>
    <w:rsid w:val="00646663"/>
    <w:rsid w:val="00646939"/>
    <w:rsid w:val="0064695D"/>
    <w:rsid w:val="00646D7B"/>
    <w:rsid w:val="00647336"/>
    <w:rsid w:val="006474A2"/>
    <w:rsid w:val="006474A9"/>
    <w:rsid w:val="00647E96"/>
    <w:rsid w:val="006508B8"/>
    <w:rsid w:val="006509C0"/>
    <w:rsid w:val="00650A04"/>
    <w:rsid w:val="00650DC1"/>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1B"/>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37"/>
    <w:rsid w:val="006873AE"/>
    <w:rsid w:val="00687702"/>
    <w:rsid w:val="00687E50"/>
    <w:rsid w:val="0069010A"/>
    <w:rsid w:val="0069029B"/>
    <w:rsid w:val="00690399"/>
    <w:rsid w:val="00690790"/>
    <w:rsid w:val="006907BD"/>
    <w:rsid w:val="00690A1E"/>
    <w:rsid w:val="00690EA8"/>
    <w:rsid w:val="0069129A"/>
    <w:rsid w:val="006913FA"/>
    <w:rsid w:val="00691B01"/>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3FD"/>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1F35"/>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99C"/>
    <w:rsid w:val="006D4FC5"/>
    <w:rsid w:val="006D554A"/>
    <w:rsid w:val="006D5826"/>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F62"/>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5AA"/>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8E1"/>
    <w:rsid w:val="00713A24"/>
    <w:rsid w:val="007151DA"/>
    <w:rsid w:val="0071536E"/>
    <w:rsid w:val="00715459"/>
    <w:rsid w:val="00715600"/>
    <w:rsid w:val="00715633"/>
    <w:rsid w:val="00715752"/>
    <w:rsid w:val="00715BB8"/>
    <w:rsid w:val="00715E3D"/>
    <w:rsid w:val="00716393"/>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2AE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C17"/>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861"/>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65B"/>
    <w:rsid w:val="007467F8"/>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6FFE"/>
    <w:rsid w:val="00757044"/>
    <w:rsid w:val="00757334"/>
    <w:rsid w:val="00757350"/>
    <w:rsid w:val="007603A2"/>
    <w:rsid w:val="00760504"/>
    <w:rsid w:val="0076085E"/>
    <w:rsid w:val="00760ACC"/>
    <w:rsid w:val="00760B3C"/>
    <w:rsid w:val="00760D40"/>
    <w:rsid w:val="00760D8E"/>
    <w:rsid w:val="00760DC7"/>
    <w:rsid w:val="00761735"/>
    <w:rsid w:val="00761758"/>
    <w:rsid w:val="00761BB7"/>
    <w:rsid w:val="00761F33"/>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418"/>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DE0"/>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AA"/>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AB9"/>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66B"/>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8FE"/>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D9F"/>
    <w:rsid w:val="007F0F3A"/>
    <w:rsid w:val="007F0FB3"/>
    <w:rsid w:val="007F188E"/>
    <w:rsid w:val="007F1A15"/>
    <w:rsid w:val="007F1E8B"/>
    <w:rsid w:val="007F283E"/>
    <w:rsid w:val="007F29E9"/>
    <w:rsid w:val="007F2C27"/>
    <w:rsid w:val="007F2D64"/>
    <w:rsid w:val="007F3120"/>
    <w:rsid w:val="007F35B8"/>
    <w:rsid w:val="007F4238"/>
    <w:rsid w:val="007F436E"/>
    <w:rsid w:val="007F4955"/>
    <w:rsid w:val="007F4A52"/>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0F8D"/>
    <w:rsid w:val="00811345"/>
    <w:rsid w:val="00811538"/>
    <w:rsid w:val="008118E9"/>
    <w:rsid w:val="00811C61"/>
    <w:rsid w:val="00812834"/>
    <w:rsid w:val="008129D6"/>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717"/>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27E7D"/>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0F2"/>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4A7"/>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7A8"/>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772"/>
    <w:rsid w:val="00863B4F"/>
    <w:rsid w:val="00864192"/>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291"/>
    <w:rsid w:val="0087057B"/>
    <w:rsid w:val="00870E8A"/>
    <w:rsid w:val="00870EE7"/>
    <w:rsid w:val="00871284"/>
    <w:rsid w:val="00871484"/>
    <w:rsid w:val="008716D0"/>
    <w:rsid w:val="0087186C"/>
    <w:rsid w:val="00871C98"/>
    <w:rsid w:val="00871FB4"/>
    <w:rsid w:val="00872CF4"/>
    <w:rsid w:val="0087315B"/>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F5A"/>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48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B41"/>
    <w:rsid w:val="008A1C8C"/>
    <w:rsid w:val="008A1F6B"/>
    <w:rsid w:val="008A2579"/>
    <w:rsid w:val="008A2DF8"/>
    <w:rsid w:val="008A2E42"/>
    <w:rsid w:val="008A30BC"/>
    <w:rsid w:val="008A35BF"/>
    <w:rsid w:val="008A3667"/>
    <w:rsid w:val="008A3988"/>
    <w:rsid w:val="008A42EB"/>
    <w:rsid w:val="008A4309"/>
    <w:rsid w:val="008A43E5"/>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2EC"/>
    <w:rsid w:val="008B135D"/>
    <w:rsid w:val="008B1A75"/>
    <w:rsid w:val="008B20FD"/>
    <w:rsid w:val="008B2134"/>
    <w:rsid w:val="008B2800"/>
    <w:rsid w:val="008B2B89"/>
    <w:rsid w:val="008B2D9D"/>
    <w:rsid w:val="008B2DAE"/>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3D"/>
    <w:rsid w:val="008C449E"/>
    <w:rsid w:val="008C4557"/>
    <w:rsid w:val="008C465E"/>
    <w:rsid w:val="008C4771"/>
    <w:rsid w:val="008C4B6B"/>
    <w:rsid w:val="008C4C57"/>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445"/>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98E"/>
    <w:rsid w:val="008E2B24"/>
    <w:rsid w:val="008E2D36"/>
    <w:rsid w:val="008E2EC9"/>
    <w:rsid w:val="008E36BF"/>
    <w:rsid w:val="008E3966"/>
    <w:rsid w:val="008E4018"/>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5A2"/>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965"/>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22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4"/>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214"/>
    <w:rsid w:val="00965215"/>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182"/>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B2D"/>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41E"/>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4EF4"/>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832"/>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3B"/>
    <w:rsid w:val="009C658B"/>
    <w:rsid w:val="009C68D4"/>
    <w:rsid w:val="009C68E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6C0"/>
    <w:rsid w:val="009E1CDC"/>
    <w:rsid w:val="009E2F05"/>
    <w:rsid w:val="009E2F1B"/>
    <w:rsid w:val="009E3297"/>
    <w:rsid w:val="009E32A7"/>
    <w:rsid w:val="009E341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D21"/>
    <w:rsid w:val="009F0EB0"/>
    <w:rsid w:val="009F0F71"/>
    <w:rsid w:val="009F12D3"/>
    <w:rsid w:val="009F14E7"/>
    <w:rsid w:val="009F15DA"/>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28"/>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A1D"/>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16"/>
    <w:rsid w:val="00A2306B"/>
    <w:rsid w:val="00A2311F"/>
    <w:rsid w:val="00A2322F"/>
    <w:rsid w:val="00A23789"/>
    <w:rsid w:val="00A239D1"/>
    <w:rsid w:val="00A23D7E"/>
    <w:rsid w:val="00A23E5E"/>
    <w:rsid w:val="00A23F54"/>
    <w:rsid w:val="00A243D9"/>
    <w:rsid w:val="00A2458D"/>
    <w:rsid w:val="00A246B6"/>
    <w:rsid w:val="00A24968"/>
    <w:rsid w:val="00A25304"/>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2CC"/>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6E23"/>
    <w:rsid w:val="00A470D9"/>
    <w:rsid w:val="00A4716B"/>
    <w:rsid w:val="00A47364"/>
    <w:rsid w:val="00A4793A"/>
    <w:rsid w:val="00A47C82"/>
    <w:rsid w:val="00A47E52"/>
    <w:rsid w:val="00A47E70"/>
    <w:rsid w:val="00A500F1"/>
    <w:rsid w:val="00A500F3"/>
    <w:rsid w:val="00A50121"/>
    <w:rsid w:val="00A50393"/>
    <w:rsid w:val="00A5077B"/>
    <w:rsid w:val="00A50809"/>
    <w:rsid w:val="00A50ABE"/>
    <w:rsid w:val="00A50BBF"/>
    <w:rsid w:val="00A50C54"/>
    <w:rsid w:val="00A50CF0"/>
    <w:rsid w:val="00A50E75"/>
    <w:rsid w:val="00A518B3"/>
    <w:rsid w:val="00A51B29"/>
    <w:rsid w:val="00A51F1C"/>
    <w:rsid w:val="00A524DA"/>
    <w:rsid w:val="00A527D4"/>
    <w:rsid w:val="00A529E6"/>
    <w:rsid w:val="00A52AE0"/>
    <w:rsid w:val="00A52B0A"/>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0A9D"/>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0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871"/>
    <w:rsid w:val="00A85D0E"/>
    <w:rsid w:val="00A85D44"/>
    <w:rsid w:val="00A86108"/>
    <w:rsid w:val="00A862D2"/>
    <w:rsid w:val="00A86D57"/>
    <w:rsid w:val="00A86F3C"/>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B6B"/>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67E"/>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97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1A5"/>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96B"/>
    <w:rsid w:val="00AE7AB7"/>
    <w:rsid w:val="00AE7C40"/>
    <w:rsid w:val="00AE7CAC"/>
    <w:rsid w:val="00AF0820"/>
    <w:rsid w:val="00AF0841"/>
    <w:rsid w:val="00AF086F"/>
    <w:rsid w:val="00AF095C"/>
    <w:rsid w:val="00AF0C51"/>
    <w:rsid w:val="00AF148A"/>
    <w:rsid w:val="00AF264C"/>
    <w:rsid w:val="00AF2964"/>
    <w:rsid w:val="00AF2AD1"/>
    <w:rsid w:val="00AF313D"/>
    <w:rsid w:val="00AF346A"/>
    <w:rsid w:val="00AF370A"/>
    <w:rsid w:val="00AF393F"/>
    <w:rsid w:val="00AF39FD"/>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0770D"/>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86F"/>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DC9"/>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34D"/>
    <w:rsid w:val="00B37A94"/>
    <w:rsid w:val="00B37DDC"/>
    <w:rsid w:val="00B400E9"/>
    <w:rsid w:val="00B4028A"/>
    <w:rsid w:val="00B406FB"/>
    <w:rsid w:val="00B40F26"/>
    <w:rsid w:val="00B41062"/>
    <w:rsid w:val="00B41CC3"/>
    <w:rsid w:val="00B41EDD"/>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0A"/>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662"/>
    <w:rsid w:val="00B52B15"/>
    <w:rsid w:val="00B52D36"/>
    <w:rsid w:val="00B5334A"/>
    <w:rsid w:val="00B53526"/>
    <w:rsid w:val="00B5358A"/>
    <w:rsid w:val="00B53626"/>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189"/>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721"/>
    <w:rsid w:val="00B73F49"/>
    <w:rsid w:val="00B74637"/>
    <w:rsid w:val="00B749FC"/>
    <w:rsid w:val="00B74A60"/>
    <w:rsid w:val="00B74C51"/>
    <w:rsid w:val="00B750A4"/>
    <w:rsid w:val="00B7544A"/>
    <w:rsid w:val="00B754CA"/>
    <w:rsid w:val="00B75A68"/>
    <w:rsid w:val="00B75B0A"/>
    <w:rsid w:val="00B75C8E"/>
    <w:rsid w:val="00B75DF1"/>
    <w:rsid w:val="00B76126"/>
    <w:rsid w:val="00B7617E"/>
    <w:rsid w:val="00B76210"/>
    <w:rsid w:val="00B76386"/>
    <w:rsid w:val="00B765B4"/>
    <w:rsid w:val="00B7667A"/>
    <w:rsid w:val="00B76705"/>
    <w:rsid w:val="00B76787"/>
    <w:rsid w:val="00B7696F"/>
    <w:rsid w:val="00B77309"/>
    <w:rsid w:val="00B77D7F"/>
    <w:rsid w:val="00B77F03"/>
    <w:rsid w:val="00B80009"/>
    <w:rsid w:val="00B800A6"/>
    <w:rsid w:val="00B803E0"/>
    <w:rsid w:val="00B80D01"/>
    <w:rsid w:val="00B810B8"/>
    <w:rsid w:val="00B812B4"/>
    <w:rsid w:val="00B81FB0"/>
    <w:rsid w:val="00B824D7"/>
    <w:rsid w:val="00B826AE"/>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A84"/>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1E"/>
    <w:rsid w:val="00BA19A2"/>
    <w:rsid w:val="00BA2272"/>
    <w:rsid w:val="00BA24B5"/>
    <w:rsid w:val="00BA2F1E"/>
    <w:rsid w:val="00BA2F56"/>
    <w:rsid w:val="00BA30B5"/>
    <w:rsid w:val="00BA30EB"/>
    <w:rsid w:val="00BA365E"/>
    <w:rsid w:val="00BA370E"/>
    <w:rsid w:val="00BA3EC5"/>
    <w:rsid w:val="00BA4625"/>
    <w:rsid w:val="00BA48A6"/>
    <w:rsid w:val="00BA48F7"/>
    <w:rsid w:val="00BA4B5A"/>
    <w:rsid w:val="00BA4FEE"/>
    <w:rsid w:val="00BA51D9"/>
    <w:rsid w:val="00BA578E"/>
    <w:rsid w:val="00BA646C"/>
    <w:rsid w:val="00BA6E00"/>
    <w:rsid w:val="00BA6E0F"/>
    <w:rsid w:val="00BA7195"/>
    <w:rsid w:val="00BA7349"/>
    <w:rsid w:val="00BA75B6"/>
    <w:rsid w:val="00BA7640"/>
    <w:rsid w:val="00BA7DF9"/>
    <w:rsid w:val="00BB024A"/>
    <w:rsid w:val="00BB036C"/>
    <w:rsid w:val="00BB0405"/>
    <w:rsid w:val="00BB0756"/>
    <w:rsid w:val="00BB09BA"/>
    <w:rsid w:val="00BB0CCC"/>
    <w:rsid w:val="00BB1335"/>
    <w:rsid w:val="00BB1458"/>
    <w:rsid w:val="00BB1623"/>
    <w:rsid w:val="00BB1D7F"/>
    <w:rsid w:val="00BB1ED0"/>
    <w:rsid w:val="00BB20BF"/>
    <w:rsid w:val="00BB2A5A"/>
    <w:rsid w:val="00BB37BB"/>
    <w:rsid w:val="00BB3BAE"/>
    <w:rsid w:val="00BB3E45"/>
    <w:rsid w:val="00BB3F90"/>
    <w:rsid w:val="00BB4CED"/>
    <w:rsid w:val="00BB4D21"/>
    <w:rsid w:val="00BB518D"/>
    <w:rsid w:val="00BB5337"/>
    <w:rsid w:val="00BB5522"/>
    <w:rsid w:val="00BB55B8"/>
    <w:rsid w:val="00BB5CDA"/>
    <w:rsid w:val="00BB5DFC"/>
    <w:rsid w:val="00BB6924"/>
    <w:rsid w:val="00BB6BE9"/>
    <w:rsid w:val="00BB6C03"/>
    <w:rsid w:val="00BB6D5A"/>
    <w:rsid w:val="00BB6FED"/>
    <w:rsid w:val="00BB7644"/>
    <w:rsid w:val="00BB7726"/>
    <w:rsid w:val="00BB7950"/>
    <w:rsid w:val="00BB7E14"/>
    <w:rsid w:val="00BB7FC6"/>
    <w:rsid w:val="00BC015C"/>
    <w:rsid w:val="00BC03EE"/>
    <w:rsid w:val="00BC07C9"/>
    <w:rsid w:val="00BC0907"/>
    <w:rsid w:val="00BC0CA0"/>
    <w:rsid w:val="00BC0F7D"/>
    <w:rsid w:val="00BC163A"/>
    <w:rsid w:val="00BC1E1C"/>
    <w:rsid w:val="00BC214E"/>
    <w:rsid w:val="00BC2163"/>
    <w:rsid w:val="00BC238C"/>
    <w:rsid w:val="00BC267A"/>
    <w:rsid w:val="00BC29F9"/>
    <w:rsid w:val="00BC2E6C"/>
    <w:rsid w:val="00BC30D4"/>
    <w:rsid w:val="00BC357F"/>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8B"/>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609"/>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42B"/>
    <w:rsid w:val="00BF7976"/>
    <w:rsid w:val="00C004CB"/>
    <w:rsid w:val="00C00546"/>
    <w:rsid w:val="00C008A1"/>
    <w:rsid w:val="00C008C5"/>
    <w:rsid w:val="00C00B5C"/>
    <w:rsid w:val="00C01149"/>
    <w:rsid w:val="00C0130C"/>
    <w:rsid w:val="00C0162C"/>
    <w:rsid w:val="00C02385"/>
    <w:rsid w:val="00C023C1"/>
    <w:rsid w:val="00C0282C"/>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5F8E"/>
    <w:rsid w:val="00C061F3"/>
    <w:rsid w:val="00C06796"/>
    <w:rsid w:val="00C067B4"/>
    <w:rsid w:val="00C06A86"/>
    <w:rsid w:val="00C06DF8"/>
    <w:rsid w:val="00C071F7"/>
    <w:rsid w:val="00C0728A"/>
    <w:rsid w:val="00C072E8"/>
    <w:rsid w:val="00C075EA"/>
    <w:rsid w:val="00C077F0"/>
    <w:rsid w:val="00C0787B"/>
    <w:rsid w:val="00C07CD1"/>
    <w:rsid w:val="00C07F76"/>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33F"/>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20F"/>
    <w:rsid w:val="00C22FFF"/>
    <w:rsid w:val="00C23301"/>
    <w:rsid w:val="00C234AE"/>
    <w:rsid w:val="00C247D2"/>
    <w:rsid w:val="00C24974"/>
    <w:rsid w:val="00C251AD"/>
    <w:rsid w:val="00C251B2"/>
    <w:rsid w:val="00C25E90"/>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C40"/>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A8D"/>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2D"/>
    <w:rsid w:val="00C44C0D"/>
    <w:rsid w:val="00C44C75"/>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9F6"/>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F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98"/>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302"/>
    <w:rsid w:val="00C76424"/>
    <w:rsid w:val="00C76602"/>
    <w:rsid w:val="00C76A2D"/>
    <w:rsid w:val="00C76ADD"/>
    <w:rsid w:val="00C76B35"/>
    <w:rsid w:val="00C7717E"/>
    <w:rsid w:val="00C7733B"/>
    <w:rsid w:val="00C776C3"/>
    <w:rsid w:val="00C777FB"/>
    <w:rsid w:val="00C77B61"/>
    <w:rsid w:val="00C77D6A"/>
    <w:rsid w:val="00C80432"/>
    <w:rsid w:val="00C80525"/>
    <w:rsid w:val="00C80612"/>
    <w:rsid w:val="00C8097C"/>
    <w:rsid w:val="00C80C1B"/>
    <w:rsid w:val="00C80CFA"/>
    <w:rsid w:val="00C80F9C"/>
    <w:rsid w:val="00C81056"/>
    <w:rsid w:val="00C8180B"/>
    <w:rsid w:val="00C81AA7"/>
    <w:rsid w:val="00C81D62"/>
    <w:rsid w:val="00C81E54"/>
    <w:rsid w:val="00C82252"/>
    <w:rsid w:val="00C822AA"/>
    <w:rsid w:val="00C82550"/>
    <w:rsid w:val="00C8256E"/>
    <w:rsid w:val="00C825DD"/>
    <w:rsid w:val="00C82C3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4AC3"/>
    <w:rsid w:val="00CA505E"/>
    <w:rsid w:val="00CA5296"/>
    <w:rsid w:val="00CA5298"/>
    <w:rsid w:val="00CA5361"/>
    <w:rsid w:val="00CA5903"/>
    <w:rsid w:val="00CA5E9E"/>
    <w:rsid w:val="00CA6050"/>
    <w:rsid w:val="00CA60C5"/>
    <w:rsid w:val="00CA61DE"/>
    <w:rsid w:val="00CA624D"/>
    <w:rsid w:val="00CA68D6"/>
    <w:rsid w:val="00CA6AC4"/>
    <w:rsid w:val="00CA6F0C"/>
    <w:rsid w:val="00CA70B0"/>
    <w:rsid w:val="00CA74FB"/>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05"/>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779"/>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A0A"/>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BA"/>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D7D18"/>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8"/>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3FD0"/>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5CE"/>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4D"/>
    <w:rsid w:val="00D46B7C"/>
    <w:rsid w:val="00D4711E"/>
    <w:rsid w:val="00D4719D"/>
    <w:rsid w:val="00D4728A"/>
    <w:rsid w:val="00D4786A"/>
    <w:rsid w:val="00D4788D"/>
    <w:rsid w:val="00D501E2"/>
    <w:rsid w:val="00D50255"/>
    <w:rsid w:val="00D5042C"/>
    <w:rsid w:val="00D506F1"/>
    <w:rsid w:val="00D509BB"/>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560"/>
    <w:rsid w:val="00D65B34"/>
    <w:rsid w:val="00D65C69"/>
    <w:rsid w:val="00D65D20"/>
    <w:rsid w:val="00D65DCB"/>
    <w:rsid w:val="00D65E17"/>
    <w:rsid w:val="00D66729"/>
    <w:rsid w:val="00D66916"/>
    <w:rsid w:val="00D66B4B"/>
    <w:rsid w:val="00D66C11"/>
    <w:rsid w:val="00D66C8D"/>
    <w:rsid w:val="00D67202"/>
    <w:rsid w:val="00D6776F"/>
    <w:rsid w:val="00D679CE"/>
    <w:rsid w:val="00D67A0B"/>
    <w:rsid w:val="00D70148"/>
    <w:rsid w:val="00D70239"/>
    <w:rsid w:val="00D7058C"/>
    <w:rsid w:val="00D71350"/>
    <w:rsid w:val="00D71AAD"/>
    <w:rsid w:val="00D7298D"/>
    <w:rsid w:val="00D72A68"/>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3C5"/>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276"/>
    <w:rsid w:val="00D93451"/>
    <w:rsid w:val="00D9354D"/>
    <w:rsid w:val="00D93616"/>
    <w:rsid w:val="00D93FEE"/>
    <w:rsid w:val="00D94370"/>
    <w:rsid w:val="00D946FA"/>
    <w:rsid w:val="00D94B4E"/>
    <w:rsid w:val="00D94D79"/>
    <w:rsid w:val="00D9510C"/>
    <w:rsid w:val="00D952A7"/>
    <w:rsid w:val="00D9540C"/>
    <w:rsid w:val="00D95411"/>
    <w:rsid w:val="00D95A5F"/>
    <w:rsid w:val="00D95D3A"/>
    <w:rsid w:val="00D95F10"/>
    <w:rsid w:val="00D961B3"/>
    <w:rsid w:val="00D962EE"/>
    <w:rsid w:val="00D966C3"/>
    <w:rsid w:val="00D96C74"/>
    <w:rsid w:val="00D96CDC"/>
    <w:rsid w:val="00D97278"/>
    <w:rsid w:val="00D973CD"/>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BF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29D3"/>
    <w:rsid w:val="00DB31A5"/>
    <w:rsid w:val="00DB379D"/>
    <w:rsid w:val="00DB4395"/>
    <w:rsid w:val="00DB4BFF"/>
    <w:rsid w:val="00DB4CB6"/>
    <w:rsid w:val="00DB4D33"/>
    <w:rsid w:val="00DB4F0B"/>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23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7C3"/>
    <w:rsid w:val="00DC6B2A"/>
    <w:rsid w:val="00DC6EC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A8C"/>
    <w:rsid w:val="00DD634F"/>
    <w:rsid w:val="00DD63B5"/>
    <w:rsid w:val="00DD6A9C"/>
    <w:rsid w:val="00DD6B9E"/>
    <w:rsid w:val="00DD6C6F"/>
    <w:rsid w:val="00DD71AB"/>
    <w:rsid w:val="00DD7278"/>
    <w:rsid w:val="00DD7419"/>
    <w:rsid w:val="00DD7F45"/>
    <w:rsid w:val="00DD7F80"/>
    <w:rsid w:val="00DE0DC2"/>
    <w:rsid w:val="00DE0F4E"/>
    <w:rsid w:val="00DE12ED"/>
    <w:rsid w:val="00DE1C5A"/>
    <w:rsid w:val="00DE1D16"/>
    <w:rsid w:val="00DE20A3"/>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A35"/>
    <w:rsid w:val="00DE7B28"/>
    <w:rsid w:val="00DF0252"/>
    <w:rsid w:val="00DF085B"/>
    <w:rsid w:val="00DF1740"/>
    <w:rsid w:val="00DF1910"/>
    <w:rsid w:val="00DF1AA9"/>
    <w:rsid w:val="00DF1D71"/>
    <w:rsid w:val="00DF1DF3"/>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BB1"/>
    <w:rsid w:val="00DF6DAB"/>
    <w:rsid w:val="00DF6EAD"/>
    <w:rsid w:val="00DF712D"/>
    <w:rsid w:val="00DF7178"/>
    <w:rsid w:val="00DF76BA"/>
    <w:rsid w:val="00DF76F8"/>
    <w:rsid w:val="00DF7A1B"/>
    <w:rsid w:val="00DF7B28"/>
    <w:rsid w:val="00DF7D96"/>
    <w:rsid w:val="00DF7F41"/>
    <w:rsid w:val="00E0012E"/>
    <w:rsid w:val="00E001F8"/>
    <w:rsid w:val="00E002BF"/>
    <w:rsid w:val="00E00934"/>
    <w:rsid w:val="00E00990"/>
    <w:rsid w:val="00E00DA0"/>
    <w:rsid w:val="00E011CE"/>
    <w:rsid w:val="00E01498"/>
    <w:rsid w:val="00E0172F"/>
    <w:rsid w:val="00E01771"/>
    <w:rsid w:val="00E01FA9"/>
    <w:rsid w:val="00E02224"/>
    <w:rsid w:val="00E0238D"/>
    <w:rsid w:val="00E02762"/>
    <w:rsid w:val="00E028D9"/>
    <w:rsid w:val="00E0294F"/>
    <w:rsid w:val="00E02AF7"/>
    <w:rsid w:val="00E02EA7"/>
    <w:rsid w:val="00E02EE1"/>
    <w:rsid w:val="00E02F91"/>
    <w:rsid w:val="00E03198"/>
    <w:rsid w:val="00E031E0"/>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484"/>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97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9BB"/>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1F91"/>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6DA9"/>
    <w:rsid w:val="00E6700D"/>
    <w:rsid w:val="00E670C7"/>
    <w:rsid w:val="00E6748B"/>
    <w:rsid w:val="00E6749C"/>
    <w:rsid w:val="00E676B0"/>
    <w:rsid w:val="00E679DD"/>
    <w:rsid w:val="00E67BE7"/>
    <w:rsid w:val="00E67DCF"/>
    <w:rsid w:val="00E67DFE"/>
    <w:rsid w:val="00E67F5E"/>
    <w:rsid w:val="00E7095A"/>
    <w:rsid w:val="00E70983"/>
    <w:rsid w:val="00E70D3C"/>
    <w:rsid w:val="00E71D45"/>
    <w:rsid w:val="00E720F6"/>
    <w:rsid w:val="00E7307A"/>
    <w:rsid w:val="00E73083"/>
    <w:rsid w:val="00E73261"/>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BF4"/>
    <w:rsid w:val="00E77EF0"/>
    <w:rsid w:val="00E80570"/>
    <w:rsid w:val="00E80C5C"/>
    <w:rsid w:val="00E81201"/>
    <w:rsid w:val="00E81433"/>
    <w:rsid w:val="00E819F5"/>
    <w:rsid w:val="00E825C3"/>
    <w:rsid w:val="00E8266D"/>
    <w:rsid w:val="00E82A1F"/>
    <w:rsid w:val="00E82ABF"/>
    <w:rsid w:val="00E82D43"/>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0C93"/>
    <w:rsid w:val="00EA10B3"/>
    <w:rsid w:val="00EA131D"/>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2E8"/>
    <w:rsid w:val="00EC461E"/>
    <w:rsid w:val="00EC4A18"/>
    <w:rsid w:val="00EC4A25"/>
    <w:rsid w:val="00EC4C7F"/>
    <w:rsid w:val="00EC4EC2"/>
    <w:rsid w:val="00EC4FE7"/>
    <w:rsid w:val="00EC53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05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CCB"/>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6EC"/>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4A3"/>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B0C"/>
    <w:rsid w:val="00F07C3E"/>
    <w:rsid w:val="00F07C86"/>
    <w:rsid w:val="00F07D6C"/>
    <w:rsid w:val="00F10449"/>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8BE"/>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5FB1"/>
    <w:rsid w:val="00F4614C"/>
    <w:rsid w:val="00F46485"/>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B02"/>
    <w:rsid w:val="00F52D01"/>
    <w:rsid w:val="00F52D88"/>
    <w:rsid w:val="00F52E04"/>
    <w:rsid w:val="00F53198"/>
    <w:rsid w:val="00F531F9"/>
    <w:rsid w:val="00F5320D"/>
    <w:rsid w:val="00F535A7"/>
    <w:rsid w:val="00F537AA"/>
    <w:rsid w:val="00F537EB"/>
    <w:rsid w:val="00F539C3"/>
    <w:rsid w:val="00F543B5"/>
    <w:rsid w:val="00F54431"/>
    <w:rsid w:val="00F54480"/>
    <w:rsid w:val="00F545A1"/>
    <w:rsid w:val="00F54DA7"/>
    <w:rsid w:val="00F54F25"/>
    <w:rsid w:val="00F555D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786"/>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937"/>
    <w:rsid w:val="00F73D0E"/>
    <w:rsid w:val="00F73E99"/>
    <w:rsid w:val="00F74380"/>
    <w:rsid w:val="00F74923"/>
    <w:rsid w:val="00F74C76"/>
    <w:rsid w:val="00F74F36"/>
    <w:rsid w:val="00F75254"/>
    <w:rsid w:val="00F7525F"/>
    <w:rsid w:val="00F7589F"/>
    <w:rsid w:val="00F7591E"/>
    <w:rsid w:val="00F76AC2"/>
    <w:rsid w:val="00F76C19"/>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95F"/>
    <w:rsid w:val="00F83B6A"/>
    <w:rsid w:val="00F83C1C"/>
    <w:rsid w:val="00F83E08"/>
    <w:rsid w:val="00F83EC4"/>
    <w:rsid w:val="00F849A6"/>
    <w:rsid w:val="00F84AA5"/>
    <w:rsid w:val="00F84B4B"/>
    <w:rsid w:val="00F84FD6"/>
    <w:rsid w:val="00F852C6"/>
    <w:rsid w:val="00F86012"/>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82"/>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57C"/>
    <w:rsid w:val="00F946CB"/>
    <w:rsid w:val="00F94986"/>
    <w:rsid w:val="00F949E1"/>
    <w:rsid w:val="00F94D2B"/>
    <w:rsid w:val="00F94F82"/>
    <w:rsid w:val="00F94FBA"/>
    <w:rsid w:val="00F94FBB"/>
    <w:rsid w:val="00F95051"/>
    <w:rsid w:val="00F95508"/>
    <w:rsid w:val="00F95B0A"/>
    <w:rsid w:val="00F95F2F"/>
    <w:rsid w:val="00F95F79"/>
    <w:rsid w:val="00F9644A"/>
    <w:rsid w:val="00F9656E"/>
    <w:rsid w:val="00F96C44"/>
    <w:rsid w:val="00F96D90"/>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9B"/>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FB9"/>
    <w:rsid w:val="00FB6386"/>
    <w:rsid w:val="00FB6466"/>
    <w:rsid w:val="00FB6544"/>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732"/>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958"/>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28"/>
    <w:rsid w:val="00FE259D"/>
    <w:rsid w:val="00FE2A35"/>
    <w:rsid w:val="00FE2A47"/>
    <w:rsid w:val="00FE31CC"/>
    <w:rsid w:val="00FE361D"/>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9F8"/>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BADAC1CE-B238-4293-AF71-85F3DFBE4C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2F1CBB"/>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F1CBB"/>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oleObject" Target="embeddings/oleObject47.bin"/><Relationship Id="rId133" Type="http://schemas.openxmlformats.org/officeDocument/2006/relationships/package" Target="embeddings/Microsoft_Visio_Drawing2.vsdx"/><Relationship Id="rId138" Type="http://schemas.openxmlformats.org/officeDocument/2006/relationships/theme" Target="theme/theme1.xml"/><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header" Target="header3.xml"/><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4.bin"/><Relationship Id="rId69" Type="http://schemas.openxmlformats.org/officeDocument/2006/relationships/image" Target="media/image27.emf"/><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13" Type="http://schemas.openxmlformats.org/officeDocument/2006/relationships/oleObject" Target="embeddings/oleObject48.bin"/><Relationship Id="rId118" Type="http://schemas.openxmlformats.org/officeDocument/2006/relationships/image" Target="media/image51.wmf"/><Relationship Id="rId126" Type="http://schemas.openxmlformats.org/officeDocument/2006/relationships/image" Target="media/image54.wmf"/><Relationship Id="rId134"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oleObject" Target="embeddings/oleObject52.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emf"/><Relationship Id="rId108" Type="http://schemas.openxmlformats.org/officeDocument/2006/relationships/oleObject" Target="embeddings/oleObject45.bin"/><Relationship Id="rId116" Type="http://schemas.openxmlformats.org/officeDocument/2006/relationships/image" Target="media/image50.wmf"/><Relationship Id="rId124" Type="http://schemas.openxmlformats.org/officeDocument/2006/relationships/image" Target="media/image53.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image" Target="media/image48.wmf"/><Relationship Id="rId132" Type="http://schemas.openxmlformats.org/officeDocument/2006/relationships/image" Target="media/image57.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oleObject" Target="embeddings/oleObject51.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header" Target="header2.xml"/><Relationship Id="rId130" Type="http://schemas.openxmlformats.org/officeDocument/2006/relationships/image" Target="media/image56.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image" Target="media/image52.wmf"/><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package" Target="embeddings/Microsoft_Visio_Drawing.vsdx"/><Relationship Id="rId136" Type="http://schemas.openxmlformats.org/officeDocument/2006/relationships/fontTable" Target="fontTable.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8FB941F-2C59-475A-8DEC-0FFB0290DC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52327967-DBEB-496E-B4FD-228383696F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3</TotalTime>
  <Pages>930</Pages>
  <Words>354139</Words>
  <Characters>2018594</Characters>
  <Application>Microsoft Office Word</Application>
  <DocSecurity>0</DocSecurity>
  <Lines>16821</Lines>
  <Paragraphs>473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67998</CharactersWithSpaces>
  <SharedDoc>false</SharedDoc>
  <HyperlinkBase/>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117e_change</cp:lastModifiedBy>
  <cp:revision>106</cp:revision>
  <cp:lastPrinted>2017-05-08T10:55:00Z</cp:lastPrinted>
  <dcterms:created xsi:type="dcterms:W3CDTF">2022-03-02T21:22:00Z</dcterms:created>
  <dcterms:modified xsi:type="dcterms:W3CDTF">2022-03-04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